
<file path=[Content_Types].xml><?xml version="1.0" encoding="utf-8"?>
<Types xmlns="http://schemas.openxmlformats.org/package/2006/content-types">
  <Default Extension="png" ContentType="image/png"/>
  <Default Extension="tmp"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70F93" w:rsidRPr="00970F93" w:rsidRDefault="00970F93" w:rsidP="00970F93">
      <w:pPr>
        <w:pStyle w:val="Heading1"/>
        <w:rPr>
          <w:rFonts w:cs="Times New Roman"/>
          <w:color w:val="FFFFFF" w:themeColor="background1"/>
          <w:szCs w:val="24"/>
          <w:lang w:val="en-US"/>
        </w:rPr>
      </w:pPr>
      <w:bookmarkStart w:id="0" w:name="_Toc447296310"/>
      <w:r w:rsidRPr="00970F93">
        <w:rPr>
          <w:rFonts w:cs="Times New Roman"/>
          <w:color w:val="FFFFFF" w:themeColor="background1"/>
          <w:szCs w:val="24"/>
          <w:lang w:val="en-US"/>
        </w:rPr>
        <w:t>JUDUL</w:t>
      </w:r>
      <w:bookmarkEnd w:id="0"/>
    </w:p>
    <w:p w:rsidR="00EE0EB5" w:rsidRDefault="00EE0EB5" w:rsidP="00183C96">
      <w:pPr>
        <w:ind w:firstLine="0"/>
        <w:jc w:val="center"/>
        <w:rPr>
          <w:b/>
          <w:szCs w:val="24"/>
        </w:rPr>
      </w:pPr>
      <w:r>
        <w:rPr>
          <w:noProof/>
          <w:lang w:val="en-US"/>
        </w:rPr>
        <w:drawing>
          <wp:inline distT="0" distB="0" distL="0" distR="0" wp14:anchorId="1952486E" wp14:editId="04B162AE">
            <wp:extent cx="1137036" cy="1128474"/>
            <wp:effectExtent l="0" t="0" r="6350" b="0"/>
            <wp:docPr id="2" name="Picture 2" descr="https://glend32.files.wordpress.com/2012/11/logo-unindra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glend32.files.wordpress.com/2012/11/logo-unindra3.jpg"/>
                    <pic:cNvPicPr>
                      <a:picLocks noChangeAspect="1" noChangeArrowheads="1"/>
                    </pic:cNvPicPr>
                  </pic:nvPicPr>
                  <pic:blipFill rotWithShape="1">
                    <a:blip r:embed="rId8" cstate="print">
                      <a:clrChange>
                        <a:clrFrom>
                          <a:srgbClr val="FDFDFD"/>
                        </a:clrFrom>
                        <a:clrTo>
                          <a:srgbClr val="FDFDFD">
                            <a:alpha val="0"/>
                          </a:srgbClr>
                        </a:clrTo>
                      </a:clrChange>
                      <a:extLst>
                        <a:ext uri="{28A0092B-C50C-407E-A947-70E740481C1C}">
                          <a14:useLocalDpi xmlns:a14="http://schemas.microsoft.com/office/drawing/2010/main" val="0"/>
                        </a:ext>
                      </a:extLst>
                    </a:blip>
                    <a:srcRect r="9005"/>
                    <a:stretch/>
                  </pic:blipFill>
                  <pic:spPr bwMode="auto">
                    <a:xfrm>
                      <a:off x="0" y="0"/>
                      <a:ext cx="1175909" cy="1167054"/>
                    </a:xfrm>
                    <a:prstGeom prst="rect">
                      <a:avLst/>
                    </a:prstGeom>
                    <a:noFill/>
                    <a:ln>
                      <a:noFill/>
                    </a:ln>
                    <a:extLst>
                      <a:ext uri="{53640926-AAD7-44D8-BBD7-CCE9431645EC}">
                        <a14:shadowObscured xmlns:a14="http://schemas.microsoft.com/office/drawing/2010/main"/>
                      </a:ext>
                    </a:extLst>
                  </pic:spPr>
                </pic:pic>
              </a:graphicData>
            </a:graphic>
          </wp:inline>
        </w:drawing>
      </w:r>
    </w:p>
    <w:p w:rsidR="000D5E02" w:rsidRPr="00BC38EB" w:rsidRDefault="00A30FFA" w:rsidP="000B7592">
      <w:pPr>
        <w:spacing w:line="240" w:lineRule="auto"/>
        <w:ind w:firstLine="0"/>
        <w:jc w:val="center"/>
        <w:rPr>
          <w:b/>
          <w:szCs w:val="24"/>
        </w:rPr>
      </w:pPr>
      <w:r w:rsidRPr="00F805BD">
        <w:rPr>
          <w:b/>
          <w:szCs w:val="24"/>
        </w:rPr>
        <w:t xml:space="preserve">RANCANG BANGUN MONITORING </w:t>
      </w:r>
      <w:r w:rsidRPr="00F805BD">
        <w:rPr>
          <w:b/>
          <w:i/>
          <w:szCs w:val="24"/>
        </w:rPr>
        <w:t>INVENTORY SYSTEM</w:t>
      </w:r>
      <w:r w:rsidRPr="00F805BD">
        <w:rPr>
          <w:b/>
          <w:szCs w:val="24"/>
        </w:rPr>
        <w:t xml:space="preserve"> PADA </w:t>
      </w:r>
      <w:r w:rsidR="000B7592">
        <w:rPr>
          <w:b/>
          <w:szCs w:val="24"/>
          <w:lang w:val="en-US"/>
        </w:rPr>
        <w:t xml:space="preserve">         </w:t>
      </w:r>
      <w:r w:rsidRPr="00F805BD">
        <w:rPr>
          <w:b/>
          <w:szCs w:val="24"/>
        </w:rPr>
        <w:t>PT. DAUN BIRU ENGINEERING BERBASIS JAVA</w:t>
      </w:r>
    </w:p>
    <w:p w:rsidR="000D5E02" w:rsidRDefault="000D5E02" w:rsidP="000B7592">
      <w:pPr>
        <w:ind w:firstLine="0"/>
        <w:jc w:val="center"/>
        <w:rPr>
          <w:b/>
          <w:szCs w:val="24"/>
        </w:rPr>
      </w:pPr>
    </w:p>
    <w:p w:rsidR="000D5E02" w:rsidRDefault="000D5E02" w:rsidP="000B7592">
      <w:pPr>
        <w:ind w:firstLine="0"/>
        <w:jc w:val="center"/>
        <w:rPr>
          <w:b/>
          <w:szCs w:val="24"/>
        </w:rPr>
      </w:pPr>
    </w:p>
    <w:p w:rsidR="00A30FFA" w:rsidRDefault="00A30FFA" w:rsidP="000B7592">
      <w:pPr>
        <w:spacing w:line="240" w:lineRule="auto"/>
        <w:ind w:firstLine="0"/>
        <w:jc w:val="center"/>
        <w:rPr>
          <w:b/>
          <w:szCs w:val="24"/>
        </w:rPr>
      </w:pPr>
      <w:r>
        <w:rPr>
          <w:b/>
          <w:szCs w:val="24"/>
        </w:rPr>
        <w:t>Skripsi/Tugas Akhir</w:t>
      </w:r>
    </w:p>
    <w:p w:rsidR="00A30FFA" w:rsidRDefault="00D06D7D" w:rsidP="000B7592">
      <w:pPr>
        <w:spacing w:line="240" w:lineRule="auto"/>
        <w:ind w:firstLine="0"/>
        <w:jc w:val="center"/>
        <w:rPr>
          <w:b/>
          <w:szCs w:val="24"/>
        </w:rPr>
      </w:pPr>
      <w:r>
        <w:rPr>
          <w:b/>
          <w:szCs w:val="24"/>
        </w:rPr>
        <w:t>d</w:t>
      </w:r>
      <w:r w:rsidR="00A30FFA">
        <w:rPr>
          <w:b/>
          <w:szCs w:val="24"/>
        </w:rPr>
        <w:t xml:space="preserve">iajukan untuk melengkapi </w:t>
      </w:r>
    </w:p>
    <w:p w:rsidR="00A30FFA" w:rsidRDefault="00A30FFA" w:rsidP="000B7592">
      <w:pPr>
        <w:spacing w:line="240" w:lineRule="auto"/>
        <w:ind w:firstLine="0"/>
        <w:jc w:val="center"/>
        <w:rPr>
          <w:b/>
          <w:szCs w:val="24"/>
        </w:rPr>
      </w:pPr>
      <w:r>
        <w:rPr>
          <w:b/>
          <w:szCs w:val="24"/>
        </w:rPr>
        <w:t xml:space="preserve">persyaratan mencapai </w:t>
      </w:r>
    </w:p>
    <w:p w:rsidR="00A30FFA" w:rsidRDefault="00A30FFA" w:rsidP="000B7592">
      <w:pPr>
        <w:spacing w:line="240" w:lineRule="auto"/>
        <w:ind w:firstLine="0"/>
        <w:jc w:val="center"/>
        <w:rPr>
          <w:b/>
          <w:szCs w:val="24"/>
        </w:rPr>
      </w:pPr>
      <w:r>
        <w:rPr>
          <w:b/>
          <w:szCs w:val="24"/>
        </w:rPr>
        <w:t>gelar kesarjanaan</w:t>
      </w:r>
    </w:p>
    <w:p w:rsidR="00A30FFA" w:rsidRDefault="00A30FFA" w:rsidP="000B7592">
      <w:pPr>
        <w:ind w:firstLine="0"/>
        <w:jc w:val="center"/>
        <w:rPr>
          <w:b/>
          <w:szCs w:val="24"/>
        </w:rPr>
      </w:pPr>
    </w:p>
    <w:p w:rsidR="00A30FFA" w:rsidRDefault="00A30FFA" w:rsidP="00A30FFA">
      <w:pPr>
        <w:jc w:val="center"/>
        <w:rPr>
          <w:b/>
          <w:szCs w:val="24"/>
        </w:rPr>
      </w:pPr>
    </w:p>
    <w:p w:rsidR="00A30FFA" w:rsidRDefault="00A30FFA" w:rsidP="00A30FFA">
      <w:pPr>
        <w:jc w:val="center"/>
        <w:rPr>
          <w:b/>
          <w:szCs w:val="24"/>
        </w:rPr>
      </w:pPr>
    </w:p>
    <w:p w:rsidR="00A30FFA" w:rsidRDefault="00A30FFA" w:rsidP="00A30FFA">
      <w:pPr>
        <w:jc w:val="center"/>
        <w:rPr>
          <w:b/>
          <w:szCs w:val="24"/>
        </w:rPr>
      </w:pPr>
    </w:p>
    <w:p w:rsidR="00A30FFA" w:rsidRDefault="00A30FFA" w:rsidP="00A30FFA">
      <w:pPr>
        <w:jc w:val="center"/>
        <w:rPr>
          <w:b/>
          <w:szCs w:val="24"/>
        </w:rPr>
      </w:pPr>
    </w:p>
    <w:p w:rsidR="00A30FFA" w:rsidRDefault="00A30FFA" w:rsidP="00A30FFA">
      <w:pPr>
        <w:jc w:val="center"/>
        <w:rPr>
          <w:b/>
          <w:szCs w:val="24"/>
        </w:rPr>
      </w:pPr>
    </w:p>
    <w:p w:rsidR="00A30FFA" w:rsidRPr="00BD739D" w:rsidRDefault="00A30FFA" w:rsidP="002D6FDD">
      <w:pPr>
        <w:tabs>
          <w:tab w:val="left" w:pos="3544"/>
          <w:tab w:val="left" w:pos="3969"/>
        </w:tabs>
        <w:spacing w:line="240" w:lineRule="auto"/>
        <w:ind w:left="2410" w:right="2267" w:firstLine="0"/>
        <w:jc w:val="left"/>
        <w:rPr>
          <w:rFonts w:eastAsiaTheme="minorHAnsi"/>
          <w:b/>
          <w:szCs w:val="24"/>
          <w:lang w:val="en-US"/>
        </w:rPr>
      </w:pPr>
      <w:r w:rsidRPr="00BD739D">
        <w:rPr>
          <w:rFonts w:eastAsiaTheme="minorHAnsi"/>
          <w:b/>
          <w:szCs w:val="24"/>
          <w:lang w:val="en-US"/>
        </w:rPr>
        <w:t xml:space="preserve">NAMA </w:t>
      </w:r>
      <w:r w:rsidR="002453D0">
        <w:rPr>
          <w:rFonts w:eastAsiaTheme="minorHAnsi"/>
          <w:b/>
          <w:szCs w:val="24"/>
          <w:lang w:val="en-US"/>
        </w:rPr>
        <w:tab/>
      </w:r>
      <w:r w:rsidRPr="00BD739D">
        <w:rPr>
          <w:rFonts w:eastAsiaTheme="minorHAnsi"/>
          <w:b/>
          <w:szCs w:val="24"/>
          <w:lang w:val="en-US"/>
        </w:rPr>
        <w:t xml:space="preserve">: </w:t>
      </w:r>
      <w:r w:rsidR="002D6FDD">
        <w:rPr>
          <w:rFonts w:eastAsiaTheme="minorHAnsi"/>
          <w:b/>
          <w:szCs w:val="24"/>
          <w:lang w:val="en-US"/>
        </w:rPr>
        <w:tab/>
      </w:r>
      <w:r w:rsidRPr="00BD739D">
        <w:rPr>
          <w:rFonts w:eastAsiaTheme="minorHAnsi"/>
          <w:b/>
          <w:szCs w:val="24"/>
          <w:lang w:val="en-US"/>
        </w:rPr>
        <w:t>SUWARJONO</w:t>
      </w:r>
    </w:p>
    <w:p w:rsidR="00A30FFA" w:rsidRPr="00BD739D" w:rsidRDefault="00A30FFA" w:rsidP="002D6FDD">
      <w:pPr>
        <w:tabs>
          <w:tab w:val="left" w:pos="3544"/>
          <w:tab w:val="left" w:pos="3969"/>
        </w:tabs>
        <w:spacing w:line="240" w:lineRule="auto"/>
        <w:ind w:left="2410" w:right="2267" w:firstLine="0"/>
        <w:jc w:val="left"/>
        <w:rPr>
          <w:rFonts w:eastAsiaTheme="minorHAnsi"/>
          <w:b/>
          <w:szCs w:val="24"/>
          <w:lang w:val="en-US"/>
        </w:rPr>
      </w:pPr>
      <w:r w:rsidRPr="00BD739D">
        <w:rPr>
          <w:rFonts w:eastAsiaTheme="minorHAnsi"/>
          <w:b/>
          <w:szCs w:val="24"/>
          <w:lang w:val="en-US"/>
        </w:rPr>
        <w:t>NPM</w:t>
      </w:r>
      <w:r w:rsidRPr="00BD739D">
        <w:rPr>
          <w:rFonts w:eastAsiaTheme="minorHAnsi"/>
          <w:b/>
          <w:szCs w:val="24"/>
          <w:lang w:val="en-US"/>
        </w:rPr>
        <w:tab/>
        <w:t xml:space="preserve">: </w:t>
      </w:r>
      <w:r w:rsidR="002D6FDD">
        <w:rPr>
          <w:rFonts w:eastAsiaTheme="minorHAnsi"/>
          <w:b/>
          <w:szCs w:val="24"/>
          <w:lang w:val="en-US"/>
        </w:rPr>
        <w:tab/>
      </w:r>
      <w:r w:rsidRPr="00BD739D">
        <w:rPr>
          <w:rFonts w:eastAsiaTheme="minorHAnsi"/>
          <w:b/>
          <w:szCs w:val="24"/>
          <w:lang w:val="en-US"/>
        </w:rPr>
        <w:t>201243570020</w:t>
      </w:r>
    </w:p>
    <w:p w:rsidR="00A30FFA" w:rsidRPr="00CD4B9E" w:rsidRDefault="00A30FFA" w:rsidP="00CD4B9E">
      <w:pPr>
        <w:spacing w:line="240" w:lineRule="auto"/>
        <w:ind w:left="2410" w:right="1841" w:firstLine="0"/>
        <w:jc w:val="left"/>
        <w:rPr>
          <w:rFonts w:eastAsiaTheme="minorHAnsi"/>
          <w:b/>
          <w:szCs w:val="24"/>
          <w:lang w:val="en-US"/>
        </w:rPr>
      </w:pPr>
    </w:p>
    <w:p w:rsidR="00A30FFA" w:rsidRDefault="00A30FFA" w:rsidP="00A30FFA">
      <w:pPr>
        <w:jc w:val="center"/>
        <w:rPr>
          <w:b/>
          <w:szCs w:val="24"/>
        </w:rPr>
      </w:pPr>
    </w:p>
    <w:p w:rsidR="00A30FFA" w:rsidRDefault="00A30FFA" w:rsidP="00A30FFA">
      <w:pPr>
        <w:jc w:val="center"/>
        <w:rPr>
          <w:b/>
          <w:szCs w:val="24"/>
        </w:rPr>
      </w:pPr>
    </w:p>
    <w:p w:rsidR="00A30FFA" w:rsidRDefault="00A30FFA" w:rsidP="00A30FFA">
      <w:pPr>
        <w:jc w:val="center"/>
        <w:rPr>
          <w:b/>
          <w:szCs w:val="24"/>
        </w:rPr>
      </w:pPr>
    </w:p>
    <w:p w:rsidR="008059C2" w:rsidRDefault="008059C2" w:rsidP="00EE0EB5">
      <w:pPr>
        <w:jc w:val="center"/>
        <w:rPr>
          <w:b/>
          <w:szCs w:val="24"/>
        </w:rPr>
      </w:pPr>
    </w:p>
    <w:p w:rsidR="00EE0EB5" w:rsidRDefault="00EE0EB5" w:rsidP="000B7592">
      <w:pPr>
        <w:spacing w:line="240" w:lineRule="auto"/>
        <w:ind w:firstLine="0"/>
        <w:jc w:val="center"/>
        <w:rPr>
          <w:b/>
          <w:szCs w:val="24"/>
        </w:rPr>
      </w:pPr>
      <w:r>
        <w:rPr>
          <w:b/>
          <w:szCs w:val="24"/>
        </w:rPr>
        <w:t>PROGRAM STUDI TEKNIK INFORMATIKA</w:t>
      </w:r>
    </w:p>
    <w:p w:rsidR="00EE0EB5" w:rsidRDefault="00EE0EB5" w:rsidP="000B7592">
      <w:pPr>
        <w:spacing w:line="240" w:lineRule="auto"/>
        <w:ind w:left="-567" w:right="-568" w:firstLine="0"/>
        <w:jc w:val="center"/>
        <w:rPr>
          <w:b/>
          <w:szCs w:val="24"/>
        </w:rPr>
      </w:pPr>
      <w:r>
        <w:rPr>
          <w:b/>
          <w:szCs w:val="24"/>
        </w:rPr>
        <w:t>FAKULTAS TEKNIK, MATEMATIKA DAN ILMU PENGETAHUAN ALAM</w:t>
      </w:r>
    </w:p>
    <w:p w:rsidR="00EE0EB5" w:rsidRDefault="00EE0EB5" w:rsidP="000B7592">
      <w:pPr>
        <w:spacing w:line="240" w:lineRule="auto"/>
        <w:ind w:firstLine="0"/>
        <w:jc w:val="center"/>
        <w:rPr>
          <w:b/>
          <w:szCs w:val="24"/>
        </w:rPr>
      </w:pPr>
      <w:r>
        <w:rPr>
          <w:b/>
          <w:szCs w:val="24"/>
        </w:rPr>
        <w:t>UNIVERSITAS INDRAPRASTA PGRI</w:t>
      </w:r>
    </w:p>
    <w:p w:rsidR="0025728E" w:rsidRPr="00650E97" w:rsidRDefault="00725E9B" w:rsidP="000B7592">
      <w:pPr>
        <w:spacing w:line="240" w:lineRule="auto"/>
        <w:ind w:firstLine="0"/>
        <w:jc w:val="center"/>
        <w:rPr>
          <w:rFonts w:eastAsiaTheme="majorEastAsia"/>
          <w:szCs w:val="24"/>
          <w:lang w:val="en-US"/>
        </w:rPr>
      </w:pPr>
      <w:r>
        <w:rPr>
          <w:b/>
          <w:noProof/>
          <w:szCs w:val="24"/>
          <w:lang w:val="en-US"/>
        </w:rPr>
        <mc:AlternateContent>
          <mc:Choice Requires="wps">
            <w:drawing>
              <wp:anchor distT="0" distB="0" distL="114300" distR="114300" simplePos="0" relativeHeight="251659264" behindDoc="0" locked="0" layoutInCell="1" allowOverlap="1" wp14:anchorId="242361F6" wp14:editId="7C71EF68">
                <wp:simplePos x="0" y="0"/>
                <wp:positionH relativeFrom="column">
                  <wp:posOffset>2358916</wp:posOffset>
                </wp:positionH>
                <wp:positionV relativeFrom="paragraph">
                  <wp:posOffset>449755</wp:posOffset>
                </wp:positionV>
                <wp:extent cx="378373" cy="252248"/>
                <wp:effectExtent l="0" t="0" r="3175" b="0"/>
                <wp:wrapNone/>
                <wp:docPr id="6" name="Rectangle 6"/>
                <wp:cNvGraphicFramePr/>
                <a:graphic xmlns:a="http://schemas.openxmlformats.org/drawingml/2006/main">
                  <a:graphicData uri="http://schemas.microsoft.com/office/word/2010/wordprocessingShape">
                    <wps:wsp>
                      <wps:cNvSpPr/>
                      <wps:spPr>
                        <a:xfrm>
                          <a:off x="0" y="0"/>
                          <a:ext cx="378373" cy="252248"/>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C3C9C71" id="Rectangle 6" o:spid="_x0000_s1026" style="position:absolute;margin-left:185.75pt;margin-top:35.4pt;width:29.8pt;height:19.8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" fillcolor="white [3212]" stroked="f" strokeweight="2pt"/>
            </w:pict>
          </mc:Fallback>
        </mc:AlternateContent>
      </w:r>
      <w:r w:rsidR="007F62D3">
        <w:rPr>
          <w:b/>
          <w:szCs w:val="24"/>
        </w:rPr>
        <w:t>201</w:t>
      </w:r>
      <w:r w:rsidR="007F62D3">
        <w:rPr>
          <w:b/>
          <w:szCs w:val="24"/>
          <w:lang w:val="en-US"/>
        </w:rPr>
        <w:t>6</w:t>
      </w:r>
      <w:r w:rsidR="0025728E" w:rsidRPr="00650E97">
        <w:rPr>
          <w:szCs w:val="24"/>
          <w:lang w:val="en-US"/>
        </w:rPr>
        <w:br w:type="page"/>
      </w:r>
    </w:p>
    <w:p w:rsidR="00C2791E" w:rsidRDefault="0025728E" w:rsidP="00117256">
      <w:pPr>
        <w:pStyle w:val="Heading1"/>
        <w:rPr>
          <w:rFonts w:cs="Times New Roman"/>
          <w:szCs w:val="24"/>
          <w:lang w:val="en-US"/>
        </w:rPr>
      </w:pPr>
      <w:bookmarkStart w:id="1" w:name="_Toc447296311"/>
      <w:r w:rsidRPr="00650E97">
        <w:rPr>
          <w:rFonts w:cs="Times New Roman"/>
          <w:szCs w:val="24"/>
          <w:lang w:val="en-US"/>
        </w:rPr>
        <w:lastRenderedPageBreak/>
        <w:t xml:space="preserve">LEMBAR </w:t>
      </w:r>
      <w:r w:rsidR="00C2791E">
        <w:rPr>
          <w:rFonts w:cs="Times New Roman"/>
          <w:szCs w:val="24"/>
          <w:lang w:val="en-US"/>
        </w:rPr>
        <w:t>PERSETUJUAN UJIAN SKRIPSI</w:t>
      </w:r>
      <w:bookmarkEnd w:id="1"/>
    </w:p>
    <w:p w:rsidR="00C2791E" w:rsidRDefault="00C2791E" w:rsidP="00C2791E">
      <w:pPr>
        <w:rPr>
          <w:lang w:val="en-US"/>
        </w:rPr>
      </w:pPr>
    </w:p>
    <w:p w:rsidR="00C2791E" w:rsidRDefault="00C2791E" w:rsidP="001F27C2">
      <w:pPr>
        <w:tabs>
          <w:tab w:val="left" w:pos="1843"/>
          <w:tab w:val="left" w:pos="2127"/>
        </w:tabs>
        <w:ind w:left="2127" w:hanging="2127"/>
        <w:rPr>
          <w:lang w:val="en-US"/>
        </w:rPr>
      </w:pPr>
      <w:r>
        <w:rPr>
          <w:lang w:val="en-US"/>
        </w:rPr>
        <w:t>Nama</w:t>
      </w:r>
      <w:r>
        <w:rPr>
          <w:lang w:val="en-US"/>
        </w:rPr>
        <w:tab/>
        <w:t xml:space="preserve">: </w:t>
      </w:r>
      <w:r>
        <w:rPr>
          <w:lang w:val="en-US"/>
        </w:rPr>
        <w:tab/>
        <w:t>Suwarjono</w:t>
      </w:r>
    </w:p>
    <w:p w:rsidR="00C2791E" w:rsidRDefault="00C2791E" w:rsidP="001F27C2">
      <w:pPr>
        <w:tabs>
          <w:tab w:val="left" w:pos="1843"/>
          <w:tab w:val="left" w:pos="2127"/>
        </w:tabs>
        <w:ind w:left="2127" w:hanging="2127"/>
        <w:rPr>
          <w:lang w:val="en-US"/>
        </w:rPr>
      </w:pPr>
      <w:r>
        <w:rPr>
          <w:lang w:val="en-US"/>
        </w:rPr>
        <w:t>NPM</w:t>
      </w:r>
      <w:r>
        <w:rPr>
          <w:lang w:val="en-US"/>
        </w:rPr>
        <w:tab/>
        <w:t>:</w:t>
      </w:r>
      <w:r>
        <w:rPr>
          <w:lang w:val="en-US"/>
        </w:rPr>
        <w:tab/>
        <w:t>201243570020</w:t>
      </w:r>
    </w:p>
    <w:p w:rsidR="00516B50" w:rsidRDefault="00516B50" w:rsidP="00516B50">
      <w:pPr>
        <w:tabs>
          <w:tab w:val="left" w:pos="1843"/>
          <w:tab w:val="left" w:pos="2127"/>
        </w:tabs>
        <w:ind w:left="2127" w:hanging="2127"/>
        <w:rPr>
          <w:lang w:val="en-US"/>
        </w:rPr>
      </w:pPr>
      <w:r>
        <w:rPr>
          <w:lang w:val="en-US"/>
        </w:rPr>
        <w:t>Program Studi</w:t>
      </w:r>
      <w:r>
        <w:rPr>
          <w:lang w:val="en-US"/>
        </w:rPr>
        <w:tab/>
        <w:t xml:space="preserve">: </w:t>
      </w:r>
      <w:r>
        <w:rPr>
          <w:lang w:val="en-US"/>
        </w:rPr>
        <w:tab/>
        <w:t>Teknik Informatika</w:t>
      </w:r>
    </w:p>
    <w:p w:rsidR="00C2791E" w:rsidRDefault="00C2791E" w:rsidP="001F27C2">
      <w:pPr>
        <w:tabs>
          <w:tab w:val="left" w:pos="1843"/>
          <w:tab w:val="left" w:pos="2127"/>
        </w:tabs>
        <w:ind w:left="2127" w:hanging="2127"/>
        <w:rPr>
          <w:lang w:val="en-US"/>
        </w:rPr>
      </w:pPr>
      <w:r>
        <w:rPr>
          <w:lang w:val="en-US"/>
        </w:rPr>
        <w:t>Fakultas</w:t>
      </w:r>
      <w:r>
        <w:rPr>
          <w:lang w:val="en-US"/>
        </w:rPr>
        <w:tab/>
        <w:t xml:space="preserve">: </w:t>
      </w:r>
      <w:r>
        <w:rPr>
          <w:lang w:val="en-US"/>
        </w:rPr>
        <w:tab/>
      </w:r>
      <w:r w:rsidRPr="00C2791E">
        <w:rPr>
          <w:lang w:val="en-US"/>
        </w:rPr>
        <w:t>F</w:t>
      </w:r>
      <w:r>
        <w:rPr>
          <w:lang w:val="en-US"/>
        </w:rPr>
        <w:t>akultas Teknik</w:t>
      </w:r>
      <w:r w:rsidR="00F423E3">
        <w:rPr>
          <w:lang w:val="en-US"/>
        </w:rPr>
        <w:t>, Matematika d</w:t>
      </w:r>
      <w:r w:rsidRPr="00C2791E">
        <w:rPr>
          <w:lang w:val="en-US"/>
        </w:rPr>
        <w:t>an Ilmu Pengetahuan Alam</w:t>
      </w:r>
    </w:p>
    <w:p w:rsidR="00177346" w:rsidRDefault="00177346" w:rsidP="001F27C2">
      <w:pPr>
        <w:tabs>
          <w:tab w:val="left" w:pos="1843"/>
          <w:tab w:val="left" w:pos="2127"/>
        </w:tabs>
        <w:ind w:left="2127" w:hanging="2127"/>
        <w:rPr>
          <w:lang w:val="en-US"/>
        </w:rPr>
      </w:pPr>
      <w:r>
        <w:rPr>
          <w:lang w:val="en-US"/>
        </w:rPr>
        <w:t>Judul Skripsi</w:t>
      </w:r>
      <w:r>
        <w:rPr>
          <w:lang w:val="en-US"/>
        </w:rPr>
        <w:tab/>
        <w:t xml:space="preserve">: </w:t>
      </w:r>
      <w:r>
        <w:rPr>
          <w:lang w:val="en-US"/>
        </w:rPr>
        <w:tab/>
      </w:r>
      <w:r w:rsidRPr="00177346">
        <w:rPr>
          <w:lang w:val="en-US"/>
        </w:rPr>
        <w:t>RANCANG BANGUN MONITORING INVENTORY SYSTEM PADA</w:t>
      </w:r>
      <w:r>
        <w:rPr>
          <w:lang w:val="en-US"/>
        </w:rPr>
        <w:t xml:space="preserve"> </w:t>
      </w:r>
      <w:r w:rsidRPr="00177346">
        <w:rPr>
          <w:lang w:val="en-US"/>
        </w:rPr>
        <w:t>PT. DAUN BIRU ENGINEERING BERBASIS JAVA</w:t>
      </w:r>
    </w:p>
    <w:p w:rsidR="0075023C" w:rsidRDefault="0075023C" w:rsidP="001F27C2">
      <w:pPr>
        <w:tabs>
          <w:tab w:val="left" w:pos="1843"/>
          <w:tab w:val="left" w:pos="2127"/>
        </w:tabs>
        <w:ind w:left="2127" w:hanging="2127"/>
        <w:rPr>
          <w:lang w:val="en-US"/>
        </w:rPr>
      </w:pPr>
    </w:p>
    <w:p w:rsidR="0075023C" w:rsidRDefault="0075023C" w:rsidP="001F27C2">
      <w:pPr>
        <w:ind w:firstLine="0"/>
        <w:jc w:val="center"/>
        <w:rPr>
          <w:lang w:val="en-US"/>
        </w:rPr>
      </w:pPr>
      <w:r>
        <w:rPr>
          <w:lang w:val="en-US"/>
        </w:rPr>
        <w:t>Telah diperiksa dan disetujui untuk diajukan</w:t>
      </w:r>
      <w:r w:rsidR="00892754">
        <w:rPr>
          <w:lang w:val="en-US"/>
        </w:rPr>
        <w:t>.</w:t>
      </w:r>
    </w:p>
    <w:p w:rsidR="0075023C" w:rsidRDefault="0075023C" w:rsidP="0075023C">
      <w:pPr>
        <w:jc w:val="center"/>
        <w:rPr>
          <w:lang w:val="en-US"/>
        </w:rPr>
      </w:pPr>
    </w:p>
    <w:p w:rsidR="0075023C" w:rsidRDefault="0075023C" w:rsidP="0075023C">
      <w:pPr>
        <w:jc w:val="center"/>
        <w:rPr>
          <w:lang w:val="en-US"/>
        </w:rPr>
      </w:pPr>
    </w:p>
    <w:p w:rsidR="0075023C" w:rsidRDefault="0075023C" w:rsidP="0075023C">
      <w:pPr>
        <w:jc w:val="center"/>
        <w:rPr>
          <w:lang w:val="en-US"/>
        </w:rPr>
      </w:pPr>
    </w:p>
    <w:p w:rsidR="0075023C" w:rsidRDefault="0075023C" w:rsidP="0075023C">
      <w:pPr>
        <w:jc w:val="center"/>
        <w:rPr>
          <w:lang w:val="en-US"/>
        </w:rPr>
      </w:pPr>
    </w:p>
    <w:p w:rsidR="0075023C" w:rsidRDefault="0075023C" w:rsidP="0075023C">
      <w:pPr>
        <w:jc w:val="center"/>
        <w:rPr>
          <w:lang w:val="en-US"/>
        </w:rPr>
      </w:pPr>
    </w:p>
    <w:p w:rsidR="0075023C" w:rsidRDefault="0075023C" w:rsidP="0075023C">
      <w:pPr>
        <w:rPr>
          <w:lang w:val="en-US"/>
        </w:rPr>
      </w:pPr>
      <w:r>
        <w:rPr>
          <w:lang w:val="en-US"/>
        </w:rPr>
        <w:t>Pembimbing Materi</w:t>
      </w:r>
      <w:r>
        <w:rPr>
          <w:lang w:val="en-US"/>
        </w:rPr>
        <w:tab/>
      </w:r>
      <w:r>
        <w:rPr>
          <w:lang w:val="en-US"/>
        </w:rPr>
        <w:tab/>
      </w:r>
      <w:r w:rsidR="006A6B0C">
        <w:rPr>
          <w:lang w:val="en-US"/>
        </w:rPr>
        <w:tab/>
      </w:r>
      <w:r>
        <w:rPr>
          <w:lang w:val="en-US"/>
        </w:rPr>
        <w:t>Pembimbing Teknik</w:t>
      </w:r>
    </w:p>
    <w:p w:rsidR="0075023C" w:rsidRDefault="0075023C" w:rsidP="0075023C">
      <w:pPr>
        <w:rPr>
          <w:lang w:val="en-US"/>
        </w:rPr>
      </w:pPr>
    </w:p>
    <w:p w:rsidR="0075023C" w:rsidRDefault="0075023C" w:rsidP="0075023C">
      <w:pPr>
        <w:rPr>
          <w:lang w:val="en-US"/>
        </w:rPr>
      </w:pPr>
    </w:p>
    <w:p w:rsidR="0075023C" w:rsidRPr="00C2791E" w:rsidRDefault="009A1B9C" w:rsidP="0075023C">
      <w:pPr>
        <w:rPr>
          <w:lang w:val="en-US"/>
        </w:rPr>
      </w:pPr>
      <w:r w:rsidRPr="00650E97">
        <w:rPr>
          <w:szCs w:val="24"/>
        </w:rPr>
        <w:t>Adhi Susano, M.Kom</w:t>
      </w:r>
      <w:r>
        <w:rPr>
          <w:szCs w:val="24"/>
        </w:rPr>
        <w:tab/>
      </w:r>
      <w:r>
        <w:rPr>
          <w:szCs w:val="24"/>
        </w:rPr>
        <w:tab/>
      </w:r>
      <w:r w:rsidR="006A6B0C">
        <w:rPr>
          <w:szCs w:val="24"/>
        </w:rPr>
        <w:tab/>
      </w:r>
      <w:r>
        <w:rPr>
          <w:szCs w:val="24"/>
          <w:lang w:val="en-US"/>
        </w:rPr>
        <w:t>Yuli Haryanto</w:t>
      </w:r>
      <w:r w:rsidR="003A2DB1">
        <w:rPr>
          <w:szCs w:val="24"/>
          <w:lang w:val="en-US"/>
        </w:rPr>
        <w:t>,</w:t>
      </w:r>
      <w:r>
        <w:rPr>
          <w:szCs w:val="24"/>
          <w:lang w:val="en-US"/>
        </w:rPr>
        <w:t xml:space="preserve"> </w:t>
      </w:r>
      <w:r w:rsidRPr="00650E97">
        <w:rPr>
          <w:szCs w:val="24"/>
        </w:rPr>
        <w:t>M.Kom</w:t>
      </w:r>
      <w:r>
        <w:rPr>
          <w:szCs w:val="24"/>
        </w:rPr>
        <w:tab/>
      </w:r>
      <w:r>
        <w:rPr>
          <w:szCs w:val="24"/>
        </w:rPr>
        <w:tab/>
      </w:r>
      <w:r w:rsidR="0075023C">
        <w:rPr>
          <w:lang w:val="en-US"/>
        </w:rPr>
        <w:tab/>
      </w:r>
    </w:p>
    <w:p w:rsidR="00C2791E" w:rsidRDefault="00C2791E">
      <w:pPr>
        <w:spacing w:after="200" w:line="276" w:lineRule="auto"/>
        <w:ind w:firstLine="0"/>
        <w:jc w:val="left"/>
        <w:rPr>
          <w:rFonts w:eastAsiaTheme="majorEastAsia"/>
          <w:b/>
          <w:szCs w:val="24"/>
          <w:lang w:val="en-US"/>
        </w:rPr>
      </w:pPr>
      <w:r>
        <w:rPr>
          <w:szCs w:val="24"/>
          <w:lang w:val="en-US"/>
        </w:rPr>
        <w:br w:type="page"/>
      </w:r>
    </w:p>
    <w:p w:rsidR="0025728E" w:rsidRDefault="00D7414D" w:rsidP="00117256">
      <w:pPr>
        <w:pStyle w:val="Heading1"/>
        <w:rPr>
          <w:rFonts w:cs="Times New Roman"/>
          <w:szCs w:val="24"/>
          <w:lang w:val="en-US"/>
        </w:rPr>
      </w:pPr>
      <w:bookmarkStart w:id="2" w:name="_Toc447296312"/>
      <w:r>
        <w:rPr>
          <w:rFonts w:cs="Times New Roman"/>
          <w:szCs w:val="24"/>
          <w:lang w:val="en-US"/>
        </w:rPr>
        <w:lastRenderedPageBreak/>
        <w:t>LEMBAR</w:t>
      </w:r>
      <w:r w:rsidR="00117946">
        <w:rPr>
          <w:rFonts w:cs="Times New Roman"/>
          <w:szCs w:val="24"/>
          <w:lang w:val="en-US"/>
        </w:rPr>
        <w:t xml:space="preserve"> </w:t>
      </w:r>
      <w:r>
        <w:rPr>
          <w:rFonts w:cs="Times New Roman"/>
          <w:szCs w:val="24"/>
          <w:lang w:val="en-US"/>
        </w:rPr>
        <w:t>PENGESAHAN</w:t>
      </w:r>
      <w:bookmarkEnd w:id="2"/>
    </w:p>
    <w:p w:rsidR="00C2791E" w:rsidRDefault="00C2791E" w:rsidP="00C2791E">
      <w:pPr>
        <w:rPr>
          <w:lang w:val="en-US"/>
        </w:rPr>
      </w:pPr>
    </w:p>
    <w:p w:rsidR="00D7414D" w:rsidRDefault="00D7414D" w:rsidP="009718C8">
      <w:pPr>
        <w:tabs>
          <w:tab w:val="left" w:pos="1843"/>
          <w:tab w:val="left" w:pos="2127"/>
        </w:tabs>
        <w:ind w:left="2127" w:hanging="2127"/>
        <w:rPr>
          <w:lang w:val="en-US"/>
        </w:rPr>
      </w:pPr>
      <w:r>
        <w:rPr>
          <w:lang w:val="en-US"/>
        </w:rPr>
        <w:t>Nama</w:t>
      </w:r>
      <w:r>
        <w:rPr>
          <w:lang w:val="en-US"/>
        </w:rPr>
        <w:tab/>
        <w:t xml:space="preserve">: </w:t>
      </w:r>
      <w:r>
        <w:rPr>
          <w:lang w:val="en-US"/>
        </w:rPr>
        <w:tab/>
        <w:t>Suwarjono</w:t>
      </w:r>
    </w:p>
    <w:p w:rsidR="00D7414D" w:rsidRDefault="00D7414D" w:rsidP="009718C8">
      <w:pPr>
        <w:tabs>
          <w:tab w:val="left" w:pos="1843"/>
          <w:tab w:val="left" w:pos="2127"/>
        </w:tabs>
        <w:ind w:left="2127" w:hanging="2127"/>
        <w:rPr>
          <w:lang w:val="en-US"/>
        </w:rPr>
      </w:pPr>
      <w:r>
        <w:rPr>
          <w:lang w:val="en-US"/>
        </w:rPr>
        <w:t>NPM</w:t>
      </w:r>
      <w:r>
        <w:rPr>
          <w:lang w:val="en-US"/>
        </w:rPr>
        <w:tab/>
        <w:t>:</w:t>
      </w:r>
      <w:r>
        <w:rPr>
          <w:lang w:val="en-US"/>
        </w:rPr>
        <w:tab/>
        <w:t>201243570020</w:t>
      </w:r>
    </w:p>
    <w:p w:rsidR="00516B50" w:rsidRDefault="00516B50" w:rsidP="00516B50">
      <w:pPr>
        <w:tabs>
          <w:tab w:val="left" w:pos="1843"/>
          <w:tab w:val="left" w:pos="2127"/>
        </w:tabs>
        <w:ind w:left="2127" w:hanging="2127"/>
        <w:rPr>
          <w:lang w:val="en-US"/>
        </w:rPr>
      </w:pPr>
      <w:r>
        <w:rPr>
          <w:lang w:val="en-US"/>
        </w:rPr>
        <w:t>Program Studi</w:t>
      </w:r>
      <w:r>
        <w:rPr>
          <w:lang w:val="en-US"/>
        </w:rPr>
        <w:tab/>
        <w:t xml:space="preserve">: </w:t>
      </w:r>
      <w:r>
        <w:rPr>
          <w:lang w:val="en-US"/>
        </w:rPr>
        <w:tab/>
        <w:t>Teknik Informatika</w:t>
      </w:r>
    </w:p>
    <w:p w:rsidR="00D7414D" w:rsidRDefault="00D7414D" w:rsidP="009718C8">
      <w:pPr>
        <w:tabs>
          <w:tab w:val="left" w:pos="1843"/>
          <w:tab w:val="left" w:pos="2127"/>
        </w:tabs>
        <w:ind w:left="2127" w:hanging="2127"/>
        <w:rPr>
          <w:lang w:val="en-US"/>
        </w:rPr>
      </w:pPr>
      <w:r>
        <w:rPr>
          <w:lang w:val="en-US"/>
        </w:rPr>
        <w:t>Fakultas</w:t>
      </w:r>
      <w:r>
        <w:rPr>
          <w:lang w:val="en-US"/>
        </w:rPr>
        <w:tab/>
        <w:t xml:space="preserve">: </w:t>
      </w:r>
      <w:r>
        <w:rPr>
          <w:lang w:val="en-US"/>
        </w:rPr>
        <w:tab/>
      </w:r>
      <w:r w:rsidRPr="00C2791E">
        <w:rPr>
          <w:lang w:val="en-US"/>
        </w:rPr>
        <w:t>F</w:t>
      </w:r>
      <w:r>
        <w:rPr>
          <w:lang w:val="en-US"/>
        </w:rPr>
        <w:t>akultas Teknik</w:t>
      </w:r>
      <w:r w:rsidR="00F423E3">
        <w:rPr>
          <w:lang w:val="en-US"/>
        </w:rPr>
        <w:t>, Matematika d</w:t>
      </w:r>
      <w:r w:rsidRPr="00C2791E">
        <w:rPr>
          <w:lang w:val="en-US"/>
        </w:rPr>
        <w:t>an Ilmu Pengetahuan Alam</w:t>
      </w:r>
    </w:p>
    <w:p w:rsidR="009B6F3A" w:rsidRDefault="009B6F3A" w:rsidP="009B6F3A">
      <w:pPr>
        <w:tabs>
          <w:tab w:val="left" w:pos="1843"/>
          <w:tab w:val="left" w:pos="2127"/>
        </w:tabs>
        <w:ind w:left="2127" w:hanging="2127"/>
        <w:rPr>
          <w:lang w:val="en-US"/>
        </w:rPr>
      </w:pPr>
      <w:r>
        <w:rPr>
          <w:lang w:val="en-US"/>
        </w:rPr>
        <w:t>Judul Skripsi</w:t>
      </w:r>
      <w:r>
        <w:rPr>
          <w:lang w:val="en-US"/>
        </w:rPr>
        <w:tab/>
        <w:t xml:space="preserve">: </w:t>
      </w:r>
      <w:r>
        <w:rPr>
          <w:lang w:val="en-US"/>
        </w:rPr>
        <w:tab/>
      </w:r>
      <w:r w:rsidRPr="00177346">
        <w:rPr>
          <w:lang w:val="en-US"/>
        </w:rPr>
        <w:t>RANCANG BANGUN MONITORING INVENTORY SYSTEM PADA</w:t>
      </w:r>
      <w:r>
        <w:rPr>
          <w:lang w:val="en-US"/>
        </w:rPr>
        <w:t xml:space="preserve"> </w:t>
      </w:r>
      <w:r w:rsidRPr="00177346">
        <w:rPr>
          <w:lang w:val="en-US"/>
        </w:rPr>
        <w:t>PT. DAUN BIRU ENGINEERING BERBASIS JAVA</w:t>
      </w:r>
    </w:p>
    <w:p w:rsidR="00D7414D" w:rsidRDefault="00D7414D" w:rsidP="00D7414D">
      <w:pPr>
        <w:tabs>
          <w:tab w:val="left" w:pos="2268"/>
          <w:tab w:val="left" w:pos="2552"/>
        </w:tabs>
        <w:ind w:left="2552" w:hanging="1985"/>
        <w:rPr>
          <w:lang w:val="en-US"/>
        </w:rPr>
      </w:pPr>
    </w:p>
    <w:p w:rsidR="00C2791E" w:rsidRPr="00534046" w:rsidRDefault="00D7414D" w:rsidP="00534046">
      <w:pPr>
        <w:ind w:firstLine="0"/>
        <w:jc w:val="center"/>
        <w:rPr>
          <w:b/>
          <w:lang w:val="en-US"/>
        </w:rPr>
      </w:pPr>
      <w:r w:rsidRPr="00534046">
        <w:rPr>
          <w:b/>
          <w:lang w:val="en-US"/>
        </w:rPr>
        <w:t>Panitia Ujian</w:t>
      </w:r>
    </w:p>
    <w:p w:rsidR="00516B50" w:rsidRDefault="00516B50" w:rsidP="00650E97">
      <w:pPr>
        <w:rPr>
          <w:szCs w:val="24"/>
          <w:lang w:val="en-US"/>
        </w:rPr>
      </w:pPr>
    </w:p>
    <w:p w:rsidR="00D7414D" w:rsidRPr="00534046" w:rsidRDefault="00D7414D" w:rsidP="00516B50">
      <w:pPr>
        <w:tabs>
          <w:tab w:val="left" w:pos="1843"/>
          <w:tab w:val="left" w:pos="2127"/>
        </w:tabs>
        <w:ind w:left="2127" w:hanging="2127"/>
        <w:rPr>
          <w:lang w:val="en-US"/>
        </w:rPr>
      </w:pPr>
      <w:r w:rsidRPr="00534046">
        <w:rPr>
          <w:lang w:val="en-US"/>
        </w:rPr>
        <w:t>Ketua</w:t>
      </w:r>
      <w:r w:rsidRPr="00534046">
        <w:rPr>
          <w:lang w:val="en-US"/>
        </w:rPr>
        <w:tab/>
        <w:t xml:space="preserve">: </w:t>
      </w:r>
      <w:r w:rsidR="00516B50">
        <w:rPr>
          <w:lang w:val="en-US"/>
        </w:rPr>
        <w:tab/>
      </w:r>
      <w:r w:rsidRPr="00534046">
        <w:rPr>
          <w:lang w:val="en-US"/>
        </w:rPr>
        <w:t>Prof. Dr. Sumaryoto</w:t>
      </w:r>
      <w:r w:rsidR="00516B50">
        <w:rPr>
          <w:lang w:val="en-US"/>
        </w:rPr>
        <w:tab/>
        <w:t>…………………………………..</w:t>
      </w:r>
    </w:p>
    <w:p w:rsidR="00516B50" w:rsidRDefault="00516B50" w:rsidP="00516B50">
      <w:pPr>
        <w:tabs>
          <w:tab w:val="left" w:pos="1843"/>
          <w:tab w:val="left" w:pos="2127"/>
        </w:tabs>
        <w:ind w:left="2127" w:hanging="2127"/>
        <w:rPr>
          <w:lang w:val="en-US"/>
        </w:rPr>
      </w:pPr>
    </w:p>
    <w:p w:rsidR="00D7414D" w:rsidRPr="00534046" w:rsidRDefault="00D7414D" w:rsidP="00516B50">
      <w:pPr>
        <w:tabs>
          <w:tab w:val="left" w:pos="1843"/>
          <w:tab w:val="left" w:pos="2127"/>
        </w:tabs>
        <w:ind w:left="2127" w:hanging="2127"/>
        <w:rPr>
          <w:lang w:val="en-US"/>
        </w:rPr>
      </w:pPr>
      <w:r w:rsidRPr="00534046">
        <w:rPr>
          <w:lang w:val="en-US"/>
        </w:rPr>
        <w:t>Sekretaris</w:t>
      </w:r>
      <w:r w:rsidRPr="00534046">
        <w:rPr>
          <w:lang w:val="en-US"/>
        </w:rPr>
        <w:tab/>
        <w:t>:</w:t>
      </w:r>
      <w:r w:rsidR="00516B50">
        <w:rPr>
          <w:lang w:val="en-US"/>
        </w:rPr>
        <w:tab/>
      </w:r>
      <w:r w:rsidRPr="00534046">
        <w:rPr>
          <w:lang w:val="en-US"/>
        </w:rPr>
        <w:t>Dr. Supardi, U</w:t>
      </w:r>
      <w:r w:rsidR="00FC13C3">
        <w:rPr>
          <w:lang w:val="en-US"/>
        </w:rPr>
        <w:t>.</w:t>
      </w:r>
      <w:r w:rsidRPr="00534046">
        <w:rPr>
          <w:lang w:val="en-US"/>
        </w:rPr>
        <w:t>S.</w:t>
      </w:r>
      <w:r w:rsidR="00516B50">
        <w:rPr>
          <w:lang w:val="en-US"/>
        </w:rPr>
        <w:tab/>
        <w:t>…………………………………..</w:t>
      </w:r>
    </w:p>
    <w:p w:rsidR="00D7414D" w:rsidRPr="00534046" w:rsidRDefault="00D7414D" w:rsidP="00516B50">
      <w:pPr>
        <w:tabs>
          <w:tab w:val="left" w:pos="1843"/>
          <w:tab w:val="left" w:pos="2127"/>
        </w:tabs>
        <w:ind w:left="2127" w:hanging="2127"/>
        <w:rPr>
          <w:lang w:val="en-US"/>
        </w:rPr>
      </w:pPr>
      <w:r w:rsidRPr="00534046">
        <w:rPr>
          <w:lang w:val="en-US"/>
        </w:rPr>
        <w:t>Anggota</w:t>
      </w:r>
      <w:r w:rsidRPr="00534046">
        <w:rPr>
          <w:lang w:val="en-US"/>
        </w:rPr>
        <w:tab/>
        <w:t>:</w:t>
      </w:r>
    </w:p>
    <w:tbl>
      <w:tblPr>
        <w:tblStyle w:val="joe1"/>
        <w:tblW w:w="0" w:type="auto"/>
        <w:jc w:val="center"/>
        <w:tblLook w:val="04A0" w:firstRow="1" w:lastRow="0" w:firstColumn="1" w:lastColumn="0" w:noHBand="0" w:noVBand="1"/>
      </w:tblPr>
      <w:tblGrid>
        <w:gridCol w:w="704"/>
        <w:gridCol w:w="3260"/>
        <w:gridCol w:w="3963"/>
      </w:tblGrid>
      <w:tr w:rsidR="00534046" w:rsidTr="006543DC">
        <w:trPr>
          <w:cnfStyle w:val="100000000000" w:firstRow="1" w:lastRow="0" w:firstColumn="0" w:lastColumn="0" w:oddVBand="0" w:evenVBand="0" w:oddHBand="0" w:evenHBand="0" w:firstRowFirstColumn="0" w:firstRowLastColumn="0" w:lastRowFirstColumn="0" w:lastRowLastColumn="0"/>
          <w:jc w:val="center"/>
        </w:trPr>
        <w:tc>
          <w:tcPr>
            <w:tcW w:w="704" w:type="dxa"/>
            <w:shd w:val="clear" w:color="auto" w:fill="auto"/>
          </w:tcPr>
          <w:p w:rsidR="00534046" w:rsidRPr="006543DC" w:rsidRDefault="00534046" w:rsidP="006543DC">
            <w:pPr>
              <w:spacing w:before="60" w:line="360" w:lineRule="auto"/>
              <w:ind w:firstLine="0"/>
              <w:jc w:val="center"/>
              <w:rPr>
                <w:color w:val="auto"/>
                <w:szCs w:val="24"/>
              </w:rPr>
            </w:pPr>
            <w:r w:rsidRPr="006543DC">
              <w:rPr>
                <w:color w:val="auto"/>
                <w:szCs w:val="24"/>
              </w:rPr>
              <w:t>No</w:t>
            </w:r>
          </w:p>
        </w:tc>
        <w:tc>
          <w:tcPr>
            <w:tcW w:w="3260" w:type="dxa"/>
            <w:shd w:val="clear" w:color="auto" w:fill="auto"/>
          </w:tcPr>
          <w:p w:rsidR="00534046" w:rsidRPr="006543DC" w:rsidRDefault="00534046" w:rsidP="006543DC">
            <w:pPr>
              <w:spacing w:before="60" w:line="360" w:lineRule="auto"/>
              <w:ind w:firstLine="0"/>
              <w:jc w:val="center"/>
              <w:rPr>
                <w:color w:val="auto"/>
                <w:szCs w:val="24"/>
              </w:rPr>
            </w:pPr>
            <w:r w:rsidRPr="006543DC">
              <w:rPr>
                <w:color w:val="auto"/>
                <w:szCs w:val="24"/>
              </w:rPr>
              <w:t>Nama</w:t>
            </w:r>
          </w:p>
        </w:tc>
        <w:tc>
          <w:tcPr>
            <w:tcW w:w="3963" w:type="dxa"/>
            <w:shd w:val="clear" w:color="auto" w:fill="auto"/>
          </w:tcPr>
          <w:p w:rsidR="00534046" w:rsidRPr="006543DC" w:rsidRDefault="00534046" w:rsidP="006543DC">
            <w:pPr>
              <w:spacing w:before="60" w:line="360" w:lineRule="auto"/>
              <w:ind w:firstLine="0"/>
              <w:jc w:val="center"/>
              <w:rPr>
                <w:color w:val="auto"/>
                <w:szCs w:val="24"/>
              </w:rPr>
            </w:pPr>
            <w:r w:rsidRPr="006543DC">
              <w:rPr>
                <w:color w:val="auto"/>
                <w:szCs w:val="24"/>
              </w:rPr>
              <w:t>Tanda Tangan</w:t>
            </w:r>
          </w:p>
        </w:tc>
      </w:tr>
      <w:tr w:rsidR="00534046" w:rsidTr="00516B50">
        <w:trPr>
          <w:jc w:val="center"/>
        </w:trPr>
        <w:tc>
          <w:tcPr>
            <w:tcW w:w="704" w:type="dxa"/>
          </w:tcPr>
          <w:p w:rsidR="00534046" w:rsidRDefault="00534046" w:rsidP="00EC0F1A">
            <w:pPr>
              <w:spacing w:before="240"/>
              <w:ind w:firstLine="0"/>
              <w:jc w:val="center"/>
              <w:rPr>
                <w:szCs w:val="24"/>
              </w:rPr>
            </w:pPr>
            <w:r>
              <w:rPr>
                <w:szCs w:val="24"/>
              </w:rPr>
              <w:t>1.</w:t>
            </w:r>
          </w:p>
        </w:tc>
        <w:tc>
          <w:tcPr>
            <w:tcW w:w="3260" w:type="dxa"/>
          </w:tcPr>
          <w:p w:rsidR="00534046" w:rsidRDefault="00FC13C3" w:rsidP="00516B50">
            <w:pPr>
              <w:spacing w:before="240"/>
              <w:ind w:firstLine="0"/>
              <w:rPr>
                <w:szCs w:val="24"/>
              </w:rPr>
            </w:pPr>
            <w:r>
              <w:rPr>
                <w:szCs w:val="24"/>
              </w:rPr>
              <w:t>Adhi Susano, M.Kom</w:t>
            </w:r>
          </w:p>
        </w:tc>
        <w:tc>
          <w:tcPr>
            <w:tcW w:w="3963" w:type="dxa"/>
          </w:tcPr>
          <w:p w:rsidR="00534046" w:rsidRDefault="00534046" w:rsidP="00516B50">
            <w:pPr>
              <w:spacing w:before="240"/>
              <w:ind w:firstLine="0"/>
              <w:rPr>
                <w:szCs w:val="24"/>
              </w:rPr>
            </w:pPr>
          </w:p>
        </w:tc>
      </w:tr>
      <w:tr w:rsidR="00534046" w:rsidTr="00516B50">
        <w:trPr>
          <w:jc w:val="center"/>
        </w:trPr>
        <w:tc>
          <w:tcPr>
            <w:tcW w:w="704" w:type="dxa"/>
          </w:tcPr>
          <w:p w:rsidR="00534046" w:rsidRDefault="00534046" w:rsidP="00EC0F1A">
            <w:pPr>
              <w:spacing w:before="240"/>
              <w:ind w:firstLine="0"/>
              <w:jc w:val="center"/>
              <w:rPr>
                <w:szCs w:val="24"/>
              </w:rPr>
            </w:pPr>
            <w:r>
              <w:rPr>
                <w:szCs w:val="24"/>
              </w:rPr>
              <w:t>2.</w:t>
            </w:r>
          </w:p>
        </w:tc>
        <w:tc>
          <w:tcPr>
            <w:tcW w:w="3260" w:type="dxa"/>
          </w:tcPr>
          <w:p w:rsidR="00534046" w:rsidRDefault="00FC13C3" w:rsidP="00516B50">
            <w:pPr>
              <w:spacing w:before="240"/>
              <w:ind w:firstLine="0"/>
              <w:rPr>
                <w:szCs w:val="24"/>
              </w:rPr>
            </w:pPr>
            <w:r>
              <w:rPr>
                <w:szCs w:val="24"/>
              </w:rPr>
              <w:t>Mei Lestari, M.Kom</w:t>
            </w:r>
          </w:p>
        </w:tc>
        <w:tc>
          <w:tcPr>
            <w:tcW w:w="3963" w:type="dxa"/>
          </w:tcPr>
          <w:p w:rsidR="00534046" w:rsidRDefault="00534046" w:rsidP="00516B50">
            <w:pPr>
              <w:spacing w:before="240"/>
              <w:ind w:firstLine="0"/>
              <w:rPr>
                <w:szCs w:val="24"/>
              </w:rPr>
            </w:pPr>
          </w:p>
        </w:tc>
      </w:tr>
      <w:tr w:rsidR="00534046" w:rsidTr="00516B50">
        <w:trPr>
          <w:trHeight w:val="303"/>
          <w:jc w:val="center"/>
        </w:trPr>
        <w:tc>
          <w:tcPr>
            <w:tcW w:w="704" w:type="dxa"/>
          </w:tcPr>
          <w:p w:rsidR="00534046" w:rsidRDefault="00534046" w:rsidP="00EC0F1A">
            <w:pPr>
              <w:spacing w:before="240"/>
              <w:ind w:firstLine="0"/>
              <w:jc w:val="center"/>
              <w:rPr>
                <w:szCs w:val="24"/>
              </w:rPr>
            </w:pPr>
            <w:r>
              <w:rPr>
                <w:szCs w:val="24"/>
              </w:rPr>
              <w:t>3.</w:t>
            </w:r>
          </w:p>
        </w:tc>
        <w:tc>
          <w:tcPr>
            <w:tcW w:w="3260" w:type="dxa"/>
          </w:tcPr>
          <w:p w:rsidR="00534046" w:rsidRDefault="00FC13C3" w:rsidP="00516B50">
            <w:pPr>
              <w:spacing w:before="240"/>
              <w:ind w:firstLine="0"/>
              <w:rPr>
                <w:szCs w:val="24"/>
              </w:rPr>
            </w:pPr>
            <w:r>
              <w:rPr>
                <w:szCs w:val="24"/>
              </w:rPr>
              <w:t>Rayung Wulan, M.Kom</w:t>
            </w:r>
          </w:p>
        </w:tc>
        <w:tc>
          <w:tcPr>
            <w:tcW w:w="3963" w:type="dxa"/>
          </w:tcPr>
          <w:p w:rsidR="00534046" w:rsidRDefault="00534046" w:rsidP="00516B50">
            <w:pPr>
              <w:spacing w:before="240"/>
              <w:ind w:firstLine="0"/>
              <w:rPr>
                <w:szCs w:val="24"/>
              </w:rPr>
            </w:pPr>
          </w:p>
        </w:tc>
      </w:tr>
    </w:tbl>
    <w:p w:rsidR="000F29A8" w:rsidRDefault="000F29A8" w:rsidP="00650E97">
      <w:pPr>
        <w:rPr>
          <w:szCs w:val="24"/>
          <w:lang w:val="en-US"/>
        </w:rPr>
      </w:pPr>
    </w:p>
    <w:p w:rsidR="003C5F5A" w:rsidRDefault="003C5F5A">
      <w:pPr>
        <w:spacing w:after="200" w:line="276" w:lineRule="auto"/>
        <w:ind w:firstLine="0"/>
        <w:jc w:val="left"/>
        <w:rPr>
          <w:szCs w:val="24"/>
          <w:lang w:val="en-US"/>
        </w:rPr>
      </w:pPr>
      <w:r>
        <w:rPr>
          <w:szCs w:val="24"/>
          <w:lang w:val="en-US"/>
        </w:rPr>
        <w:br w:type="page"/>
      </w:r>
    </w:p>
    <w:p w:rsidR="003C5F5A" w:rsidRDefault="003C5F5A" w:rsidP="003C5F5A">
      <w:pPr>
        <w:pStyle w:val="Heading1"/>
        <w:rPr>
          <w:lang w:val="en-US"/>
        </w:rPr>
      </w:pPr>
      <w:bookmarkStart w:id="3" w:name="_Toc447296313"/>
      <w:r>
        <w:rPr>
          <w:lang w:val="en-US"/>
        </w:rPr>
        <w:lastRenderedPageBreak/>
        <w:t>LEMBAR PERNYATAAN</w:t>
      </w:r>
      <w:bookmarkEnd w:id="3"/>
    </w:p>
    <w:p w:rsidR="003C5F5A" w:rsidRDefault="003C5F5A" w:rsidP="003C5F5A">
      <w:pPr>
        <w:rPr>
          <w:lang w:val="en-US"/>
        </w:rPr>
      </w:pPr>
    </w:p>
    <w:p w:rsidR="003C5F5A" w:rsidRDefault="003C5F5A" w:rsidP="003C5F5A">
      <w:pPr>
        <w:rPr>
          <w:lang w:val="en-US"/>
        </w:rPr>
      </w:pPr>
      <w:r>
        <w:rPr>
          <w:lang w:val="en-US"/>
        </w:rPr>
        <w:t>Saya menyatakan dengan sesungguhn</w:t>
      </w:r>
      <w:r w:rsidR="001B6BF9">
        <w:rPr>
          <w:lang w:val="en-US"/>
        </w:rPr>
        <w:t>ya</w:t>
      </w:r>
      <w:r>
        <w:rPr>
          <w:lang w:val="en-US"/>
        </w:rPr>
        <w:t xml:space="preserve"> bahwa Skripsi ini adalah karya saya sendiri. Apabila di kemudian hari ditentukan seluruh atau sebagian isi skripsi ini bukan hasil tulisan saya sendiri saya bersedia</w:t>
      </w:r>
      <w:r w:rsidR="00CD5999">
        <w:rPr>
          <w:lang w:val="en-US"/>
        </w:rPr>
        <w:t xml:space="preserve"> menerima sanksi sesuai Undang-U</w:t>
      </w:r>
      <w:r>
        <w:rPr>
          <w:lang w:val="en-US"/>
        </w:rPr>
        <w:t>ndang Nomor 20 Tahun 2003 Bab IV pasal 25 tentang Sistem Pendidikan Nasional.</w:t>
      </w:r>
    </w:p>
    <w:p w:rsidR="003C5F5A" w:rsidRDefault="003C5F5A" w:rsidP="00B90523">
      <w:pPr>
        <w:jc w:val="right"/>
        <w:rPr>
          <w:lang w:val="en-US"/>
        </w:rPr>
      </w:pPr>
    </w:p>
    <w:p w:rsidR="003C5F5A" w:rsidRDefault="003C5F5A" w:rsidP="003C5F5A">
      <w:pPr>
        <w:rPr>
          <w:lang w:val="en-US"/>
        </w:rPr>
      </w:pPr>
    </w:p>
    <w:p w:rsidR="003C5F5A" w:rsidRDefault="003C5F5A" w:rsidP="003C5F5A">
      <w:pPr>
        <w:rPr>
          <w:lang w:val="en-US"/>
        </w:rPr>
      </w:pPr>
    </w:p>
    <w:p w:rsidR="003C5F5A" w:rsidRDefault="003C5F5A" w:rsidP="007752E2">
      <w:pPr>
        <w:jc w:val="right"/>
        <w:rPr>
          <w:lang w:val="en-US"/>
        </w:rPr>
      </w:pPr>
      <w:r>
        <w:rPr>
          <w:lang w:val="en-US"/>
        </w:rPr>
        <w:t>Jakarta, 12 Maret 2016</w:t>
      </w:r>
    </w:p>
    <w:p w:rsidR="003C5F5A" w:rsidRDefault="003C5F5A" w:rsidP="007752E2">
      <w:pPr>
        <w:jc w:val="right"/>
        <w:rPr>
          <w:lang w:val="en-US"/>
        </w:rPr>
      </w:pPr>
    </w:p>
    <w:p w:rsidR="00692F59" w:rsidRDefault="003C5F5A" w:rsidP="007752E2">
      <w:pPr>
        <w:ind w:left="4552" w:firstLine="1138"/>
        <w:jc w:val="center"/>
        <w:rPr>
          <w:lang w:val="en-US"/>
        </w:rPr>
      </w:pPr>
      <w:r>
        <w:rPr>
          <w:lang w:val="en-US"/>
        </w:rPr>
        <w:t>Suwarjono</w:t>
      </w:r>
    </w:p>
    <w:p w:rsidR="00692F59" w:rsidRDefault="00692F59" w:rsidP="007752E2">
      <w:pPr>
        <w:ind w:left="4552" w:firstLine="1138"/>
        <w:jc w:val="center"/>
        <w:rPr>
          <w:lang w:val="en-US"/>
        </w:rPr>
      </w:pPr>
    </w:p>
    <w:p w:rsidR="00692F59" w:rsidRDefault="00692F59">
      <w:pPr>
        <w:spacing w:after="200" w:line="276" w:lineRule="auto"/>
        <w:ind w:firstLine="0"/>
        <w:jc w:val="left"/>
        <w:rPr>
          <w:lang w:val="en-US"/>
        </w:rPr>
      </w:pPr>
      <w:r>
        <w:rPr>
          <w:lang w:val="en-US"/>
        </w:rPr>
        <w:br w:type="page"/>
      </w:r>
    </w:p>
    <w:p w:rsidR="00692F59" w:rsidRDefault="00692F59" w:rsidP="00692F59">
      <w:pPr>
        <w:pStyle w:val="Heading1"/>
        <w:rPr>
          <w:lang w:val="en-US"/>
        </w:rPr>
      </w:pPr>
      <w:bookmarkStart w:id="4" w:name="_Toc447296314"/>
      <w:r>
        <w:rPr>
          <w:lang w:val="en-US"/>
        </w:rPr>
        <w:lastRenderedPageBreak/>
        <w:t>ABSTRAK</w:t>
      </w:r>
      <w:bookmarkEnd w:id="4"/>
    </w:p>
    <w:p w:rsidR="00D22F32" w:rsidRDefault="00D22F32" w:rsidP="00D22F32">
      <w:pPr>
        <w:rPr>
          <w:lang w:val="en-US"/>
        </w:rPr>
      </w:pPr>
    </w:p>
    <w:p w:rsidR="00692F59" w:rsidRPr="00D22F32" w:rsidRDefault="00692F59" w:rsidP="005F2B83">
      <w:pPr>
        <w:pStyle w:val="ListParagraph"/>
        <w:numPr>
          <w:ilvl w:val="0"/>
          <w:numId w:val="77"/>
        </w:numPr>
        <w:spacing w:line="240" w:lineRule="auto"/>
      </w:pPr>
      <w:r w:rsidRPr="00D22F32">
        <w:t>Suwarjono, NPM : 201243570020</w:t>
      </w:r>
    </w:p>
    <w:p w:rsidR="00CA683A" w:rsidRDefault="00CA683A" w:rsidP="005F2B83">
      <w:pPr>
        <w:pStyle w:val="ListParagraph"/>
        <w:numPr>
          <w:ilvl w:val="0"/>
          <w:numId w:val="77"/>
        </w:numPr>
        <w:spacing w:line="240" w:lineRule="auto"/>
      </w:pPr>
      <w:r w:rsidRPr="00692F59">
        <w:t xml:space="preserve">Rancang </w:t>
      </w:r>
      <w:r>
        <w:t>B</w:t>
      </w:r>
      <w:r w:rsidRPr="00692F59">
        <w:t xml:space="preserve">angun </w:t>
      </w:r>
      <w:r>
        <w:t>M</w:t>
      </w:r>
      <w:r w:rsidRPr="00692F59">
        <w:t xml:space="preserve">onitoring </w:t>
      </w:r>
      <w:r>
        <w:t>I</w:t>
      </w:r>
      <w:r w:rsidRPr="00692F59">
        <w:t xml:space="preserve">nventory </w:t>
      </w:r>
      <w:r>
        <w:t>S</w:t>
      </w:r>
      <w:r w:rsidRPr="00692F59">
        <w:t>ystem pada</w:t>
      </w:r>
      <w:r>
        <w:t xml:space="preserve"> PT. Daun B</w:t>
      </w:r>
      <w:r w:rsidRPr="00692F59">
        <w:t xml:space="preserve">iru </w:t>
      </w:r>
      <w:r>
        <w:t>E</w:t>
      </w:r>
      <w:r w:rsidRPr="00692F59">
        <w:t xml:space="preserve">ngineering </w:t>
      </w:r>
      <w:r>
        <w:t>B</w:t>
      </w:r>
      <w:r w:rsidRPr="00692F59">
        <w:t xml:space="preserve">erbasis </w:t>
      </w:r>
      <w:r>
        <w:t>J</w:t>
      </w:r>
      <w:r w:rsidRPr="00692F59">
        <w:t>ava</w:t>
      </w:r>
      <w:r>
        <w:t>. Skripsi : Jakarta : Fakultas Teknik, Matematika dan Ilmu Pengetahuan Alam : Universitas Indraprasta Persatuan Guru Republik Indonesia, Maret 2016</w:t>
      </w:r>
      <w:r w:rsidR="00D22F32">
        <w:rPr>
          <w:lang w:val="en-US"/>
        </w:rPr>
        <w:t>.</w:t>
      </w:r>
    </w:p>
    <w:p w:rsidR="00CA683A" w:rsidRDefault="00892F2C" w:rsidP="005F2B83">
      <w:pPr>
        <w:pStyle w:val="ListParagraph"/>
        <w:numPr>
          <w:ilvl w:val="0"/>
          <w:numId w:val="77"/>
        </w:numPr>
        <w:spacing w:line="240" w:lineRule="auto"/>
      </w:pPr>
      <w:r>
        <w:t>X</w:t>
      </w:r>
      <w:r w:rsidR="000A2D31">
        <w:rPr>
          <w:lang w:val="en-US"/>
        </w:rPr>
        <w:t>v</w:t>
      </w:r>
      <w:r>
        <w:t>i</w:t>
      </w:r>
      <w:r w:rsidR="0057392A">
        <w:rPr>
          <w:lang w:val="en-US"/>
        </w:rPr>
        <w:t>i</w:t>
      </w:r>
      <w:r w:rsidR="006B7441">
        <w:rPr>
          <w:lang w:val="en-US"/>
        </w:rPr>
        <w:t>i</w:t>
      </w:r>
      <w:r>
        <w:t xml:space="preserve"> + </w:t>
      </w:r>
      <w:r w:rsidR="00CA683A">
        <w:t xml:space="preserve">5 Bab + </w:t>
      </w:r>
      <w:r w:rsidR="00A844EB">
        <w:rPr>
          <w:lang w:val="en-US"/>
        </w:rPr>
        <w:t>2</w:t>
      </w:r>
      <w:r w:rsidR="00087367">
        <w:rPr>
          <w:lang w:val="en-US"/>
        </w:rPr>
        <w:t>61</w:t>
      </w:r>
      <w:r w:rsidR="00CA683A">
        <w:t xml:space="preserve"> Halaman</w:t>
      </w:r>
    </w:p>
    <w:p w:rsidR="00CA683A" w:rsidRDefault="00CA683A" w:rsidP="005F2B83">
      <w:pPr>
        <w:pStyle w:val="ListParagraph"/>
        <w:numPr>
          <w:ilvl w:val="0"/>
          <w:numId w:val="77"/>
        </w:numPr>
        <w:spacing w:line="240" w:lineRule="auto"/>
      </w:pPr>
      <w:r>
        <w:t xml:space="preserve">Kata Kunci : Sistem Inventory PT. Daun Biru Engineering </w:t>
      </w:r>
      <w:r w:rsidR="00E11FF9">
        <w:rPr>
          <w:lang w:val="en-US"/>
        </w:rPr>
        <w:t>Berbasis</w:t>
      </w:r>
      <w:r>
        <w:t xml:space="preserve"> Java</w:t>
      </w:r>
    </w:p>
    <w:p w:rsidR="003C304E" w:rsidRDefault="003C304E" w:rsidP="005F2B83">
      <w:pPr>
        <w:pStyle w:val="ListParagraph"/>
        <w:numPr>
          <w:ilvl w:val="0"/>
          <w:numId w:val="77"/>
        </w:numPr>
        <w:spacing w:line="240" w:lineRule="auto"/>
      </w:pPr>
      <w:r>
        <w:t xml:space="preserve">Tujuan dari penilitian adalah menghasilkan sebuah rancang bangun atau perancangan sistem yang tepat guna dan dapat digunakan oleh PT. Daun Biru Engineering dalam pengelolaan persediaan barang secara efektif dan efisien. </w:t>
      </w:r>
    </w:p>
    <w:p w:rsidR="00892F2C" w:rsidRDefault="00892F2C" w:rsidP="005F2B83">
      <w:pPr>
        <w:pStyle w:val="ListParagraph"/>
        <w:spacing w:line="240" w:lineRule="auto"/>
        <w:ind w:left="360"/>
      </w:pPr>
      <w:r>
        <w:t xml:space="preserve">Metode penelitian yang digunakan untuk penulisan </w:t>
      </w:r>
      <w:r w:rsidRPr="001E5A12">
        <w:t xml:space="preserve">tugas akhir ini </w:t>
      </w:r>
      <w:r>
        <w:t>menggunakan metode deskriptif-kuantitatif karena penelitian yang penulis lakukan adalah penelitian yang menekankan kepada analisa data-data angka (</w:t>
      </w:r>
      <w:r w:rsidRPr="001320F8">
        <w:t>numeric</w:t>
      </w:r>
      <w:r>
        <w:t>) yang berasal dari pengolahan data-data yang masuk agar tersaji informasi yang sesuai dengan kebutuhan.</w:t>
      </w:r>
    </w:p>
    <w:p w:rsidR="00892F2C" w:rsidRDefault="00892F2C" w:rsidP="005F2B83">
      <w:pPr>
        <w:spacing w:line="240" w:lineRule="auto"/>
        <w:ind w:left="360" w:firstLine="0"/>
      </w:pPr>
    </w:p>
    <w:p w:rsidR="00F13776" w:rsidRPr="00F13776" w:rsidRDefault="001D232B" w:rsidP="005F2B83">
      <w:pPr>
        <w:pStyle w:val="ListParagraph"/>
        <w:numPr>
          <w:ilvl w:val="0"/>
          <w:numId w:val="77"/>
        </w:numPr>
        <w:tabs>
          <w:tab w:val="left" w:pos="2127"/>
          <w:tab w:val="left" w:pos="2410"/>
        </w:tabs>
        <w:spacing w:line="240" w:lineRule="auto"/>
        <w:ind w:right="-143"/>
      </w:pPr>
      <w:r>
        <w:t>Daftar Pustaka</w:t>
      </w:r>
      <w:r>
        <w:tab/>
        <w:t xml:space="preserve">: </w:t>
      </w:r>
      <w:r w:rsidR="00F13776">
        <w:rPr>
          <w:lang w:val="en-US"/>
        </w:rPr>
        <w:t xml:space="preserve"> </w:t>
      </w:r>
      <w:r w:rsidR="00F13776">
        <w:rPr>
          <w:lang w:val="en-US"/>
        </w:rPr>
        <w:tab/>
        <w:t xml:space="preserve">1.  </w:t>
      </w:r>
      <w:r>
        <w:t>Buku 17</w:t>
      </w:r>
      <w:r w:rsidR="002C4C00">
        <w:t xml:space="preserve"> Buah (tahun 2005 sampai d</w:t>
      </w:r>
      <w:r w:rsidR="005A3A1B">
        <w:t>engan 2015</w:t>
      </w:r>
      <w:r w:rsidR="002C4C00">
        <w:t>)</w:t>
      </w:r>
      <w:r w:rsidR="00F13776">
        <w:rPr>
          <w:lang w:val="en-US"/>
        </w:rPr>
        <w:t>,</w:t>
      </w:r>
    </w:p>
    <w:p w:rsidR="00892F2C" w:rsidRDefault="00F13776" w:rsidP="005F2B83">
      <w:pPr>
        <w:pStyle w:val="ListParagraph"/>
        <w:numPr>
          <w:ilvl w:val="0"/>
          <w:numId w:val="87"/>
        </w:numPr>
        <w:tabs>
          <w:tab w:val="left" w:pos="2127"/>
          <w:tab w:val="left" w:pos="2410"/>
        </w:tabs>
        <w:spacing w:line="240" w:lineRule="auto"/>
        <w:ind w:right="-143"/>
      </w:pPr>
      <w:r>
        <w:rPr>
          <w:lang w:val="en-US"/>
        </w:rPr>
        <w:t>2 Internet</w:t>
      </w:r>
    </w:p>
    <w:p w:rsidR="002C4C00" w:rsidRPr="002C4C00" w:rsidRDefault="002C4C00" w:rsidP="005F2B83">
      <w:pPr>
        <w:pStyle w:val="ListParagraph"/>
        <w:numPr>
          <w:ilvl w:val="0"/>
          <w:numId w:val="77"/>
        </w:numPr>
        <w:spacing w:line="240" w:lineRule="auto"/>
      </w:pPr>
      <w:r>
        <w:t>Pembimbing</w:t>
      </w:r>
      <w:r>
        <w:tab/>
        <w:t xml:space="preserve">: </w:t>
      </w:r>
      <w:r w:rsidRPr="00650E97">
        <w:t>Adhi Susano, M.Kom</w:t>
      </w:r>
      <w:r>
        <w:t>, Pembimbing Materi</w:t>
      </w:r>
    </w:p>
    <w:p w:rsidR="008E1B58" w:rsidRDefault="002C4C00" w:rsidP="005F2B83">
      <w:pPr>
        <w:pStyle w:val="ListParagraph"/>
        <w:spacing w:line="240" w:lineRule="auto"/>
        <w:ind w:left="360"/>
      </w:pPr>
      <w:r>
        <w:tab/>
      </w:r>
      <w:r>
        <w:tab/>
        <w:t xml:space="preserve">  Yuli Haryanto </w:t>
      </w:r>
      <w:r w:rsidRPr="00650E97">
        <w:t>M.Kom</w:t>
      </w:r>
      <w:r>
        <w:t>, Pembimbing Teknik</w:t>
      </w:r>
    </w:p>
    <w:p w:rsidR="008E1B58" w:rsidRDefault="008E1B58">
      <w:pPr>
        <w:spacing w:after="200" w:line="276" w:lineRule="auto"/>
        <w:ind w:firstLine="0"/>
        <w:jc w:val="left"/>
      </w:pPr>
      <w:r>
        <w:br w:type="page"/>
      </w:r>
    </w:p>
    <w:p w:rsidR="00D176EF" w:rsidRPr="005D1C65" w:rsidRDefault="005D1C65" w:rsidP="008E1B58">
      <w:pPr>
        <w:pStyle w:val="Heading1"/>
        <w:rPr>
          <w:color w:val="FFFFFF" w:themeColor="background1"/>
          <w:lang w:val="en-US"/>
        </w:rPr>
      </w:pPr>
      <w:bookmarkStart w:id="5" w:name="_Toc447296315"/>
      <w:r w:rsidRPr="005D1C65">
        <w:rPr>
          <w:color w:val="FFFFFF" w:themeColor="background1"/>
          <w:lang w:val="en-US"/>
        </w:rPr>
        <w:lastRenderedPageBreak/>
        <w:t xml:space="preserve">LEMBAR </w:t>
      </w:r>
      <w:r w:rsidR="008E1B58" w:rsidRPr="005D1C65">
        <w:rPr>
          <w:color w:val="FFFFFF" w:themeColor="background1"/>
          <w:lang w:val="en-US"/>
        </w:rPr>
        <w:t>MOTTO</w:t>
      </w:r>
      <w:bookmarkEnd w:id="5"/>
    </w:p>
    <w:p w:rsidR="008E1B58" w:rsidRDefault="008E1B58" w:rsidP="008E1B58">
      <w:pPr>
        <w:rPr>
          <w:lang w:val="en-US"/>
        </w:rPr>
      </w:pPr>
    </w:p>
    <w:p w:rsidR="00CE62BB" w:rsidRPr="00EC06AF" w:rsidRDefault="00D40874" w:rsidP="005D1C65">
      <w:pPr>
        <w:ind w:firstLine="0"/>
        <w:jc w:val="left"/>
        <w:rPr>
          <w:rFonts w:ascii="Lucida Calligraphy" w:hAnsi="Lucida Calligraphy"/>
          <w:b/>
          <w:color w:val="FFFFFF" w:themeColor="background1"/>
          <w:lang w:val="en-US"/>
        </w:rPr>
      </w:pPr>
      <w:r w:rsidRPr="00EC06AF">
        <w:rPr>
          <w:rFonts w:ascii="Lucida Calligraphy" w:hAnsi="Lucida Calligraphy"/>
          <w:b/>
          <w:lang w:val="en-US"/>
        </w:rPr>
        <w:t>“</w:t>
      </w:r>
      <w:r w:rsidRPr="00EC06AF">
        <w:rPr>
          <w:rFonts w:ascii="Lucida Calligraphy" w:hAnsi="Lucida Calligraphy"/>
          <w:b/>
        </w:rPr>
        <w:t>Lebih baik mencoba, gagal, dan belajar sesuatu daripada tak pernah mencoba dan tak pernah tahu apa-apa”</w:t>
      </w:r>
    </w:p>
    <w:p w:rsidR="00CE62BB" w:rsidRPr="00EC06AF" w:rsidRDefault="00CE62BB" w:rsidP="005D1C65">
      <w:pPr>
        <w:pStyle w:val="NoSpacing"/>
        <w:jc w:val="left"/>
        <w:rPr>
          <w:b/>
          <w:lang w:val="en-US"/>
        </w:rPr>
      </w:pPr>
    </w:p>
    <w:p w:rsidR="00CE62BB" w:rsidRPr="00EC06AF" w:rsidRDefault="00CE62BB" w:rsidP="005D1C65">
      <w:pPr>
        <w:pStyle w:val="NoSpacing"/>
        <w:jc w:val="left"/>
        <w:rPr>
          <w:b/>
          <w:lang w:val="en-US"/>
        </w:rPr>
      </w:pPr>
    </w:p>
    <w:p w:rsidR="00CE62BB" w:rsidRPr="00EC06AF" w:rsidRDefault="00CE62BB" w:rsidP="005D1C65">
      <w:pPr>
        <w:pStyle w:val="NoSpacing"/>
        <w:jc w:val="left"/>
        <w:rPr>
          <w:b/>
          <w:lang w:val="en-US"/>
        </w:rPr>
      </w:pPr>
    </w:p>
    <w:p w:rsidR="005D1C65" w:rsidRPr="00EC06AF" w:rsidRDefault="00D40874" w:rsidP="005D1C65">
      <w:pPr>
        <w:pStyle w:val="NoSpacing"/>
        <w:spacing w:line="480" w:lineRule="auto"/>
        <w:jc w:val="left"/>
        <w:rPr>
          <w:rFonts w:ascii="Lucida Calligraphy" w:hAnsi="Lucida Calligraphy"/>
          <w:b/>
          <w:lang w:val="en-US"/>
        </w:rPr>
      </w:pPr>
      <w:r w:rsidRPr="00EC06AF">
        <w:rPr>
          <w:rFonts w:ascii="Lucida Calligraphy" w:hAnsi="Lucida Calligraphy"/>
          <w:b/>
          <w:lang w:val="en-US"/>
        </w:rPr>
        <w:t>“</w:t>
      </w:r>
      <w:r w:rsidRPr="00EC06AF">
        <w:rPr>
          <w:rFonts w:ascii="Lucida Calligraphy" w:hAnsi="Lucida Calligraphy"/>
          <w:b/>
        </w:rPr>
        <w:t>Apabila kita takut gagal, itu berarti kita telah membatasi kemampuan kita.</w:t>
      </w:r>
      <w:r w:rsidRPr="00EC06AF">
        <w:rPr>
          <w:rFonts w:ascii="Lucida Calligraphy" w:hAnsi="Lucida Calligraphy"/>
          <w:b/>
          <w:lang w:val="en-US"/>
        </w:rPr>
        <w:t>”</w:t>
      </w:r>
    </w:p>
    <w:p w:rsidR="005D1C65" w:rsidRDefault="005D1C65" w:rsidP="00D40874">
      <w:pPr>
        <w:pStyle w:val="NoSpacing"/>
        <w:spacing w:line="480" w:lineRule="auto"/>
        <w:jc w:val="right"/>
        <w:rPr>
          <w:rFonts w:ascii="Lucida Calligraphy" w:hAnsi="Lucida Calligraphy"/>
          <w:lang w:val="en-US"/>
        </w:rPr>
      </w:pPr>
    </w:p>
    <w:p w:rsidR="005D1C65" w:rsidRDefault="005D1C65" w:rsidP="00D40874">
      <w:pPr>
        <w:pStyle w:val="NoSpacing"/>
        <w:spacing w:line="480" w:lineRule="auto"/>
        <w:jc w:val="right"/>
        <w:rPr>
          <w:rFonts w:ascii="Lucida Calligraphy" w:hAnsi="Lucida Calligraphy"/>
          <w:lang w:val="en-US"/>
        </w:rPr>
      </w:pPr>
    </w:p>
    <w:p w:rsidR="005D1C65" w:rsidRDefault="005D1C65" w:rsidP="00D40874">
      <w:pPr>
        <w:pStyle w:val="NoSpacing"/>
        <w:spacing w:line="480" w:lineRule="auto"/>
        <w:jc w:val="right"/>
        <w:rPr>
          <w:rFonts w:ascii="Lucida Calligraphy" w:hAnsi="Lucida Calligraphy"/>
          <w:lang w:val="en-US"/>
        </w:rPr>
      </w:pPr>
    </w:p>
    <w:p w:rsidR="005D1C65" w:rsidRDefault="005D1C65" w:rsidP="00D40874">
      <w:pPr>
        <w:pStyle w:val="NoSpacing"/>
        <w:spacing w:line="480" w:lineRule="auto"/>
        <w:jc w:val="right"/>
        <w:rPr>
          <w:rFonts w:ascii="Lucida Calligraphy" w:hAnsi="Lucida Calligraphy"/>
          <w:lang w:val="en-US"/>
        </w:rPr>
      </w:pPr>
    </w:p>
    <w:p w:rsidR="005D1C65" w:rsidRDefault="005D1C65" w:rsidP="00D40874">
      <w:pPr>
        <w:pStyle w:val="NoSpacing"/>
        <w:spacing w:line="480" w:lineRule="auto"/>
        <w:jc w:val="right"/>
        <w:rPr>
          <w:rFonts w:ascii="Lucida Calligraphy" w:hAnsi="Lucida Calligraphy"/>
          <w:lang w:val="en-US"/>
        </w:rPr>
      </w:pPr>
    </w:p>
    <w:p w:rsidR="005D1C65" w:rsidRDefault="005D1C65" w:rsidP="00D40874">
      <w:pPr>
        <w:pStyle w:val="NoSpacing"/>
        <w:spacing w:line="480" w:lineRule="auto"/>
        <w:jc w:val="right"/>
        <w:rPr>
          <w:rFonts w:ascii="Lucida Calligraphy" w:hAnsi="Lucida Calligraphy"/>
          <w:lang w:val="en-US"/>
        </w:rPr>
      </w:pPr>
    </w:p>
    <w:p w:rsidR="005D1C65" w:rsidRDefault="005D1C65" w:rsidP="00D40874">
      <w:pPr>
        <w:pStyle w:val="NoSpacing"/>
        <w:spacing w:line="480" w:lineRule="auto"/>
        <w:jc w:val="right"/>
        <w:rPr>
          <w:rFonts w:ascii="Lucida Calligraphy" w:hAnsi="Lucida Calligraphy"/>
          <w:lang w:val="en-US"/>
        </w:rPr>
      </w:pPr>
    </w:p>
    <w:p w:rsidR="005D1C65" w:rsidRDefault="005D1C65" w:rsidP="00D40874">
      <w:pPr>
        <w:pStyle w:val="NoSpacing"/>
        <w:spacing w:line="480" w:lineRule="auto"/>
        <w:jc w:val="right"/>
        <w:rPr>
          <w:rFonts w:ascii="Lucida Calligraphy" w:hAnsi="Lucida Calligraphy"/>
          <w:lang w:val="en-US"/>
        </w:rPr>
      </w:pPr>
    </w:p>
    <w:p w:rsidR="00EC06AF" w:rsidRDefault="00EC06AF" w:rsidP="00D40874">
      <w:pPr>
        <w:pStyle w:val="NoSpacing"/>
        <w:spacing w:line="480" w:lineRule="auto"/>
        <w:jc w:val="right"/>
        <w:rPr>
          <w:rFonts w:ascii="Lucida Calligraphy" w:hAnsi="Lucida Calligraphy"/>
          <w:lang w:val="en-US"/>
        </w:rPr>
      </w:pPr>
    </w:p>
    <w:p w:rsidR="005D1C65" w:rsidRDefault="005D1C65" w:rsidP="00D40874">
      <w:pPr>
        <w:pStyle w:val="NoSpacing"/>
        <w:spacing w:line="480" w:lineRule="auto"/>
        <w:jc w:val="right"/>
        <w:rPr>
          <w:rFonts w:ascii="Lucida Calligraphy" w:hAnsi="Lucida Calligraphy"/>
          <w:lang w:val="en-US"/>
        </w:rPr>
      </w:pPr>
    </w:p>
    <w:p w:rsidR="0025728E" w:rsidRPr="00EC06AF" w:rsidRDefault="005D1C65" w:rsidP="00D40874">
      <w:pPr>
        <w:pStyle w:val="NoSpacing"/>
        <w:spacing w:line="480" w:lineRule="auto"/>
        <w:jc w:val="right"/>
        <w:rPr>
          <w:rFonts w:ascii="Lucida Calligraphy" w:hAnsi="Lucida Calligraphy"/>
          <w:b/>
        </w:rPr>
      </w:pPr>
      <w:r w:rsidRPr="00EC06AF">
        <w:rPr>
          <w:rFonts w:ascii="Lucida Calligraphy" w:hAnsi="Lucida Calligraphy"/>
          <w:b/>
          <w:lang w:val="en-US"/>
        </w:rPr>
        <w:t>“Skripsi ini kupersembahkan untuk ibuku tercinta, istriku dan anakku yang selalu aku sayangi”</w:t>
      </w:r>
      <w:r w:rsidR="00CA683A" w:rsidRPr="00EC06AF">
        <w:rPr>
          <w:rFonts w:ascii="Lucida Calligraphy" w:hAnsi="Lucida Calligraphy"/>
          <w:b/>
        </w:rPr>
        <w:br w:type="page"/>
      </w:r>
    </w:p>
    <w:p w:rsidR="0025728E" w:rsidRPr="002C4C00" w:rsidRDefault="002C4C00" w:rsidP="002C4C00">
      <w:pPr>
        <w:pStyle w:val="Heading1"/>
      </w:pPr>
      <w:bookmarkStart w:id="6" w:name="_Toc447296316"/>
      <w:r>
        <w:lastRenderedPageBreak/>
        <w:t>K</w:t>
      </w:r>
      <w:r w:rsidRPr="005F2B83">
        <w:t>AT</w:t>
      </w:r>
      <w:r w:rsidR="0025728E" w:rsidRPr="00650E97">
        <w:t>A PENGANTAR</w:t>
      </w:r>
      <w:bookmarkEnd w:id="6"/>
    </w:p>
    <w:p w:rsidR="0025728E" w:rsidRPr="00650E97" w:rsidRDefault="0025728E" w:rsidP="00650E97">
      <w:pPr>
        <w:rPr>
          <w:szCs w:val="24"/>
        </w:rPr>
      </w:pPr>
    </w:p>
    <w:p w:rsidR="0025728E" w:rsidRPr="00DF0E04" w:rsidRDefault="0025728E" w:rsidP="003E68AB">
      <w:pPr>
        <w:rPr>
          <w:lang w:val="en-US"/>
        </w:rPr>
      </w:pPr>
      <w:r w:rsidRPr="00650E97">
        <w:t xml:space="preserve">Puji syukur penulis panjatkan kehadirat Allah SWT yang telah melimpahkan rahmat dan karunia-Nya </w:t>
      </w:r>
      <w:r w:rsidRPr="005F2B83">
        <w:t>serta kekuatan kepada</w:t>
      </w:r>
      <w:r w:rsidRPr="00650E97">
        <w:t xml:space="preserve"> penulis, sehingga </w:t>
      </w:r>
      <w:r w:rsidRPr="005F2B83">
        <w:t>dapat menyelesaikan L</w:t>
      </w:r>
      <w:r w:rsidRPr="00650E97">
        <w:t xml:space="preserve">aporan </w:t>
      </w:r>
      <w:r w:rsidR="003E5516" w:rsidRPr="005F2B83">
        <w:t>Skripsi</w:t>
      </w:r>
      <w:r w:rsidRPr="00650E97">
        <w:t xml:space="preserve"> yang berjudul</w:t>
      </w:r>
      <w:r w:rsidRPr="005F2B83">
        <w:t xml:space="preserve">: </w:t>
      </w:r>
      <w:r w:rsidRPr="00650E97">
        <w:rPr>
          <w:b/>
          <w:i/>
        </w:rPr>
        <w:t>“</w:t>
      </w:r>
      <w:r w:rsidR="003E5516" w:rsidRPr="00F805BD">
        <w:rPr>
          <w:b/>
        </w:rPr>
        <w:t xml:space="preserve">RANCANG BANGUN MONITORING </w:t>
      </w:r>
      <w:r w:rsidR="003E5516" w:rsidRPr="00F805BD">
        <w:rPr>
          <w:b/>
          <w:i/>
        </w:rPr>
        <w:t>INVENTORY SYSTEM</w:t>
      </w:r>
      <w:r w:rsidR="003E5516" w:rsidRPr="00F805BD">
        <w:rPr>
          <w:b/>
        </w:rPr>
        <w:t xml:space="preserve"> PADA PT. DAUN BIRU ENGINEERING BERBASIS JAVA</w:t>
      </w:r>
      <w:r w:rsidRPr="00650E97">
        <w:rPr>
          <w:b/>
          <w:i/>
        </w:rPr>
        <w:t>”</w:t>
      </w:r>
      <w:r w:rsidRPr="00650E97">
        <w:t xml:space="preserve"> </w:t>
      </w:r>
      <w:r w:rsidR="00DF0E04">
        <w:rPr>
          <w:lang w:val="en-US"/>
        </w:rPr>
        <w:t>.</w:t>
      </w:r>
    </w:p>
    <w:p w:rsidR="0025728E" w:rsidRPr="00650E97" w:rsidRDefault="0025728E" w:rsidP="003E68AB">
      <w:r w:rsidRPr="00650E97">
        <w:t xml:space="preserve">Maksud dari penulisan ini adalah untuk </w:t>
      </w:r>
      <w:r w:rsidR="00BC4C54">
        <w:rPr>
          <w:lang w:val="en-US"/>
        </w:rPr>
        <w:t>menlengkapi per</w:t>
      </w:r>
      <w:r w:rsidRPr="00650E97">
        <w:t>syarat</w:t>
      </w:r>
      <w:r w:rsidR="00BC4C54">
        <w:rPr>
          <w:lang w:val="en-US"/>
        </w:rPr>
        <w:t xml:space="preserve">an mencapai gelar kesarjanaan pada </w:t>
      </w:r>
      <w:r w:rsidRPr="00650E97">
        <w:t>Program Studi Teknik Informatika</w:t>
      </w:r>
      <w:r w:rsidR="00BC4C54">
        <w:rPr>
          <w:lang w:val="en-US"/>
        </w:rPr>
        <w:t xml:space="preserve"> Universitas Indraprasta</w:t>
      </w:r>
      <w:r w:rsidRPr="00650E97">
        <w:t>.</w:t>
      </w:r>
    </w:p>
    <w:p w:rsidR="0025728E" w:rsidRPr="00650E97" w:rsidRDefault="0025728E" w:rsidP="003E68AB">
      <w:r w:rsidRPr="00650E97">
        <w:t xml:space="preserve">Pada kesempatan ini penulis ingin mengucapkan terima kasih kepada seluruh pihak yang telah memberikan bantuan secara materil maupun moril dalam menyelesaikan </w:t>
      </w:r>
      <w:r w:rsidR="00DF0E04">
        <w:rPr>
          <w:lang w:val="en-US"/>
        </w:rPr>
        <w:t xml:space="preserve">Laporan </w:t>
      </w:r>
      <w:r w:rsidR="00462D53">
        <w:rPr>
          <w:lang w:val="en-US"/>
        </w:rPr>
        <w:t>Skripsi</w:t>
      </w:r>
      <w:r w:rsidRPr="00650E97">
        <w:t xml:space="preserve"> ini terutama:</w:t>
      </w:r>
    </w:p>
    <w:p w:rsidR="0025728E" w:rsidRPr="00462D53" w:rsidRDefault="0025728E" w:rsidP="00372F47">
      <w:pPr>
        <w:numPr>
          <w:ilvl w:val="0"/>
          <w:numId w:val="1"/>
        </w:numPr>
        <w:ind w:left="426" w:hanging="426"/>
        <w:rPr>
          <w:szCs w:val="24"/>
        </w:rPr>
      </w:pPr>
      <w:r w:rsidRPr="00650E97">
        <w:rPr>
          <w:szCs w:val="24"/>
        </w:rPr>
        <w:t xml:space="preserve">Bapak Adhi Susano, M.Kom, selaku </w:t>
      </w:r>
      <w:r w:rsidR="00462D53">
        <w:rPr>
          <w:szCs w:val="24"/>
          <w:lang w:val="en-US"/>
        </w:rPr>
        <w:t xml:space="preserve">Pembimbing Materi serta </w:t>
      </w:r>
      <w:r w:rsidRPr="00650E97">
        <w:rPr>
          <w:szCs w:val="24"/>
        </w:rPr>
        <w:t>Ketua Program Studi Teknik Informatika Universitas Indraprasta PGRI</w:t>
      </w:r>
      <w:r w:rsidRPr="00650E97">
        <w:rPr>
          <w:szCs w:val="24"/>
          <w:lang w:val="en-US"/>
        </w:rPr>
        <w:t>.</w:t>
      </w:r>
    </w:p>
    <w:p w:rsidR="00462D53" w:rsidRPr="00650E97" w:rsidRDefault="00462D53" w:rsidP="00462D53">
      <w:pPr>
        <w:numPr>
          <w:ilvl w:val="0"/>
          <w:numId w:val="1"/>
        </w:numPr>
        <w:ind w:left="426" w:hanging="426"/>
        <w:rPr>
          <w:szCs w:val="24"/>
        </w:rPr>
      </w:pPr>
      <w:r>
        <w:rPr>
          <w:szCs w:val="24"/>
          <w:lang w:val="en-US"/>
        </w:rPr>
        <w:t xml:space="preserve">Bapak Yuli Haryanto </w:t>
      </w:r>
      <w:r w:rsidRPr="00650E97">
        <w:rPr>
          <w:szCs w:val="24"/>
        </w:rPr>
        <w:t>M.Kom</w:t>
      </w:r>
      <w:r>
        <w:rPr>
          <w:szCs w:val="24"/>
          <w:lang w:val="en-US"/>
        </w:rPr>
        <w:t>, selaku Pembimbing Teknis</w:t>
      </w:r>
      <w:r>
        <w:rPr>
          <w:szCs w:val="24"/>
        </w:rPr>
        <w:t>.</w:t>
      </w:r>
    </w:p>
    <w:p w:rsidR="0025728E" w:rsidRDefault="0075023C" w:rsidP="00372F47">
      <w:pPr>
        <w:numPr>
          <w:ilvl w:val="0"/>
          <w:numId w:val="1"/>
        </w:numPr>
        <w:ind w:left="426" w:hanging="426"/>
        <w:rPr>
          <w:szCs w:val="24"/>
        </w:rPr>
      </w:pPr>
      <w:r>
        <w:rPr>
          <w:szCs w:val="24"/>
        </w:rPr>
        <w:t>Bapak Prof. Dr. H. Sumaryoto</w:t>
      </w:r>
      <w:r w:rsidR="0025728E" w:rsidRPr="00650E97">
        <w:rPr>
          <w:szCs w:val="24"/>
        </w:rPr>
        <w:t>, selaku Rektor Universitas Indraprasta PGRI.</w:t>
      </w:r>
    </w:p>
    <w:p w:rsidR="004B2A1C" w:rsidRPr="00917061" w:rsidRDefault="00917061" w:rsidP="00305ED2">
      <w:pPr>
        <w:numPr>
          <w:ilvl w:val="0"/>
          <w:numId w:val="1"/>
        </w:numPr>
        <w:ind w:left="426" w:hanging="426"/>
        <w:rPr>
          <w:szCs w:val="24"/>
        </w:rPr>
      </w:pPr>
      <w:r w:rsidRPr="00917061">
        <w:rPr>
          <w:szCs w:val="24"/>
          <w:lang w:val="en-US"/>
        </w:rPr>
        <w:t>Bapak Dr. Supardi U.S, selaku Dekan Fakultas Teknik, Matematika dan Ilmu Pengetahuan Alam Universitas Indraprasta PGRI.</w:t>
      </w:r>
    </w:p>
    <w:p w:rsidR="0025728E" w:rsidRPr="00DF0E04" w:rsidRDefault="0025728E" w:rsidP="00372F47">
      <w:pPr>
        <w:numPr>
          <w:ilvl w:val="0"/>
          <w:numId w:val="1"/>
        </w:numPr>
        <w:ind w:left="426" w:hanging="426"/>
        <w:rPr>
          <w:szCs w:val="24"/>
        </w:rPr>
      </w:pPr>
      <w:r w:rsidRPr="00650E97">
        <w:rPr>
          <w:szCs w:val="24"/>
        </w:rPr>
        <w:t xml:space="preserve">Bapak/Ibu Dosen Teknik Informatika dan </w:t>
      </w:r>
      <w:r w:rsidRPr="00650E97">
        <w:rPr>
          <w:szCs w:val="24"/>
          <w:lang w:val="en-US"/>
        </w:rPr>
        <w:t xml:space="preserve">seluruh </w:t>
      </w:r>
      <w:r w:rsidRPr="00650E97">
        <w:rPr>
          <w:szCs w:val="24"/>
        </w:rPr>
        <w:t>karyawan Universitas Indraprasta PGRI</w:t>
      </w:r>
      <w:r w:rsidRPr="00650E97">
        <w:rPr>
          <w:szCs w:val="24"/>
          <w:lang w:val="en-US"/>
        </w:rPr>
        <w:t>.</w:t>
      </w:r>
    </w:p>
    <w:p w:rsidR="00DF0E04" w:rsidRPr="00650E97" w:rsidRDefault="00DF0E04" w:rsidP="00372F47">
      <w:pPr>
        <w:numPr>
          <w:ilvl w:val="0"/>
          <w:numId w:val="1"/>
        </w:numPr>
        <w:ind w:left="426" w:hanging="426"/>
        <w:rPr>
          <w:szCs w:val="24"/>
        </w:rPr>
      </w:pPr>
      <w:r>
        <w:rPr>
          <w:szCs w:val="24"/>
          <w:lang w:val="en-US"/>
        </w:rPr>
        <w:t>PT. Daun</w:t>
      </w:r>
      <w:r w:rsidR="00405001">
        <w:rPr>
          <w:szCs w:val="24"/>
          <w:lang w:val="en-US"/>
        </w:rPr>
        <w:t xml:space="preserve"> B</w:t>
      </w:r>
      <w:r>
        <w:rPr>
          <w:szCs w:val="24"/>
          <w:lang w:val="en-US"/>
        </w:rPr>
        <w:t>iru Engineering yang telah memberikan kesempatan untuk melakukan penelitian serta bekerjasama akan selesainya laporan Skripsi ini.</w:t>
      </w:r>
    </w:p>
    <w:p w:rsidR="0025728E" w:rsidRPr="00650E97" w:rsidRDefault="0025728E" w:rsidP="00372F47">
      <w:pPr>
        <w:numPr>
          <w:ilvl w:val="0"/>
          <w:numId w:val="1"/>
        </w:numPr>
        <w:ind w:left="426" w:hanging="426"/>
        <w:rPr>
          <w:szCs w:val="24"/>
        </w:rPr>
      </w:pPr>
      <w:r w:rsidRPr="00650E97">
        <w:rPr>
          <w:szCs w:val="24"/>
        </w:rPr>
        <w:t>Kedua orang tua tercinta yang selalu memotivasi pe</w:t>
      </w:r>
      <w:r w:rsidRPr="00650E97">
        <w:rPr>
          <w:szCs w:val="24"/>
          <w:lang w:val="fi-FI"/>
        </w:rPr>
        <w:t>nulis tanpa henti.</w:t>
      </w:r>
    </w:p>
    <w:p w:rsidR="0025728E" w:rsidRPr="00650E97" w:rsidRDefault="0025728E" w:rsidP="00372F47">
      <w:pPr>
        <w:numPr>
          <w:ilvl w:val="0"/>
          <w:numId w:val="1"/>
        </w:numPr>
        <w:ind w:left="426" w:hanging="426"/>
        <w:rPr>
          <w:szCs w:val="24"/>
        </w:rPr>
      </w:pPr>
      <w:r w:rsidRPr="00650E97">
        <w:rPr>
          <w:szCs w:val="24"/>
        </w:rPr>
        <w:lastRenderedPageBreak/>
        <w:t>Kepada keluarga tersayang yang selalu memberikan dukungan moral yang begitu berharga untuk penulis.</w:t>
      </w:r>
    </w:p>
    <w:p w:rsidR="0025728E" w:rsidRPr="00650E97" w:rsidRDefault="0025728E" w:rsidP="00372F47">
      <w:pPr>
        <w:numPr>
          <w:ilvl w:val="0"/>
          <w:numId w:val="1"/>
        </w:numPr>
        <w:ind w:left="426" w:hanging="426"/>
        <w:rPr>
          <w:szCs w:val="24"/>
        </w:rPr>
      </w:pPr>
      <w:r w:rsidRPr="00650E97">
        <w:rPr>
          <w:szCs w:val="24"/>
        </w:rPr>
        <w:t>Teman-teman Teknik Informatika</w:t>
      </w:r>
      <w:r w:rsidRPr="00650E97">
        <w:rPr>
          <w:szCs w:val="24"/>
          <w:lang w:val="en-US"/>
        </w:rPr>
        <w:t xml:space="preserve"> Ekstensi</w:t>
      </w:r>
      <w:r w:rsidRPr="00650E97">
        <w:rPr>
          <w:szCs w:val="24"/>
        </w:rPr>
        <w:t xml:space="preserve"> angkatan 20</w:t>
      </w:r>
      <w:r w:rsidRPr="00650E97">
        <w:rPr>
          <w:szCs w:val="24"/>
          <w:lang w:val="en-US"/>
        </w:rPr>
        <w:t>12</w:t>
      </w:r>
      <w:r w:rsidRPr="00650E97">
        <w:rPr>
          <w:szCs w:val="24"/>
        </w:rPr>
        <w:t xml:space="preserve"> yang telah banyak membantu dan memberikan semangat kepada penulis.</w:t>
      </w:r>
    </w:p>
    <w:p w:rsidR="0025728E" w:rsidRPr="00650E97" w:rsidRDefault="0025728E" w:rsidP="00372F47">
      <w:pPr>
        <w:numPr>
          <w:ilvl w:val="0"/>
          <w:numId w:val="1"/>
        </w:numPr>
        <w:ind w:left="426" w:hanging="426"/>
        <w:rPr>
          <w:szCs w:val="24"/>
        </w:rPr>
      </w:pPr>
      <w:r w:rsidRPr="00650E97">
        <w:rPr>
          <w:szCs w:val="24"/>
        </w:rPr>
        <w:t xml:space="preserve">Kepada pihak-pihak yang tidak dapat penulis sebutkan yang turut membatu dalam penulisan </w:t>
      </w:r>
      <w:r w:rsidR="00462D53">
        <w:rPr>
          <w:szCs w:val="24"/>
          <w:lang w:val="en-US"/>
        </w:rPr>
        <w:t xml:space="preserve">Skripsi </w:t>
      </w:r>
      <w:r w:rsidRPr="00650E97">
        <w:rPr>
          <w:szCs w:val="24"/>
        </w:rPr>
        <w:t>ini.</w:t>
      </w:r>
    </w:p>
    <w:p w:rsidR="0025728E" w:rsidRPr="00650E97" w:rsidRDefault="0025728E" w:rsidP="003E68AB">
      <w:r w:rsidRPr="00650E97">
        <w:t xml:space="preserve">Penulis menyadari bahwa penulisan Laporan </w:t>
      </w:r>
      <w:r w:rsidR="00462D53">
        <w:rPr>
          <w:lang w:val="en-US"/>
        </w:rPr>
        <w:t>Skripsi</w:t>
      </w:r>
      <w:r w:rsidRPr="00650E97">
        <w:t xml:space="preserve"> ini masih jauh dari sempurna. Oleh karena itu saran dan kritik yang bersifat membangun diharapkan guna perbaikan di masa mendatang. Semoga Laporan </w:t>
      </w:r>
      <w:r w:rsidR="00462D53">
        <w:rPr>
          <w:lang w:val="en-US"/>
        </w:rPr>
        <w:t>Skripsi</w:t>
      </w:r>
      <w:r w:rsidRPr="00650E97">
        <w:t xml:space="preserve"> ini dapat bermanfaat khususnya bagi diri penulis dan bagi para pembaca pada umumnya. </w:t>
      </w:r>
    </w:p>
    <w:p w:rsidR="0025728E" w:rsidRPr="00650E97" w:rsidRDefault="0025728E" w:rsidP="00650E97">
      <w:pPr>
        <w:tabs>
          <w:tab w:val="left" w:pos="90"/>
        </w:tabs>
        <w:ind w:firstLine="810"/>
        <w:rPr>
          <w:szCs w:val="24"/>
        </w:rPr>
      </w:pPr>
    </w:p>
    <w:p w:rsidR="0025728E" w:rsidRPr="00650E97" w:rsidRDefault="0025728E" w:rsidP="00F019C5">
      <w:pPr>
        <w:ind w:left="5103" w:firstLine="0"/>
        <w:jc w:val="center"/>
        <w:rPr>
          <w:szCs w:val="24"/>
          <w:lang w:val="en-US"/>
        </w:rPr>
      </w:pPr>
      <w:r w:rsidRPr="00650E97">
        <w:rPr>
          <w:szCs w:val="24"/>
        </w:rPr>
        <w:t xml:space="preserve">Jakarta,  </w:t>
      </w:r>
      <w:r w:rsidRPr="00650E97">
        <w:rPr>
          <w:szCs w:val="24"/>
          <w:lang w:val="en-US"/>
        </w:rPr>
        <w:t>0</w:t>
      </w:r>
      <w:r w:rsidR="00462D53">
        <w:rPr>
          <w:szCs w:val="24"/>
          <w:lang w:val="en-US"/>
        </w:rPr>
        <w:t>8</w:t>
      </w:r>
      <w:r w:rsidRPr="00650E97">
        <w:rPr>
          <w:szCs w:val="24"/>
          <w:lang w:val="en-US"/>
        </w:rPr>
        <w:t xml:space="preserve"> </w:t>
      </w:r>
      <w:r w:rsidR="00462D53">
        <w:rPr>
          <w:szCs w:val="24"/>
          <w:lang w:val="en-US"/>
        </w:rPr>
        <w:t>Maret 2016</w:t>
      </w:r>
    </w:p>
    <w:p w:rsidR="0025728E" w:rsidRPr="00650E97" w:rsidRDefault="0025728E" w:rsidP="00650E97">
      <w:pPr>
        <w:ind w:left="5040" w:firstLine="720"/>
        <w:jc w:val="center"/>
        <w:rPr>
          <w:szCs w:val="24"/>
          <w:lang w:val="en-US"/>
        </w:rPr>
      </w:pPr>
      <w:r w:rsidRPr="00650E97">
        <w:rPr>
          <w:szCs w:val="24"/>
        </w:rPr>
        <w:t xml:space="preserve">      </w:t>
      </w:r>
    </w:p>
    <w:p w:rsidR="0025728E" w:rsidRPr="00650E97" w:rsidRDefault="0025728E" w:rsidP="00650E97">
      <w:pPr>
        <w:ind w:left="5103"/>
        <w:jc w:val="center"/>
        <w:rPr>
          <w:szCs w:val="24"/>
        </w:rPr>
      </w:pPr>
      <w:r w:rsidRPr="00650E97">
        <w:rPr>
          <w:szCs w:val="24"/>
        </w:rPr>
        <w:t>Suwarjono</w:t>
      </w:r>
    </w:p>
    <w:p w:rsidR="0025728E" w:rsidRPr="00650E97" w:rsidRDefault="0025728E" w:rsidP="00650E97">
      <w:pPr>
        <w:rPr>
          <w:rFonts w:eastAsiaTheme="majorEastAsia"/>
          <w:b/>
          <w:szCs w:val="24"/>
          <w:lang w:val="en-US"/>
        </w:rPr>
      </w:pPr>
      <w:r w:rsidRPr="00650E97">
        <w:rPr>
          <w:rFonts w:eastAsiaTheme="majorEastAsia"/>
          <w:b/>
          <w:szCs w:val="24"/>
          <w:lang w:val="en-US"/>
        </w:rPr>
        <w:br w:type="page"/>
      </w:r>
    </w:p>
    <w:p w:rsidR="00781086" w:rsidRPr="00650E97" w:rsidRDefault="0025728E" w:rsidP="00650E97">
      <w:pPr>
        <w:pStyle w:val="Heading1"/>
        <w:rPr>
          <w:rFonts w:cs="Times New Roman"/>
          <w:szCs w:val="24"/>
        </w:rPr>
      </w:pPr>
      <w:bookmarkStart w:id="7" w:name="_Toc447296317"/>
      <w:r w:rsidRPr="00650E97">
        <w:rPr>
          <w:rFonts w:cs="Times New Roman"/>
          <w:szCs w:val="24"/>
          <w:lang w:val="en-US"/>
        </w:rPr>
        <w:lastRenderedPageBreak/>
        <w:t>D</w:t>
      </w:r>
      <w:r w:rsidR="008C7305" w:rsidRPr="00650E97">
        <w:rPr>
          <w:rFonts w:cs="Times New Roman"/>
          <w:szCs w:val="24"/>
        </w:rPr>
        <w:t>AFTAR ISI</w:t>
      </w:r>
      <w:bookmarkEnd w:id="7"/>
    </w:p>
    <w:p w:rsidR="008C7305" w:rsidRPr="00650E97" w:rsidRDefault="008C7305" w:rsidP="00650E97">
      <w:pPr>
        <w:rPr>
          <w:szCs w:val="24"/>
        </w:rPr>
      </w:pPr>
    </w:p>
    <w:sdt>
      <w:sdtPr>
        <w:rPr>
          <w:rFonts w:eastAsia="Times New Roman" w:cs="Times New Roman"/>
          <w:b w:val="0"/>
          <w:szCs w:val="22"/>
          <w:lang w:val="id-ID"/>
        </w:rPr>
        <w:id w:val="-285743073"/>
        <w:docPartObj>
          <w:docPartGallery w:val="Table of Contents"/>
          <w:docPartUnique/>
        </w:docPartObj>
      </w:sdtPr>
      <w:sdtEndPr>
        <w:rPr>
          <w:bCs/>
          <w:noProof/>
        </w:rPr>
      </w:sdtEndPr>
      <w:sdtContent>
        <w:p w:rsidR="005C3681" w:rsidRDefault="005C3681">
          <w:pPr>
            <w:pStyle w:val="TOCHeading"/>
          </w:pPr>
        </w:p>
        <w:p w:rsidR="00860816" w:rsidRDefault="00DB08EC" w:rsidP="00860816">
          <w:pPr>
            <w:pStyle w:val="TOC1"/>
            <w:rPr>
              <w:rFonts w:asciiTheme="minorHAnsi" w:eastAsiaTheme="minorEastAsia" w:hAnsiTheme="minorHAnsi" w:cstheme="minorBidi"/>
              <w:noProof/>
              <w:sz w:val="22"/>
              <w:lang w:val="en-US"/>
            </w:rPr>
          </w:pPr>
          <w:r>
            <w:fldChar w:fldCharType="begin"/>
          </w:r>
          <w:r>
            <w:instrText xml:space="preserve"> TOC \o "1-2" \h \z \u </w:instrText>
          </w:r>
          <w:r>
            <w:fldChar w:fldCharType="separate"/>
          </w:r>
          <w:hyperlink w:anchor="_Toc447296310" w:history="1">
            <w:r w:rsidR="00860816" w:rsidRPr="00D57637">
              <w:rPr>
                <w:rStyle w:val="Hyperlink"/>
                <w:noProof/>
                <w:lang w:val="en-US"/>
              </w:rPr>
              <w:t>JUDUL</w:t>
            </w:r>
            <w:r w:rsidR="00860816">
              <w:rPr>
                <w:rStyle w:val="Hyperlink"/>
                <w:noProof/>
                <w:lang w:val="en-US"/>
              </w:rPr>
              <w:t xml:space="preserve">    </w:t>
            </w:r>
            <w:r w:rsidR="00860816">
              <w:rPr>
                <w:noProof/>
                <w:webHidden/>
              </w:rPr>
              <w:tab/>
            </w:r>
            <w:r w:rsidR="00860816">
              <w:rPr>
                <w:noProof/>
                <w:webHidden/>
              </w:rPr>
              <w:fldChar w:fldCharType="begin"/>
            </w:r>
            <w:r w:rsidR="00860816">
              <w:rPr>
                <w:noProof/>
                <w:webHidden/>
              </w:rPr>
              <w:instrText xml:space="preserve"> PAGEREF _Toc447296310 \h </w:instrText>
            </w:r>
            <w:r w:rsidR="00860816">
              <w:rPr>
                <w:noProof/>
                <w:webHidden/>
              </w:rPr>
            </w:r>
            <w:r w:rsidR="00860816">
              <w:rPr>
                <w:noProof/>
                <w:webHidden/>
              </w:rPr>
              <w:fldChar w:fldCharType="separate"/>
            </w:r>
            <w:r w:rsidR="006B7441">
              <w:rPr>
                <w:noProof/>
                <w:webHidden/>
              </w:rPr>
              <w:t>i</w:t>
            </w:r>
            <w:r w:rsidR="00860816">
              <w:rPr>
                <w:noProof/>
                <w:webHidden/>
              </w:rPr>
              <w:fldChar w:fldCharType="end"/>
            </w:r>
          </w:hyperlink>
        </w:p>
        <w:p w:rsidR="00860816" w:rsidRDefault="008352B9" w:rsidP="00860816">
          <w:pPr>
            <w:pStyle w:val="TOC1"/>
            <w:rPr>
              <w:rFonts w:asciiTheme="minorHAnsi" w:eastAsiaTheme="minorEastAsia" w:hAnsiTheme="minorHAnsi" w:cstheme="minorBidi"/>
              <w:noProof/>
              <w:sz w:val="22"/>
              <w:lang w:val="en-US"/>
            </w:rPr>
          </w:pPr>
          <w:hyperlink w:anchor="_Toc447296311" w:history="1">
            <w:r w:rsidR="00860816" w:rsidRPr="00D57637">
              <w:rPr>
                <w:rStyle w:val="Hyperlink"/>
                <w:noProof/>
                <w:lang w:val="en-US"/>
              </w:rPr>
              <w:t>LEMBAR PERSETUJUAN UJIAN SKRIPSI</w:t>
            </w:r>
            <w:r w:rsidR="00860816">
              <w:rPr>
                <w:noProof/>
                <w:webHidden/>
              </w:rPr>
              <w:tab/>
            </w:r>
            <w:r w:rsidR="00860816">
              <w:rPr>
                <w:noProof/>
                <w:webHidden/>
              </w:rPr>
              <w:fldChar w:fldCharType="begin"/>
            </w:r>
            <w:r w:rsidR="00860816">
              <w:rPr>
                <w:noProof/>
                <w:webHidden/>
              </w:rPr>
              <w:instrText xml:space="preserve"> PAGEREF _Toc447296311 \h </w:instrText>
            </w:r>
            <w:r w:rsidR="00860816">
              <w:rPr>
                <w:noProof/>
                <w:webHidden/>
              </w:rPr>
            </w:r>
            <w:r w:rsidR="00860816">
              <w:rPr>
                <w:noProof/>
                <w:webHidden/>
              </w:rPr>
              <w:fldChar w:fldCharType="separate"/>
            </w:r>
            <w:r w:rsidR="006B7441">
              <w:rPr>
                <w:noProof/>
                <w:webHidden/>
              </w:rPr>
              <w:t>ii</w:t>
            </w:r>
            <w:r w:rsidR="00860816">
              <w:rPr>
                <w:noProof/>
                <w:webHidden/>
              </w:rPr>
              <w:fldChar w:fldCharType="end"/>
            </w:r>
          </w:hyperlink>
        </w:p>
        <w:p w:rsidR="00860816" w:rsidRDefault="008352B9" w:rsidP="00860816">
          <w:pPr>
            <w:pStyle w:val="TOC1"/>
            <w:rPr>
              <w:rFonts w:asciiTheme="minorHAnsi" w:eastAsiaTheme="minorEastAsia" w:hAnsiTheme="minorHAnsi" w:cstheme="minorBidi"/>
              <w:noProof/>
              <w:sz w:val="22"/>
              <w:lang w:val="en-US"/>
            </w:rPr>
          </w:pPr>
          <w:hyperlink w:anchor="_Toc447296312" w:history="1">
            <w:r w:rsidR="00860816" w:rsidRPr="00D57637">
              <w:rPr>
                <w:rStyle w:val="Hyperlink"/>
                <w:noProof/>
                <w:lang w:val="en-US"/>
              </w:rPr>
              <w:t>LEMBAR</w:t>
            </w:r>
            <w:r w:rsidR="00860816">
              <w:rPr>
                <w:rFonts w:asciiTheme="minorHAnsi" w:eastAsiaTheme="minorEastAsia" w:hAnsiTheme="minorHAnsi" w:cstheme="minorBidi"/>
                <w:noProof/>
                <w:sz w:val="22"/>
                <w:lang w:val="en-US"/>
              </w:rPr>
              <w:t xml:space="preserve"> </w:t>
            </w:r>
            <w:r w:rsidR="00860816" w:rsidRPr="00D57637">
              <w:rPr>
                <w:rStyle w:val="Hyperlink"/>
                <w:noProof/>
                <w:lang w:val="en-US"/>
              </w:rPr>
              <w:t>PENGESAHAN</w:t>
            </w:r>
            <w:r w:rsidR="00860816">
              <w:rPr>
                <w:noProof/>
                <w:webHidden/>
              </w:rPr>
              <w:tab/>
            </w:r>
            <w:r w:rsidR="00860816">
              <w:rPr>
                <w:noProof/>
                <w:webHidden/>
              </w:rPr>
              <w:fldChar w:fldCharType="begin"/>
            </w:r>
            <w:r w:rsidR="00860816">
              <w:rPr>
                <w:noProof/>
                <w:webHidden/>
              </w:rPr>
              <w:instrText xml:space="preserve"> PAGEREF _Toc447296312 \h </w:instrText>
            </w:r>
            <w:r w:rsidR="00860816">
              <w:rPr>
                <w:noProof/>
                <w:webHidden/>
              </w:rPr>
            </w:r>
            <w:r w:rsidR="00860816">
              <w:rPr>
                <w:noProof/>
                <w:webHidden/>
              </w:rPr>
              <w:fldChar w:fldCharType="separate"/>
            </w:r>
            <w:r w:rsidR="006B7441">
              <w:rPr>
                <w:noProof/>
                <w:webHidden/>
              </w:rPr>
              <w:t>iii</w:t>
            </w:r>
            <w:r w:rsidR="00860816">
              <w:rPr>
                <w:noProof/>
                <w:webHidden/>
              </w:rPr>
              <w:fldChar w:fldCharType="end"/>
            </w:r>
          </w:hyperlink>
        </w:p>
        <w:p w:rsidR="00860816" w:rsidRDefault="008352B9" w:rsidP="00860816">
          <w:pPr>
            <w:pStyle w:val="TOC1"/>
            <w:rPr>
              <w:rFonts w:asciiTheme="minorHAnsi" w:eastAsiaTheme="minorEastAsia" w:hAnsiTheme="minorHAnsi" w:cstheme="minorBidi"/>
              <w:noProof/>
              <w:sz w:val="22"/>
              <w:lang w:val="en-US"/>
            </w:rPr>
          </w:pPr>
          <w:hyperlink w:anchor="_Toc447296313" w:history="1">
            <w:r w:rsidR="00860816" w:rsidRPr="00D57637">
              <w:rPr>
                <w:rStyle w:val="Hyperlink"/>
                <w:noProof/>
                <w:lang w:val="en-US"/>
              </w:rPr>
              <w:t>LEMBAR PERNYATAAN</w:t>
            </w:r>
            <w:r w:rsidR="00860816">
              <w:rPr>
                <w:noProof/>
                <w:webHidden/>
              </w:rPr>
              <w:tab/>
            </w:r>
            <w:r w:rsidR="00860816">
              <w:rPr>
                <w:noProof/>
                <w:webHidden/>
              </w:rPr>
              <w:fldChar w:fldCharType="begin"/>
            </w:r>
            <w:r w:rsidR="00860816">
              <w:rPr>
                <w:noProof/>
                <w:webHidden/>
              </w:rPr>
              <w:instrText xml:space="preserve"> PAGEREF _Toc447296313 \h </w:instrText>
            </w:r>
            <w:r w:rsidR="00860816">
              <w:rPr>
                <w:noProof/>
                <w:webHidden/>
              </w:rPr>
            </w:r>
            <w:r w:rsidR="00860816">
              <w:rPr>
                <w:noProof/>
                <w:webHidden/>
              </w:rPr>
              <w:fldChar w:fldCharType="separate"/>
            </w:r>
            <w:r w:rsidR="006B7441">
              <w:rPr>
                <w:noProof/>
                <w:webHidden/>
              </w:rPr>
              <w:t>iv</w:t>
            </w:r>
            <w:r w:rsidR="00860816">
              <w:rPr>
                <w:noProof/>
                <w:webHidden/>
              </w:rPr>
              <w:fldChar w:fldCharType="end"/>
            </w:r>
          </w:hyperlink>
        </w:p>
        <w:p w:rsidR="00860816" w:rsidRDefault="008352B9" w:rsidP="00860816">
          <w:pPr>
            <w:pStyle w:val="TOC1"/>
            <w:rPr>
              <w:rFonts w:asciiTheme="minorHAnsi" w:eastAsiaTheme="minorEastAsia" w:hAnsiTheme="minorHAnsi" w:cstheme="minorBidi"/>
              <w:noProof/>
              <w:sz w:val="22"/>
              <w:lang w:val="en-US"/>
            </w:rPr>
          </w:pPr>
          <w:hyperlink w:anchor="_Toc447296314" w:history="1">
            <w:r w:rsidR="00860816" w:rsidRPr="00D57637">
              <w:rPr>
                <w:rStyle w:val="Hyperlink"/>
                <w:noProof/>
                <w:lang w:val="en-US"/>
              </w:rPr>
              <w:t>ABSTRAK</w:t>
            </w:r>
            <w:r w:rsidR="00860816">
              <w:rPr>
                <w:noProof/>
                <w:webHidden/>
              </w:rPr>
              <w:tab/>
            </w:r>
            <w:r w:rsidR="00860816">
              <w:rPr>
                <w:noProof/>
                <w:webHidden/>
              </w:rPr>
              <w:fldChar w:fldCharType="begin"/>
            </w:r>
            <w:r w:rsidR="00860816">
              <w:rPr>
                <w:noProof/>
                <w:webHidden/>
              </w:rPr>
              <w:instrText xml:space="preserve"> PAGEREF _Toc447296314 \h </w:instrText>
            </w:r>
            <w:r w:rsidR="00860816">
              <w:rPr>
                <w:noProof/>
                <w:webHidden/>
              </w:rPr>
            </w:r>
            <w:r w:rsidR="00860816">
              <w:rPr>
                <w:noProof/>
                <w:webHidden/>
              </w:rPr>
              <w:fldChar w:fldCharType="separate"/>
            </w:r>
            <w:r w:rsidR="006B7441">
              <w:rPr>
                <w:noProof/>
                <w:webHidden/>
              </w:rPr>
              <w:t>v</w:t>
            </w:r>
            <w:r w:rsidR="00860816">
              <w:rPr>
                <w:noProof/>
                <w:webHidden/>
              </w:rPr>
              <w:fldChar w:fldCharType="end"/>
            </w:r>
          </w:hyperlink>
        </w:p>
        <w:p w:rsidR="00860816" w:rsidRDefault="008352B9" w:rsidP="00860816">
          <w:pPr>
            <w:pStyle w:val="TOC1"/>
            <w:rPr>
              <w:rFonts w:asciiTheme="minorHAnsi" w:eastAsiaTheme="minorEastAsia" w:hAnsiTheme="minorHAnsi" w:cstheme="minorBidi"/>
              <w:noProof/>
              <w:sz w:val="22"/>
              <w:lang w:val="en-US"/>
            </w:rPr>
          </w:pPr>
          <w:hyperlink w:anchor="_Toc447296315" w:history="1">
            <w:r w:rsidR="00860816" w:rsidRPr="00D57637">
              <w:rPr>
                <w:rStyle w:val="Hyperlink"/>
                <w:noProof/>
                <w:lang w:val="en-US"/>
              </w:rPr>
              <w:t>LEMBAR MOTTO</w:t>
            </w:r>
            <w:r w:rsidR="00860816">
              <w:rPr>
                <w:noProof/>
                <w:webHidden/>
              </w:rPr>
              <w:tab/>
            </w:r>
            <w:r w:rsidR="00860816">
              <w:rPr>
                <w:noProof/>
                <w:webHidden/>
              </w:rPr>
              <w:fldChar w:fldCharType="begin"/>
            </w:r>
            <w:r w:rsidR="00860816">
              <w:rPr>
                <w:noProof/>
                <w:webHidden/>
              </w:rPr>
              <w:instrText xml:space="preserve"> PAGEREF _Toc447296315 \h </w:instrText>
            </w:r>
            <w:r w:rsidR="00860816">
              <w:rPr>
                <w:noProof/>
                <w:webHidden/>
              </w:rPr>
            </w:r>
            <w:r w:rsidR="00860816">
              <w:rPr>
                <w:noProof/>
                <w:webHidden/>
              </w:rPr>
              <w:fldChar w:fldCharType="separate"/>
            </w:r>
            <w:r w:rsidR="006B7441">
              <w:rPr>
                <w:noProof/>
                <w:webHidden/>
              </w:rPr>
              <w:t>vi</w:t>
            </w:r>
            <w:r w:rsidR="00860816">
              <w:rPr>
                <w:noProof/>
                <w:webHidden/>
              </w:rPr>
              <w:fldChar w:fldCharType="end"/>
            </w:r>
          </w:hyperlink>
        </w:p>
        <w:p w:rsidR="00860816" w:rsidRDefault="008352B9" w:rsidP="00860816">
          <w:pPr>
            <w:pStyle w:val="TOC1"/>
            <w:rPr>
              <w:rFonts w:asciiTheme="minorHAnsi" w:eastAsiaTheme="minorEastAsia" w:hAnsiTheme="minorHAnsi" w:cstheme="minorBidi"/>
              <w:noProof/>
              <w:sz w:val="22"/>
              <w:lang w:val="en-US"/>
            </w:rPr>
          </w:pPr>
          <w:hyperlink w:anchor="_Toc447296316" w:history="1">
            <w:r w:rsidR="00860816" w:rsidRPr="00D57637">
              <w:rPr>
                <w:rStyle w:val="Hyperlink"/>
                <w:noProof/>
              </w:rPr>
              <w:t>K</w:t>
            </w:r>
            <w:r w:rsidR="00860816" w:rsidRPr="00D57637">
              <w:rPr>
                <w:rStyle w:val="Hyperlink"/>
                <w:noProof/>
                <w:lang w:val="en-US"/>
              </w:rPr>
              <w:t>AT</w:t>
            </w:r>
            <w:r w:rsidR="00860816" w:rsidRPr="00D57637">
              <w:rPr>
                <w:rStyle w:val="Hyperlink"/>
                <w:noProof/>
              </w:rPr>
              <w:t>A PENGANTAR</w:t>
            </w:r>
            <w:r w:rsidR="00860816">
              <w:rPr>
                <w:noProof/>
                <w:webHidden/>
              </w:rPr>
              <w:tab/>
            </w:r>
            <w:r w:rsidR="00860816">
              <w:rPr>
                <w:noProof/>
                <w:webHidden/>
              </w:rPr>
              <w:fldChar w:fldCharType="begin"/>
            </w:r>
            <w:r w:rsidR="00860816">
              <w:rPr>
                <w:noProof/>
                <w:webHidden/>
              </w:rPr>
              <w:instrText xml:space="preserve"> PAGEREF _Toc447296316 \h </w:instrText>
            </w:r>
            <w:r w:rsidR="00860816">
              <w:rPr>
                <w:noProof/>
                <w:webHidden/>
              </w:rPr>
            </w:r>
            <w:r w:rsidR="00860816">
              <w:rPr>
                <w:noProof/>
                <w:webHidden/>
              </w:rPr>
              <w:fldChar w:fldCharType="separate"/>
            </w:r>
            <w:r w:rsidR="006B7441">
              <w:rPr>
                <w:noProof/>
                <w:webHidden/>
              </w:rPr>
              <w:t>vii</w:t>
            </w:r>
            <w:r w:rsidR="00860816">
              <w:rPr>
                <w:noProof/>
                <w:webHidden/>
              </w:rPr>
              <w:fldChar w:fldCharType="end"/>
            </w:r>
          </w:hyperlink>
        </w:p>
        <w:p w:rsidR="00860816" w:rsidRDefault="008352B9" w:rsidP="00860816">
          <w:pPr>
            <w:pStyle w:val="TOC1"/>
            <w:rPr>
              <w:rFonts w:asciiTheme="minorHAnsi" w:eastAsiaTheme="minorEastAsia" w:hAnsiTheme="minorHAnsi" w:cstheme="minorBidi"/>
              <w:noProof/>
              <w:sz w:val="22"/>
              <w:lang w:val="en-US"/>
            </w:rPr>
          </w:pPr>
          <w:hyperlink w:anchor="_Toc447296317" w:history="1">
            <w:r w:rsidR="00860816" w:rsidRPr="00D57637">
              <w:rPr>
                <w:rStyle w:val="Hyperlink"/>
                <w:noProof/>
                <w:lang w:val="en-US"/>
              </w:rPr>
              <w:t>D</w:t>
            </w:r>
            <w:r w:rsidR="00860816" w:rsidRPr="00D57637">
              <w:rPr>
                <w:rStyle w:val="Hyperlink"/>
                <w:noProof/>
              </w:rPr>
              <w:t>AFTAR ISI</w:t>
            </w:r>
            <w:r w:rsidR="00860816">
              <w:rPr>
                <w:noProof/>
                <w:webHidden/>
              </w:rPr>
              <w:tab/>
            </w:r>
            <w:r w:rsidR="00860816">
              <w:rPr>
                <w:noProof/>
                <w:webHidden/>
              </w:rPr>
              <w:fldChar w:fldCharType="begin"/>
            </w:r>
            <w:r w:rsidR="00860816">
              <w:rPr>
                <w:noProof/>
                <w:webHidden/>
              </w:rPr>
              <w:instrText xml:space="preserve"> PAGEREF _Toc447296317 \h </w:instrText>
            </w:r>
            <w:r w:rsidR="00860816">
              <w:rPr>
                <w:noProof/>
                <w:webHidden/>
              </w:rPr>
            </w:r>
            <w:r w:rsidR="00860816">
              <w:rPr>
                <w:noProof/>
                <w:webHidden/>
              </w:rPr>
              <w:fldChar w:fldCharType="separate"/>
            </w:r>
            <w:r w:rsidR="006B7441">
              <w:rPr>
                <w:noProof/>
                <w:webHidden/>
              </w:rPr>
              <w:t>ix</w:t>
            </w:r>
            <w:r w:rsidR="00860816">
              <w:rPr>
                <w:noProof/>
                <w:webHidden/>
              </w:rPr>
              <w:fldChar w:fldCharType="end"/>
            </w:r>
          </w:hyperlink>
        </w:p>
        <w:p w:rsidR="00860816" w:rsidRDefault="008352B9" w:rsidP="00860816">
          <w:pPr>
            <w:pStyle w:val="TOC1"/>
            <w:rPr>
              <w:rFonts w:asciiTheme="minorHAnsi" w:eastAsiaTheme="minorEastAsia" w:hAnsiTheme="minorHAnsi" w:cstheme="minorBidi"/>
              <w:noProof/>
              <w:sz w:val="22"/>
              <w:lang w:val="en-US"/>
            </w:rPr>
          </w:pPr>
          <w:hyperlink w:anchor="_Toc447296318" w:history="1">
            <w:r w:rsidR="00860816" w:rsidRPr="00D57637">
              <w:rPr>
                <w:rStyle w:val="Hyperlink"/>
                <w:noProof/>
                <w:lang w:val="en-US"/>
              </w:rPr>
              <w:t>DAFTAR  GAMBAR</w:t>
            </w:r>
            <w:r w:rsidR="00860816">
              <w:rPr>
                <w:noProof/>
                <w:webHidden/>
              </w:rPr>
              <w:tab/>
            </w:r>
            <w:r w:rsidR="00860816">
              <w:rPr>
                <w:noProof/>
                <w:webHidden/>
              </w:rPr>
              <w:fldChar w:fldCharType="begin"/>
            </w:r>
            <w:r w:rsidR="00860816">
              <w:rPr>
                <w:noProof/>
                <w:webHidden/>
              </w:rPr>
              <w:instrText xml:space="preserve"> PAGEREF _Toc447296318 \h </w:instrText>
            </w:r>
            <w:r w:rsidR="00860816">
              <w:rPr>
                <w:noProof/>
                <w:webHidden/>
              </w:rPr>
            </w:r>
            <w:r w:rsidR="00860816">
              <w:rPr>
                <w:noProof/>
                <w:webHidden/>
              </w:rPr>
              <w:fldChar w:fldCharType="separate"/>
            </w:r>
            <w:r w:rsidR="006B7441">
              <w:rPr>
                <w:noProof/>
                <w:webHidden/>
              </w:rPr>
              <w:t>xii</w:t>
            </w:r>
            <w:r w:rsidR="00860816">
              <w:rPr>
                <w:noProof/>
                <w:webHidden/>
              </w:rPr>
              <w:fldChar w:fldCharType="end"/>
            </w:r>
          </w:hyperlink>
        </w:p>
        <w:p w:rsidR="00860816" w:rsidRDefault="008352B9" w:rsidP="00860816">
          <w:pPr>
            <w:pStyle w:val="TOC1"/>
            <w:rPr>
              <w:rFonts w:asciiTheme="minorHAnsi" w:eastAsiaTheme="minorEastAsia" w:hAnsiTheme="minorHAnsi" w:cstheme="minorBidi"/>
              <w:noProof/>
              <w:sz w:val="22"/>
              <w:lang w:val="en-US"/>
            </w:rPr>
          </w:pPr>
          <w:hyperlink w:anchor="_Toc447296319" w:history="1">
            <w:r w:rsidR="00860816" w:rsidRPr="00D57637">
              <w:rPr>
                <w:rStyle w:val="Hyperlink"/>
                <w:noProof/>
                <w:lang w:val="en-US"/>
              </w:rPr>
              <w:t>DAFTAR TABEL</w:t>
            </w:r>
            <w:r w:rsidR="00860816">
              <w:rPr>
                <w:noProof/>
                <w:webHidden/>
              </w:rPr>
              <w:tab/>
            </w:r>
            <w:r w:rsidR="00860816">
              <w:rPr>
                <w:noProof/>
                <w:webHidden/>
              </w:rPr>
              <w:fldChar w:fldCharType="begin"/>
            </w:r>
            <w:r w:rsidR="00860816">
              <w:rPr>
                <w:noProof/>
                <w:webHidden/>
              </w:rPr>
              <w:instrText xml:space="preserve"> PAGEREF _Toc447296319 \h </w:instrText>
            </w:r>
            <w:r w:rsidR="00860816">
              <w:rPr>
                <w:noProof/>
                <w:webHidden/>
              </w:rPr>
            </w:r>
            <w:r w:rsidR="00860816">
              <w:rPr>
                <w:noProof/>
                <w:webHidden/>
              </w:rPr>
              <w:fldChar w:fldCharType="separate"/>
            </w:r>
            <w:r w:rsidR="006B7441">
              <w:rPr>
                <w:noProof/>
                <w:webHidden/>
              </w:rPr>
              <w:t>xvi</w:t>
            </w:r>
            <w:r w:rsidR="00860816">
              <w:rPr>
                <w:noProof/>
                <w:webHidden/>
              </w:rPr>
              <w:fldChar w:fldCharType="end"/>
            </w:r>
          </w:hyperlink>
        </w:p>
        <w:p w:rsidR="00860816" w:rsidRDefault="008352B9" w:rsidP="00860816">
          <w:pPr>
            <w:pStyle w:val="TOC1"/>
            <w:rPr>
              <w:rFonts w:asciiTheme="minorHAnsi" w:eastAsiaTheme="minorEastAsia" w:hAnsiTheme="minorHAnsi" w:cstheme="minorBidi"/>
              <w:noProof/>
              <w:sz w:val="22"/>
              <w:lang w:val="en-US"/>
            </w:rPr>
          </w:pPr>
          <w:hyperlink w:anchor="_Toc447296320" w:history="1">
            <w:r w:rsidR="00860816" w:rsidRPr="00D57637">
              <w:rPr>
                <w:rStyle w:val="Hyperlink"/>
                <w:noProof/>
                <w:lang w:val="en-US"/>
              </w:rPr>
              <w:t>DAFTAR SIMBOL</w:t>
            </w:r>
            <w:r w:rsidR="00860816">
              <w:rPr>
                <w:noProof/>
                <w:webHidden/>
              </w:rPr>
              <w:tab/>
            </w:r>
            <w:r w:rsidR="00860816">
              <w:rPr>
                <w:noProof/>
                <w:webHidden/>
              </w:rPr>
              <w:fldChar w:fldCharType="begin"/>
            </w:r>
            <w:r w:rsidR="00860816">
              <w:rPr>
                <w:noProof/>
                <w:webHidden/>
              </w:rPr>
              <w:instrText xml:space="preserve"> PAGEREF _Toc447296320 \h </w:instrText>
            </w:r>
            <w:r w:rsidR="00860816">
              <w:rPr>
                <w:noProof/>
                <w:webHidden/>
              </w:rPr>
            </w:r>
            <w:r w:rsidR="00860816">
              <w:rPr>
                <w:noProof/>
                <w:webHidden/>
              </w:rPr>
              <w:fldChar w:fldCharType="separate"/>
            </w:r>
            <w:r w:rsidR="006B7441">
              <w:rPr>
                <w:noProof/>
                <w:webHidden/>
              </w:rPr>
              <w:t>xvii</w:t>
            </w:r>
            <w:r w:rsidR="00860816">
              <w:rPr>
                <w:noProof/>
                <w:webHidden/>
              </w:rPr>
              <w:fldChar w:fldCharType="end"/>
            </w:r>
          </w:hyperlink>
        </w:p>
        <w:p w:rsidR="00860816" w:rsidRDefault="008352B9" w:rsidP="00860816">
          <w:pPr>
            <w:pStyle w:val="TOC1"/>
            <w:rPr>
              <w:rFonts w:asciiTheme="minorHAnsi" w:eastAsiaTheme="minorEastAsia" w:hAnsiTheme="minorHAnsi" w:cstheme="minorBidi"/>
              <w:noProof/>
              <w:sz w:val="22"/>
              <w:lang w:val="en-US"/>
            </w:rPr>
          </w:pPr>
          <w:hyperlink w:anchor="_Toc447296321" w:history="1">
            <w:r w:rsidR="00860816" w:rsidRPr="00D57637">
              <w:rPr>
                <w:rStyle w:val="Hyperlink"/>
                <w:noProof/>
              </w:rPr>
              <w:t>BAB I</w:t>
            </w:r>
            <w:r w:rsidR="00860816">
              <w:rPr>
                <w:rStyle w:val="Hyperlink"/>
                <w:noProof/>
                <w:lang w:val="en-US"/>
              </w:rPr>
              <w:tab/>
            </w:r>
            <w:r w:rsidR="00860816" w:rsidRPr="00D57637">
              <w:rPr>
                <w:rStyle w:val="Hyperlink"/>
                <w:noProof/>
              </w:rPr>
              <w:t>PENDAHULUAN</w:t>
            </w:r>
            <w:r w:rsidR="00860816">
              <w:rPr>
                <w:noProof/>
                <w:webHidden/>
              </w:rPr>
              <w:tab/>
            </w:r>
            <w:r w:rsidR="00860816">
              <w:rPr>
                <w:noProof/>
                <w:webHidden/>
              </w:rPr>
              <w:fldChar w:fldCharType="begin"/>
            </w:r>
            <w:r w:rsidR="00860816">
              <w:rPr>
                <w:noProof/>
                <w:webHidden/>
              </w:rPr>
              <w:instrText xml:space="preserve"> PAGEREF _Toc447296321 \h </w:instrText>
            </w:r>
            <w:r w:rsidR="00860816">
              <w:rPr>
                <w:noProof/>
                <w:webHidden/>
              </w:rPr>
            </w:r>
            <w:r w:rsidR="00860816">
              <w:rPr>
                <w:noProof/>
                <w:webHidden/>
              </w:rPr>
              <w:fldChar w:fldCharType="separate"/>
            </w:r>
            <w:r w:rsidR="006B7441">
              <w:rPr>
                <w:noProof/>
                <w:webHidden/>
              </w:rPr>
              <w:t>1</w:t>
            </w:r>
            <w:r w:rsidR="00860816">
              <w:rPr>
                <w:noProof/>
                <w:webHidden/>
              </w:rPr>
              <w:fldChar w:fldCharType="end"/>
            </w:r>
          </w:hyperlink>
        </w:p>
        <w:p w:rsidR="00860816" w:rsidRDefault="008352B9">
          <w:pPr>
            <w:pStyle w:val="TOC2"/>
            <w:tabs>
              <w:tab w:val="left" w:pos="1588"/>
            </w:tabs>
            <w:rPr>
              <w:rFonts w:asciiTheme="minorHAnsi" w:eastAsiaTheme="minorEastAsia" w:hAnsiTheme="minorHAnsi" w:cstheme="minorBidi"/>
              <w:noProof/>
              <w:sz w:val="22"/>
              <w:lang w:val="en-US"/>
            </w:rPr>
          </w:pPr>
          <w:hyperlink w:anchor="_Toc447296322" w:history="1">
            <w:r w:rsidR="00860816" w:rsidRPr="00D57637">
              <w:rPr>
                <w:rStyle w:val="Hyperlink"/>
                <w:noProof/>
              </w:rPr>
              <w:t>A.</w:t>
            </w:r>
            <w:r w:rsidR="00860816">
              <w:rPr>
                <w:rFonts w:asciiTheme="minorHAnsi" w:eastAsiaTheme="minorEastAsia" w:hAnsiTheme="minorHAnsi" w:cstheme="minorBidi"/>
                <w:noProof/>
                <w:sz w:val="22"/>
                <w:lang w:val="en-US"/>
              </w:rPr>
              <w:tab/>
            </w:r>
            <w:r w:rsidR="00860816" w:rsidRPr="00D57637">
              <w:rPr>
                <w:rStyle w:val="Hyperlink"/>
                <w:noProof/>
              </w:rPr>
              <w:t>Latar Belakang</w:t>
            </w:r>
            <w:r w:rsidR="00860816">
              <w:rPr>
                <w:noProof/>
                <w:webHidden/>
              </w:rPr>
              <w:tab/>
            </w:r>
            <w:r w:rsidR="00860816">
              <w:rPr>
                <w:noProof/>
                <w:webHidden/>
              </w:rPr>
              <w:fldChar w:fldCharType="begin"/>
            </w:r>
            <w:r w:rsidR="00860816">
              <w:rPr>
                <w:noProof/>
                <w:webHidden/>
              </w:rPr>
              <w:instrText xml:space="preserve"> PAGEREF _Toc447296322 \h </w:instrText>
            </w:r>
            <w:r w:rsidR="00860816">
              <w:rPr>
                <w:noProof/>
                <w:webHidden/>
              </w:rPr>
            </w:r>
            <w:r w:rsidR="00860816">
              <w:rPr>
                <w:noProof/>
                <w:webHidden/>
              </w:rPr>
              <w:fldChar w:fldCharType="separate"/>
            </w:r>
            <w:r w:rsidR="006B7441">
              <w:rPr>
                <w:noProof/>
                <w:webHidden/>
              </w:rPr>
              <w:t>1</w:t>
            </w:r>
            <w:r w:rsidR="00860816">
              <w:rPr>
                <w:noProof/>
                <w:webHidden/>
              </w:rPr>
              <w:fldChar w:fldCharType="end"/>
            </w:r>
          </w:hyperlink>
        </w:p>
        <w:p w:rsidR="00860816" w:rsidRDefault="008352B9">
          <w:pPr>
            <w:pStyle w:val="TOC2"/>
            <w:tabs>
              <w:tab w:val="left" w:pos="1588"/>
            </w:tabs>
            <w:rPr>
              <w:rFonts w:asciiTheme="minorHAnsi" w:eastAsiaTheme="minorEastAsia" w:hAnsiTheme="minorHAnsi" w:cstheme="minorBidi"/>
              <w:noProof/>
              <w:sz w:val="22"/>
              <w:lang w:val="en-US"/>
            </w:rPr>
          </w:pPr>
          <w:hyperlink w:anchor="_Toc447296323" w:history="1">
            <w:r w:rsidR="00860816" w:rsidRPr="00D57637">
              <w:rPr>
                <w:rStyle w:val="Hyperlink"/>
                <w:noProof/>
              </w:rPr>
              <w:t>B.</w:t>
            </w:r>
            <w:r w:rsidR="00860816">
              <w:rPr>
                <w:rFonts w:asciiTheme="minorHAnsi" w:eastAsiaTheme="minorEastAsia" w:hAnsiTheme="minorHAnsi" w:cstheme="minorBidi"/>
                <w:noProof/>
                <w:sz w:val="22"/>
                <w:lang w:val="en-US"/>
              </w:rPr>
              <w:tab/>
            </w:r>
            <w:r w:rsidR="00860816" w:rsidRPr="00D57637">
              <w:rPr>
                <w:rStyle w:val="Hyperlink"/>
                <w:noProof/>
              </w:rPr>
              <w:t>Identifikasi Masalah</w:t>
            </w:r>
            <w:r w:rsidR="00860816">
              <w:rPr>
                <w:noProof/>
                <w:webHidden/>
              </w:rPr>
              <w:tab/>
            </w:r>
            <w:r w:rsidR="00860816">
              <w:rPr>
                <w:noProof/>
                <w:webHidden/>
              </w:rPr>
              <w:fldChar w:fldCharType="begin"/>
            </w:r>
            <w:r w:rsidR="00860816">
              <w:rPr>
                <w:noProof/>
                <w:webHidden/>
              </w:rPr>
              <w:instrText xml:space="preserve"> PAGEREF _Toc447296323 \h </w:instrText>
            </w:r>
            <w:r w:rsidR="00860816">
              <w:rPr>
                <w:noProof/>
                <w:webHidden/>
              </w:rPr>
            </w:r>
            <w:r w:rsidR="00860816">
              <w:rPr>
                <w:noProof/>
                <w:webHidden/>
              </w:rPr>
              <w:fldChar w:fldCharType="separate"/>
            </w:r>
            <w:r w:rsidR="006B7441">
              <w:rPr>
                <w:noProof/>
                <w:webHidden/>
              </w:rPr>
              <w:t>2</w:t>
            </w:r>
            <w:r w:rsidR="00860816">
              <w:rPr>
                <w:noProof/>
                <w:webHidden/>
              </w:rPr>
              <w:fldChar w:fldCharType="end"/>
            </w:r>
          </w:hyperlink>
        </w:p>
        <w:p w:rsidR="00860816" w:rsidRDefault="008352B9">
          <w:pPr>
            <w:pStyle w:val="TOC2"/>
            <w:tabs>
              <w:tab w:val="left" w:pos="1588"/>
            </w:tabs>
            <w:rPr>
              <w:rFonts w:asciiTheme="minorHAnsi" w:eastAsiaTheme="minorEastAsia" w:hAnsiTheme="minorHAnsi" w:cstheme="minorBidi"/>
              <w:noProof/>
              <w:sz w:val="22"/>
              <w:lang w:val="en-US"/>
            </w:rPr>
          </w:pPr>
          <w:hyperlink w:anchor="_Toc447296324" w:history="1">
            <w:r w:rsidR="00860816" w:rsidRPr="00D57637">
              <w:rPr>
                <w:rStyle w:val="Hyperlink"/>
                <w:noProof/>
              </w:rPr>
              <w:t>C.</w:t>
            </w:r>
            <w:r w:rsidR="00860816">
              <w:rPr>
                <w:rFonts w:asciiTheme="minorHAnsi" w:eastAsiaTheme="minorEastAsia" w:hAnsiTheme="minorHAnsi" w:cstheme="minorBidi"/>
                <w:noProof/>
                <w:sz w:val="22"/>
                <w:lang w:val="en-US"/>
              </w:rPr>
              <w:tab/>
            </w:r>
            <w:r w:rsidR="00860816" w:rsidRPr="00D57637">
              <w:rPr>
                <w:rStyle w:val="Hyperlink"/>
                <w:noProof/>
              </w:rPr>
              <w:t>Pembatasan Masalah</w:t>
            </w:r>
            <w:r w:rsidR="00860816">
              <w:rPr>
                <w:noProof/>
                <w:webHidden/>
              </w:rPr>
              <w:tab/>
            </w:r>
            <w:r w:rsidR="00860816">
              <w:rPr>
                <w:noProof/>
                <w:webHidden/>
              </w:rPr>
              <w:fldChar w:fldCharType="begin"/>
            </w:r>
            <w:r w:rsidR="00860816">
              <w:rPr>
                <w:noProof/>
                <w:webHidden/>
              </w:rPr>
              <w:instrText xml:space="preserve"> PAGEREF _Toc447296324 \h </w:instrText>
            </w:r>
            <w:r w:rsidR="00860816">
              <w:rPr>
                <w:noProof/>
                <w:webHidden/>
              </w:rPr>
            </w:r>
            <w:r w:rsidR="00860816">
              <w:rPr>
                <w:noProof/>
                <w:webHidden/>
              </w:rPr>
              <w:fldChar w:fldCharType="separate"/>
            </w:r>
            <w:r w:rsidR="006B7441">
              <w:rPr>
                <w:noProof/>
                <w:webHidden/>
              </w:rPr>
              <w:t>3</w:t>
            </w:r>
            <w:r w:rsidR="00860816">
              <w:rPr>
                <w:noProof/>
                <w:webHidden/>
              </w:rPr>
              <w:fldChar w:fldCharType="end"/>
            </w:r>
          </w:hyperlink>
        </w:p>
        <w:p w:rsidR="00860816" w:rsidRDefault="008352B9">
          <w:pPr>
            <w:pStyle w:val="TOC2"/>
            <w:tabs>
              <w:tab w:val="left" w:pos="1588"/>
            </w:tabs>
            <w:rPr>
              <w:rFonts w:asciiTheme="minorHAnsi" w:eastAsiaTheme="minorEastAsia" w:hAnsiTheme="minorHAnsi" w:cstheme="minorBidi"/>
              <w:noProof/>
              <w:sz w:val="22"/>
              <w:lang w:val="en-US"/>
            </w:rPr>
          </w:pPr>
          <w:hyperlink w:anchor="_Toc447296325" w:history="1">
            <w:r w:rsidR="00860816" w:rsidRPr="00D57637">
              <w:rPr>
                <w:rStyle w:val="Hyperlink"/>
                <w:noProof/>
              </w:rPr>
              <w:t>D.</w:t>
            </w:r>
            <w:r w:rsidR="00860816">
              <w:rPr>
                <w:rFonts w:asciiTheme="minorHAnsi" w:eastAsiaTheme="minorEastAsia" w:hAnsiTheme="minorHAnsi" w:cstheme="minorBidi"/>
                <w:noProof/>
                <w:sz w:val="22"/>
                <w:lang w:val="en-US"/>
              </w:rPr>
              <w:tab/>
            </w:r>
            <w:r w:rsidR="00860816" w:rsidRPr="00D57637">
              <w:rPr>
                <w:rStyle w:val="Hyperlink"/>
                <w:noProof/>
              </w:rPr>
              <w:t>Perumusan Masalah</w:t>
            </w:r>
            <w:r w:rsidR="00860816">
              <w:rPr>
                <w:noProof/>
                <w:webHidden/>
              </w:rPr>
              <w:tab/>
            </w:r>
            <w:r w:rsidR="00860816">
              <w:rPr>
                <w:noProof/>
                <w:webHidden/>
              </w:rPr>
              <w:fldChar w:fldCharType="begin"/>
            </w:r>
            <w:r w:rsidR="00860816">
              <w:rPr>
                <w:noProof/>
                <w:webHidden/>
              </w:rPr>
              <w:instrText xml:space="preserve"> PAGEREF _Toc447296325 \h </w:instrText>
            </w:r>
            <w:r w:rsidR="00860816">
              <w:rPr>
                <w:noProof/>
                <w:webHidden/>
              </w:rPr>
            </w:r>
            <w:r w:rsidR="00860816">
              <w:rPr>
                <w:noProof/>
                <w:webHidden/>
              </w:rPr>
              <w:fldChar w:fldCharType="separate"/>
            </w:r>
            <w:r w:rsidR="006B7441">
              <w:rPr>
                <w:noProof/>
                <w:webHidden/>
              </w:rPr>
              <w:t>4</w:t>
            </w:r>
            <w:r w:rsidR="00860816">
              <w:rPr>
                <w:noProof/>
                <w:webHidden/>
              </w:rPr>
              <w:fldChar w:fldCharType="end"/>
            </w:r>
          </w:hyperlink>
        </w:p>
        <w:p w:rsidR="00860816" w:rsidRDefault="008352B9">
          <w:pPr>
            <w:pStyle w:val="TOC2"/>
            <w:tabs>
              <w:tab w:val="left" w:pos="1588"/>
            </w:tabs>
            <w:rPr>
              <w:rFonts w:asciiTheme="minorHAnsi" w:eastAsiaTheme="minorEastAsia" w:hAnsiTheme="minorHAnsi" w:cstheme="minorBidi"/>
              <w:noProof/>
              <w:sz w:val="22"/>
              <w:lang w:val="en-US"/>
            </w:rPr>
          </w:pPr>
          <w:hyperlink w:anchor="_Toc447296326" w:history="1">
            <w:r w:rsidR="00860816" w:rsidRPr="00D57637">
              <w:rPr>
                <w:rStyle w:val="Hyperlink"/>
                <w:noProof/>
              </w:rPr>
              <w:t>E.</w:t>
            </w:r>
            <w:r w:rsidR="00860816">
              <w:rPr>
                <w:rFonts w:asciiTheme="minorHAnsi" w:eastAsiaTheme="minorEastAsia" w:hAnsiTheme="minorHAnsi" w:cstheme="minorBidi"/>
                <w:noProof/>
                <w:sz w:val="22"/>
                <w:lang w:val="en-US"/>
              </w:rPr>
              <w:tab/>
            </w:r>
            <w:r w:rsidR="00860816" w:rsidRPr="00D57637">
              <w:rPr>
                <w:rStyle w:val="Hyperlink"/>
                <w:noProof/>
              </w:rPr>
              <w:t>Tujuan Penelitian</w:t>
            </w:r>
            <w:r w:rsidR="00860816">
              <w:rPr>
                <w:noProof/>
                <w:webHidden/>
              </w:rPr>
              <w:tab/>
            </w:r>
            <w:r w:rsidR="00860816">
              <w:rPr>
                <w:noProof/>
                <w:webHidden/>
              </w:rPr>
              <w:fldChar w:fldCharType="begin"/>
            </w:r>
            <w:r w:rsidR="00860816">
              <w:rPr>
                <w:noProof/>
                <w:webHidden/>
              </w:rPr>
              <w:instrText xml:space="preserve"> PAGEREF _Toc447296326 \h </w:instrText>
            </w:r>
            <w:r w:rsidR="00860816">
              <w:rPr>
                <w:noProof/>
                <w:webHidden/>
              </w:rPr>
            </w:r>
            <w:r w:rsidR="00860816">
              <w:rPr>
                <w:noProof/>
                <w:webHidden/>
              </w:rPr>
              <w:fldChar w:fldCharType="separate"/>
            </w:r>
            <w:r w:rsidR="006B7441">
              <w:rPr>
                <w:noProof/>
                <w:webHidden/>
              </w:rPr>
              <w:t>4</w:t>
            </w:r>
            <w:r w:rsidR="00860816">
              <w:rPr>
                <w:noProof/>
                <w:webHidden/>
              </w:rPr>
              <w:fldChar w:fldCharType="end"/>
            </w:r>
          </w:hyperlink>
        </w:p>
        <w:p w:rsidR="00860816" w:rsidRDefault="008352B9">
          <w:pPr>
            <w:pStyle w:val="TOC2"/>
            <w:tabs>
              <w:tab w:val="left" w:pos="1588"/>
            </w:tabs>
            <w:rPr>
              <w:rFonts w:asciiTheme="minorHAnsi" w:eastAsiaTheme="minorEastAsia" w:hAnsiTheme="minorHAnsi" w:cstheme="minorBidi"/>
              <w:noProof/>
              <w:sz w:val="22"/>
              <w:lang w:val="en-US"/>
            </w:rPr>
          </w:pPr>
          <w:hyperlink w:anchor="_Toc447296327" w:history="1">
            <w:r w:rsidR="00860816" w:rsidRPr="00D57637">
              <w:rPr>
                <w:rStyle w:val="Hyperlink"/>
                <w:noProof/>
              </w:rPr>
              <w:t>F.</w:t>
            </w:r>
            <w:r w:rsidR="00860816">
              <w:rPr>
                <w:rFonts w:asciiTheme="minorHAnsi" w:eastAsiaTheme="minorEastAsia" w:hAnsiTheme="minorHAnsi" w:cstheme="minorBidi"/>
                <w:noProof/>
                <w:sz w:val="22"/>
                <w:lang w:val="en-US"/>
              </w:rPr>
              <w:tab/>
            </w:r>
            <w:r w:rsidR="00860816" w:rsidRPr="00D57637">
              <w:rPr>
                <w:rStyle w:val="Hyperlink"/>
                <w:noProof/>
              </w:rPr>
              <w:t>Kegunaan Penelitian</w:t>
            </w:r>
            <w:r w:rsidR="00860816">
              <w:rPr>
                <w:noProof/>
                <w:webHidden/>
              </w:rPr>
              <w:tab/>
            </w:r>
            <w:r w:rsidR="00860816">
              <w:rPr>
                <w:noProof/>
                <w:webHidden/>
              </w:rPr>
              <w:fldChar w:fldCharType="begin"/>
            </w:r>
            <w:r w:rsidR="00860816">
              <w:rPr>
                <w:noProof/>
                <w:webHidden/>
              </w:rPr>
              <w:instrText xml:space="preserve"> PAGEREF _Toc447296327 \h </w:instrText>
            </w:r>
            <w:r w:rsidR="00860816">
              <w:rPr>
                <w:noProof/>
                <w:webHidden/>
              </w:rPr>
            </w:r>
            <w:r w:rsidR="00860816">
              <w:rPr>
                <w:noProof/>
                <w:webHidden/>
              </w:rPr>
              <w:fldChar w:fldCharType="separate"/>
            </w:r>
            <w:r w:rsidR="006B7441">
              <w:rPr>
                <w:noProof/>
                <w:webHidden/>
              </w:rPr>
              <w:t>5</w:t>
            </w:r>
            <w:r w:rsidR="00860816">
              <w:rPr>
                <w:noProof/>
                <w:webHidden/>
              </w:rPr>
              <w:fldChar w:fldCharType="end"/>
            </w:r>
          </w:hyperlink>
        </w:p>
        <w:p w:rsidR="00860816" w:rsidRDefault="008352B9">
          <w:pPr>
            <w:pStyle w:val="TOC2"/>
            <w:tabs>
              <w:tab w:val="left" w:pos="1588"/>
            </w:tabs>
            <w:rPr>
              <w:rFonts w:asciiTheme="minorHAnsi" w:eastAsiaTheme="minorEastAsia" w:hAnsiTheme="minorHAnsi" w:cstheme="minorBidi"/>
              <w:noProof/>
              <w:sz w:val="22"/>
              <w:lang w:val="en-US"/>
            </w:rPr>
          </w:pPr>
          <w:hyperlink w:anchor="_Toc447296328" w:history="1">
            <w:r w:rsidR="00860816" w:rsidRPr="00D57637">
              <w:rPr>
                <w:rStyle w:val="Hyperlink"/>
                <w:noProof/>
              </w:rPr>
              <w:t>G.</w:t>
            </w:r>
            <w:r w:rsidR="00860816">
              <w:rPr>
                <w:rFonts w:asciiTheme="minorHAnsi" w:eastAsiaTheme="minorEastAsia" w:hAnsiTheme="minorHAnsi" w:cstheme="minorBidi"/>
                <w:noProof/>
                <w:sz w:val="22"/>
                <w:lang w:val="en-US"/>
              </w:rPr>
              <w:tab/>
            </w:r>
            <w:r w:rsidR="00860816" w:rsidRPr="00D57637">
              <w:rPr>
                <w:rStyle w:val="Hyperlink"/>
                <w:noProof/>
              </w:rPr>
              <w:t>Sistematika Penulisan</w:t>
            </w:r>
            <w:r w:rsidR="00860816">
              <w:rPr>
                <w:noProof/>
                <w:webHidden/>
              </w:rPr>
              <w:tab/>
            </w:r>
            <w:r w:rsidR="00860816">
              <w:rPr>
                <w:noProof/>
                <w:webHidden/>
              </w:rPr>
              <w:fldChar w:fldCharType="begin"/>
            </w:r>
            <w:r w:rsidR="00860816">
              <w:rPr>
                <w:noProof/>
                <w:webHidden/>
              </w:rPr>
              <w:instrText xml:space="preserve"> PAGEREF _Toc447296328 \h </w:instrText>
            </w:r>
            <w:r w:rsidR="00860816">
              <w:rPr>
                <w:noProof/>
                <w:webHidden/>
              </w:rPr>
            </w:r>
            <w:r w:rsidR="00860816">
              <w:rPr>
                <w:noProof/>
                <w:webHidden/>
              </w:rPr>
              <w:fldChar w:fldCharType="separate"/>
            </w:r>
            <w:r w:rsidR="006B7441">
              <w:rPr>
                <w:noProof/>
                <w:webHidden/>
              </w:rPr>
              <w:t>6</w:t>
            </w:r>
            <w:r w:rsidR="00860816">
              <w:rPr>
                <w:noProof/>
                <w:webHidden/>
              </w:rPr>
              <w:fldChar w:fldCharType="end"/>
            </w:r>
          </w:hyperlink>
        </w:p>
        <w:p w:rsidR="00860816" w:rsidRDefault="008352B9" w:rsidP="00860816">
          <w:pPr>
            <w:pStyle w:val="TOC1"/>
            <w:rPr>
              <w:rFonts w:asciiTheme="minorHAnsi" w:eastAsiaTheme="minorEastAsia" w:hAnsiTheme="minorHAnsi" w:cstheme="minorBidi"/>
              <w:noProof/>
              <w:sz w:val="22"/>
              <w:lang w:val="en-US"/>
            </w:rPr>
          </w:pPr>
          <w:hyperlink w:anchor="_Toc447296329" w:history="1">
            <w:r w:rsidR="00860816" w:rsidRPr="00D57637">
              <w:rPr>
                <w:rStyle w:val="Hyperlink"/>
                <w:noProof/>
              </w:rPr>
              <w:t>BAB II</w:t>
            </w:r>
            <w:r w:rsidR="00860816">
              <w:rPr>
                <w:rStyle w:val="Hyperlink"/>
                <w:noProof/>
                <w:lang w:val="en-US"/>
              </w:rPr>
              <w:tab/>
            </w:r>
            <w:r w:rsidR="00860816" w:rsidRPr="00D57637">
              <w:rPr>
                <w:rStyle w:val="Hyperlink"/>
                <w:noProof/>
              </w:rPr>
              <w:t>LANDASAN TEORI, PENELITIAN YANG RELEVAN</w:t>
            </w:r>
            <w:r w:rsidR="00860816" w:rsidRPr="00D57637">
              <w:rPr>
                <w:rStyle w:val="Hyperlink"/>
                <w:noProof/>
                <w:lang w:val="en-US"/>
              </w:rPr>
              <w:t xml:space="preserve">                             </w:t>
            </w:r>
            <w:r w:rsidR="00860816" w:rsidRPr="00D57637">
              <w:rPr>
                <w:rStyle w:val="Hyperlink"/>
                <w:noProof/>
              </w:rPr>
              <w:t>DAN KERANGKA BERPIKI</w:t>
            </w:r>
            <w:r w:rsidR="00860816" w:rsidRPr="00D57637">
              <w:rPr>
                <w:rStyle w:val="Hyperlink"/>
                <w:noProof/>
                <w:lang w:val="en-US"/>
              </w:rPr>
              <w:t>R</w:t>
            </w:r>
            <w:r w:rsidR="00860816">
              <w:rPr>
                <w:noProof/>
                <w:webHidden/>
              </w:rPr>
              <w:tab/>
            </w:r>
            <w:r w:rsidR="00860816">
              <w:rPr>
                <w:noProof/>
                <w:webHidden/>
              </w:rPr>
              <w:fldChar w:fldCharType="begin"/>
            </w:r>
            <w:r w:rsidR="00860816">
              <w:rPr>
                <w:noProof/>
                <w:webHidden/>
              </w:rPr>
              <w:instrText xml:space="preserve"> PAGEREF _Toc447296329 \h </w:instrText>
            </w:r>
            <w:r w:rsidR="00860816">
              <w:rPr>
                <w:noProof/>
                <w:webHidden/>
              </w:rPr>
            </w:r>
            <w:r w:rsidR="00860816">
              <w:rPr>
                <w:noProof/>
                <w:webHidden/>
              </w:rPr>
              <w:fldChar w:fldCharType="separate"/>
            </w:r>
            <w:r w:rsidR="006B7441">
              <w:rPr>
                <w:noProof/>
                <w:webHidden/>
              </w:rPr>
              <w:t>9</w:t>
            </w:r>
            <w:r w:rsidR="00860816">
              <w:rPr>
                <w:noProof/>
                <w:webHidden/>
              </w:rPr>
              <w:fldChar w:fldCharType="end"/>
            </w:r>
          </w:hyperlink>
        </w:p>
        <w:p w:rsidR="00860816" w:rsidRDefault="008352B9">
          <w:pPr>
            <w:pStyle w:val="TOC2"/>
            <w:tabs>
              <w:tab w:val="left" w:pos="1588"/>
            </w:tabs>
            <w:rPr>
              <w:rFonts w:asciiTheme="minorHAnsi" w:eastAsiaTheme="minorEastAsia" w:hAnsiTheme="minorHAnsi" w:cstheme="minorBidi"/>
              <w:noProof/>
              <w:sz w:val="22"/>
              <w:lang w:val="en-US"/>
            </w:rPr>
          </w:pPr>
          <w:hyperlink w:anchor="_Toc447296330" w:history="1">
            <w:r w:rsidR="00860816" w:rsidRPr="00D57637">
              <w:rPr>
                <w:rStyle w:val="Hyperlink"/>
                <w:noProof/>
              </w:rPr>
              <w:t>A.</w:t>
            </w:r>
            <w:r w:rsidR="00860816">
              <w:rPr>
                <w:rFonts w:asciiTheme="minorHAnsi" w:eastAsiaTheme="minorEastAsia" w:hAnsiTheme="minorHAnsi" w:cstheme="minorBidi"/>
                <w:noProof/>
                <w:sz w:val="22"/>
                <w:lang w:val="en-US"/>
              </w:rPr>
              <w:tab/>
            </w:r>
            <w:r w:rsidR="00860816" w:rsidRPr="00D57637">
              <w:rPr>
                <w:rStyle w:val="Hyperlink"/>
                <w:noProof/>
              </w:rPr>
              <w:t>Landasan Teori</w:t>
            </w:r>
            <w:r w:rsidR="00860816">
              <w:rPr>
                <w:noProof/>
                <w:webHidden/>
              </w:rPr>
              <w:tab/>
            </w:r>
            <w:r w:rsidR="00860816">
              <w:rPr>
                <w:noProof/>
                <w:webHidden/>
              </w:rPr>
              <w:fldChar w:fldCharType="begin"/>
            </w:r>
            <w:r w:rsidR="00860816">
              <w:rPr>
                <w:noProof/>
                <w:webHidden/>
              </w:rPr>
              <w:instrText xml:space="preserve"> PAGEREF _Toc447296330 \h </w:instrText>
            </w:r>
            <w:r w:rsidR="00860816">
              <w:rPr>
                <w:noProof/>
                <w:webHidden/>
              </w:rPr>
            </w:r>
            <w:r w:rsidR="00860816">
              <w:rPr>
                <w:noProof/>
                <w:webHidden/>
              </w:rPr>
              <w:fldChar w:fldCharType="separate"/>
            </w:r>
            <w:r w:rsidR="006B7441">
              <w:rPr>
                <w:noProof/>
                <w:webHidden/>
              </w:rPr>
              <w:t>9</w:t>
            </w:r>
            <w:r w:rsidR="00860816">
              <w:rPr>
                <w:noProof/>
                <w:webHidden/>
              </w:rPr>
              <w:fldChar w:fldCharType="end"/>
            </w:r>
          </w:hyperlink>
        </w:p>
        <w:p w:rsidR="00860816" w:rsidRDefault="008352B9">
          <w:pPr>
            <w:pStyle w:val="TOC2"/>
            <w:tabs>
              <w:tab w:val="left" w:pos="1588"/>
            </w:tabs>
            <w:rPr>
              <w:rFonts w:asciiTheme="minorHAnsi" w:eastAsiaTheme="minorEastAsia" w:hAnsiTheme="minorHAnsi" w:cstheme="minorBidi"/>
              <w:noProof/>
              <w:sz w:val="22"/>
              <w:lang w:val="en-US"/>
            </w:rPr>
          </w:pPr>
          <w:hyperlink w:anchor="_Toc447296331" w:history="1">
            <w:r w:rsidR="00860816" w:rsidRPr="00D57637">
              <w:rPr>
                <w:rStyle w:val="Hyperlink"/>
                <w:noProof/>
              </w:rPr>
              <w:t>B.</w:t>
            </w:r>
            <w:r w:rsidR="00860816">
              <w:rPr>
                <w:rFonts w:asciiTheme="minorHAnsi" w:eastAsiaTheme="minorEastAsia" w:hAnsiTheme="minorHAnsi" w:cstheme="minorBidi"/>
                <w:noProof/>
                <w:sz w:val="22"/>
                <w:lang w:val="en-US"/>
              </w:rPr>
              <w:tab/>
            </w:r>
            <w:r w:rsidR="00860816" w:rsidRPr="00D57637">
              <w:rPr>
                <w:rStyle w:val="Hyperlink"/>
                <w:noProof/>
              </w:rPr>
              <w:t>Penelitian yang Relevan</w:t>
            </w:r>
            <w:r w:rsidR="00860816">
              <w:rPr>
                <w:noProof/>
                <w:webHidden/>
              </w:rPr>
              <w:tab/>
            </w:r>
            <w:r w:rsidR="00860816">
              <w:rPr>
                <w:noProof/>
                <w:webHidden/>
              </w:rPr>
              <w:fldChar w:fldCharType="begin"/>
            </w:r>
            <w:r w:rsidR="00860816">
              <w:rPr>
                <w:noProof/>
                <w:webHidden/>
              </w:rPr>
              <w:instrText xml:space="preserve"> PAGEREF _Toc447296331 \h </w:instrText>
            </w:r>
            <w:r w:rsidR="00860816">
              <w:rPr>
                <w:noProof/>
                <w:webHidden/>
              </w:rPr>
            </w:r>
            <w:r w:rsidR="00860816">
              <w:rPr>
                <w:noProof/>
                <w:webHidden/>
              </w:rPr>
              <w:fldChar w:fldCharType="separate"/>
            </w:r>
            <w:r w:rsidR="006B7441">
              <w:rPr>
                <w:noProof/>
                <w:webHidden/>
              </w:rPr>
              <w:t>27</w:t>
            </w:r>
            <w:r w:rsidR="00860816">
              <w:rPr>
                <w:noProof/>
                <w:webHidden/>
              </w:rPr>
              <w:fldChar w:fldCharType="end"/>
            </w:r>
          </w:hyperlink>
        </w:p>
        <w:p w:rsidR="00860816" w:rsidRDefault="008352B9">
          <w:pPr>
            <w:pStyle w:val="TOC2"/>
            <w:tabs>
              <w:tab w:val="left" w:pos="1588"/>
            </w:tabs>
            <w:rPr>
              <w:rFonts w:asciiTheme="minorHAnsi" w:eastAsiaTheme="minorEastAsia" w:hAnsiTheme="minorHAnsi" w:cstheme="minorBidi"/>
              <w:noProof/>
              <w:sz w:val="22"/>
              <w:lang w:val="en-US"/>
            </w:rPr>
          </w:pPr>
          <w:hyperlink w:anchor="_Toc447296332" w:history="1">
            <w:r w:rsidR="00860816" w:rsidRPr="00D57637">
              <w:rPr>
                <w:rStyle w:val="Hyperlink"/>
                <w:noProof/>
              </w:rPr>
              <w:t>C.</w:t>
            </w:r>
            <w:r w:rsidR="00860816">
              <w:rPr>
                <w:rFonts w:asciiTheme="minorHAnsi" w:eastAsiaTheme="minorEastAsia" w:hAnsiTheme="minorHAnsi" w:cstheme="minorBidi"/>
                <w:noProof/>
                <w:sz w:val="22"/>
                <w:lang w:val="en-US"/>
              </w:rPr>
              <w:tab/>
            </w:r>
            <w:r w:rsidR="00860816" w:rsidRPr="00D57637">
              <w:rPr>
                <w:rStyle w:val="Hyperlink"/>
                <w:noProof/>
              </w:rPr>
              <w:t>Kerangka Berpikir</w:t>
            </w:r>
            <w:r w:rsidR="00860816">
              <w:rPr>
                <w:noProof/>
                <w:webHidden/>
              </w:rPr>
              <w:tab/>
            </w:r>
            <w:r w:rsidR="00860816">
              <w:rPr>
                <w:noProof/>
                <w:webHidden/>
              </w:rPr>
              <w:fldChar w:fldCharType="begin"/>
            </w:r>
            <w:r w:rsidR="00860816">
              <w:rPr>
                <w:noProof/>
                <w:webHidden/>
              </w:rPr>
              <w:instrText xml:space="preserve"> PAGEREF _Toc447296332 \h </w:instrText>
            </w:r>
            <w:r w:rsidR="00860816">
              <w:rPr>
                <w:noProof/>
                <w:webHidden/>
              </w:rPr>
            </w:r>
            <w:r w:rsidR="00860816">
              <w:rPr>
                <w:noProof/>
                <w:webHidden/>
              </w:rPr>
              <w:fldChar w:fldCharType="separate"/>
            </w:r>
            <w:r w:rsidR="006B7441">
              <w:rPr>
                <w:noProof/>
                <w:webHidden/>
              </w:rPr>
              <w:t>28</w:t>
            </w:r>
            <w:r w:rsidR="00860816">
              <w:rPr>
                <w:noProof/>
                <w:webHidden/>
              </w:rPr>
              <w:fldChar w:fldCharType="end"/>
            </w:r>
          </w:hyperlink>
        </w:p>
        <w:p w:rsidR="00860816" w:rsidRDefault="008352B9" w:rsidP="00860816">
          <w:pPr>
            <w:pStyle w:val="TOC1"/>
            <w:rPr>
              <w:rFonts w:asciiTheme="minorHAnsi" w:eastAsiaTheme="minorEastAsia" w:hAnsiTheme="minorHAnsi" w:cstheme="minorBidi"/>
              <w:noProof/>
              <w:sz w:val="22"/>
              <w:lang w:val="en-US"/>
            </w:rPr>
          </w:pPr>
          <w:hyperlink w:anchor="_Toc447296333" w:history="1">
            <w:r w:rsidR="00860816" w:rsidRPr="00D57637">
              <w:rPr>
                <w:rStyle w:val="Hyperlink"/>
                <w:noProof/>
              </w:rPr>
              <w:t>BAB III</w:t>
            </w:r>
            <w:r w:rsidR="00860816">
              <w:rPr>
                <w:rStyle w:val="Hyperlink"/>
                <w:noProof/>
                <w:lang w:val="en-US"/>
              </w:rPr>
              <w:tab/>
            </w:r>
            <w:r w:rsidR="00860816" w:rsidRPr="00D57637">
              <w:rPr>
                <w:rStyle w:val="Hyperlink"/>
                <w:noProof/>
              </w:rPr>
              <w:t>METODOLOGI PENELITIAN</w:t>
            </w:r>
            <w:r w:rsidR="00860816">
              <w:rPr>
                <w:noProof/>
                <w:webHidden/>
              </w:rPr>
              <w:tab/>
            </w:r>
            <w:r w:rsidR="00860816">
              <w:rPr>
                <w:noProof/>
                <w:webHidden/>
              </w:rPr>
              <w:fldChar w:fldCharType="begin"/>
            </w:r>
            <w:r w:rsidR="00860816">
              <w:rPr>
                <w:noProof/>
                <w:webHidden/>
              </w:rPr>
              <w:instrText xml:space="preserve"> PAGEREF _Toc447296333 \h </w:instrText>
            </w:r>
            <w:r w:rsidR="00860816">
              <w:rPr>
                <w:noProof/>
                <w:webHidden/>
              </w:rPr>
            </w:r>
            <w:r w:rsidR="00860816">
              <w:rPr>
                <w:noProof/>
                <w:webHidden/>
              </w:rPr>
              <w:fldChar w:fldCharType="separate"/>
            </w:r>
            <w:r w:rsidR="006B7441">
              <w:rPr>
                <w:noProof/>
                <w:webHidden/>
              </w:rPr>
              <w:t>30</w:t>
            </w:r>
            <w:r w:rsidR="00860816">
              <w:rPr>
                <w:noProof/>
                <w:webHidden/>
              </w:rPr>
              <w:fldChar w:fldCharType="end"/>
            </w:r>
          </w:hyperlink>
        </w:p>
        <w:p w:rsidR="00860816" w:rsidRDefault="008352B9">
          <w:pPr>
            <w:pStyle w:val="TOC2"/>
            <w:tabs>
              <w:tab w:val="left" w:pos="1588"/>
            </w:tabs>
            <w:rPr>
              <w:rFonts w:asciiTheme="minorHAnsi" w:eastAsiaTheme="minorEastAsia" w:hAnsiTheme="minorHAnsi" w:cstheme="minorBidi"/>
              <w:noProof/>
              <w:sz w:val="22"/>
              <w:lang w:val="en-US"/>
            </w:rPr>
          </w:pPr>
          <w:hyperlink w:anchor="_Toc447296334" w:history="1">
            <w:r w:rsidR="00860816" w:rsidRPr="00D57637">
              <w:rPr>
                <w:rStyle w:val="Hyperlink"/>
                <w:noProof/>
              </w:rPr>
              <w:t>A.</w:t>
            </w:r>
            <w:r w:rsidR="00860816">
              <w:rPr>
                <w:rFonts w:asciiTheme="minorHAnsi" w:eastAsiaTheme="minorEastAsia" w:hAnsiTheme="minorHAnsi" w:cstheme="minorBidi"/>
                <w:noProof/>
                <w:sz w:val="22"/>
                <w:lang w:val="en-US"/>
              </w:rPr>
              <w:tab/>
            </w:r>
            <w:r w:rsidR="00860816" w:rsidRPr="00D57637">
              <w:rPr>
                <w:rStyle w:val="Hyperlink"/>
                <w:noProof/>
              </w:rPr>
              <w:t>Waktu dan Tempat Penelitian</w:t>
            </w:r>
            <w:r w:rsidR="00860816">
              <w:rPr>
                <w:noProof/>
                <w:webHidden/>
              </w:rPr>
              <w:tab/>
            </w:r>
            <w:r w:rsidR="00860816">
              <w:rPr>
                <w:noProof/>
                <w:webHidden/>
              </w:rPr>
              <w:fldChar w:fldCharType="begin"/>
            </w:r>
            <w:r w:rsidR="00860816">
              <w:rPr>
                <w:noProof/>
                <w:webHidden/>
              </w:rPr>
              <w:instrText xml:space="preserve"> PAGEREF _Toc447296334 \h </w:instrText>
            </w:r>
            <w:r w:rsidR="00860816">
              <w:rPr>
                <w:noProof/>
                <w:webHidden/>
              </w:rPr>
            </w:r>
            <w:r w:rsidR="00860816">
              <w:rPr>
                <w:noProof/>
                <w:webHidden/>
              </w:rPr>
              <w:fldChar w:fldCharType="separate"/>
            </w:r>
            <w:r w:rsidR="006B7441">
              <w:rPr>
                <w:noProof/>
                <w:webHidden/>
              </w:rPr>
              <w:t>30</w:t>
            </w:r>
            <w:r w:rsidR="00860816">
              <w:rPr>
                <w:noProof/>
                <w:webHidden/>
              </w:rPr>
              <w:fldChar w:fldCharType="end"/>
            </w:r>
          </w:hyperlink>
        </w:p>
        <w:p w:rsidR="00860816" w:rsidRDefault="008352B9">
          <w:pPr>
            <w:pStyle w:val="TOC2"/>
            <w:tabs>
              <w:tab w:val="left" w:pos="1588"/>
            </w:tabs>
            <w:rPr>
              <w:rFonts w:asciiTheme="minorHAnsi" w:eastAsiaTheme="minorEastAsia" w:hAnsiTheme="minorHAnsi" w:cstheme="minorBidi"/>
              <w:noProof/>
              <w:sz w:val="22"/>
              <w:lang w:val="en-US"/>
            </w:rPr>
          </w:pPr>
          <w:hyperlink w:anchor="_Toc447296335" w:history="1">
            <w:r w:rsidR="00860816" w:rsidRPr="00D57637">
              <w:rPr>
                <w:rStyle w:val="Hyperlink"/>
                <w:rFonts w:eastAsiaTheme="minorHAnsi"/>
                <w:noProof/>
              </w:rPr>
              <w:t>B.</w:t>
            </w:r>
            <w:r w:rsidR="00860816">
              <w:rPr>
                <w:rFonts w:asciiTheme="minorHAnsi" w:eastAsiaTheme="minorEastAsia" w:hAnsiTheme="minorHAnsi" w:cstheme="minorBidi"/>
                <w:noProof/>
                <w:sz w:val="22"/>
                <w:lang w:val="en-US"/>
              </w:rPr>
              <w:tab/>
            </w:r>
            <w:r w:rsidR="00860816" w:rsidRPr="00D57637">
              <w:rPr>
                <w:rStyle w:val="Hyperlink"/>
                <w:rFonts w:eastAsiaTheme="minorHAnsi"/>
                <w:noProof/>
              </w:rPr>
              <w:t>Metode Penelitian</w:t>
            </w:r>
            <w:r w:rsidR="00860816">
              <w:rPr>
                <w:noProof/>
                <w:webHidden/>
              </w:rPr>
              <w:tab/>
            </w:r>
            <w:r w:rsidR="00860816">
              <w:rPr>
                <w:noProof/>
                <w:webHidden/>
              </w:rPr>
              <w:fldChar w:fldCharType="begin"/>
            </w:r>
            <w:r w:rsidR="00860816">
              <w:rPr>
                <w:noProof/>
                <w:webHidden/>
              </w:rPr>
              <w:instrText xml:space="preserve"> PAGEREF _Toc447296335 \h </w:instrText>
            </w:r>
            <w:r w:rsidR="00860816">
              <w:rPr>
                <w:noProof/>
                <w:webHidden/>
              </w:rPr>
            </w:r>
            <w:r w:rsidR="00860816">
              <w:rPr>
                <w:noProof/>
                <w:webHidden/>
              </w:rPr>
              <w:fldChar w:fldCharType="separate"/>
            </w:r>
            <w:r w:rsidR="006B7441">
              <w:rPr>
                <w:noProof/>
                <w:webHidden/>
              </w:rPr>
              <w:t>31</w:t>
            </w:r>
            <w:r w:rsidR="00860816">
              <w:rPr>
                <w:noProof/>
                <w:webHidden/>
              </w:rPr>
              <w:fldChar w:fldCharType="end"/>
            </w:r>
          </w:hyperlink>
        </w:p>
        <w:p w:rsidR="00860816" w:rsidRDefault="008352B9">
          <w:pPr>
            <w:pStyle w:val="TOC2"/>
            <w:tabs>
              <w:tab w:val="left" w:pos="1588"/>
            </w:tabs>
            <w:rPr>
              <w:rFonts w:asciiTheme="minorHAnsi" w:eastAsiaTheme="minorEastAsia" w:hAnsiTheme="minorHAnsi" w:cstheme="minorBidi"/>
              <w:noProof/>
              <w:sz w:val="22"/>
              <w:lang w:val="en-US"/>
            </w:rPr>
          </w:pPr>
          <w:hyperlink w:anchor="_Toc447296336" w:history="1">
            <w:r w:rsidR="00860816" w:rsidRPr="00D57637">
              <w:rPr>
                <w:rStyle w:val="Hyperlink"/>
                <w:noProof/>
              </w:rPr>
              <w:t>C.</w:t>
            </w:r>
            <w:r w:rsidR="00860816">
              <w:rPr>
                <w:rFonts w:asciiTheme="minorHAnsi" w:eastAsiaTheme="minorEastAsia" w:hAnsiTheme="minorHAnsi" w:cstheme="minorBidi"/>
                <w:noProof/>
                <w:sz w:val="22"/>
                <w:lang w:val="en-US"/>
              </w:rPr>
              <w:tab/>
            </w:r>
            <w:r w:rsidR="00860816" w:rsidRPr="00D57637">
              <w:rPr>
                <w:rStyle w:val="Hyperlink"/>
                <w:noProof/>
              </w:rPr>
              <w:t>Metode Pengumpulan Data</w:t>
            </w:r>
            <w:r w:rsidR="00860816">
              <w:rPr>
                <w:noProof/>
                <w:webHidden/>
              </w:rPr>
              <w:tab/>
            </w:r>
            <w:r w:rsidR="00860816">
              <w:rPr>
                <w:noProof/>
                <w:webHidden/>
              </w:rPr>
              <w:fldChar w:fldCharType="begin"/>
            </w:r>
            <w:r w:rsidR="00860816">
              <w:rPr>
                <w:noProof/>
                <w:webHidden/>
              </w:rPr>
              <w:instrText xml:space="preserve"> PAGEREF _Toc447296336 \h </w:instrText>
            </w:r>
            <w:r w:rsidR="00860816">
              <w:rPr>
                <w:noProof/>
                <w:webHidden/>
              </w:rPr>
            </w:r>
            <w:r w:rsidR="00860816">
              <w:rPr>
                <w:noProof/>
                <w:webHidden/>
              </w:rPr>
              <w:fldChar w:fldCharType="separate"/>
            </w:r>
            <w:r w:rsidR="006B7441">
              <w:rPr>
                <w:noProof/>
                <w:webHidden/>
              </w:rPr>
              <w:t>31</w:t>
            </w:r>
            <w:r w:rsidR="00860816">
              <w:rPr>
                <w:noProof/>
                <w:webHidden/>
              </w:rPr>
              <w:fldChar w:fldCharType="end"/>
            </w:r>
          </w:hyperlink>
        </w:p>
        <w:p w:rsidR="00860816" w:rsidRDefault="008352B9">
          <w:pPr>
            <w:pStyle w:val="TOC2"/>
            <w:tabs>
              <w:tab w:val="left" w:pos="1588"/>
            </w:tabs>
            <w:rPr>
              <w:rFonts w:asciiTheme="minorHAnsi" w:eastAsiaTheme="minorEastAsia" w:hAnsiTheme="minorHAnsi" w:cstheme="minorBidi"/>
              <w:noProof/>
              <w:sz w:val="22"/>
              <w:lang w:val="en-US"/>
            </w:rPr>
          </w:pPr>
          <w:hyperlink w:anchor="_Toc447296337" w:history="1">
            <w:r w:rsidR="00860816" w:rsidRPr="00D57637">
              <w:rPr>
                <w:rStyle w:val="Hyperlink"/>
                <w:noProof/>
              </w:rPr>
              <w:t>D.</w:t>
            </w:r>
            <w:r w:rsidR="00860816">
              <w:rPr>
                <w:rFonts w:asciiTheme="minorHAnsi" w:eastAsiaTheme="minorEastAsia" w:hAnsiTheme="minorHAnsi" w:cstheme="minorBidi"/>
                <w:noProof/>
                <w:sz w:val="22"/>
                <w:lang w:val="en-US"/>
              </w:rPr>
              <w:tab/>
            </w:r>
            <w:r w:rsidR="00860816" w:rsidRPr="00D57637">
              <w:rPr>
                <w:rStyle w:val="Hyperlink"/>
                <w:noProof/>
              </w:rPr>
              <w:t>Langkah-Langkah Pengembangan Sistem</w:t>
            </w:r>
            <w:r w:rsidR="00860816">
              <w:rPr>
                <w:noProof/>
                <w:webHidden/>
              </w:rPr>
              <w:tab/>
            </w:r>
            <w:r w:rsidR="00860816">
              <w:rPr>
                <w:noProof/>
                <w:webHidden/>
              </w:rPr>
              <w:fldChar w:fldCharType="begin"/>
            </w:r>
            <w:r w:rsidR="00860816">
              <w:rPr>
                <w:noProof/>
                <w:webHidden/>
              </w:rPr>
              <w:instrText xml:space="preserve"> PAGEREF _Toc447296337 \h </w:instrText>
            </w:r>
            <w:r w:rsidR="00860816">
              <w:rPr>
                <w:noProof/>
                <w:webHidden/>
              </w:rPr>
            </w:r>
            <w:r w:rsidR="00860816">
              <w:rPr>
                <w:noProof/>
                <w:webHidden/>
              </w:rPr>
              <w:fldChar w:fldCharType="separate"/>
            </w:r>
            <w:r w:rsidR="006B7441">
              <w:rPr>
                <w:noProof/>
                <w:webHidden/>
              </w:rPr>
              <w:t>34</w:t>
            </w:r>
            <w:r w:rsidR="00860816">
              <w:rPr>
                <w:noProof/>
                <w:webHidden/>
              </w:rPr>
              <w:fldChar w:fldCharType="end"/>
            </w:r>
          </w:hyperlink>
        </w:p>
        <w:p w:rsidR="00860816" w:rsidRDefault="008352B9" w:rsidP="00860816">
          <w:pPr>
            <w:pStyle w:val="TOC1"/>
            <w:rPr>
              <w:rFonts w:asciiTheme="minorHAnsi" w:eastAsiaTheme="minorEastAsia" w:hAnsiTheme="minorHAnsi" w:cstheme="minorBidi"/>
              <w:noProof/>
              <w:sz w:val="22"/>
              <w:lang w:val="en-US"/>
            </w:rPr>
          </w:pPr>
          <w:hyperlink w:anchor="_Toc447296338" w:history="1">
            <w:r w:rsidR="00860816" w:rsidRPr="00D57637">
              <w:rPr>
                <w:rStyle w:val="Hyperlink"/>
                <w:noProof/>
              </w:rPr>
              <w:t>BAB IV</w:t>
            </w:r>
            <w:r w:rsidR="00860816">
              <w:rPr>
                <w:rStyle w:val="Hyperlink"/>
                <w:noProof/>
                <w:lang w:val="en-US"/>
              </w:rPr>
              <w:tab/>
            </w:r>
            <w:r w:rsidR="00860816" w:rsidRPr="00D57637">
              <w:rPr>
                <w:rStyle w:val="Hyperlink"/>
                <w:noProof/>
                <w:lang w:val="en-US"/>
              </w:rPr>
              <w:t>ANALISIS SISTEM BERJALAN</w:t>
            </w:r>
            <w:r w:rsidR="00860816">
              <w:rPr>
                <w:rStyle w:val="Hyperlink"/>
                <w:noProof/>
                <w:lang w:val="en-US"/>
              </w:rPr>
              <w:t xml:space="preserve"> </w:t>
            </w:r>
            <w:r w:rsidR="00860816" w:rsidRPr="00D57637">
              <w:rPr>
                <w:rStyle w:val="Hyperlink"/>
                <w:noProof/>
                <w:lang w:val="en-US"/>
              </w:rPr>
              <w:t>DAN RANCANGAN SISTEM YANG DIUSULKAN</w:t>
            </w:r>
            <w:r w:rsidR="00860816">
              <w:rPr>
                <w:noProof/>
                <w:webHidden/>
              </w:rPr>
              <w:tab/>
            </w:r>
            <w:r w:rsidR="00860816">
              <w:rPr>
                <w:noProof/>
                <w:webHidden/>
              </w:rPr>
              <w:fldChar w:fldCharType="begin"/>
            </w:r>
            <w:r w:rsidR="00860816">
              <w:rPr>
                <w:noProof/>
                <w:webHidden/>
              </w:rPr>
              <w:instrText xml:space="preserve"> PAGEREF _Toc447296338 \h </w:instrText>
            </w:r>
            <w:r w:rsidR="00860816">
              <w:rPr>
                <w:noProof/>
                <w:webHidden/>
              </w:rPr>
            </w:r>
            <w:r w:rsidR="00860816">
              <w:rPr>
                <w:noProof/>
                <w:webHidden/>
              </w:rPr>
              <w:fldChar w:fldCharType="separate"/>
            </w:r>
            <w:r w:rsidR="006B7441">
              <w:rPr>
                <w:noProof/>
                <w:webHidden/>
              </w:rPr>
              <w:t>38</w:t>
            </w:r>
            <w:r w:rsidR="00860816">
              <w:rPr>
                <w:noProof/>
                <w:webHidden/>
              </w:rPr>
              <w:fldChar w:fldCharType="end"/>
            </w:r>
          </w:hyperlink>
        </w:p>
        <w:p w:rsidR="00860816" w:rsidRDefault="008352B9">
          <w:pPr>
            <w:pStyle w:val="TOC2"/>
            <w:tabs>
              <w:tab w:val="left" w:pos="1588"/>
            </w:tabs>
            <w:rPr>
              <w:rFonts w:asciiTheme="minorHAnsi" w:eastAsiaTheme="minorEastAsia" w:hAnsiTheme="minorHAnsi" w:cstheme="minorBidi"/>
              <w:noProof/>
              <w:sz w:val="22"/>
              <w:lang w:val="en-US"/>
            </w:rPr>
          </w:pPr>
          <w:hyperlink w:anchor="_Toc447296339" w:history="1">
            <w:r w:rsidR="00860816" w:rsidRPr="00D57637">
              <w:rPr>
                <w:rStyle w:val="Hyperlink"/>
                <w:noProof/>
              </w:rPr>
              <w:t>A.</w:t>
            </w:r>
            <w:r w:rsidR="00860816">
              <w:rPr>
                <w:rFonts w:asciiTheme="minorHAnsi" w:eastAsiaTheme="minorEastAsia" w:hAnsiTheme="minorHAnsi" w:cstheme="minorBidi"/>
                <w:noProof/>
                <w:sz w:val="22"/>
                <w:lang w:val="en-US"/>
              </w:rPr>
              <w:tab/>
            </w:r>
            <w:r w:rsidR="00860816" w:rsidRPr="00D57637">
              <w:rPr>
                <w:rStyle w:val="Hyperlink"/>
                <w:noProof/>
              </w:rPr>
              <w:t>Profil Perusahaan</w:t>
            </w:r>
            <w:r w:rsidR="00860816">
              <w:rPr>
                <w:noProof/>
                <w:webHidden/>
              </w:rPr>
              <w:tab/>
            </w:r>
            <w:r w:rsidR="00860816">
              <w:rPr>
                <w:noProof/>
                <w:webHidden/>
              </w:rPr>
              <w:fldChar w:fldCharType="begin"/>
            </w:r>
            <w:r w:rsidR="00860816">
              <w:rPr>
                <w:noProof/>
                <w:webHidden/>
              </w:rPr>
              <w:instrText xml:space="preserve"> PAGEREF _Toc447296339 \h </w:instrText>
            </w:r>
            <w:r w:rsidR="00860816">
              <w:rPr>
                <w:noProof/>
                <w:webHidden/>
              </w:rPr>
            </w:r>
            <w:r w:rsidR="00860816">
              <w:rPr>
                <w:noProof/>
                <w:webHidden/>
              </w:rPr>
              <w:fldChar w:fldCharType="separate"/>
            </w:r>
            <w:r w:rsidR="006B7441">
              <w:rPr>
                <w:noProof/>
                <w:webHidden/>
              </w:rPr>
              <w:t>38</w:t>
            </w:r>
            <w:r w:rsidR="00860816">
              <w:rPr>
                <w:noProof/>
                <w:webHidden/>
              </w:rPr>
              <w:fldChar w:fldCharType="end"/>
            </w:r>
          </w:hyperlink>
        </w:p>
        <w:p w:rsidR="00860816" w:rsidRDefault="008352B9">
          <w:pPr>
            <w:pStyle w:val="TOC2"/>
            <w:tabs>
              <w:tab w:val="left" w:pos="1588"/>
            </w:tabs>
            <w:rPr>
              <w:rFonts w:asciiTheme="minorHAnsi" w:eastAsiaTheme="minorEastAsia" w:hAnsiTheme="minorHAnsi" w:cstheme="minorBidi"/>
              <w:noProof/>
              <w:sz w:val="22"/>
              <w:lang w:val="en-US"/>
            </w:rPr>
          </w:pPr>
          <w:hyperlink w:anchor="_Toc447296340" w:history="1">
            <w:r w:rsidR="00860816" w:rsidRPr="00D57637">
              <w:rPr>
                <w:rStyle w:val="Hyperlink"/>
                <w:noProof/>
              </w:rPr>
              <w:t>B.</w:t>
            </w:r>
            <w:r w:rsidR="00860816">
              <w:rPr>
                <w:rFonts w:asciiTheme="minorHAnsi" w:eastAsiaTheme="minorEastAsia" w:hAnsiTheme="minorHAnsi" w:cstheme="minorBidi"/>
                <w:noProof/>
                <w:sz w:val="22"/>
                <w:lang w:val="en-US"/>
              </w:rPr>
              <w:tab/>
            </w:r>
            <w:r w:rsidR="00860816" w:rsidRPr="00D57637">
              <w:rPr>
                <w:rStyle w:val="Hyperlink"/>
                <w:noProof/>
              </w:rPr>
              <w:t>Struktur Organisasi Perusahaan</w:t>
            </w:r>
            <w:r w:rsidR="00860816">
              <w:rPr>
                <w:noProof/>
                <w:webHidden/>
              </w:rPr>
              <w:tab/>
            </w:r>
            <w:r w:rsidR="00860816">
              <w:rPr>
                <w:noProof/>
                <w:webHidden/>
              </w:rPr>
              <w:fldChar w:fldCharType="begin"/>
            </w:r>
            <w:r w:rsidR="00860816">
              <w:rPr>
                <w:noProof/>
                <w:webHidden/>
              </w:rPr>
              <w:instrText xml:space="preserve"> PAGEREF _Toc447296340 \h </w:instrText>
            </w:r>
            <w:r w:rsidR="00860816">
              <w:rPr>
                <w:noProof/>
                <w:webHidden/>
              </w:rPr>
            </w:r>
            <w:r w:rsidR="00860816">
              <w:rPr>
                <w:noProof/>
                <w:webHidden/>
              </w:rPr>
              <w:fldChar w:fldCharType="separate"/>
            </w:r>
            <w:r w:rsidR="006B7441">
              <w:rPr>
                <w:noProof/>
                <w:webHidden/>
              </w:rPr>
              <w:t>41</w:t>
            </w:r>
            <w:r w:rsidR="00860816">
              <w:rPr>
                <w:noProof/>
                <w:webHidden/>
              </w:rPr>
              <w:fldChar w:fldCharType="end"/>
            </w:r>
          </w:hyperlink>
        </w:p>
        <w:p w:rsidR="00860816" w:rsidRDefault="008352B9">
          <w:pPr>
            <w:pStyle w:val="TOC2"/>
            <w:tabs>
              <w:tab w:val="left" w:pos="1588"/>
            </w:tabs>
            <w:rPr>
              <w:rFonts w:asciiTheme="minorHAnsi" w:eastAsiaTheme="minorEastAsia" w:hAnsiTheme="minorHAnsi" w:cstheme="minorBidi"/>
              <w:noProof/>
              <w:sz w:val="22"/>
              <w:lang w:val="en-US"/>
            </w:rPr>
          </w:pPr>
          <w:hyperlink w:anchor="_Toc447296341" w:history="1">
            <w:r w:rsidR="00860816" w:rsidRPr="00D57637">
              <w:rPr>
                <w:rStyle w:val="Hyperlink"/>
                <w:noProof/>
              </w:rPr>
              <w:t>C.</w:t>
            </w:r>
            <w:r w:rsidR="00860816">
              <w:rPr>
                <w:rFonts w:asciiTheme="minorHAnsi" w:eastAsiaTheme="minorEastAsia" w:hAnsiTheme="minorHAnsi" w:cstheme="minorBidi"/>
                <w:noProof/>
                <w:sz w:val="22"/>
                <w:lang w:val="en-US"/>
              </w:rPr>
              <w:tab/>
            </w:r>
            <w:r w:rsidR="00860816" w:rsidRPr="00D57637">
              <w:rPr>
                <w:rStyle w:val="Hyperlink"/>
                <w:noProof/>
              </w:rPr>
              <w:t>Proses Bisnis Sistem Berjalan</w:t>
            </w:r>
            <w:r w:rsidR="00860816">
              <w:rPr>
                <w:noProof/>
                <w:webHidden/>
              </w:rPr>
              <w:tab/>
            </w:r>
            <w:r w:rsidR="00860816">
              <w:rPr>
                <w:noProof/>
                <w:webHidden/>
              </w:rPr>
              <w:fldChar w:fldCharType="begin"/>
            </w:r>
            <w:r w:rsidR="00860816">
              <w:rPr>
                <w:noProof/>
                <w:webHidden/>
              </w:rPr>
              <w:instrText xml:space="preserve"> PAGEREF _Toc447296341 \h </w:instrText>
            </w:r>
            <w:r w:rsidR="00860816">
              <w:rPr>
                <w:noProof/>
                <w:webHidden/>
              </w:rPr>
            </w:r>
            <w:r w:rsidR="00860816">
              <w:rPr>
                <w:noProof/>
                <w:webHidden/>
              </w:rPr>
              <w:fldChar w:fldCharType="separate"/>
            </w:r>
            <w:r w:rsidR="006B7441">
              <w:rPr>
                <w:noProof/>
                <w:webHidden/>
              </w:rPr>
              <w:t>47</w:t>
            </w:r>
            <w:r w:rsidR="00860816">
              <w:rPr>
                <w:noProof/>
                <w:webHidden/>
              </w:rPr>
              <w:fldChar w:fldCharType="end"/>
            </w:r>
          </w:hyperlink>
        </w:p>
        <w:p w:rsidR="00860816" w:rsidRDefault="008352B9">
          <w:pPr>
            <w:pStyle w:val="TOC2"/>
            <w:tabs>
              <w:tab w:val="left" w:pos="1588"/>
            </w:tabs>
            <w:rPr>
              <w:rFonts w:asciiTheme="minorHAnsi" w:eastAsiaTheme="minorEastAsia" w:hAnsiTheme="minorHAnsi" w:cstheme="minorBidi"/>
              <w:noProof/>
              <w:sz w:val="22"/>
              <w:lang w:val="en-US"/>
            </w:rPr>
          </w:pPr>
          <w:hyperlink w:anchor="_Toc447296342" w:history="1">
            <w:r w:rsidR="00860816" w:rsidRPr="00D57637">
              <w:rPr>
                <w:rStyle w:val="Hyperlink"/>
                <w:noProof/>
              </w:rPr>
              <w:t>D.</w:t>
            </w:r>
            <w:r w:rsidR="00860816">
              <w:rPr>
                <w:rFonts w:asciiTheme="minorHAnsi" w:eastAsiaTheme="minorEastAsia" w:hAnsiTheme="minorHAnsi" w:cstheme="minorBidi"/>
                <w:noProof/>
                <w:sz w:val="22"/>
                <w:lang w:val="en-US"/>
              </w:rPr>
              <w:tab/>
            </w:r>
            <w:r w:rsidR="00860816" w:rsidRPr="00D57637">
              <w:rPr>
                <w:rStyle w:val="Hyperlink"/>
                <w:noProof/>
              </w:rPr>
              <w:t>Aturan Bisnis Sistem Berjalan</w:t>
            </w:r>
            <w:r w:rsidR="00860816">
              <w:rPr>
                <w:noProof/>
                <w:webHidden/>
              </w:rPr>
              <w:tab/>
            </w:r>
            <w:r w:rsidR="00860816">
              <w:rPr>
                <w:noProof/>
                <w:webHidden/>
              </w:rPr>
              <w:fldChar w:fldCharType="begin"/>
            </w:r>
            <w:r w:rsidR="00860816">
              <w:rPr>
                <w:noProof/>
                <w:webHidden/>
              </w:rPr>
              <w:instrText xml:space="preserve"> PAGEREF _Toc447296342 \h </w:instrText>
            </w:r>
            <w:r w:rsidR="00860816">
              <w:rPr>
                <w:noProof/>
                <w:webHidden/>
              </w:rPr>
            </w:r>
            <w:r w:rsidR="00860816">
              <w:rPr>
                <w:noProof/>
                <w:webHidden/>
              </w:rPr>
              <w:fldChar w:fldCharType="separate"/>
            </w:r>
            <w:r w:rsidR="006B7441">
              <w:rPr>
                <w:noProof/>
                <w:webHidden/>
              </w:rPr>
              <w:t>48</w:t>
            </w:r>
            <w:r w:rsidR="00860816">
              <w:rPr>
                <w:noProof/>
                <w:webHidden/>
              </w:rPr>
              <w:fldChar w:fldCharType="end"/>
            </w:r>
          </w:hyperlink>
        </w:p>
        <w:p w:rsidR="00860816" w:rsidRDefault="008352B9">
          <w:pPr>
            <w:pStyle w:val="TOC2"/>
            <w:tabs>
              <w:tab w:val="left" w:pos="1588"/>
            </w:tabs>
            <w:rPr>
              <w:rFonts w:asciiTheme="minorHAnsi" w:eastAsiaTheme="minorEastAsia" w:hAnsiTheme="minorHAnsi" w:cstheme="minorBidi"/>
              <w:noProof/>
              <w:sz w:val="22"/>
              <w:lang w:val="en-US"/>
            </w:rPr>
          </w:pPr>
          <w:hyperlink w:anchor="_Toc447296343" w:history="1">
            <w:r w:rsidR="00860816" w:rsidRPr="00D57637">
              <w:rPr>
                <w:rStyle w:val="Hyperlink"/>
                <w:noProof/>
              </w:rPr>
              <w:t>E.</w:t>
            </w:r>
            <w:r w:rsidR="00860816">
              <w:rPr>
                <w:rFonts w:asciiTheme="minorHAnsi" w:eastAsiaTheme="minorEastAsia" w:hAnsiTheme="minorHAnsi" w:cstheme="minorBidi"/>
                <w:noProof/>
                <w:sz w:val="22"/>
                <w:lang w:val="en-US"/>
              </w:rPr>
              <w:tab/>
            </w:r>
            <w:r w:rsidR="00860816" w:rsidRPr="00D57637">
              <w:rPr>
                <w:rStyle w:val="Hyperlink"/>
                <w:noProof/>
              </w:rPr>
              <w:t>Dekomposisi Fungsi Sistem</w:t>
            </w:r>
            <w:r w:rsidR="00860816">
              <w:rPr>
                <w:noProof/>
                <w:webHidden/>
              </w:rPr>
              <w:tab/>
            </w:r>
            <w:r w:rsidR="00860816">
              <w:rPr>
                <w:noProof/>
                <w:webHidden/>
              </w:rPr>
              <w:fldChar w:fldCharType="begin"/>
            </w:r>
            <w:r w:rsidR="00860816">
              <w:rPr>
                <w:noProof/>
                <w:webHidden/>
              </w:rPr>
              <w:instrText xml:space="preserve"> PAGEREF _Toc447296343 \h </w:instrText>
            </w:r>
            <w:r w:rsidR="00860816">
              <w:rPr>
                <w:noProof/>
                <w:webHidden/>
              </w:rPr>
            </w:r>
            <w:r w:rsidR="00860816">
              <w:rPr>
                <w:noProof/>
                <w:webHidden/>
              </w:rPr>
              <w:fldChar w:fldCharType="separate"/>
            </w:r>
            <w:r w:rsidR="006B7441">
              <w:rPr>
                <w:noProof/>
                <w:webHidden/>
              </w:rPr>
              <w:t>49</w:t>
            </w:r>
            <w:r w:rsidR="00860816">
              <w:rPr>
                <w:noProof/>
                <w:webHidden/>
              </w:rPr>
              <w:fldChar w:fldCharType="end"/>
            </w:r>
          </w:hyperlink>
        </w:p>
        <w:p w:rsidR="00860816" w:rsidRDefault="008352B9">
          <w:pPr>
            <w:pStyle w:val="TOC2"/>
            <w:tabs>
              <w:tab w:val="left" w:pos="1588"/>
            </w:tabs>
            <w:rPr>
              <w:rFonts w:asciiTheme="minorHAnsi" w:eastAsiaTheme="minorEastAsia" w:hAnsiTheme="minorHAnsi" w:cstheme="minorBidi"/>
              <w:noProof/>
              <w:sz w:val="22"/>
              <w:lang w:val="en-US"/>
            </w:rPr>
          </w:pPr>
          <w:hyperlink w:anchor="_Toc447296344" w:history="1">
            <w:r w:rsidR="00860816" w:rsidRPr="00D57637">
              <w:rPr>
                <w:rStyle w:val="Hyperlink"/>
                <w:noProof/>
              </w:rPr>
              <w:t>F.</w:t>
            </w:r>
            <w:r w:rsidR="00860816">
              <w:rPr>
                <w:rFonts w:asciiTheme="minorHAnsi" w:eastAsiaTheme="minorEastAsia" w:hAnsiTheme="minorHAnsi" w:cstheme="minorBidi"/>
                <w:noProof/>
                <w:sz w:val="22"/>
                <w:lang w:val="en-US"/>
              </w:rPr>
              <w:tab/>
            </w:r>
            <w:r w:rsidR="00860816" w:rsidRPr="00D57637">
              <w:rPr>
                <w:rStyle w:val="Hyperlink"/>
                <w:noProof/>
              </w:rPr>
              <w:t>Analisis Masukan, Proses dan Keluaran Sistem Berjalan</w:t>
            </w:r>
            <w:r w:rsidR="00860816">
              <w:rPr>
                <w:noProof/>
                <w:webHidden/>
              </w:rPr>
              <w:tab/>
            </w:r>
            <w:r w:rsidR="00860816">
              <w:rPr>
                <w:noProof/>
                <w:webHidden/>
              </w:rPr>
              <w:fldChar w:fldCharType="begin"/>
            </w:r>
            <w:r w:rsidR="00860816">
              <w:rPr>
                <w:noProof/>
                <w:webHidden/>
              </w:rPr>
              <w:instrText xml:space="preserve"> PAGEREF _Toc447296344 \h </w:instrText>
            </w:r>
            <w:r w:rsidR="00860816">
              <w:rPr>
                <w:noProof/>
                <w:webHidden/>
              </w:rPr>
            </w:r>
            <w:r w:rsidR="00860816">
              <w:rPr>
                <w:noProof/>
                <w:webHidden/>
              </w:rPr>
              <w:fldChar w:fldCharType="separate"/>
            </w:r>
            <w:r w:rsidR="006B7441">
              <w:rPr>
                <w:noProof/>
                <w:webHidden/>
              </w:rPr>
              <w:t>50</w:t>
            </w:r>
            <w:r w:rsidR="00860816">
              <w:rPr>
                <w:noProof/>
                <w:webHidden/>
              </w:rPr>
              <w:fldChar w:fldCharType="end"/>
            </w:r>
          </w:hyperlink>
        </w:p>
        <w:p w:rsidR="00860816" w:rsidRDefault="008352B9">
          <w:pPr>
            <w:pStyle w:val="TOC2"/>
            <w:tabs>
              <w:tab w:val="left" w:pos="1588"/>
            </w:tabs>
            <w:rPr>
              <w:rFonts w:asciiTheme="minorHAnsi" w:eastAsiaTheme="minorEastAsia" w:hAnsiTheme="minorHAnsi" w:cstheme="minorBidi"/>
              <w:noProof/>
              <w:sz w:val="22"/>
              <w:lang w:val="en-US"/>
            </w:rPr>
          </w:pPr>
          <w:hyperlink w:anchor="_Toc447296345" w:history="1">
            <w:r w:rsidR="00860816" w:rsidRPr="00D57637">
              <w:rPr>
                <w:rStyle w:val="Hyperlink"/>
                <w:noProof/>
              </w:rPr>
              <w:t>G.</w:t>
            </w:r>
            <w:r w:rsidR="00860816">
              <w:rPr>
                <w:rFonts w:asciiTheme="minorHAnsi" w:eastAsiaTheme="minorEastAsia" w:hAnsiTheme="minorHAnsi" w:cstheme="minorBidi"/>
                <w:noProof/>
                <w:sz w:val="22"/>
                <w:lang w:val="en-US"/>
              </w:rPr>
              <w:tab/>
            </w:r>
            <w:r w:rsidR="00860816" w:rsidRPr="00D57637">
              <w:rPr>
                <w:rStyle w:val="Hyperlink"/>
                <w:noProof/>
              </w:rPr>
              <w:t>Diagram Alir Data (DAD) Sistem Berjalan</w:t>
            </w:r>
            <w:r w:rsidR="00860816">
              <w:rPr>
                <w:noProof/>
                <w:webHidden/>
              </w:rPr>
              <w:tab/>
            </w:r>
            <w:r w:rsidR="00860816">
              <w:rPr>
                <w:noProof/>
                <w:webHidden/>
              </w:rPr>
              <w:fldChar w:fldCharType="begin"/>
            </w:r>
            <w:r w:rsidR="00860816">
              <w:rPr>
                <w:noProof/>
                <w:webHidden/>
              </w:rPr>
              <w:instrText xml:space="preserve"> PAGEREF _Toc447296345 \h </w:instrText>
            </w:r>
            <w:r w:rsidR="00860816">
              <w:rPr>
                <w:noProof/>
                <w:webHidden/>
              </w:rPr>
            </w:r>
            <w:r w:rsidR="00860816">
              <w:rPr>
                <w:noProof/>
                <w:webHidden/>
              </w:rPr>
              <w:fldChar w:fldCharType="separate"/>
            </w:r>
            <w:r w:rsidR="006B7441">
              <w:rPr>
                <w:noProof/>
                <w:webHidden/>
              </w:rPr>
              <w:t>51</w:t>
            </w:r>
            <w:r w:rsidR="00860816">
              <w:rPr>
                <w:noProof/>
                <w:webHidden/>
              </w:rPr>
              <w:fldChar w:fldCharType="end"/>
            </w:r>
          </w:hyperlink>
        </w:p>
        <w:p w:rsidR="00860816" w:rsidRDefault="008352B9">
          <w:pPr>
            <w:pStyle w:val="TOC2"/>
            <w:tabs>
              <w:tab w:val="left" w:pos="1588"/>
            </w:tabs>
            <w:rPr>
              <w:rFonts w:asciiTheme="minorHAnsi" w:eastAsiaTheme="minorEastAsia" w:hAnsiTheme="minorHAnsi" w:cstheme="minorBidi"/>
              <w:noProof/>
              <w:sz w:val="22"/>
              <w:lang w:val="en-US"/>
            </w:rPr>
          </w:pPr>
          <w:hyperlink w:anchor="_Toc447296346" w:history="1">
            <w:r w:rsidR="00860816" w:rsidRPr="00D57637">
              <w:rPr>
                <w:rStyle w:val="Hyperlink"/>
                <w:noProof/>
              </w:rPr>
              <w:t>H.</w:t>
            </w:r>
            <w:r w:rsidR="00860816">
              <w:rPr>
                <w:rFonts w:asciiTheme="minorHAnsi" w:eastAsiaTheme="minorEastAsia" w:hAnsiTheme="minorHAnsi" w:cstheme="minorBidi"/>
                <w:noProof/>
                <w:sz w:val="22"/>
                <w:lang w:val="en-US"/>
              </w:rPr>
              <w:tab/>
            </w:r>
            <w:r w:rsidR="00860816" w:rsidRPr="00D57637">
              <w:rPr>
                <w:rStyle w:val="Hyperlink"/>
                <w:noProof/>
              </w:rPr>
              <w:t>Analisis Permasalahan</w:t>
            </w:r>
            <w:r w:rsidR="00860816">
              <w:rPr>
                <w:noProof/>
                <w:webHidden/>
              </w:rPr>
              <w:tab/>
            </w:r>
            <w:r w:rsidR="00860816">
              <w:rPr>
                <w:noProof/>
                <w:webHidden/>
              </w:rPr>
              <w:fldChar w:fldCharType="begin"/>
            </w:r>
            <w:r w:rsidR="00860816">
              <w:rPr>
                <w:noProof/>
                <w:webHidden/>
              </w:rPr>
              <w:instrText xml:space="preserve"> PAGEREF _Toc447296346 \h </w:instrText>
            </w:r>
            <w:r w:rsidR="00860816">
              <w:rPr>
                <w:noProof/>
                <w:webHidden/>
              </w:rPr>
            </w:r>
            <w:r w:rsidR="00860816">
              <w:rPr>
                <w:noProof/>
                <w:webHidden/>
              </w:rPr>
              <w:fldChar w:fldCharType="separate"/>
            </w:r>
            <w:r w:rsidR="006B7441">
              <w:rPr>
                <w:noProof/>
                <w:webHidden/>
              </w:rPr>
              <w:t>51</w:t>
            </w:r>
            <w:r w:rsidR="00860816">
              <w:rPr>
                <w:noProof/>
                <w:webHidden/>
              </w:rPr>
              <w:fldChar w:fldCharType="end"/>
            </w:r>
          </w:hyperlink>
        </w:p>
        <w:p w:rsidR="00860816" w:rsidRDefault="008352B9">
          <w:pPr>
            <w:pStyle w:val="TOC2"/>
            <w:tabs>
              <w:tab w:val="left" w:pos="1588"/>
            </w:tabs>
            <w:rPr>
              <w:rFonts w:asciiTheme="minorHAnsi" w:eastAsiaTheme="minorEastAsia" w:hAnsiTheme="minorHAnsi" w:cstheme="minorBidi"/>
              <w:noProof/>
              <w:sz w:val="22"/>
              <w:lang w:val="en-US"/>
            </w:rPr>
          </w:pPr>
          <w:hyperlink w:anchor="_Toc447296347" w:history="1">
            <w:r w:rsidR="00860816" w:rsidRPr="00D57637">
              <w:rPr>
                <w:rStyle w:val="Hyperlink"/>
                <w:noProof/>
              </w:rPr>
              <w:t>I.</w:t>
            </w:r>
            <w:r w:rsidR="00860816">
              <w:rPr>
                <w:rFonts w:asciiTheme="minorHAnsi" w:eastAsiaTheme="minorEastAsia" w:hAnsiTheme="minorHAnsi" w:cstheme="minorBidi"/>
                <w:noProof/>
                <w:sz w:val="22"/>
                <w:lang w:val="en-US"/>
              </w:rPr>
              <w:tab/>
            </w:r>
            <w:r w:rsidR="00860816" w:rsidRPr="00D57637">
              <w:rPr>
                <w:rStyle w:val="Hyperlink"/>
                <w:noProof/>
              </w:rPr>
              <w:t>Alternatif Penyelesaian Masalah</w:t>
            </w:r>
            <w:r w:rsidR="00860816">
              <w:rPr>
                <w:noProof/>
                <w:webHidden/>
              </w:rPr>
              <w:tab/>
            </w:r>
            <w:r w:rsidR="00860816">
              <w:rPr>
                <w:noProof/>
                <w:webHidden/>
              </w:rPr>
              <w:fldChar w:fldCharType="begin"/>
            </w:r>
            <w:r w:rsidR="00860816">
              <w:rPr>
                <w:noProof/>
                <w:webHidden/>
              </w:rPr>
              <w:instrText xml:space="preserve"> PAGEREF _Toc447296347 \h </w:instrText>
            </w:r>
            <w:r w:rsidR="00860816">
              <w:rPr>
                <w:noProof/>
                <w:webHidden/>
              </w:rPr>
            </w:r>
            <w:r w:rsidR="00860816">
              <w:rPr>
                <w:noProof/>
                <w:webHidden/>
              </w:rPr>
              <w:fldChar w:fldCharType="separate"/>
            </w:r>
            <w:r w:rsidR="006B7441">
              <w:rPr>
                <w:noProof/>
                <w:webHidden/>
              </w:rPr>
              <w:t>52</w:t>
            </w:r>
            <w:r w:rsidR="00860816">
              <w:rPr>
                <w:noProof/>
                <w:webHidden/>
              </w:rPr>
              <w:fldChar w:fldCharType="end"/>
            </w:r>
          </w:hyperlink>
        </w:p>
        <w:p w:rsidR="00860816" w:rsidRDefault="008352B9">
          <w:pPr>
            <w:pStyle w:val="TOC2"/>
            <w:tabs>
              <w:tab w:val="left" w:pos="1588"/>
            </w:tabs>
            <w:rPr>
              <w:rFonts w:asciiTheme="minorHAnsi" w:eastAsiaTheme="minorEastAsia" w:hAnsiTheme="minorHAnsi" w:cstheme="minorBidi"/>
              <w:noProof/>
              <w:sz w:val="22"/>
              <w:lang w:val="en-US"/>
            </w:rPr>
          </w:pPr>
          <w:hyperlink w:anchor="_Toc447296348" w:history="1">
            <w:r w:rsidR="00860816" w:rsidRPr="00D57637">
              <w:rPr>
                <w:rStyle w:val="Hyperlink"/>
                <w:noProof/>
              </w:rPr>
              <w:t>J.</w:t>
            </w:r>
            <w:r w:rsidR="00860816">
              <w:rPr>
                <w:rFonts w:asciiTheme="minorHAnsi" w:eastAsiaTheme="minorEastAsia" w:hAnsiTheme="minorHAnsi" w:cstheme="minorBidi"/>
                <w:noProof/>
                <w:sz w:val="22"/>
                <w:lang w:val="en-US"/>
              </w:rPr>
              <w:tab/>
            </w:r>
            <w:r w:rsidR="00860816" w:rsidRPr="00D57637">
              <w:rPr>
                <w:rStyle w:val="Hyperlink"/>
                <w:noProof/>
              </w:rPr>
              <w:t>Aturan Bisnis Sistem yang Diusulkan</w:t>
            </w:r>
            <w:r w:rsidR="00860816">
              <w:rPr>
                <w:noProof/>
                <w:webHidden/>
              </w:rPr>
              <w:tab/>
            </w:r>
            <w:r w:rsidR="00860816">
              <w:rPr>
                <w:noProof/>
                <w:webHidden/>
              </w:rPr>
              <w:fldChar w:fldCharType="begin"/>
            </w:r>
            <w:r w:rsidR="00860816">
              <w:rPr>
                <w:noProof/>
                <w:webHidden/>
              </w:rPr>
              <w:instrText xml:space="preserve"> PAGEREF _Toc447296348 \h </w:instrText>
            </w:r>
            <w:r w:rsidR="00860816">
              <w:rPr>
                <w:noProof/>
                <w:webHidden/>
              </w:rPr>
            </w:r>
            <w:r w:rsidR="00860816">
              <w:rPr>
                <w:noProof/>
                <w:webHidden/>
              </w:rPr>
              <w:fldChar w:fldCharType="separate"/>
            </w:r>
            <w:r w:rsidR="006B7441">
              <w:rPr>
                <w:noProof/>
                <w:webHidden/>
              </w:rPr>
              <w:t>53</w:t>
            </w:r>
            <w:r w:rsidR="00860816">
              <w:rPr>
                <w:noProof/>
                <w:webHidden/>
              </w:rPr>
              <w:fldChar w:fldCharType="end"/>
            </w:r>
          </w:hyperlink>
        </w:p>
        <w:p w:rsidR="00860816" w:rsidRDefault="008352B9">
          <w:pPr>
            <w:pStyle w:val="TOC2"/>
            <w:tabs>
              <w:tab w:val="left" w:pos="1588"/>
            </w:tabs>
            <w:rPr>
              <w:rFonts w:asciiTheme="minorHAnsi" w:eastAsiaTheme="minorEastAsia" w:hAnsiTheme="minorHAnsi" w:cstheme="minorBidi"/>
              <w:noProof/>
              <w:sz w:val="22"/>
              <w:lang w:val="en-US"/>
            </w:rPr>
          </w:pPr>
          <w:hyperlink w:anchor="_Toc447296349" w:history="1">
            <w:r w:rsidR="00860816" w:rsidRPr="00D57637">
              <w:rPr>
                <w:rStyle w:val="Hyperlink"/>
                <w:noProof/>
              </w:rPr>
              <w:t>K.</w:t>
            </w:r>
            <w:r w:rsidR="00860816">
              <w:rPr>
                <w:rFonts w:asciiTheme="minorHAnsi" w:eastAsiaTheme="minorEastAsia" w:hAnsiTheme="minorHAnsi" w:cstheme="minorBidi"/>
                <w:noProof/>
                <w:sz w:val="22"/>
                <w:lang w:val="en-US"/>
              </w:rPr>
              <w:tab/>
            </w:r>
            <w:r w:rsidR="00860816" w:rsidRPr="00D57637">
              <w:rPr>
                <w:rStyle w:val="Hyperlink"/>
                <w:noProof/>
              </w:rPr>
              <w:t>Dekomposisi Fungsi Sistem yang Diusulkan</w:t>
            </w:r>
            <w:r w:rsidR="00860816">
              <w:rPr>
                <w:noProof/>
                <w:webHidden/>
              </w:rPr>
              <w:tab/>
            </w:r>
            <w:r w:rsidR="00860816">
              <w:rPr>
                <w:noProof/>
                <w:webHidden/>
              </w:rPr>
              <w:fldChar w:fldCharType="begin"/>
            </w:r>
            <w:r w:rsidR="00860816">
              <w:rPr>
                <w:noProof/>
                <w:webHidden/>
              </w:rPr>
              <w:instrText xml:space="preserve"> PAGEREF _Toc447296349 \h </w:instrText>
            </w:r>
            <w:r w:rsidR="00860816">
              <w:rPr>
                <w:noProof/>
                <w:webHidden/>
              </w:rPr>
            </w:r>
            <w:r w:rsidR="00860816">
              <w:rPr>
                <w:noProof/>
                <w:webHidden/>
              </w:rPr>
              <w:fldChar w:fldCharType="separate"/>
            </w:r>
            <w:r w:rsidR="006B7441">
              <w:rPr>
                <w:noProof/>
                <w:webHidden/>
              </w:rPr>
              <w:t>54</w:t>
            </w:r>
            <w:r w:rsidR="00860816">
              <w:rPr>
                <w:noProof/>
                <w:webHidden/>
              </w:rPr>
              <w:fldChar w:fldCharType="end"/>
            </w:r>
          </w:hyperlink>
        </w:p>
        <w:p w:rsidR="00860816" w:rsidRDefault="008352B9">
          <w:pPr>
            <w:pStyle w:val="TOC2"/>
            <w:tabs>
              <w:tab w:val="left" w:pos="1588"/>
            </w:tabs>
            <w:rPr>
              <w:rFonts w:asciiTheme="minorHAnsi" w:eastAsiaTheme="minorEastAsia" w:hAnsiTheme="minorHAnsi" w:cstheme="minorBidi"/>
              <w:noProof/>
              <w:sz w:val="22"/>
              <w:lang w:val="en-US"/>
            </w:rPr>
          </w:pPr>
          <w:hyperlink w:anchor="_Toc447296350" w:history="1">
            <w:r w:rsidR="00860816" w:rsidRPr="00D57637">
              <w:rPr>
                <w:rStyle w:val="Hyperlink"/>
                <w:noProof/>
              </w:rPr>
              <w:t>L.</w:t>
            </w:r>
            <w:r w:rsidR="00860816">
              <w:rPr>
                <w:rFonts w:asciiTheme="minorHAnsi" w:eastAsiaTheme="minorEastAsia" w:hAnsiTheme="minorHAnsi" w:cstheme="minorBidi"/>
                <w:noProof/>
                <w:sz w:val="22"/>
                <w:lang w:val="en-US"/>
              </w:rPr>
              <w:tab/>
            </w:r>
            <w:r w:rsidR="00860816" w:rsidRPr="00D57637">
              <w:rPr>
                <w:rStyle w:val="Hyperlink"/>
                <w:noProof/>
              </w:rPr>
              <w:t>Rancangan Masukan, Proses dan Keluaran yang Diusulkan</w:t>
            </w:r>
            <w:r w:rsidR="00860816">
              <w:rPr>
                <w:noProof/>
                <w:webHidden/>
              </w:rPr>
              <w:tab/>
            </w:r>
            <w:r w:rsidR="00860816">
              <w:rPr>
                <w:noProof/>
                <w:webHidden/>
              </w:rPr>
              <w:fldChar w:fldCharType="begin"/>
            </w:r>
            <w:r w:rsidR="00860816">
              <w:rPr>
                <w:noProof/>
                <w:webHidden/>
              </w:rPr>
              <w:instrText xml:space="preserve"> PAGEREF _Toc447296350 \h </w:instrText>
            </w:r>
            <w:r w:rsidR="00860816">
              <w:rPr>
                <w:noProof/>
                <w:webHidden/>
              </w:rPr>
            </w:r>
            <w:r w:rsidR="00860816">
              <w:rPr>
                <w:noProof/>
                <w:webHidden/>
              </w:rPr>
              <w:fldChar w:fldCharType="separate"/>
            </w:r>
            <w:r w:rsidR="006B7441">
              <w:rPr>
                <w:noProof/>
                <w:webHidden/>
              </w:rPr>
              <w:t>57</w:t>
            </w:r>
            <w:r w:rsidR="00860816">
              <w:rPr>
                <w:noProof/>
                <w:webHidden/>
              </w:rPr>
              <w:fldChar w:fldCharType="end"/>
            </w:r>
          </w:hyperlink>
        </w:p>
        <w:p w:rsidR="00860816" w:rsidRDefault="008352B9">
          <w:pPr>
            <w:pStyle w:val="TOC2"/>
            <w:tabs>
              <w:tab w:val="left" w:pos="1588"/>
            </w:tabs>
            <w:rPr>
              <w:rFonts w:asciiTheme="minorHAnsi" w:eastAsiaTheme="minorEastAsia" w:hAnsiTheme="minorHAnsi" w:cstheme="minorBidi"/>
              <w:noProof/>
              <w:sz w:val="22"/>
              <w:lang w:val="en-US"/>
            </w:rPr>
          </w:pPr>
          <w:hyperlink w:anchor="_Toc447296351" w:history="1">
            <w:r w:rsidR="00860816" w:rsidRPr="00D57637">
              <w:rPr>
                <w:rStyle w:val="Hyperlink"/>
                <w:noProof/>
              </w:rPr>
              <w:t>M.</w:t>
            </w:r>
            <w:r w:rsidR="00860816">
              <w:rPr>
                <w:rFonts w:asciiTheme="minorHAnsi" w:eastAsiaTheme="minorEastAsia" w:hAnsiTheme="minorHAnsi" w:cstheme="minorBidi"/>
                <w:noProof/>
                <w:sz w:val="22"/>
                <w:lang w:val="en-US"/>
              </w:rPr>
              <w:tab/>
            </w:r>
            <w:r w:rsidR="00860816" w:rsidRPr="00D57637">
              <w:rPr>
                <w:rStyle w:val="Hyperlink"/>
                <w:noProof/>
              </w:rPr>
              <w:t>Diagram Alir Data (DAD) Sistem yang Diusulkan</w:t>
            </w:r>
            <w:r w:rsidR="00860816">
              <w:rPr>
                <w:noProof/>
                <w:webHidden/>
              </w:rPr>
              <w:tab/>
            </w:r>
            <w:r w:rsidR="00860816">
              <w:rPr>
                <w:noProof/>
                <w:webHidden/>
              </w:rPr>
              <w:fldChar w:fldCharType="begin"/>
            </w:r>
            <w:r w:rsidR="00860816">
              <w:rPr>
                <w:noProof/>
                <w:webHidden/>
              </w:rPr>
              <w:instrText xml:space="preserve"> PAGEREF _Toc447296351 \h </w:instrText>
            </w:r>
            <w:r w:rsidR="00860816">
              <w:rPr>
                <w:noProof/>
                <w:webHidden/>
              </w:rPr>
            </w:r>
            <w:r w:rsidR="00860816">
              <w:rPr>
                <w:noProof/>
                <w:webHidden/>
              </w:rPr>
              <w:fldChar w:fldCharType="separate"/>
            </w:r>
            <w:r w:rsidR="006B7441">
              <w:rPr>
                <w:noProof/>
                <w:webHidden/>
              </w:rPr>
              <w:t>66</w:t>
            </w:r>
            <w:r w:rsidR="00860816">
              <w:rPr>
                <w:noProof/>
                <w:webHidden/>
              </w:rPr>
              <w:fldChar w:fldCharType="end"/>
            </w:r>
          </w:hyperlink>
        </w:p>
        <w:p w:rsidR="00860816" w:rsidRDefault="008352B9">
          <w:pPr>
            <w:pStyle w:val="TOC2"/>
            <w:tabs>
              <w:tab w:val="left" w:pos="1588"/>
            </w:tabs>
            <w:rPr>
              <w:rFonts w:asciiTheme="minorHAnsi" w:eastAsiaTheme="minorEastAsia" w:hAnsiTheme="minorHAnsi" w:cstheme="minorBidi"/>
              <w:noProof/>
              <w:sz w:val="22"/>
              <w:lang w:val="en-US"/>
            </w:rPr>
          </w:pPr>
          <w:hyperlink w:anchor="_Toc447296352" w:history="1">
            <w:r w:rsidR="00860816" w:rsidRPr="00D57637">
              <w:rPr>
                <w:rStyle w:val="Hyperlink"/>
                <w:noProof/>
              </w:rPr>
              <w:t>N.</w:t>
            </w:r>
            <w:r w:rsidR="00860816">
              <w:rPr>
                <w:rFonts w:asciiTheme="minorHAnsi" w:eastAsiaTheme="minorEastAsia" w:hAnsiTheme="minorHAnsi" w:cstheme="minorBidi"/>
                <w:noProof/>
                <w:sz w:val="22"/>
                <w:lang w:val="en-US"/>
              </w:rPr>
              <w:tab/>
            </w:r>
            <w:r w:rsidR="00860816" w:rsidRPr="00D57637">
              <w:rPr>
                <w:rStyle w:val="Hyperlink"/>
                <w:noProof/>
              </w:rPr>
              <w:t>Kamus Data Sistem yang Diusulkan</w:t>
            </w:r>
            <w:r w:rsidR="00860816">
              <w:rPr>
                <w:noProof/>
                <w:webHidden/>
              </w:rPr>
              <w:tab/>
            </w:r>
            <w:r w:rsidR="00860816">
              <w:rPr>
                <w:noProof/>
                <w:webHidden/>
              </w:rPr>
              <w:fldChar w:fldCharType="begin"/>
            </w:r>
            <w:r w:rsidR="00860816">
              <w:rPr>
                <w:noProof/>
                <w:webHidden/>
              </w:rPr>
              <w:instrText xml:space="preserve"> PAGEREF _Toc447296352 \h </w:instrText>
            </w:r>
            <w:r w:rsidR="00860816">
              <w:rPr>
                <w:noProof/>
                <w:webHidden/>
              </w:rPr>
            </w:r>
            <w:r w:rsidR="00860816">
              <w:rPr>
                <w:noProof/>
                <w:webHidden/>
              </w:rPr>
              <w:fldChar w:fldCharType="separate"/>
            </w:r>
            <w:r w:rsidR="006B7441">
              <w:rPr>
                <w:noProof/>
                <w:webHidden/>
              </w:rPr>
              <w:t>80</w:t>
            </w:r>
            <w:r w:rsidR="00860816">
              <w:rPr>
                <w:noProof/>
                <w:webHidden/>
              </w:rPr>
              <w:fldChar w:fldCharType="end"/>
            </w:r>
          </w:hyperlink>
        </w:p>
        <w:p w:rsidR="00860816" w:rsidRDefault="008352B9">
          <w:pPr>
            <w:pStyle w:val="TOC2"/>
            <w:tabs>
              <w:tab w:val="left" w:pos="1588"/>
            </w:tabs>
            <w:rPr>
              <w:rFonts w:asciiTheme="minorHAnsi" w:eastAsiaTheme="minorEastAsia" w:hAnsiTheme="minorHAnsi" w:cstheme="minorBidi"/>
              <w:noProof/>
              <w:sz w:val="22"/>
              <w:lang w:val="en-US"/>
            </w:rPr>
          </w:pPr>
          <w:hyperlink w:anchor="_Toc447296353" w:history="1">
            <w:r w:rsidR="00860816" w:rsidRPr="00D57637">
              <w:rPr>
                <w:rStyle w:val="Hyperlink"/>
                <w:noProof/>
              </w:rPr>
              <w:t>O.</w:t>
            </w:r>
            <w:r w:rsidR="00860816">
              <w:rPr>
                <w:rFonts w:asciiTheme="minorHAnsi" w:eastAsiaTheme="minorEastAsia" w:hAnsiTheme="minorHAnsi" w:cstheme="minorBidi"/>
                <w:noProof/>
                <w:sz w:val="22"/>
                <w:lang w:val="en-US"/>
              </w:rPr>
              <w:tab/>
            </w:r>
            <w:r w:rsidR="00860816" w:rsidRPr="00D57637">
              <w:rPr>
                <w:rStyle w:val="Hyperlink"/>
                <w:noProof/>
              </w:rPr>
              <w:t>Spesifikasi Proses Sistem yang Diusulkan</w:t>
            </w:r>
            <w:r w:rsidR="00860816">
              <w:rPr>
                <w:noProof/>
                <w:webHidden/>
              </w:rPr>
              <w:tab/>
            </w:r>
            <w:r w:rsidR="00860816">
              <w:rPr>
                <w:noProof/>
                <w:webHidden/>
              </w:rPr>
              <w:fldChar w:fldCharType="begin"/>
            </w:r>
            <w:r w:rsidR="00860816">
              <w:rPr>
                <w:noProof/>
                <w:webHidden/>
              </w:rPr>
              <w:instrText xml:space="preserve"> PAGEREF _Toc447296353 \h </w:instrText>
            </w:r>
            <w:r w:rsidR="00860816">
              <w:rPr>
                <w:noProof/>
                <w:webHidden/>
              </w:rPr>
            </w:r>
            <w:r w:rsidR="00860816">
              <w:rPr>
                <w:noProof/>
                <w:webHidden/>
              </w:rPr>
              <w:fldChar w:fldCharType="separate"/>
            </w:r>
            <w:r w:rsidR="006B7441">
              <w:rPr>
                <w:noProof/>
                <w:webHidden/>
              </w:rPr>
              <w:t>87</w:t>
            </w:r>
            <w:r w:rsidR="00860816">
              <w:rPr>
                <w:noProof/>
                <w:webHidden/>
              </w:rPr>
              <w:fldChar w:fldCharType="end"/>
            </w:r>
          </w:hyperlink>
        </w:p>
        <w:p w:rsidR="00860816" w:rsidRDefault="008352B9">
          <w:pPr>
            <w:pStyle w:val="TOC2"/>
            <w:tabs>
              <w:tab w:val="left" w:pos="1588"/>
            </w:tabs>
            <w:rPr>
              <w:rFonts w:asciiTheme="minorHAnsi" w:eastAsiaTheme="minorEastAsia" w:hAnsiTheme="minorHAnsi" w:cstheme="minorBidi"/>
              <w:noProof/>
              <w:sz w:val="22"/>
              <w:lang w:val="en-US"/>
            </w:rPr>
          </w:pPr>
          <w:hyperlink w:anchor="_Toc447296354" w:history="1">
            <w:r w:rsidR="00860816" w:rsidRPr="00D57637">
              <w:rPr>
                <w:rStyle w:val="Hyperlink"/>
                <w:noProof/>
              </w:rPr>
              <w:t>P.</w:t>
            </w:r>
            <w:r w:rsidR="00860816">
              <w:rPr>
                <w:rFonts w:asciiTheme="minorHAnsi" w:eastAsiaTheme="minorEastAsia" w:hAnsiTheme="minorHAnsi" w:cstheme="minorBidi"/>
                <w:noProof/>
                <w:sz w:val="22"/>
                <w:lang w:val="en-US"/>
              </w:rPr>
              <w:tab/>
            </w:r>
            <w:r w:rsidR="00860816" w:rsidRPr="00D57637">
              <w:rPr>
                <w:rStyle w:val="Hyperlink"/>
                <w:noProof/>
              </w:rPr>
              <w:t>Bagan Terstruktur Sistem yang Diusulkan</w:t>
            </w:r>
            <w:r w:rsidR="00860816">
              <w:rPr>
                <w:noProof/>
                <w:webHidden/>
              </w:rPr>
              <w:tab/>
            </w:r>
            <w:r w:rsidR="00860816">
              <w:rPr>
                <w:noProof/>
                <w:webHidden/>
              </w:rPr>
              <w:fldChar w:fldCharType="begin"/>
            </w:r>
            <w:r w:rsidR="00860816">
              <w:rPr>
                <w:noProof/>
                <w:webHidden/>
              </w:rPr>
              <w:instrText xml:space="preserve"> PAGEREF _Toc447296354 \h </w:instrText>
            </w:r>
            <w:r w:rsidR="00860816">
              <w:rPr>
                <w:noProof/>
                <w:webHidden/>
              </w:rPr>
            </w:r>
            <w:r w:rsidR="00860816">
              <w:rPr>
                <w:noProof/>
                <w:webHidden/>
              </w:rPr>
              <w:fldChar w:fldCharType="separate"/>
            </w:r>
            <w:r w:rsidR="006B7441">
              <w:rPr>
                <w:noProof/>
                <w:webHidden/>
              </w:rPr>
              <w:t>94</w:t>
            </w:r>
            <w:r w:rsidR="00860816">
              <w:rPr>
                <w:noProof/>
                <w:webHidden/>
              </w:rPr>
              <w:fldChar w:fldCharType="end"/>
            </w:r>
          </w:hyperlink>
        </w:p>
        <w:p w:rsidR="00860816" w:rsidRDefault="008352B9">
          <w:pPr>
            <w:pStyle w:val="TOC2"/>
            <w:tabs>
              <w:tab w:val="left" w:pos="1588"/>
            </w:tabs>
            <w:rPr>
              <w:rFonts w:asciiTheme="minorHAnsi" w:eastAsiaTheme="minorEastAsia" w:hAnsiTheme="minorHAnsi" w:cstheme="minorBidi"/>
              <w:noProof/>
              <w:sz w:val="22"/>
              <w:lang w:val="en-US"/>
            </w:rPr>
          </w:pPr>
          <w:hyperlink w:anchor="_Toc447296355" w:history="1">
            <w:r w:rsidR="00860816" w:rsidRPr="00D57637">
              <w:rPr>
                <w:rStyle w:val="Hyperlink"/>
                <w:noProof/>
              </w:rPr>
              <w:t>Q.</w:t>
            </w:r>
            <w:r w:rsidR="00860816">
              <w:rPr>
                <w:rFonts w:asciiTheme="minorHAnsi" w:eastAsiaTheme="minorEastAsia" w:hAnsiTheme="minorHAnsi" w:cstheme="minorBidi"/>
                <w:noProof/>
                <w:sz w:val="22"/>
                <w:lang w:val="en-US"/>
              </w:rPr>
              <w:tab/>
            </w:r>
            <w:r w:rsidR="00860816" w:rsidRPr="00D57637">
              <w:rPr>
                <w:rStyle w:val="Hyperlink"/>
                <w:noProof/>
              </w:rPr>
              <w:t>Spesifikasi Modul Sistem yang Diusulkan</w:t>
            </w:r>
            <w:r w:rsidR="00860816">
              <w:rPr>
                <w:noProof/>
                <w:webHidden/>
              </w:rPr>
              <w:tab/>
            </w:r>
            <w:r w:rsidR="00860816">
              <w:rPr>
                <w:noProof/>
                <w:webHidden/>
              </w:rPr>
              <w:fldChar w:fldCharType="begin"/>
            </w:r>
            <w:r w:rsidR="00860816">
              <w:rPr>
                <w:noProof/>
                <w:webHidden/>
              </w:rPr>
              <w:instrText xml:space="preserve"> PAGEREF _Toc447296355 \h </w:instrText>
            </w:r>
            <w:r w:rsidR="00860816">
              <w:rPr>
                <w:noProof/>
                <w:webHidden/>
              </w:rPr>
            </w:r>
            <w:r w:rsidR="00860816">
              <w:rPr>
                <w:noProof/>
                <w:webHidden/>
              </w:rPr>
              <w:fldChar w:fldCharType="separate"/>
            </w:r>
            <w:r w:rsidR="006B7441">
              <w:rPr>
                <w:noProof/>
                <w:webHidden/>
              </w:rPr>
              <w:t>108</w:t>
            </w:r>
            <w:r w:rsidR="00860816">
              <w:rPr>
                <w:noProof/>
                <w:webHidden/>
              </w:rPr>
              <w:fldChar w:fldCharType="end"/>
            </w:r>
          </w:hyperlink>
        </w:p>
        <w:p w:rsidR="00860816" w:rsidRDefault="008352B9">
          <w:pPr>
            <w:pStyle w:val="TOC2"/>
            <w:tabs>
              <w:tab w:val="left" w:pos="1588"/>
            </w:tabs>
            <w:rPr>
              <w:rFonts w:asciiTheme="minorHAnsi" w:eastAsiaTheme="minorEastAsia" w:hAnsiTheme="minorHAnsi" w:cstheme="minorBidi"/>
              <w:noProof/>
              <w:sz w:val="22"/>
              <w:lang w:val="en-US"/>
            </w:rPr>
          </w:pPr>
          <w:hyperlink w:anchor="_Toc447296356" w:history="1">
            <w:r w:rsidR="00860816" w:rsidRPr="00D57637">
              <w:rPr>
                <w:rStyle w:val="Hyperlink"/>
                <w:noProof/>
              </w:rPr>
              <w:t>R.</w:t>
            </w:r>
            <w:r w:rsidR="00860816">
              <w:rPr>
                <w:rFonts w:asciiTheme="minorHAnsi" w:eastAsiaTheme="minorEastAsia" w:hAnsiTheme="minorHAnsi" w:cstheme="minorBidi"/>
                <w:noProof/>
                <w:sz w:val="22"/>
                <w:lang w:val="en-US"/>
              </w:rPr>
              <w:tab/>
            </w:r>
            <w:r w:rsidR="00860816" w:rsidRPr="00D57637">
              <w:rPr>
                <w:rStyle w:val="Hyperlink"/>
                <w:noProof/>
              </w:rPr>
              <w:t>Rancangan Basis Data Sistem yang Diusulkan</w:t>
            </w:r>
            <w:r w:rsidR="00860816">
              <w:rPr>
                <w:noProof/>
                <w:webHidden/>
              </w:rPr>
              <w:tab/>
            </w:r>
            <w:r w:rsidR="00860816">
              <w:rPr>
                <w:noProof/>
                <w:webHidden/>
              </w:rPr>
              <w:fldChar w:fldCharType="begin"/>
            </w:r>
            <w:r w:rsidR="00860816">
              <w:rPr>
                <w:noProof/>
                <w:webHidden/>
              </w:rPr>
              <w:instrText xml:space="preserve"> PAGEREF _Toc447296356 \h </w:instrText>
            </w:r>
            <w:r w:rsidR="00860816">
              <w:rPr>
                <w:noProof/>
                <w:webHidden/>
              </w:rPr>
            </w:r>
            <w:r w:rsidR="00860816">
              <w:rPr>
                <w:noProof/>
                <w:webHidden/>
              </w:rPr>
              <w:fldChar w:fldCharType="separate"/>
            </w:r>
            <w:r w:rsidR="006B7441">
              <w:rPr>
                <w:noProof/>
                <w:webHidden/>
              </w:rPr>
              <w:t>115</w:t>
            </w:r>
            <w:r w:rsidR="00860816">
              <w:rPr>
                <w:noProof/>
                <w:webHidden/>
              </w:rPr>
              <w:fldChar w:fldCharType="end"/>
            </w:r>
          </w:hyperlink>
        </w:p>
        <w:p w:rsidR="00860816" w:rsidRDefault="008352B9">
          <w:pPr>
            <w:pStyle w:val="TOC2"/>
            <w:tabs>
              <w:tab w:val="left" w:pos="1588"/>
            </w:tabs>
            <w:rPr>
              <w:rFonts w:asciiTheme="minorHAnsi" w:eastAsiaTheme="minorEastAsia" w:hAnsiTheme="minorHAnsi" w:cstheme="minorBidi"/>
              <w:noProof/>
              <w:sz w:val="22"/>
              <w:lang w:val="en-US"/>
            </w:rPr>
          </w:pPr>
          <w:hyperlink w:anchor="_Toc447296357" w:history="1">
            <w:r w:rsidR="00860816" w:rsidRPr="00D57637">
              <w:rPr>
                <w:rStyle w:val="Hyperlink"/>
                <w:noProof/>
              </w:rPr>
              <w:t>S.</w:t>
            </w:r>
            <w:r w:rsidR="00860816">
              <w:rPr>
                <w:rFonts w:asciiTheme="minorHAnsi" w:eastAsiaTheme="minorEastAsia" w:hAnsiTheme="minorHAnsi" w:cstheme="minorBidi"/>
                <w:noProof/>
                <w:sz w:val="22"/>
                <w:lang w:val="en-US"/>
              </w:rPr>
              <w:tab/>
            </w:r>
            <w:r w:rsidR="00860816" w:rsidRPr="00D57637">
              <w:rPr>
                <w:rStyle w:val="Hyperlink"/>
                <w:noProof/>
              </w:rPr>
              <w:t>Rancangan Layar, Rancangan Form Masukan Data, dan Rancangan Keluaran</w:t>
            </w:r>
            <w:r w:rsidR="00860816">
              <w:rPr>
                <w:noProof/>
                <w:webHidden/>
              </w:rPr>
              <w:tab/>
            </w:r>
            <w:r w:rsidR="00860816">
              <w:rPr>
                <w:noProof/>
                <w:webHidden/>
              </w:rPr>
              <w:fldChar w:fldCharType="begin"/>
            </w:r>
            <w:r w:rsidR="00860816">
              <w:rPr>
                <w:noProof/>
                <w:webHidden/>
              </w:rPr>
              <w:instrText xml:space="preserve"> PAGEREF _Toc447296357 \h </w:instrText>
            </w:r>
            <w:r w:rsidR="00860816">
              <w:rPr>
                <w:noProof/>
                <w:webHidden/>
              </w:rPr>
            </w:r>
            <w:r w:rsidR="00860816">
              <w:rPr>
                <w:noProof/>
                <w:webHidden/>
              </w:rPr>
              <w:fldChar w:fldCharType="separate"/>
            </w:r>
            <w:r w:rsidR="006B7441">
              <w:rPr>
                <w:noProof/>
                <w:webHidden/>
              </w:rPr>
              <w:t>126</w:t>
            </w:r>
            <w:r w:rsidR="00860816">
              <w:rPr>
                <w:noProof/>
                <w:webHidden/>
              </w:rPr>
              <w:fldChar w:fldCharType="end"/>
            </w:r>
          </w:hyperlink>
        </w:p>
        <w:p w:rsidR="00860816" w:rsidRDefault="008352B9">
          <w:pPr>
            <w:pStyle w:val="TOC2"/>
            <w:tabs>
              <w:tab w:val="left" w:pos="1588"/>
            </w:tabs>
            <w:rPr>
              <w:rFonts w:asciiTheme="minorHAnsi" w:eastAsiaTheme="minorEastAsia" w:hAnsiTheme="minorHAnsi" w:cstheme="minorBidi"/>
              <w:noProof/>
              <w:sz w:val="22"/>
              <w:lang w:val="en-US"/>
            </w:rPr>
          </w:pPr>
          <w:hyperlink w:anchor="_Toc447296358" w:history="1">
            <w:r w:rsidR="00860816" w:rsidRPr="00D57637">
              <w:rPr>
                <w:rStyle w:val="Hyperlink"/>
                <w:noProof/>
              </w:rPr>
              <w:t>T.</w:t>
            </w:r>
            <w:r w:rsidR="00860816">
              <w:rPr>
                <w:rFonts w:asciiTheme="minorHAnsi" w:eastAsiaTheme="minorEastAsia" w:hAnsiTheme="minorHAnsi" w:cstheme="minorBidi"/>
                <w:noProof/>
                <w:sz w:val="22"/>
                <w:lang w:val="en-US"/>
              </w:rPr>
              <w:tab/>
            </w:r>
            <w:r w:rsidR="00860816" w:rsidRPr="00D57637">
              <w:rPr>
                <w:rStyle w:val="Hyperlink"/>
                <w:noProof/>
              </w:rPr>
              <w:t>Tampilan dan Penjelasan Layar, Tampilan Form Masukan Data, dan Tampilan Keluaran</w:t>
            </w:r>
            <w:r w:rsidR="00860816">
              <w:rPr>
                <w:noProof/>
                <w:webHidden/>
              </w:rPr>
              <w:tab/>
            </w:r>
            <w:r w:rsidR="00860816">
              <w:rPr>
                <w:noProof/>
                <w:webHidden/>
              </w:rPr>
              <w:fldChar w:fldCharType="begin"/>
            </w:r>
            <w:r w:rsidR="00860816">
              <w:rPr>
                <w:noProof/>
                <w:webHidden/>
              </w:rPr>
              <w:instrText xml:space="preserve"> PAGEREF _Toc447296358 \h </w:instrText>
            </w:r>
            <w:r w:rsidR="00860816">
              <w:rPr>
                <w:noProof/>
                <w:webHidden/>
              </w:rPr>
            </w:r>
            <w:r w:rsidR="00860816">
              <w:rPr>
                <w:noProof/>
                <w:webHidden/>
              </w:rPr>
              <w:fldChar w:fldCharType="separate"/>
            </w:r>
            <w:r w:rsidR="006B7441">
              <w:rPr>
                <w:noProof/>
                <w:webHidden/>
              </w:rPr>
              <w:t>130</w:t>
            </w:r>
            <w:r w:rsidR="00860816">
              <w:rPr>
                <w:noProof/>
                <w:webHidden/>
              </w:rPr>
              <w:fldChar w:fldCharType="end"/>
            </w:r>
          </w:hyperlink>
        </w:p>
        <w:p w:rsidR="00860816" w:rsidRDefault="008352B9" w:rsidP="00860816">
          <w:pPr>
            <w:pStyle w:val="TOC1"/>
            <w:rPr>
              <w:rFonts w:asciiTheme="minorHAnsi" w:eastAsiaTheme="minorEastAsia" w:hAnsiTheme="minorHAnsi" w:cstheme="minorBidi"/>
              <w:noProof/>
              <w:sz w:val="22"/>
              <w:lang w:val="en-US"/>
            </w:rPr>
          </w:pPr>
          <w:hyperlink w:anchor="_Toc447296359" w:history="1">
            <w:r w:rsidR="00860816" w:rsidRPr="00D57637">
              <w:rPr>
                <w:rStyle w:val="Hyperlink"/>
                <w:noProof/>
              </w:rPr>
              <w:t>BAB V</w:t>
            </w:r>
            <w:r w:rsidR="00860816">
              <w:rPr>
                <w:rStyle w:val="Hyperlink"/>
                <w:noProof/>
                <w:lang w:val="en-US"/>
              </w:rPr>
              <w:tab/>
            </w:r>
            <w:r w:rsidR="00860816" w:rsidRPr="00D57637">
              <w:rPr>
                <w:rStyle w:val="Hyperlink"/>
                <w:noProof/>
                <w:lang w:val="en-US"/>
              </w:rPr>
              <w:t>SIMPULAN DAN SARAN</w:t>
            </w:r>
            <w:r w:rsidR="00860816">
              <w:rPr>
                <w:noProof/>
                <w:webHidden/>
              </w:rPr>
              <w:tab/>
            </w:r>
            <w:r w:rsidR="00860816">
              <w:rPr>
                <w:noProof/>
                <w:webHidden/>
              </w:rPr>
              <w:fldChar w:fldCharType="begin"/>
            </w:r>
            <w:r w:rsidR="00860816">
              <w:rPr>
                <w:noProof/>
                <w:webHidden/>
              </w:rPr>
              <w:instrText xml:space="preserve"> PAGEREF _Toc447296359 \h </w:instrText>
            </w:r>
            <w:r w:rsidR="00860816">
              <w:rPr>
                <w:noProof/>
                <w:webHidden/>
              </w:rPr>
            </w:r>
            <w:r w:rsidR="00860816">
              <w:rPr>
                <w:noProof/>
                <w:webHidden/>
              </w:rPr>
              <w:fldChar w:fldCharType="separate"/>
            </w:r>
            <w:r w:rsidR="006B7441">
              <w:rPr>
                <w:noProof/>
                <w:webHidden/>
              </w:rPr>
              <w:t>143</w:t>
            </w:r>
            <w:r w:rsidR="00860816">
              <w:rPr>
                <w:noProof/>
                <w:webHidden/>
              </w:rPr>
              <w:fldChar w:fldCharType="end"/>
            </w:r>
          </w:hyperlink>
        </w:p>
        <w:p w:rsidR="00860816" w:rsidRDefault="008352B9">
          <w:pPr>
            <w:pStyle w:val="TOC2"/>
            <w:tabs>
              <w:tab w:val="left" w:pos="1588"/>
            </w:tabs>
            <w:rPr>
              <w:rFonts w:asciiTheme="minorHAnsi" w:eastAsiaTheme="minorEastAsia" w:hAnsiTheme="minorHAnsi" w:cstheme="minorBidi"/>
              <w:noProof/>
              <w:sz w:val="22"/>
              <w:lang w:val="en-US"/>
            </w:rPr>
          </w:pPr>
          <w:hyperlink w:anchor="_Toc447296360" w:history="1">
            <w:r w:rsidR="00860816" w:rsidRPr="00D57637">
              <w:rPr>
                <w:rStyle w:val="Hyperlink"/>
                <w:noProof/>
              </w:rPr>
              <w:t>A.</w:t>
            </w:r>
            <w:r w:rsidR="00860816">
              <w:rPr>
                <w:rFonts w:asciiTheme="minorHAnsi" w:eastAsiaTheme="minorEastAsia" w:hAnsiTheme="minorHAnsi" w:cstheme="minorBidi"/>
                <w:noProof/>
                <w:sz w:val="22"/>
                <w:lang w:val="en-US"/>
              </w:rPr>
              <w:tab/>
            </w:r>
            <w:r w:rsidR="00860816" w:rsidRPr="00D57637">
              <w:rPr>
                <w:rStyle w:val="Hyperlink"/>
                <w:noProof/>
              </w:rPr>
              <w:t>Simpulan</w:t>
            </w:r>
            <w:r w:rsidR="00860816">
              <w:rPr>
                <w:noProof/>
                <w:webHidden/>
              </w:rPr>
              <w:tab/>
            </w:r>
            <w:r w:rsidR="00860816">
              <w:rPr>
                <w:noProof/>
                <w:webHidden/>
              </w:rPr>
              <w:fldChar w:fldCharType="begin"/>
            </w:r>
            <w:r w:rsidR="00860816">
              <w:rPr>
                <w:noProof/>
                <w:webHidden/>
              </w:rPr>
              <w:instrText xml:space="preserve"> PAGEREF _Toc447296360 \h </w:instrText>
            </w:r>
            <w:r w:rsidR="00860816">
              <w:rPr>
                <w:noProof/>
                <w:webHidden/>
              </w:rPr>
            </w:r>
            <w:r w:rsidR="00860816">
              <w:rPr>
                <w:noProof/>
                <w:webHidden/>
              </w:rPr>
              <w:fldChar w:fldCharType="separate"/>
            </w:r>
            <w:r w:rsidR="006B7441">
              <w:rPr>
                <w:noProof/>
                <w:webHidden/>
              </w:rPr>
              <w:t>143</w:t>
            </w:r>
            <w:r w:rsidR="00860816">
              <w:rPr>
                <w:noProof/>
                <w:webHidden/>
              </w:rPr>
              <w:fldChar w:fldCharType="end"/>
            </w:r>
          </w:hyperlink>
        </w:p>
        <w:p w:rsidR="00860816" w:rsidRDefault="008352B9">
          <w:pPr>
            <w:pStyle w:val="TOC2"/>
            <w:tabs>
              <w:tab w:val="left" w:pos="1588"/>
            </w:tabs>
            <w:rPr>
              <w:rFonts w:asciiTheme="minorHAnsi" w:eastAsiaTheme="minorEastAsia" w:hAnsiTheme="minorHAnsi" w:cstheme="minorBidi"/>
              <w:noProof/>
              <w:sz w:val="22"/>
              <w:lang w:val="en-US"/>
            </w:rPr>
          </w:pPr>
          <w:hyperlink w:anchor="_Toc447296361" w:history="1">
            <w:r w:rsidR="00860816" w:rsidRPr="00D57637">
              <w:rPr>
                <w:rStyle w:val="Hyperlink"/>
                <w:noProof/>
              </w:rPr>
              <w:t>B.</w:t>
            </w:r>
            <w:r w:rsidR="00860816">
              <w:rPr>
                <w:rFonts w:asciiTheme="minorHAnsi" w:eastAsiaTheme="minorEastAsia" w:hAnsiTheme="minorHAnsi" w:cstheme="minorBidi"/>
                <w:noProof/>
                <w:sz w:val="22"/>
                <w:lang w:val="en-US"/>
              </w:rPr>
              <w:tab/>
            </w:r>
            <w:r w:rsidR="00860816" w:rsidRPr="00D57637">
              <w:rPr>
                <w:rStyle w:val="Hyperlink"/>
                <w:noProof/>
              </w:rPr>
              <w:t>Saran</w:t>
            </w:r>
            <w:r w:rsidR="00860816">
              <w:rPr>
                <w:noProof/>
                <w:webHidden/>
              </w:rPr>
              <w:tab/>
            </w:r>
            <w:r w:rsidR="00860816">
              <w:rPr>
                <w:noProof/>
                <w:webHidden/>
              </w:rPr>
              <w:fldChar w:fldCharType="begin"/>
            </w:r>
            <w:r w:rsidR="00860816">
              <w:rPr>
                <w:noProof/>
                <w:webHidden/>
              </w:rPr>
              <w:instrText xml:space="preserve"> PAGEREF _Toc447296361 \h </w:instrText>
            </w:r>
            <w:r w:rsidR="00860816">
              <w:rPr>
                <w:noProof/>
                <w:webHidden/>
              </w:rPr>
            </w:r>
            <w:r w:rsidR="00860816">
              <w:rPr>
                <w:noProof/>
                <w:webHidden/>
              </w:rPr>
              <w:fldChar w:fldCharType="separate"/>
            </w:r>
            <w:r w:rsidR="006B7441">
              <w:rPr>
                <w:noProof/>
                <w:webHidden/>
              </w:rPr>
              <w:t>144</w:t>
            </w:r>
            <w:r w:rsidR="00860816">
              <w:rPr>
                <w:noProof/>
                <w:webHidden/>
              </w:rPr>
              <w:fldChar w:fldCharType="end"/>
            </w:r>
          </w:hyperlink>
        </w:p>
        <w:p w:rsidR="00860816" w:rsidRDefault="008352B9" w:rsidP="00860816">
          <w:pPr>
            <w:pStyle w:val="TOC1"/>
            <w:rPr>
              <w:rFonts w:asciiTheme="minorHAnsi" w:eastAsiaTheme="minorEastAsia" w:hAnsiTheme="minorHAnsi" w:cstheme="minorBidi"/>
              <w:noProof/>
              <w:sz w:val="22"/>
              <w:lang w:val="en-US"/>
            </w:rPr>
          </w:pPr>
          <w:hyperlink w:anchor="_Toc447296362" w:history="1">
            <w:r w:rsidR="00860816" w:rsidRPr="00D57637">
              <w:rPr>
                <w:rStyle w:val="Hyperlink"/>
                <w:noProof/>
                <w:lang w:val="en-US"/>
              </w:rPr>
              <w:t>DAFTAR PUSTAKA</w:t>
            </w:r>
            <w:r w:rsidR="00860816">
              <w:rPr>
                <w:noProof/>
                <w:webHidden/>
              </w:rPr>
              <w:tab/>
            </w:r>
            <w:r w:rsidR="00860816">
              <w:rPr>
                <w:noProof/>
                <w:webHidden/>
              </w:rPr>
              <w:fldChar w:fldCharType="begin"/>
            </w:r>
            <w:r w:rsidR="00860816">
              <w:rPr>
                <w:noProof/>
                <w:webHidden/>
              </w:rPr>
              <w:instrText xml:space="preserve"> PAGEREF _Toc447296362 \h </w:instrText>
            </w:r>
            <w:r w:rsidR="00860816">
              <w:rPr>
                <w:noProof/>
                <w:webHidden/>
              </w:rPr>
            </w:r>
            <w:r w:rsidR="00860816">
              <w:rPr>
                <w:noProof/>
                <w:webHidden/>
              </w:rPr>
              <w:fldChar w:fldCharType="separate"/>
            </w:r>
            <w:r w:rsidR="006B7441">
              <w:rPr>
                <w:noProof/>
                <w:webHidden/>
              </w:rPr>
              <w:t>145</w:t>
            </w:r>
            <w:r w:rsidR="00860816">
              <w:rPr>
                <w:noProof/>
                <w:webHidden/>
              </w:rPr>
              <w:fldChar w:fldCharType="end"/>
            </w:r>
          </w:hyperlink>
        </w:p>
        <w:p w:rsidR="00860816" w:rsidRDefault="008352B9" w:rsidP="00860816">
          <w:pPr>
            <w:pStyle w:val="TOC1"/>
            <w:rPr>
              <w:rFonts w:asciiTheme="minorHAnsi" w:eastAsiaTheme="minorEastAsia" w:hAnsiTheme="minorHAnsi" w:cstheme="minorBidi"/>
              <w:noProof/>
              <w:sz w:val="22"/>
              <w:lang w:val="en-US"/>
            </w:rPr>
          </w:pPr>
          <w:hyperlink w:anchor="_Toc447296363" w:history="1">
            <w:r w:rsidR="00860816" w:rsidRPr="00D57637">
              <w:rPr>
                <w:rStyle w:val="Hyperlink"/>
                <w:noProof/>
              </w:rPr>
              <w:t>DAFTAR SIMBOL</w:t>
            </w:r>
            <w:r w:rsidR="00860816">
              <w:rPr>
                <w:noProof/>
                <w:webHidden/>
              </w:rPr>
              <w:tab/>
            </w:r>
            <w:r w:rsidR="00860816">
              <w:rPr>
                <w:noProof/>
                <w:webHidden/>
              </w:rPr>
              <w:fldChar w:fldCharType="begin"/>
            </w:r>
            <w:r w:rsidR="00860816">
              <w:rPr>
                <w:noProof/>
                <w:webHidden/>
              </w:rPr>
              <w:instrText xml:space="preserve"> PAGEREF _Toc447296363 \h </w:instrText>
            </w:r>
            <w:r w:rsidR="00860816">
              <w:rPr>
                <w:noProof/>
                <w:webHidden/>
              </w:rPr>
            </w:r>
            <w:r w:rsidR="00860816">
              <w:rPr>
                <w:noProof/>
                <w:webHidden/>
              </w:rPr>
              <w:fldChar w:fldCharType="separate"/>
            </w:r>
            <w:r w:rsidR="006B7441">
              <w:rPr>
                <w:noProof/>
                <w:webHidden/>
              </w:rPr>
              <w:t>147</w:t>
            </w:r>
            <w:r w:rsidR="00860816">
              <w:rPr>
                <w:noProof/>
                <w:webHidden/>
              </w:rPr>
              <w:fldChar w:fldCharType="end"/>
            </w:r>
          </w:hyperlink>
        </w:p>
        <w:p w:rsidR="00860816" w:rsidRDefault="008352B9" w:rsidP="00860816">
          <w:pPr>
            <w:pStyle w:val="TOC1"/>
            <w:rPr>
              <w:rFonts w:asciiTheme="minorHAnsi" w:eastAsiaTheme="minorEastAsia" w:hAnsiTheme="minorHAnsi" w:cstheme="minorBidi"/>
              <w:noProof/>
              <w:sz w:val="22"/>
              <w:lang w:val="en-US"/>
            </w:rPr>
          </w:pPr>
          <w:hyperlink w:anchor="_Toc447296364" w:history="1">
            <w:r w:rsidR="00860816" w:rsidRPr="00D57637">
              <w:rPr>
                <w:rStyle w:val="Hyperlink"/>
                <w:noProof/>
                <w:lang w:val="en-US"/>
              </w:rPr>
              <w:t>LAMPIRAN</w:t>
            </w:r>
            <w:r w:rsidR="00860816">
              <w:rPr>
                <w:noProof/>
                <w:webHidden/>
              </w:rPr>
              <w:tab/>
            </w:r>
            <w:r w:rsidR="00860816">
              <w:rPr>
                <w:noProof/>
                <w:webHidden/>
              </w:rPr>
              <w:fldChar w:fldCharType="begin"/>
            </w:r>
            <w:r w:rsidR="00860816">
              <w:rPr>
                <w:noProof/>
                <w:webHidden/>
              </w:rPr>
              <w:instrText xml:space="preserve"> PAGEREF _Toc447296364 \h </w:instrText>
            </w:r>
            <w:r w:rsidR="00860816">
              <w:rPr>
                <w:noProof/>
                <w:webHidden/>
              </w:rPr>
            </w:r>
            <w:r w:rsidR="00860816">
              <w:rPr>
                <w:noProof/>
                <w:webHidden/>
              </w:rPr>
              <w:fldChar w:fldCharType="separate"/>
            </w:r>
            <w:r w:rsidR="006B7441">
              <w:rPr>
                <w:noProof/>
                <w:webHidden/>
              </w:rPr>
              <w:t>149</w:t>
            </w:r>
            <w:r w:rsidR="00860816">
              <w:rPr>
                <w:noProof/>
                <w:webHidden/>
              </w:rPr>
              <w:fldChar w:fldCharType="end"/>
            </w:r>
          </w:hyperlink>
        </w:p>
        <w:p w:rsidR="00860816" w:rsidRDefault="008352B9">
          <w:pPr>
            <w:pStyle w:val="TOC2"/>
            <w:tabs>
              <w:tab w:val="left" w:pos="1588"/>
            </w:tabs>
            <w:rPr>
              <w:rFonts w:asciiTheme="minorHAnsi" w:eastAsiaTheme="minorEastAsia" w:hAnsiTheme="minorHAnsi" w:cstheme="minorBidi"/>
              <w:noProof/>
              <w:sz w:val="22"/>
              <w:lang w:val="en-US"/>
            </w:rPr>
          </w:pPr>
          <w:hyperlink w:anchor="_Toc447296365" w:history="1">
            <w:r w:rsidR="00860816" w:rsidRPr="00D57637">
              <w:rPr>
                <w:rStyle w:val="Hyperlink"/>
                <w:noProof/>
              </w:rPr>
              <w:t>A.</w:t>
            </w:r>
            <w:r w:rsidR="00860816">
              <w:rPr>
                <w:rFonts w:asciiTheme="minorHAnsi" w:eastAsiaTheme="minorEastAsia" w:hAnsiTheme="minorHAnsi" w:cstheme="minorBidi"/>
                <w:noProof/>
                <w:sz w:val="22"/>
                <w:lang w:val="en-US"/>
              </w:rPr>
              <w:tab/>
            </w:r>
            <w:r w:rsidR="00860816" w:rsidRPr="00D57637">
              <w:rPr>
                <w:rStyle w:val="Hyperlink"/>
                <w:noProof/>
              </w:rPr>
              <w:t>Transkrip Wawancara</w:t>
            </w:r>
            <w:r w:rsidR="00860816">
              <w:rPr>
                <w:noProof/>
                <w:webHidden/>
              </w:rPr>
              <w:tab/>
            </w:r>
            <w:r w:rsidR="00860816">
              <w:rPr>
                <w:noProof/>
                <w:webHidden/>
              </w:rPr>
              <w:fldChar w:fldCharType="begin"/>
            </w:r>
            <w:r w:rsidR="00860816">
              <w:rPr>
                <w:noProof/>
                <w:webHidden/>
              </w:rPr>
              <w:instrText xml:space="preserve"> PAGEREF _Toc447296365 \h </w:instrText>
            </w:r>
            <w:r w:rsidR="00860816">
              <w:rPr>
                <w:noProof/>
                <w:webHidden/>
              </w:rPr>
            </w:r>
            <w:r w:rsidR="00860816">
              <w:rPr>
                <w:noProof/>
                <w:webHidden/>
              </w:rPr>
              <w:fldChar w:fldCharType="separate"/>
            </w:r>
            <w:r w:rsidR="006B7441">
              <w:rPr>
                <w:noProof/>
                <w:webHidden/>
              </w:rPr>
              <w:t>149</w:t>
            </w:r>
            <w:r w:rsidR="00860816">
              <w:rPr>
                <w:noProof/>
                <w:webHidden/>
              </w:rPr>
              <w:fldChar w:fldCharType="end"/>
            </w:r>
          </w:hyperlink>
        </w:p>
        <w:p w:rsidR="005C3681" w:rsidRDefault="00DB08EC" w:rsidP="00B90523">
          <w:pPr>
            <w:ind w:firstLine="0"/>
          </w:pPr>
          <w:r>
            <w:fldChar w:fldCharType="end"/>
          </w:r>
        </w:p>
      </w:sdtContent>
    </w:sdt>
    <w:p w:rsidR="00CD2EEA" w:rsidRDefault="00CD2EEA">
      <w:pPr>
        <w:spacing w:after="200" w:line="276" w:lineRule="auto"/>
        <w:ind w:firstLine="0"/>
        <w:jc w:val="left"/>
        <w:rPr>
          <w:szCs w:val="24"/>
          <w:lang w:val="en-US"/>
        </w:rPr>
      </w:pPr>
      <w:r>
        <w:rPr>
          <w:szCs w:val="24"/>
          <w:lang w:val="en-US"/>
        </w:rPr>
        <w:br w:type="page"/>
      </w:r>
    </w:p>
    <w:p w:rsidR="009D666E" w:rsidRDefault="009D666E" w:rsidP="009D666E">
      <w:pPr>
        <w:pStyle w:val="Heading1"/>
        <w:rPr>
          <w:lang w:val="en-US"/>
        </w:rPr>
      </w:pPr>
      <w:bookmarkStart w:id="8" w:name="_Toc447296318"/>
      <w:r>
        <w:rPr>
          <w:lang w:val="en-US"/>
        </w:rPr>
        <w:lastRenderedPageBreak/>
        <w:t>DAFTAR  GAMBAR</w:t>
      </w:r>
      <w:bookmarkEnd w:id="8"/>
    </w:p>
    <w:p w:rsidR="005223C4" w:rsidRPr="005223C4" w:rsidRDefault="005223C4" w:rsidP="005223C4">
      <w:pPr>
        <w:rPr>
          <w:lang w:val="en-US"/>
        </w:rPr>
      </w:pPr>
    </w:p>
    <w:p w:rsidR="00A66250" w:rsidRDefault="00A66250">
      <w:pPr>
        <w:pStyle w:val="TableofFigures"/>
        <w:tabs>
          <w:tab w:val="right" w:leader="dot" w:pos="7927"/>
        </w:tabs>
        <w:rPr>
          <w:rFonts w:asciiTheme="minorHAnsi" w:eastAsiaTheme="minorEastAsia" w:hAnsiTheme="minorHAnsi" w:cstheme="minorBidi"/>
          <w:iCs w:val="0"/>
          <w:noProof/>
          <w:sz w:val="22"/>
          <w:szCs w:val="22"/>
          <w:lang w:val="en-US"/>
        </w:rPr>
      </w:pPr>
      <w:r>
        <w:rPr>
          <w:rFonts w:asciiTheme="minorHAnsi" w:hAnsiTheme="minorHAnsi"/>
          <w:iCs w:val="0"/>
          <w:sz w:val="20"/>
          <w:lang w:val="en-US"/>
        </w:rPr>
        <w:fldChar w:fldCharType="begin"/>
      </w:r>
      <w:r>
        <w:rPr>
          <w:rFonts w:asciiTheme="minorHAnsi" w:hAnsiTheme="minorHAnsi"/>
          <w:iCs w:val="0"/>
          <w:sz w:val="20"/>
          <w:lang w:val="en-US"/>
        </w:rPr>
        <w:instrText xml:space="preserve"> TOC \h \z \c "Gambar 2." </w:instrText>
      </w:r>
      <w:r>
        <w:rPr>
          <w:rFonts w:asciiTheme="minorHAnsi" w:hAnsiTheme="minorHAnsi"/>
          <w:iCs w:val="0"/>
          <w:sz w:val="20"/>
          <w:lang w:val="en-US"/>
        </w:rPr>
        <w:fldChar w:fldCharType="separate"/>
      </w:r>
      <w:hyperlink w:anchor="_Toc447233179" w:history="1">
        <w:r w:rsidRPr="00F763C2">
          <w:rPr>
            <w:rStyle w:val="Hyperlink"/>
            <w:noProof/>
          </w:rPr>
          <w:t>Gambar 2. 1</w:t>
        </w:r>
        <w:r w:rsidRPr="00F763C2">
          <w:rPr>
            <w:rStyle w:val="Hyperlink"/>
            <w:noProof/>
            <w:lang w:val="en-US"/>
          </w:rPr>
          <w:t>. Ruang Lingkup J2SE, J2EE dan J2ME</w:t>
        </w:r>
        <w:r>
          <w:rPr>
            <w:noProof/>
            <w:webHidden/>
          </w:rPr>
          <w:tab/>
        </w:r>
        <w:r>
          <w:rPr>
            <w:noProof/>
            <w:webHidden/>
          </w:rPr>
          <w:fldChar w:fldCharType="begin"/>
        </w:r>
        <w:r>
          <w:rPr>
            <w:noProof/>
            <w:webHidden/>
          </w:rPr>
          <w:instrText xml:space="preserve"> PAGEREF _Toc447233179 \h </w:instrText>
        </w:r>
        <w:r>
          <w:rPr>
            <w:noProof/>
            <w:webHidden/>
          </w:rPr>
        </w:r>
        <w:r>
          <w:rPr>
            <w:noProof/>
            <w:webHidden/>
          </w:rPr>
          <w:fldChar w:fldCharType="separate"/>
        </w:r>
        <w:r w:rsidR="006B7441">
          <w:rPr>
            <w:noProof/>
            <w:webHidden/>
          </w:rPr>
          <w:t>12</w:t>
        </w:r>
        <w:r>
          <w:rPr>
            <w:noProof/>
            <w:webHidden/>
          </w:rPr>
          <w:fldChar w:fldCharType="end"/>
        </w:r>
      </w:hyperlink>
    </w:p>
    <w:p w:rsidR="00A66250" w:rsidRDefault="0083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7233180" w:history="1">
        <w:r w:rsidR="00A66250" w:rsidRPr="00F763C2">
          <w:rPr>
            <w:rStyle w:val="Hyperlink"/>
            <w:noProof/>
          </w:rPr>
          <w:t>Gambar 2. 2</w:t>
        </w:r>
        <w:r w:rsidR="00A66250" w:rsidRPr="00F763C2">
          <w:rPr>
            <w:rStyle w:val="Hyperlink"/>
            <w:noProof/>
            <w:lang w:val="en-US"/>
          </w:rPr>
          <w:t>. Notasi Kesatuan Luar DAD</w:t>
        </w:r>
        <w:r w:rsidR="00A66250">
          <w:rPr>
            <w:noProof/>
            <w:webHidden/>
          </w:rPr>
          <w:tab/>
        </w:r>
        <w:r w:rsidR="00A66250">
          <w:rPr>
            <w:noProof/>
            <w:webHidden/>
          </w:rPr>
          <w:fldChar w:fldCharType="begin"/>
        </w:r>
        <w:r w:rsidR="00A66250">
          <w:rPr>
            <w:noProof/>
            <w:webHidden/>
          </w:rPr>
          <w:instrText xml:space="preserve"> PAGEREF _Toc447233180 \h </w:instrText>
        </w:r>
        <w:r w:rsidR="00A66250">
          <w:rPr>
            <w:noProof/>
            <w:webHidden/>
          </w:rPr>
        </w:r>
        <w:r w:rsidR="00A66250">
          <w:rPr>
            <w:noProof/>
            <w:webHidden/>
          </w:rPr>
          <w:fldChar w:fldCharType="separate"/>
        </w:r>
        <w:r w:rsidR="006B7441">
          <w:rPr>
            <w:noProof/>
            <w:webHidden/>
          </w:rPr>
          <w:t>15</w:t>
        </w:r>
        <w:r w:rsidR="00A66250">
          <w:rPr>
            <w:noProof/>
            <w:webHidden/>
          </w:rPr>
          <w:fldChar w:fldCharType="end"/>
        </w:r>
      </w:hyperlink>
    </w:p>
    <w:p w:rsidR="00A66250" w:rsidRDefault="0083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7233181" w:history="1">
        <w:r w:rsidR="00A66250" w:rsidRPr="00F763C2">
          <w:rPr>
            <w:rStyle w:val="Hyperlink"/>
            <w:noProof/>
          </w:rPr>
          <w:t>Gambar 2. 3</w:t>
        </w:r>
        <w:r w:rsidR="00A66250" w:rsidRPr="00F763C2">
          <w:rPr>
            <w:rStyle w:val="Hyperlink"/>
            <w:noProof/>
            <w:lang w:val="en-US"/>
          </w:rPr>
          <w:t>. Arus data Order pelanggan</w:t>
        </w:r>
        <w:r w:rsidR="00A66250">
          <w:rPr>
            <w:noProof/>
            <w:webHidden/>
          </w:rPr>
          <w:tab/>
        </w:r>
        <w:r w:rsidR="00A66250">
          <w:rPr>
            <w:noProof/>
            <w:webHidden/>
          </w:rPr>
          <w:fldChar w:fldCharType="begin"/>
        </w:r>
        <w:r w:rsidR="00A66250">
          <w:rPr>
            <w:noProof/>
            <w:webHidden/>
          </w:rPr>
          <w:instrText xml:space="preserve"> PAGEREF _Toc447233181 \h </w:instrText>
        </w:r>
        <w:r w:rsidR="00A66250">
          <w:rPr>
            <w:noProof/>
            <w:webHidden/>
          </w:rPr>
        </w:r>
        <w:r w:rsidR="00A66250">
          <w:rPr>
            <w:noProof/>
            <w:webHidden/>
          </w:rPr>
          <w:fldChar w:fldCharType="separate"/>
        </w:r>
        <w:r w:rsidR="006B7441">
          <w:rPr>
            <w:noProof/>
            <w:webHidden/>
          </w:rPr>
          <w:t>15</w:t>
        </w:r>
        <w:r w:rsidR="00A66250">
          <w:rPr>
            <w:noProof/>
            <w:webHidden/>
          </w:rPr>
          <w:fldChar w:fldCharType="end"/>
        </w:r>
      </w:hyperlink>
    </w:p>
    <w:p w:rsidR="00A66250" w:rsidRDefault="0083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7233182" w:history="1">
        <w:r w:rsidR="00A66250" w:rsidRPr="00F763C2">
          <w:rPr>
            <w:rStyle w:val="Hyperlink"/>
            <w:noProof/>
          </w:rPr>
          <w:t>Gambar 2. 4</w:t>
        </w:r>
        <w:r w:rsidR="00A66250" w:rsidRPr="00F763C2">
          <w:rPr>
            <w:rStyle w:val="Hyperlink"/>
            <w:noProof/>
            <w:lang w:val="en-US"/>
          </w:rPr>
          <w:t>. Notasi Proses</w:t>
        </w:r>
        <w:r w:rsidR="00A66250">
          <w:rPr>
            <w:noProof/>
            <w:webHidden/>
          </w:rPr>
          <w:tab/>
        </w:r>
        <w:r w:rsidR="00A66250">
          <w:rPr>
            <w:noProof/>
            <w:webHidden/>
          </w:rPr>
          <w:fldChar w:fldCharType="begin"/>
        </w:r>
        <w:r w:rsidR="00A66250">
          <w:rPr>
            <w:noProof/>
            <w:webHidden/>
          </w:rPr>
          <w:instrText xml:space="preserve"> PAGEREF _Toc447233182 \h </w:instrText>
        </w:r>
        <w:r w:rsidR="00A66250">
          <w:rPr>
            <w:noProof/>
            <w:webHidden/>
          </w:rPr>
        </w:r>
        <w:r w:rsidR="00A66250">
          <w:rPr>
            <w:noProof/>
            <w:webHidden/>
          </w:rPr>
          <w:fldChar w:fldCharType="separate"/>
        </w:r>
        <w:r w:rsidR="006B7441">
          <w:rPr>
            <w:noProof/>
            <w:webHidden/>
          </w:rPr>
          <w:t>16</w:t>
        </w:r>
        <w:r w:rsidR="00A66250">
          <w:rPr>
            <w:noProof/>
            <w:webHidden/>
          </w:rPr>
          <w:fldChar w:fldCharType="end"/>
        </w:r>
      </w:hyperlink>
    </w:p>
    <w:p w:rsidR="00A66250" w:rsidRDefault="0083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7233183" w:history="1">
        <w:r w:rsidR="00A66250" w:rsidRPr="00F763C2">
          <w:rPr>
            <w:rStyle w:val="Hyperlink"/>
            <w:noProof/>
          </w:rPr>
          <w:t>Gambar 2. 5</w:t>
        </w:r>
        <w:r w:rsidR="00A66250" w:rsidRPr="00F763C2">
          <w:rPr>
            <w:rStyle w:val="Hyperlink"/>
            <w:noProof/>
            <w:lang w:val="en-US"/>
          </w:rPr>
          <w:t>. Notifikasi Penympanan Data</w:t>
        </w:r>
        <w:r w:rsidR="00A66250">
          <w:rPr>
            <w:noProof/>
            <w:webHidden/>
          </w:rPr>
          <w:tab/>
        </w:r>
        <w:r w:rsidR="00A66250">
          <w:rPr>
            <w:noProof/>
            <w:webHidden/>
          </w:rPr>
          <w:fldChar w:fldCharType="begin"/>
        </w:r>
        <w:r w:rsidR="00A66250">
          <w:rPr>
            <w:noProof/>
            <w:webHidden/>
          </w:rPr>
          <w:instrText xml:space="preserve"> PAGEREF _Toc447233183 \h </w:instrText>
        </w:r>
        <w:r w:rsidR="00A66250">
          <w:rPr>
            <w:noProof/>
            <w:webHidden/>
          </w:rPr>
        </w:r>
        <w:r w:rsidR="00A66250">
          <w:rPr>
            <w:noProof/>
            <w:webHidden/>
          </w:rPr>
          <w:fldChar w:fldCharType="separate"/>
        </w:r>
        <w:r w:rsidR="006B7441">
          <w:rPr>
            <w:noProof/>
            <w:webHidden/>
          </w:rPr>
          <w:t>17</w:t>
        </w:r>
        <w:r w:rsidR="00A66250">
          <w:rPr>
            <w:noProof/>
            <w:webHidden/>
          </w:rPr>
          <w:fldChar w:fldCharType="end"/>
        </w:r>
      </w:hyperlink>
    </w:p>
    <w:p w:rsidR="00A66250" w:rsidRDefault="0083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7233184" w:history="1">
        <w:r w:rsidR="00A66250" w:rsidRPr="00F763C2">
          <w:rPr>
            <w:rStyle w:val="Hyperlink"/>
            <w:noProof/>
          </w:rPr>
          <w:t>Gambar 2. 6</w:t>
        </w:r>
        <w:r w:rsidR="00A66250" w:rsidRPr="00F763C2">
          <w:rPr>
            <w:rStyle w:val="Hyperlink"/>
            <w:noProof/>
            <w:lang w:val="en-US"/>
          </w:rPr>
          <w:t>. Contoh Penggambaran DAD</w:t>
        </w:r>
        <w:r w:rsidR="00A66250">
          <w:rPr>
            <w:noProof/>
            <w:webHidden/>
          </w:rPr>
          <w:tab/>
        </w:r>
        <w:r w:rsidR="00A66250">
          <w:rPr>
            <w:noProof/>
            <w:webHidden/>
          </w:rPr>
          <w:fldChar w:fldCharType="begin"/>
        </w:r>
        <w:r w:rsidR="00A66250">
          <w:rPr>
            <w:noProof/>
            <w:webHidden/>
          </w:rPr>
          <w:instrText xml:space="preserve"> PAGEREF _Toc447233184 \h </w:instrText>
        </w:r>
        <w:r w:rsidR="00A66250">
          <w:rPr>
            <w:noProof/>
            <w:webHidden/>
          </w:rPr>
        </w:r>
        <w:r w:rsidR="00A66250">
          <w:rPr>
            <w:noProof/>
            <w:webHidden/>
          </w:rPr>
          <w:fldChar w:fldCharType="separate"/>
        </w:r>
        <w:r w:rsidR="006B7441">
          <w:rPr>
            <w:noProof/>
            <w:webHidden/>
          </w:rPr>
          <w:t>19</w:t>
        </w:r>
        <w:r w:rsidR="00A66250">
          <w:rPr>
            <w:noProof/>
            <w:webHidden/>
          </w:rPr>
          <w:fldChar w:fldCharType="end"/>
        </w:r>
      </w:hyperlink>
    </w:p>
    <w:p w:rsidR="00A66250" w:rsidRDefault="0083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7233185" w:history="1">
        <w:r w:rsidR="00A66250" w:rsidRPr="00F763C2">
          <w:rPr>
            <w:rStyle w:val="Hyperlink"/>
            <w:noProof/>
          </w:rPr>
          <w:t>Gambar 2. 7</w:t>
        </w:r>
        <w:r w:rsidR="00A66250" w:rsidRPr="00F763C2">
          <w:rPr>
            <w:rStyle w:val="Hyperlink"/>
            <w:noProof/>
            <w:lang w:val="en-US"/>
          </w:rPr>
          <w:t>. Kamus Data</w:t>
        </w:r>
        <w:r w:rsidR="00A66250">
          <w:rPr>
            <w:noProof/>
            <w:webHidden/>
          </w:rPr>
          <w:tab/>
        </w:r>
        <w:r w:rsidR="00A66250">
          <w:rPr>
            <w:noProof/>
            <w:webHidden/>
          </w:rPr>
          <w:fldChar w:fldCharType="begin"/>
        </w:r>
        <w:r w:rsidR="00A66250">
          <w:rPr>
            <w:noProof/>
            <w:webHidden/>
          </w:rPr>
          <w:instrText xml:space="preserve"> PAGEREF _Toc447233185 \h </w:instrText>
        </w:r>
        <w:r w:rsidR="00A66250">
          <w:rPr>
            <w:noProof/>
            <w:webHidden/>
          </w:rPr>
        </w:r>
        <w:r w:rsidR="00A66250">
          <w:rPr>
            <w:noProof/>
            <w:webHidden/>
          </w:rPr>
          <w:fldChar w:fldCharType="separate"/>
        </w:r>
        <w:r w:rsidR="006B7441">
          <w:rPr>
            <w:noProof/>
            <w:webHidden/>
          </w:rPr>
          <w:t>20</w:t>
        </w:r>
        <w:r w:rsidR="00A66250">
          <w:rPr>
            <w:noProof/>
            <w:webHidden/>
          </w:rPr>
          <w:fldChar w:fldCharType="end"/>
        </w:r>
      </w:hyperlink>
    </w:p>
    <w:p w:rsidR="00A66250" w:rsidRDefault="0083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7233186" w:history="1">
        <w:r w:rsidR="00A66250" w:rsidRPr="00F763C2">
          <w:rPr>
            <w:rStyle w:val="Hyperlink"/>
            <w:noProof/>
          </w:rPr>
          <w:t>Gambar 2. 8</w:t>
        </w:r>
        <w:r w:rsidR="00A66250" w:rsidRPr="00F763C2">
          <w:rPr>
            <w:rStyle w:val="Hyperlink"/>
            <w:noProof/>
            <w:lang w:val="en-US"/>
          </w:rPr>
          <w:t>. Contoh Kamus Data</w:t>
        </w:r>
        <w:r w:rsidR="00A66250">
          <w:rPr>
            <w:noProof/>
            <w:webHidden/>
          </w:rPr>
          <w:tab/>
        </w:r>
        <w:r w:rsidR="00A66250">
          <w:rPr>
            <w:noProof/>
            <w:webHidden/>
          </w:rPr>
          <w:fldChar w:fldCharType="begin"/>
        </w:r>
        <w:r w:rsidR="00A66250">
          <w:rPr>
            <w:noProof/>
            <w:webHidden/>
          </w:rPr>
          <w:instrText xml:space="preserve"> PAGEREF _Toc447233186 \h </w:instrText>
        </w:r>
        <w:r w:rsidR="00A66250">
          <w:rPr>
            <w:noProof/>
            <w:webHidden/>
          </w:rPr>
        </w:r>
        <w:r w:rsidR="00A66250">
          <w:rPr>
            <w:noProof/>
            <w:webHidden/>
          </w:rPr>
          <w:fldChar w:fldCharType="separate"/>
        </w:r>
        <w:r w:rsidR="006B7441">
          <w:rPr>
            <w:noProof/>
            <w:webHidden/>
          </w:rPr>
          <w:t>22</w:t>
        </w:r>
        <w:r w:rsidR="00A66250">
          <w:rPr>
            <w:noProof/>
            <w:webHidden/>
          </w:rPr>
          <w:fldChar w:fldCharType="end"/>
        </w:r>
      </w:hyperlink>
    </w:p>
    <w:p w:rsidR="00A66250" w:rsidRDefault="0083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7233187" w:history="1">
        <w:r w:rsidR="00A66250" w:rsidRPr="00F763C2">
          <w:rPr>
            <w:rStyle w:val="Hyperlink"/>
            <w:noProof/>
          </w:rPr>
          <w:t>Gambar 2. 9</w:t>
        </w:r>
        <w:r w:rsidR="00A66250" w:rsidRPr="00F763C2">
          <w:rPr>
            <w:rStyle w:val="Hyperlink"/>
            <w:noProof/>
            <w:lang w:val="en-US"/>
          </w:rPr>
          <w:t>. Hubungan satu ke satu (</w:t>
        </w:r>
        <w:r w:rsidR="00A66250" w:rsidRPr="00F763C2">
          <w:rPr>
            <w:rStyle w:val="Hyperlink"/>
            <w:i/>
            <w:noProof/>
            <w:lang w:val="en-US"/>
          </w:rPr>
          <w:t>one to one relationship</w:t>
        </w:r>
        <w:r w:rsidR="00A66250" w:rsidRPr="00F763C2">
          <w:rPr>
            <w:rStyle w:val="Hyperlink"/>
            <w:noProof/>
            <w:lang w:val="en-US"/>
          </w:rPr>
          <w:t>)</w:t>
        </w:r>
        <w:r w:rsidR="00A66250">
          <w:rPr>
            <w:noProof/>
            <w:webHidden/>
          </w:rPr>
          <w:tab/>
        </w:r>
        <w:r w:rsidR="00A66250">
          <w:rPr>
            <w:noProof/>
            <w:webHidden/>
          </w:rPr>
          <w:fldChar w:fldCharType="begin"/>
        </w:r>
        <w:r w:rsidR="00A66250">
          <w:rPr>
            <w:noProof/>
            <w:webHidden/>
          </w:rPr>
          <w:instrText xml:space="preserve"> PAGEREF _Toc447233187 \h </w:instrText>
        </w:r>
        <w:r w:rsidR="00A66250">
          <w:rPr>
            <w:noProof/>
            <w:webHidden/>
          </w:rPr>
        </w:r>
        <w:r w:rsidR="00A66250">
          <w:rPr>
            <w:noProof/>
            <w:webHidden/>
          </w:rPr>
          <w:fldChar w:fldCharType="separate"/>
        </w:r>
        <w:r w:rsidR="006B7441">
          <w:rPr>
            <w:noProof/>
            <w:webHidden/>
          </w:rPr>
          <w:t>24</w:t>
        </w:r>
        <w:r w:rsidR="00A66250">
          <w:rPr>
            <w:noProof/>
            <w:webHidden/>
          </w:rPr>
          <w:fldChar w:fldCharType="end"/>
        </w:r>
      </w:hyperlink>
    </w:p>
    <w:p w:rsidR="00A66250" w:rsidRDefault="0083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7233188" w:history="1">
        <w:r w:rsidR="00A66250" w:rsidRPr="00F763C2">
          <w:rPr>
            <w:rStyle w:val="Hyperlink"/>
            <w:noProof/>
          </w:rPr>
          <w:t>Gambar 2. 10</w:t>
        </w:r>
        <w:r w:rsidR="00A66250" w:rsidRPr="00F763C2">
          <w:rPr>
            <w:rStyle w:val="Hyperlink"/>
            <w:noProof/>
            <w:lang w:val="en-US"/>
          </w:rPr>
          <w:t>. Hubungan satu ke banyak(</w:t>
        </w:r>
        <w:r w:rsidR="00A66250" w:rsidRPr="00F763C2">
          <w:rPr>
            <w:rStyle w:val="Hyperlink"/>
            <w:i/>
            <w:noProof/>
          </w:rPr>
          <w:t>one to many relationship</w:t>
        </w:r>
        <w:r w:rsidR="00A66250" w:rsidRPr="00F763C2">
          <w:rPr>
            <w:rStyle w:val="Hyperlink"/>
            <w:noProof/>
            <w:lang w:val="en-US"/>
          </w:rPr>
          <w:t>)</w:t>
        </w:r>
        <w:r w:rsidR="00A66250">
          <w:rPr>
            <w:noProof/>
            <w:webHidden/>
          </w:rPr>
          <w:tab/>
        </w:r>
        <w:r w:rsidR="00A66250">
          <w:rPr>
            <w:noProof/>
            <w:webHidden/>
          </w:rPr>
          <w:fldChar w:fldCharType="begin"/>
        </w:r>
        <w:r w:rsidR="00A66250">
          <w:rPr>
            <w:noProof/>
            <w:webHidden/>
          </w:rPr>
          <w:instrText xml:space="preserve"> PAGEREF _Toc447233188 \h </w:instrText>
        </w:r>
        <w:r w:rsidR="00A66250">
          <w:rPr>
            <w:noProof/>
            <w:webHidden/>
          </w:rPr>
        </w:r>
        <w:r w:rsidR="00A66250">
          <w:rPr>
            <w:noProof/>
            <w:webHidden/>
          </w:rPr>
          <w:fldChar w:fldCharType="separate"/>
        </w:r>
        <w:r w:rsidR="006B7441">
          <w:rPr>
            <w:noProof/>
            <w:webHidden/>
          </w:rPr>
          <w:t>24</w:t>
        </w:r>
        <w:r w:rsidR="00A66250">
          <w:rPr>
            <w:noProof/>
            <w:webHidden/>
          </w:rPr>
          <w:fldChar w:fldCharType="end"/>
        </w:r>
      </w:hyperlink>
    </w:p>
    <w:p w:rsidR="00A66250" w:rsidRDefault="0083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7233189" w:history="1">
        <w:r w:rsidR="00A66250" w:rsidRPr="00F763C2">
          <w:rPr>
            <w:rStyle w:val="Hyperlink"/>
            <w:noProof/>
          </w:rPr>
          <w:t>Gambar 2. 11</w:t>
        </w:r>
        <w:r w:rsidR="00A66250" w:rsidRPr="00F763C2">
          <w:rPr>
            <w:rStyle w:val="Hyperlink"/>
            <w:noProof/>
            <w:lang w:val="en-US"/>
          </w:rPr>
          <w:t xml:space="preserve">. </w:t>
        </w:r>
        <w:r w:rsidR="00A66250" w:rsidRPr="00F763C2">
          <w:rPr>
            <w:rStyle w:val="Hyperlink"/>
            <w:noProof/>
          </w:rPr>
          <w:t>Hubungan banyak ke banyak (</w:t>
        </w:r>
        <w:r w:rsidR="00A66250" w:rsidRPr="00F763C2">
          <w:rPr>
            <w:rStyle w:val="Hyperlink"/>
            <w:i/>
            <w:noProof/>
          </w:rPr>
          <w:t>many to many relationship</w:t>
        </w:r>
        <w:r w:rsidR="00A66250" w:rsidRPr="00F763C2">
          <w:rPr>
            <w:rStyle w:val="Hyperlink"/>
            <w:noProof/>
          </w:rPr>
          <w:t>)</w:t>
        </w:r>
        <w:r w:rsidR="00A66250">
          <w:rPr>
            <w:noProof/>
            <w:webHidden/>
          </w:rPr>
          <w:tab/>
        </w:r>
        <w:r w:rsidR="00A66250">
          <w:rPr>
            <w:noProof/>
            <w:webHidden/>
          </w:rPr>
          <w:fldChar w:fldCharType="begin"/>
        </w:r>
        <w:r w:rsidR="00A66250">
          <w:rPr>
            <w:noProof/>
            <w:webHidden/>
          </w:rPr>
          <w:instrText xml:space="preserve"> PAGEREF _Toc447233189 \h </w:instrText>
        </w:r>
        <w:r w:rsidR="00A66250">
          <w:rPr>
            <w:noProof/>
            <w:webHidden/>
          </w:rPr>
        </w:r>
        <w:r w:rsidR="00A66250">
          <w:rPr>
            <w:noProof/>
            <w:webHidden/>
          </w:rPr>
          <w:fldChar w:fldCharType="separate"/>
        </w:r>
        <w:r w:rsidR="006B7441">
          <w:rPr>
            <w:noProof/>
            <w:webHidden/>
          </w:rPr>
          <w:t>25</w:t>
        </w:r>
        <w:r w:rsidR="00A66250">
          <w:rPr>
            <w:noProof/>
            <w:webHidden/>
          </w:rPr>
          <w:fldChar w:fldCharType="end"/>
        </w:r>
      </w:hyperlink>
    </w:p>
    <w:p w:rsidR="00DD7759" w:rsidRPr="00DD7759" w:rsidRDefault="00A66250">
      <w:pPr>
        <w:pStyle w:val="TableofFigures"/>
        <w:tabs>
          <w:tab w:val="right" w:leader="dot" w:pos="7927"/>
        </w:tabs>
        <w:rPr>
          <w:noProof/>
        </w:rPr>
      </w:pPr>
      <w:r>
        <w:rPr>
          <w:rFonts w:asciiTheme="minorHAnsi" w:hAnsiTheme="minorHAnsi"/>
          <w:iCs w:val="0"/>
          <w:sz w:val="20"/>
          <w:lang w:val="en-US"/>
        </w:rPr>
        <w:fldChar w:fldCharType="end"/>
      </w:r>
      <w:r>
        <w:rPr>
          <w:rFonts w:asciiTheme="minorHAnsi" w:hAnsiTheme="minorHAnsi"/>
          <w:iCs w:val="0"/>
          <w:sz w:val="20"/>
          <w:lang w:val="en-US"/>
        </w:rPr>
        <w:fldChar w:fldCharType="begin"/>
      </w:r>
      <w:r>
        <w:rPr>
          <w:rFonts w:asciiTheme="minorHAnsi" w:hAnsiTheme="minorHAnsi"/>
          <w:iCs w:val="0"/>
          <w:sz w:val="20"/>
          <w:lang w:val="en-US"/>
        </w:rPr>
        <w:instrText xml:space="preserve"> TOC \h \z \c "Gambar 4." </w:instrText>
      </w:r>
      <w:r>
        <w:rPr>
          <w:rFonts w:asciiTheme="minorHAnsi" w:hAnsiTheme="minorHAnsi"/>
          <w:iCs w:val="0"/>
          <w:sz w:val="20"/>
          <w:lang w:val="en-US"/>
        </w:rPr>
        <w:fldChar w:fldCharType="separate"/>
      </w:r>
      <w:hyperlink w:anchor="_Toc447294800" w:history="1">
        <w:r w:rsidR="00DD7759" w:rsidRPr="00CE1F5E">
          <w:rPr>
            <w:rStyle w:val="Hyperlink"/>
            <w:noProof/>
          </w:rPr>
          <w:t>Gambar 4. 1</w:t>
        </w:r>
        <w:r w:rsidR="00DD7759" w:rsidRPr="00CE1F5E">
          <w:rPr>
            <w:rStyle w:val="Hyperlink"/>
            <w:noProof/>
            <w:lang w:val="en-US"/>
          </w:rPr>
          <w:t>. Struktur Organisasi Perusahaan</w:t>
        </w:r>
        <w:r w:rsidR="00DD7759">
          <w:rPr>
            <w:noProof/>
            <w:webHidden/>
          </w:rPr>
          <w:tab/>
        </w:r>
        <w:r w:rsidR="00DD7759">
          <w:rPr>
            <w:noProof/>
            <w:webHidden/>
          </w:rPr>
          <w:fldChar w:fldCharType="begin"/>
        </w:r>
        <w:r w:rsidR="00DD7759">
          <w:rPr>
            <w:noProof/>
            <w:webHidden/>
          </w:rPr>
          <w:instrText xml:space="preserve"> PAGEREF _Toc447294800 \h </w:instrText>
        </w:r>
        <w:r w:rsidR="00DD7759">
          <w:rPr>
            <w:noProof/>
            <w:webHidden/>
          </w:rPr>
        </w:r>
        <w:r w:rsidR="00DD7759">
          <w:rPr>
            <w:noProof/>
            <w:webHidden/>
          </w:rPr>
          <w:fldChar w:fldCharType="separate"/>
        </w:r>
        <w:r w:rsidR="006B7441">
          <w:rPr>
            <w:noProof/>
            <w:webHidden/>
          </w:rPr>
          <w:t>41</w:t>
        </w:r>
        <w:r w:rsidR="00DD7759">
          <w:rPr>
            <w:noProof/>
            <w:webHidden/>
          </w:rPr>
          <w:fldChar w:fldCharType="end"/>
        </w:r>
      </w:hyperlink>
    </w:p>
    <w:p w:rsidR="00DD7759" w:rsidRDefault="0083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7294801" w:history="1">
        <w:r w:rsidR="00DD7759" w:rsidRPr="00CE1F5E">
          <w:rPr>
            <w:rStyle w:val="Hyperlink"/>
            <w:noProof/>
          </w:rPr>
          <w:t>Gambar 4. 2</w:t>
        </w:r>
        <w:r w:rsidR="00DD7759" w:rsidRPr="00CE1F5E">
          <w:rPr>
            <w:rStyle w:val="Hyperlink"/>
            <w:noProof/>
            <w:lang w:val="en-US"/>
          </w:rPr>
          <w:t>. Dekomposisi Fungsi Sistem</w:t>
        </w:r>
        <w:r w:rsidR="00DD7759">
          <w:rPr>
            <w:noProof/>
            <w:webHidden/>
          </w:rPr>
          <w:tab/>
        </w:r>
        <w:r w:rsidR="00DD7759">
          <w:rPr>
            <w:noProof/>
            <w:webHidden/>
          </w:rPr>
          <w:fldChar w:fldCharType="begin"/>
        </w:r>
        <w:r w:rsidR="00DD7759">
          <w:rPr>
            <w:noProof/>
            <w:webHidden/>
          </w:rPr>
          <w:instrText xml:space="preserve"> PAGEREF _Toc447294801 \h </w:instrText>
        </w:r>
        <w:r w:rsidR="00DD7759">
          <w:rPr>
            <w:noProof/>
            <w:webHidden/>
          </w:rPr>
        </w:r>
        <w:r w:rsidR="00DD7759">
          <w:rPr>
            <w:noProof/>
            <w:webHidden/>
          </w:rPr>
          <w:fldChar w:fldCharType="separate"/>
        </w:r>
        <w:r w:rsidR="006B7441">
          <w:rPr>
            <w:noProof/>
            <w:webHidden/>
          </w:rPr>
          <w:t>55</w:t>
        </w:r>
        <w:r w:rsidR="00DD7759">
          <w:rPr>
            <w:noProof/>
            <w:webHidden/>
          </w:rPr>
          <w:fldChar w:fldCharType="end"/>
        </w:r>
      </w:hyperlink>
    </w:p>
    <w:p w:rsidR="00DD7759" w:rsidRDefault="0083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7294802" w:history="1">
        <w:r w:rsidR="00DD7759" w:rsidRPr="00CE1F5E">
          <w:rPr>
            <w:rStyle w:val="Hyperlink"/>
            <w:noProof/>
          </w:rPr>
          <w:t>Gambar 4. 3</w:t>
        </w:r>
        <w:r w:rsidR="00DD7759" w:rsidRPr="00CE1F5E">
          <w:rPr>
            <w:rStyle w:val="Hyperlink"/>
            <w:noProof/>
            <w:lang w:val="en-US"/>
          </w:rPr>
          <w:t>. Diagram Konteks Sistem Inventory pada PT. DBE</w:t>
        </w:r>
        <w:r w:rsidR="00DD7759">
          <w:rPr>
            <w:noProof/>
            <w:webHidden/>
          </w:rPr>
          <w:tab/>
        </w:r>
        <w:r w:rsidR="00DD7759">
          <w:rPr>
            <w:noProof/>
            <w:webHidden/>
          </w:rPr>
          <w:fldChar w:fldCharType="begin"/>
        </w:r>
        <w:r w:rsidR="00DD7759">
          <w:rPr>
            <w:noProof/>
            <w:webHidden/>
          </w:rPr>
          <w:instrText xml:space="preserve"> PAGEREF _Toc447294802 \h </w:instrText>
        </w:r>
        <w:r w:rsidR="00DD7759">
          <w:rPr>
            <w:noProof/>
            <w:webHidden/>
          </w:rPr>
        </w:r>
        <w:r w:rsidR="00DD7759">
          <w:rPr>
            <w:noProof/>
            <w:webHidden/>
          </w:rPr>
          <w:fldChar w:fldCharType="separate"/>
        </w:r>
        <w:r w:rsidR="006B7441">
          <w:rPr>
            <w:noProof/>
            <w:webHidden/>
          </w:rPr>
          <w:t>67</w:t>
        </w:r>
        <w:r w:rsidR="00DD7759">
          <w:rPr>
            <w:noProof/>
            <w:webHidden/>
          </w:rPr>
          <w:fldChar w:fldCharType="end"/>
        </w:r>
      </w:hyperlink>
    </w:p>
    <w:p w:rsidR="00DD7759" w:rsidRDefault="0083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7294803" w:history="1">
        <w:r w:rsidR="00DD7759" w:rsidRPr="00CE1F5E">
          <w:rPr>
            <w:rStyle w:val="Hyperlink"/>
            <w:noProof/>
          </w:rPr>
          <w:t>Gambar 4. 4</w:t>
        </w:r>
        <w:r w:rsidR="00DD7759" w:rsidRPr="00CE1F5E">
          <w:rPr>
            <w:rStyle w:val="Hyperlink"/>
            <w:noProof/>
            <w:lang w:val="en-US"/>
          </w:rPr>
          <w:t>. Diagram Nol.</w:t>
        </w:r>
        <w:r w:rsidR="00DD7759">
          <w:rPr>
            <w:noProof/>
            <w:webHidden/>
          </w:rPr>
          <w:tab/>
        </w:r>
        <w:r w:rsidR="00DD7759">
          <w:rPr>
            <w:noProof/>
            <w:webHidden/>
          </w:rPr>
          <w:fldChar w:fldCharType="begin"/>
        </w:r>
        <w:r w:rsidR="00DD7759">
          <w:rPr>
            <w:noProof/>
            <w:webHidden/>
          </w:rPr>
          <w:instrText xml:space="preserve"> PAGEREF _Toc447294803 \h </w:instrText>
        </w:r>
        <w:r w:rsidR="00DD7759">
          <w:rPr>
            <w:noProof/>
            <w:webHidden/>
          </w:rPr>
        </w:r>
        <w:r w:rsidR="00DD7759">
          <w:rPr>
            <w:noProof/>
            <w:webHidden/>
          </w:rPr>
          <w:fldChar w:fldCharType="separate"/>
        </w:r>
        <w:r w:rsidR="006B7441">
          <w:rPr>
            <w:noProof/>
            <w:webHidden/>
          </w:rPr>
          <w:t>68</w:t>
        </w:r>
        <w:r w:rsidR="00DD7759">
          <w:rPr>
            <w:noProof/>
            <w:webHidden/>
          </w:rPr>
          <w:fldChar w:fldCharType="end"/>
        </w:r>
      </w:hyperlink>
    </w:p>
    <w:p w:rsidR="00DD7759" w:rsidRDefault="0083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7294804" w:history="1">
        <w:r w:rsidR="00DD7759" w:rsidRPr="00CE1F5E">
          <w:rPr>
            <w:rStyle w:val="Hyperlink"/>
            <w:noProof/>
          </w:rPr>
          <w:t>Gambar 4. 5</w:t>
        </w:r>
        <w:r w:rsidR="00DD7759" w:rsidRPr="00CE1F5E">
          <w:rPr>
            <w:rStyle w:val="Hyperlink"/>
            <w:noProof/>
            <w:lang w:val="en-US"/>
          </w:rPr>
          <w:t>. Diagram Rinci Level 1 Proses 1.0</w:t>
        </w:r>
        <w:r w:rsidR="00DD7759">
          <w:rPr>
            <w:noProof/>
            <w:webHidden/>
          </w:rPr>
          <w:tab/>
        </w:r>
        <w:r w:rsidR="00DD7759">
          <w:rPr>
            <w:noProof/>
            <w:webHidden/>
          </w:rPr>
          <w:fldChar w:fldCharType="begin"/>
        </w:r>
        <w:r w:rsidR="00DD7759">
          <w:rPr>
            <w:noProof/>
            <w:webHidden/>
          </w:rPr>
          <w:instrText xml:space="preserve"> PAGEREF _Toc447294804 \h </w:instrText>
        </w:r>
        <w:r w:rsidR="00DD7759">
          <w:rPr>
            <w:noProof/>
            <w:webHidden/>
          </w:rPr>
        </w:r>
        <w:r w:rsidR="00DD7759">
          <w:rPr>
            <w:noProof/>
            <w:webHidden/>
          </w:rPr>
          <w:fldChar w:fldCharType="separate"/>
        </w:r>
        <w:r w:rsidR="006B7441">
          <w:rPr>
            <w:noProof/>
            <w:webHidden/>
          </w:rPr>
          <w:t>71</w:t>
        </w:r>
        <w:r w:rsidR="00DD7759">
          <w:rPr>
            <w:noProof/>
            <w:webHidden/>
          </w:rPr>
          <w:fldChar w:fldCharType="end"/>
        </w:r>
      </w:hyperlink>
    </w:p>
    <w:p w:rsidR="00DD7759" w:rsidRDefault="0083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7294805" w:history="1">
        <w:r w:rsidR="00DD7759" w:rsidRPr="00CE1F5E">
          <w:rPr>
            <w:rStyle w:val="Hyperlink"/>
            <w:noProof/>
          </w:rPr>
          <w:t>Gambar 4. 6</w:t>
        </w:r>
        <w:r w:rsidR="00DD7759" w:rsidRPr="00CE1F5E">
          <w:rPr>
            <w:rStyle w:val="Hyperlink"/>
            <w:noProof/>
            <w:lang w:val="en-US"/>
          </w:rPr>
          <w:t>. Diagram Rinci Level 1 Proses 2.0</w:t>
        </w:r>
        <w:r w:rsidR="00DD7759">
          <w:rPr>
            <w:noProof/>
            <w:webHidden/>
          </w:rPr>
          <w:tab/>
        </w:r>
        <w:r w:rsidR="00DD7759">
          <w:rPr>
            <w:noProof/>
            <w:webHidden/>
          </w:rPr>
          <w:fldChar w:fldCharType="begin"/>
        </w:r>
        <w:r w:rsidR="00DD7759">
          <w:rPr>
            <w:noProof/>
            <w:webHidden/>
          </w:rPr>
          <w:instrText xml:space="preserve"> PAGEREF _Toc447294805 \h </w:instrText>
        </w:r>
        <w:r w:rsidR="00DD7759">
          <w:rPr>
            <w:noProof/>
            <w:webHidden/>
          </w:rPr>
        </w:r>
        <w:r w:rsidR="00DD7759">
          <w:rPr>
            <w:noProof/>
            <w:webHidden/>
          </w:rPr>
          <w:fldChar w:fldCharType="separate"/>
        </w:r>
        <w:r w:rsidR="006B7441">
          <w:rPr>
            <w:noProof/>
            <w:webHidden/>
          </w:rPr>
          <w:t>75</w:t>
        </w:r>
        <w:r w:rsidR="00DD7759">
          <w:rPr>
            <w:noProof/>
            <w:webHidden/>
          </w:rPr>
          <w:fldChar w:fldCharType="end"/>
        </w:r>
      </w:hyperlink>
    </w:p>
    <w:p w:rsidR="00DD7759" w:rsidRDefault="0083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7294806" w:history="1">
        <w:r w:rsidR="00DD7759" w:rsidRPr="00CE1F5E">
          <w:rPr>
            <w:rStyle w:val="Hyperlink"/>
            <w:noProof/>
          </w:rPr>
          <w:t>Gambar 4. 7</w:t>
        </w:r>
        <w:r w:rsidR="00DD7759" w:rsidRPr="00CE1F5E">
          <w:rPr>
            <w:rStyle w:val="Hyperlink"/>
            <w:noProof/>
            <w:lang w:val="en-US"/>
          </w:rPr>
          <w:t>. Diagram Rinci Level 1 Proses 3.0</w:t>
        </w:r>
        <w:r w:rsidR="00DD7759">
          <w:rPr>
            <w:noProof/>
            <w:webHidden/>
          </w:rPr>
          <w:tab/>
        </w:r>
        <w:r w:rsidR="00DD7759">
          <w:rPr>
            <w:noProof/>
            <w:webHidden/>
          </w:rPr>
          <w:fldChar w:fldCharType="begin"/>
        </w:r>
        <w:r w:rsidR="00DD7759">
          <w:rPr>
            <w:noProof/>
            <w:webHidden/>
          </w:rPr>
          <w:instrText xml:space="preserve"> PAGEREF _Toc447294806 \h </w:instrText>
        </w:r>
        <w:r w:rsidR="00DD7759">
          <w:rPr>
            <w:noProof/>
            <w:webHidden/>
          </w:rPr>
        </w:r>
        <w:r w:rsidR="00DD7759">
          <w:rPr>
            <w:noProof/>
            <w:webHidden/>
          </w:rPr>
          <w:fldChar w:fldCharType="separate"/>
        </w:r>
        <w:r w:rsidR="006B7441">
          <w:rPr>
            <w:noProof/>
            <w:webHidden/>
          </w:rPr>
          <w:t>76</w:t>
        </w:r>
        <w:r w:rsidR="00DD7759">
          <w:rPr>
            <w:noProof/>
            <w:webHidden/>
          </w:rPr>
          <w:fldChar w:fldCharType="end"/>
        </w:r>
      </w:hyperlink>
    </w:p>
    <w:p w:rsidR="00DD7759" w:rsidRDefault="0083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7294807" w:history="1">
        <w:r w:rsidR="00DD7759" w:rsidRPr="00CE1F5E">
          <w:rPr>
            <w:rStyle w:val="Hyperlink"/>
            <w:noProof/>
          </w:rPr>
          <w:t>Gambar 4. 8</w:t>
        </w:r>
        <w:r w:rsidR="00DD7759" w:rsidRPr="00CE1F5E">
          <w:rPr>
            <w:rStyle w:val="Hyperlink"/>
            <w:noProof/>
            <w:lang w:val="en-US"/>
          </w:rPr>
          <w:t>. Diagram Rinci Level 1 Proses 4.0</w:t>
        </w:r>
        <w:r w:rsidR="00DD7759">
          <w:rPr>
            <w:noProof/>
            <w:webHidden/>
          </w:rPr>
          <w:tab/>
        </w:r>
        <w:r w:rsidR="00DD7759">
          <w:rPr>
            <w:noProof/>
            <w:webHidden/>
          </w:rPr>
          <w:fldChar w:fldCharType="begin"/>
        </w:r>
        <w:r w:rsidR="00DD7759">
          <w:rPr>
            <w:noProof/>
            <w:webHidden/>
          </w:rPr>
          <w:instrText xml:space="preserve"> PAGEREF _Toc447294807 \h </w:instrText>
        </w:r>
        <w:r w:rsidR="00DD7759">
          <w:rPr>
            <w:noProof/>
            <w:webHidden/>
          </w:rPr>
        </w:r>
        <w:r w:rsidR="00DD7759">
          <w:rPr>
            <w:noProof/>
            <w:webHidden/>
          </w:rPr>
          <w:fldChar w:fldCharType="separate"/>
        </w:r>
        <w:r w:rsidR="006B7441">
          <w:rPr>
            <w:noProof/>
            <w:webHidden/>
          </w:rPr>
          <w:t>78</w:t>
        </w:r>
        <w:r w:rsidR="00DD7759">
          <w:rPr>
            <w:noProof/>
            <w:webHidden/>
          </w:rPr>
          <w:fldChar w:fldCharType="end"/>
        </w:r>
      </w:hyperlink>
    </w:p>
    <w:p w:rsidR="00DD7759" w:rsidRDefault="0083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7294808" w:history="1">
        <w:r w:rsidR="00DD7759" w:rsidRPr="00CE1F5E">
          <w:rPr>
            <w:rStyle w:val="Hyperlink"/>
            <w:noProof/>
          </w:rPr>
          <w:t>Gambar 4. 9</w:t>
        </w:r>
        <w:r w:rsidR="00DD7759" w:rsidRPr="00CE1F5E">
          <w:rPr>
            <w:rStyle w:val="Hyperlink"/>
            <w:noProof/>
            <w:lang w:val="en-US"/>
          </w:rPr>
          <w:t>. Diagram Rincei Level 1 Proses 5.0</w:t>
        </w:r>
        <w:r w:rsidR="00DD7759">
          <w:rPr>
            <w:noProof/>
            <w:webHidden/>
          </w:rPr>
          <w:tab/>
        </w:r>
        <w:r w:rsidR="00DD7759">
          <w:rPr>
            <w:noProof/>
            <w:webHidden/>
          </w:rPr>
          <w:fldChar w:fldCharType="begin"/>
        </w:r>
        <w:r w:rsidR="00DD7759">
          <w:rPr>
            <w:noProof/>
            <w:webHidden/>
          </w:rPr>
          <w:instrText xml:space="preserve"> PAGEREF _Toc447294808 \h </w:instrText>
        </w:r>
        <w:r w:rsidR="00DD7759">
          <w:rPr>
            <w:noProof/>
            <w:webHidden/>
          </w:rPr>
        </w:r>
        <w:r w:rsidR="00DD7759">
          <w:rPr>
            <w:noProof/>
            <w:webHidden/>
          </w:rPr>
          <w:fldChar w:fldCharType="separate"/>
        </w:r>
        <w:r w:rsidR="006B7441">
          <w:rPr>
            <w:noProof/>
            <w:webHidden/>
          </w:rPr>
          <w:t>79</w:t>
        </w:r>
        <w:r w:rsidR="00DD7759">
          <w:rPr>
            <w:noProof/>
            <w:webHidden/>
          </w:rPr>
          <w:fldChar w:fldCharType="end"/>
        </w:r>
      </w:hyperlink>
    </w:p>
    <w:p w:rsidR="00DD7759" w:rsidRDefault="0083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7294809" w:history="1">
        <w:r w:rsidR="00DD7759" w:rsidRPr="00CE1F5E">
          <w:rPr>
            <w:rStyle w:val="Hyperlink"/>
            <w:noProof/>
          </w:rPr>
          <w:t>Gambar 4. 10</w:t>
        </w:r>
        <w:r w:rsidR="00DD7759" w:rsidRPr="00CE1F5E">
          <w:rPr>
            <w:rStyle w:val="Hyperlink"/>
            <w:noProof/>
            <w:lang w:val="en-US"/>
          </w:rPr>
          <w:t>. Bagan Terstruktur Proses 1.1</w:t>
        </w:r>
        <w:r w:rsidR="00DD7759">
          <w:rPr>
            <w:noProof/>
            <w:webHidden/>
          </w:rPr>
          <w:tab/>
        </w:r>
        <w:r w:rsidR="00DD7759">
          <w:rPr>
            <w:noProof/>
            <w:webHidden/>
          </w:rPr>
          <w:fldChar w:fldCharType="begin"/>
        </w:r>
        <w:r w:rsidR="00DD7759">
          <w:rPr>
            <w:noProof/>
            <w:webHidden/>
          </w:rPr>
          <w:instrText xml:space="preserve"> PAGEREF _Toc447294809 \h </w:instrText>
        </w:r>
        <w:r w:rsidR="00DD7759">
          <w:rPr>
            <w:noProof/>
            <w:webHidden/>
          </w:rPr>
        </w:r>
        <w:r w:rsidR="00DD7759">
          <w:rPr>
            <w:noProof/>
            <w:webHidden/>
          </w:rPr>
          <w:fldChar w:fldCharType="separate"/>
        </w:r>
        <w:r w:rsidR="006B7441">
          <w:rPr>
            <w:noProof/>
            <w:webHidden/>
          </w:rPr>
          <w:t>94</w:t>
        </w:r>
        <w:r w:rsidR="00DD7759">
          <w:rPr>
            <w:noProof/>
            <w:webHidden/>
          </w:rPr>
          <w:fldChar w:fldCharType="end"/>
        </w:r>
      </w:hyperlink>
    </w:p>
    <w:p w:rsidR="00DD7759" w:rsidRDefault="0083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7294810" w:history="1">
        <w:r w:rsidR="00DD7759" w:rsidRPr="00CE1F5E">
          <w:rPr>
            <w:rStyle w:val="Hyperlink"/>
            <w:noProof/>
          </w:rPr>
          <w:t>Gambar 4. 11</w:t>
        </w:r>
        <w:r w:rsidR="00DD7759" w:rsidRPr="00CE1F5E">
          <w:rPr>
            <w:rStyle w:val="Hyperlink"/>
            <w:noProof/>
            <w:lang w:val="en-US"/>
          </w:rPr>
          <w:t>. Bagan Terstruktur Proses 1.2</w:t>
        </w:r>
        <w:r w:rsidR="00DD7759">
          <w:rPr>
            <w:noProof/>
            <w:webHidden/>
          </w:rPr>
          <w:tab/>
        </w:r>
        <w:r w:rsidR="00DD7759">
          <w:rPr>
            <w:noProof/>
            <w:webHidden/>
          </w:rPr>
          <w:fldChar w:fldCharType="begin"/>
        </w:r>
        <w:r w:rsidR="00DD7759">
          <w:rPr>
            <w:noProof/>
            <w:webHidden/>
          </w:rPr>
          <w:instrText xml:space="preserve"> PAGEREF _Toc447294810 \h </w:instrText>
        </w:r>
        <w:r w:rsidR="00DD7759">
          <w:rPr>
            <w:noProof/>
            <w:webHidden/>
          </w:rPr>
        </w:r>
        <w:r w:rsidR="00DD7759">
          <w:rPr>
            <w:noProof/>
            <w:webHidden/>
          </w:rPr>
          <w:fldChar w:fldCharType="separate"/>
        </w:r>
        <w:r w:rsidR="006B7441">
          <w:rPr>
            <w:noProof/>
            <w:webHidden/>
          </w:rPr>
          <w:t>95</w:t>
        </w:r>
        <w:r w:rsidR="00DD7759">
          <w:rPr>
            <w:noProof/>
            <w:webHidden/>
          </w:rPr>
          <w:fldChar w:fldCharType="end"/>
        </w:r>
      </w:hyperlink>
    </w:p>
    <w:p w:rsidR="00DD7759" w:rsidRDefault="0083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7294811" w:history="1">
        <w:r w:rsidR="00DD7759" w:rsidRPr="00CE1F5E">
          <w:rPr>
            <w:rStyle w:val="Hyperlink"/>
            <w:noProof/>
          </w:rPr>
          <w:t>Gambar 4. 12</w:t>
        </w:r>
        <w:r w:rsidR="00DD7759" w:rsidRPr="00CE1F5E">
          <w:rPr>
            <w:rStyle w:val="Hyperlink"/>
            <w:noProof/>
            <w:lang w:val="en-US"/>
          </w:rPr>
          <w:t>. Bagan Terstruktur Proses 1.3</w:t>
        </w:r>
        <w:r w:rsidR="00DD7759">
          <w:rPr>
            <w:noProof/>
            <w:webHidden/>
          </w:rPr>
          <w:tab/>
        </w:r>
        <w:r w:rsidR="00DD7759">
          <w:rPr>
            <w:noProof/>
            <w:webHidden/>
          </w:rPr>
          <w:fldChar w:fldCharType="begin"/>
        </w:r>
        <w:r w:rsidR="00DD7759">
          <w:rPr>
            <w:noProof/>
            <w:webHidden/>
          </w:rPr>
          <w:instrText xml:space="preserve"> PAGEREF _Toc447294811 \h </w:instrText>
        </w:r>
        <w:r w:rsidR="00DD7759">
          <w:rPr>
            <w:noProof/>
            <w:webHidden/>
          </w:rPr>
        </w:r>
        <w:r w:rsidR="00DD7759">
          <w:rPr>
            <w:noProof/>
            <w:webHidden/>
          </w:rPr>
          <w:fldChar w:fldCharType="separate"/>
        </w:r>
        <w:r w:rsidR="006B7441">
          <w:rPr>
            <w:noProof/>
            <w:webHidden/>
          </w:rPr>
          <w:t>95</w:t>
        </w:r>
        <w:r w:rsidR="00DD7759">
          <w:rPr>
            <w:noProof/>
            <w:webHidden/>
          </w:rPr>
          <w:fldChar w:fldCharType="end"/>
        </w:r>
      </w:hyperlink>
    </w:p>
    <w:p w:rsidR="00DD7759" w:rsidRDefault="0083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7294812" w:history="1">
        <w:r w:rsidR="00DD7759" w:rsidRPr="00CE1F5E">
          <w:rPr>
            <w:rStyle w:val="Hyperlink"/>
            <w:noProof/>
          </w:rPr>
          <w:t>Gambar 4. 13</w:t>
        </w:r>
        <w:r w:rsidR="00DD7759" w:rsidRPr="00CE1F5E">
          <w:rPr>
            <w:rStyle w:val="Hyperlink"/>
            <w:noProof/>
            <w:lang w:val="en-US"/>
          </w:rPr>
          <w:t>. Bagan Terstruktur Proses 1.4</w:t>
        </w:r>
        <w:r w:rsidR="00DD7759">
          <w:rPr>
            <w:noProof/>
            <w:webHidden/>
          </w:rPr>
          <w:tab/>
        </w:r>
        <w:r w:rsidR="00DD7759">
          <w:rPr>
            <w:noProof/>
            <w:webHidden/>
          </w:rPr>
          <w:fldChar w:fldCharType="begin"/>
        </w:r>
        <w:r w:rsidR="00DD7759">
          <w:rPr>
            <w:noProof/>
            <w:webHidden/>
          </w:rPr>
          <w:instrText xml:space="preserve"> PAGEREF _Toc447294812 \h </w:instrText>
        </w:r>
        <w:r w:rsidR="00DD7759">
          <w:rPr>
            <w:noProof/>
            <w:webHidden/>
          </w:rPr>
        </w:r>
        <w:r w:rsidR="00DD7759">
          <w:rPr>
            <w:noProof/>
            <w:webHidden/>
          </w:rPr>
          <w:fldChar w:fldCharType="separate"/>
        </w:r>
        <w:r w:rsidR="006B7441">
          <w:rPr>
            <w:noProof/>
            <w:webHidden/>
          </w:rPr>
          <w:t>96</w:t>
        </w:r>
        <w:r w:rsidR="00DD7759">
          <w:rPr>
            <w:noProof/>
            <w:webHidden/>
          </w:rPr>
          <w:fldChar w:fldCharType="end"/>
        </w:r>
      </w:hyperlink>
    </w:p>
    <w:p w:rsidR="00DD7759" w:rsidRDefault="0083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7294813" w:history="1">
        <w:r w:rsidR="00DD7759" w:rsidRPr="00CE1F5E">
          <w:rPr>
            <w:rStyle w:val="Hyperlink"/>
            <w:noProof/>
          </w:rPr>
          <w:t>Gambar 4. 14</w:t>
        </w:r>
        <w:r w:rsidR="00DD7759" w:rsidRPr="00CE1F5E">
          <w:rPr>
            <w:rStyle w:val="Hyperlink"/>
            <w:noProof/>
            <w:lang w:val="en-US"/>
          </w:rPr>
          <w:t>. Bagan Terstruktur Proses 1.5</w:t>
        </w:r>
        <w:r w:rsidR="00DD7759">
          <w:rPr>
            <w:noProof/>
            <w:webHidden/>
          </w:rPr>
          <w:tab/>
        </w:r>
        <w:r w:rsidR="00DD7759">
          <w:rPr>
            <w:noProof/>
            <w:webHidden/>
          </w:rPr>
          <w:fldChar w:fldCharType="begin"/>
        </w:r>
        <w:r w:rsidR="00DD7759">
          <w:rPr>
            <w:noProof/>
            <w:webHidden/>
          </w:rPr>
          <w:instrText xml:space="preserve"> PAGEREF _Toc447294813 \h </w:instrText>
        </w:r>
        <w:r w:rsidR="00DD7759">
          <w:rPr>
            <w:noProof/>
            <w:webHidden/>
          </w:rPr>
        </w:r>
        <w:r w:rsidR="00DD7759">
          <w:rPr>
            <w:noProof/>
            <w:webHidden/>
          </w:rPr>
          <w:fldChar w:fldCharType="separate"/>
        </w:r>
        <w:r w:rsidR="006B7441">
          <w:rPr>
            <w:noProof/>
            <w:webHidden/>
          </w:rPr>
          <w:t>97</w:t>
        </w:r>
        <w:r w:rsidR="00DD7759">
          <w:rPr>
            <w:noProof/>
            <w:webHidden/>
          </w:rPr>
          <w:fldChar w:fldCharType="end"/>
        </w:r>
      </w:hyperlink>
    </w:p>
    <w:p w:rsidR="00DD7759" w:rsidRDefault="0083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7294814" w:history="1">
        <w:r w:rsidR="00DD7759" w:rsidRPr="00CE1F5E">
          <w:rPr>
            <w:rStyle w:val="Hyperlink"/>
            <w:noProof/>
          </w:rPr>
          <w:t>Gambar 4. 15</w:t>
        </w:r>
        <w:r w:rsidR="00DD7759" w:rsidRPr="00CE1F5E">
          <w:rPr>
            <w:rStyle w:val="Hyperlink"/>
            <w:noProof/>
            <w:lang w:val="en-US"/>
          </w:rPr>
          <w:t>. Bagan Terstruktur Proses 1.6</w:t>
        </w:r>
        <w:r w:rsidR="00DD7759">
          <w:rPr>
            <w:noProof/>
            <w:webHidden/>
          </w:rPr>
          <w:tab/>
        </w:r>
        <w:r w:rsidR="00DD7759">
          <w:rPr>
            <w:noProof/>
            <w:webHidden/>
          </w:rPr>
          <w:fldChar w:fldCharType="begin"/>
        </w:r>
        <w:r w:rsidR="00DD7759">
          <w:rPr>
            <w:noProof/>
            <w:webHidden/>
          </w:rPr>
          <w:instrText xml:space="preserve"> PAGEREF _Toc447294814 \h </w:instrText>
        </w:r>
        <w:r w:rsidR="00DD7759">
          <w:rPr>
            <w:noProof/>
            <w:webHidden/>
          </w:rPr>
        </w:r>
        <w:r w:rsidR="00DD7759">
          <w:rPr>
            <w:noProof/>
            <w:webHidden/>
          </w:rPr>
          <w:fldChar w:fldCharType="separate"/>
        </w:r>
        <w:r w:rsidR="006B7441">
          <w:rPr>
            <w:noProof/>
            <w:webHidden/>
          </w:rPr>
          <w:t>97</w:t>
        </w:r>
        <w:r w:rsidR="00DD7759">
          <w:rPr>
            <w:noProof/>
            <w:webHidden/>
          </w:rPr>
          <w:fldChar w:fldCharType="end"/>
        </w:r>
      </w:hyperlink>
    </w:p>
    <w:p w:rsidR="00DD7759" w:rsidRDefault="0083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7294815" w:history="1">
        <w:r w:rsidR="00DD7759" w:rsidRPr="00CE1F5E">
          <w:rPr>
            <w:rStyle w:val="Hyperlink"/>
            <w:noProof/>
          </w:rPr>
          <w:t>Gambar 4. 16</w:t>
        </w:r>
        <w:r w:rsidR="00DD7759" w:rsidRPr="00CE1F5E">
          <w:rPr>
            <w:rStyle w:val="Hyperlink"/>
            <w:noProof/>
            <w:lang w:val="en-US"/>
          </w:rPr>
          <w:t>. Bagan Terstruktur Proses 1.7</w:t>
        </w:r>
        <w:r w:rsidR="00DD7759">
          <w:rPr>
            <w:noProof/>
            <w:webHidden/>
          </w:rPr>
          <w:tab/>
        </w:r>
        <w:r w:rsidR="00DD7759">
          <w:rPr>
            <w:noProof/>
            <w:webHidden/>
          </w:rPr>
          <w:fldChar w:fldCharType="begin"/>
        </w:r>
        <w:r w:rsidR="00DD7759">
          <w:rPr>
            <w:noProof/>
            <w:webHidden/>
          </w:rPr>
          <w:instrText xml:space="preserve"> PAGEREF _Toc447294815 \h </w:instrText>
        </w:r>
        <w:r w:rsidR="00DD7759">
          <w:rPr>
            <w:noProof/>
            <w:webHidden/>
          </w:rPr>
        </w:r>
        <w:r w:rsidR="00DD7759">
          <w:rPr>
            <w:noProof/>
            <w:webHidden/>
          </w:rPr>
          <w:fldChar w:fldCharType="separate"/>
        </w:r>
        <w:r w:rsidR="006B7441">
          <w:rPr>
            <w:noProof/>
            <w:webHidden/>
          </w:rPr>
          <w:t>98</w:t>
        </w:r>
        <w:r w:rsidR="00DD7759">
          <w:rPr>
            <w:noProof/>
            <w:webHidden/>
          </w:rPr>
          <w:fldChar w:fldCharType="end"/>
        </w:r>
      </w:hyperlink>
    </w:p>
    <w:p w:rsidR="00DD7759" w:rsidRDefault="0083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7294816" w:history="1">
        <w:r w:rsidR="00DD7759" w:rsidRPr="00CE1F5E">
          <w:rPr>
            <w:rStyle w:val="Hyperlink"/>
            <w:noProof/>
          </w:rPr>
          <w:t>Gambar 4. 17</w:t>
        </w:r>
        <w:r w:rsidR="00DD7759" w:rsidRPr="00CE1F5E">
          <w:rPr>
            <w:rStyle w:val="Hyperlink"/>
            <w:noProof/>
            <w:lang w:val="en-US"/>
          </w:rPr>
          <w:t>. Bagan Terstruktur Proses 1.8</w:t>
        </w:r>
        <w:r w:rsidR="00DD7759">
          <w:rPr>
            <w:noProof/>
            <w:webHidden/>
          </w:rPr>
          <w:tab/>
        </w:r>
        <w:r w:rsidR="00DD7759">
          <w:rPr>
            <w:noProof/>
            <w:webHidden/>
          </w:rPr>
          <w:fldChar w:fldCharType="begin"/>
        </w:r>
        <w:r w:rsidR="00DD7759">
          <w:rPr>
            <w:noProof/>
            <w:webHidden/>
          </w:rPr>
          <w:instrText xml:space="preserve"> PAGEREF _Toc447294816 \h </w:instrText>
        </w:r>
        <w:r w:rsidR="00DD7759">
          <w:rPr>
            <w:noProof/>
            <w:webHidden/>
          </w:rPr>
        </w:r>
        <w:r w:rsidR="00DD7759">
          <w:rPr>
            <w:noProof/>
            <w:webHidden/>
          </w:rPr>
          <w:fldChar w:fldCharType="separate"/>
        </w:r>
        <w:r w:rsidR="006B7441">
          <w:rPr>
            <w:noProof/>
            <w:webHidden/>
          </w:rPr>
          <w:t>99</w:t>
        </w:r>
        <w:r w:rsidR="00DD7759">
          <w:rPr>
            <w:noProof/>
            <w:webHidden/>
          </w:rPr>
          <w:fldChar w:fldCharType="end"/>
        </w:r>
      </w:hyperlink>
    </w:p>
    <w:p w:rsidR="00DD7759" w:rsidRDefault="0083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7294817" w:history="1">
        <w:r w:rsidR="00DD7759" w:rsidRPr="00CE1F5E">
          <w:rPr>
            <w:rStyle w:val="Hyperlink"/>
            <w:noProof/>
          </w:rPr>
          <w:t>Gambar 4. 18</w:t>
        </w:r>
        <w:r w:rsidR="00DD7759" w:rsidRPr="00CE1F5E">
          <w:rPr>
            <w:rStyle w:val="Hyperlink"/>
            <w:noProof/>
            <w:lang w:val="en-US"/>
          </w:rPr>
          <w:t>. Bagan Terstruktur Proses 1.9</w:t>
        </w:r>
        <w:r w:rsidR="00DD7759">
          <w:rPr>
            <w:noProof/>
            <w:webHidden/>
          </w:rPr>
          <w:tab/>
        </w:r>
        <w:r w:rsidR="00DD7759">
          <w:rPr>
            <w:noProof/>
            <w:webHidden/>
          </w:rPr>
          <w:fldChar w:fldCharType="begin"/>
        </w:r>
        <w:r w:rsidR="00DD7759">
          <w:rPr>
            <w:noProof/>
            <w:webHidden/>
          </w:rPr>
          <w:instrText xml:space="preserve"> PAGEREF _Toc447294817 \h </w:instrText>
        </w:r>
        <w:r w:rsidR="00DD7759">
          <w:rPr>
            <w:noProof/>
            <w:webHidden/>
          </w:rPr>
        </w:r>
        <w:r w:rsidR="00DD7759">
          <w:rPr>
            <w:noProof/>
            <w:webHidden/>
          </w:rPr>
          <w:fldChar w:fldCharType="separate"/>
        </w:r>
        <w:r w:rsidR="006B7441">
          <w:rPr>
            <w:noProof/>
            <w:webHidden/>
          </w:rPr>
          <w:t>99</w:t>
        </w:r>
        <w:r w:rsidR="00DD7759">
          <w:rPr>
            <w:noProof/>
            <w:webHidden/>
          </w:rPr>
          <w:fldChar w:fldCharType="end"/>
        </w:r>
      </w:hyperlink>
    </w:p>
    <w:p w:rsidR="00DD7759" w:rsidRDefault="0083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7294818" w:history="1">
        <w:r w:rsidR="00DD7759" w:rsidRPr="00CE1F5E">
          <w:rPr>
            <w:rStyle w:val="Hyperlink"/>
            <w:noProof/>
          </w:rPr>
          <w:t>Gambar 4. 19</w:t>
        </w:r>
        <w:r w:rsidR="00DD7759" w:rsidRPr="00CE1F5E">
          <w:rPr>
            <w:rStyle w:val="Hyperlink"/>
            <w:noProof/>
            <w:lang w:val="en-US"/>
          </w:rPr>
          <w:t>. Bagan Terstruktur Proses 1.10</w:t>
        </w:r>
        <w:r w:rsidR="00DD7759">
          <w:rPr>
            <w:noProof/>
            <w:webHidden/>
          </w:rPr>
          <w:tab/>
        </w:r>
        <w:r w:rsidR="00DD7759">
          <w:rPr>
            <w:noProof/>
            <w:webHidden/>
          </w:rPr>
          <w:fldChar w:fldCharType="begin"/>
        </w:r>
        <w:r w:rsidR="00DD7759">
          <w:rPr>
            <w:noProof/>
            <w:webHidden/>
          </w:rPr>
          <w:instrText xml:space="preserve"> PAGEREF _Toc447294818 \h </w:instrText>
        </w:r>
        <w:r w:rsidR="00DD7759">
          <w:rPr>
            <w:noProof/>
            <w:webHidden/>
          </w:rPr>
        </w:r>
        <w:r w:rsidR="00DD7759">
          <w:rPr>
            <w:noProof/>
            <w:webHidden/>
          </w:rPr>
          <w:fldChar w:fldCharType="separate"/>
        </w:r>
        <w:r w:rsidR="006B7441">
          <w:rPr>
            <w:noProof/>
            <w:webHidden/>
          </w:rPr>
          <w:t>100</w:t>
        </w:r>
        <w:r w:rsidR="00DD7759">
          <w:rPr>
            <w:noProof/>
            <w:webHidden/>
          </w:rPr>
          <w:fldChar w:fldCharType="end"/>
        </w:r>
      </w:hyperlink>
    </w:p>
    <w:p w:rsidR="00DD7759" w:rsidRDefault="0083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7294819" w:history="1">
        <w:r w:rsidR="00DD7759" w:rsidRPr="00CE1F5E">
          <w:rPr>
            <w:rStyle w:val="Hyperlink"/>
            <w:noProof/>
          </w:rPr>
          <w:t>Gambar 4. 20</w:t>
        </w:r>
        <w:r w:rsidR="00DD7759" w:rsidRPr="00CE1F5E">
          <w:rPr>
            <w:rStyle w:val="Hyperlink"/>
            <w:noProof/>
            <w:lang w:val="en-US"/>
          </w:rPr>
          <w:t>. Bagan Terstruktur Proses 1.11</w:t>
        </w:r>
        <w:r w:rsidR="00DD7759">
          <w:rPr>
            <w:noProof/>
            <w:webHidden/>
          </w:rPr>
          <w:tab/>
        </w:r>
        <w:r w:rsidR="00DD7759">
          <w:rPr>
            <w:noProof/>
            <w:webHidden/>
          </w:rPr>
          <w:fldChar w:fldCharType="begin"/>
        </w:r>
        <w:r w:rsidR="00DD7759">
          <w:rPr>
            <w:noProof/>
            <w:webHidden/>
          </w:rPr>
          <w:instrText xml:space="preserve"> PAGEREF _Toc447294819 \h </w:instrText>
        </w:r>
        <w:r w:rsidR="00DD7759">
          <w:rPr>
            <w:noProof/>
            <w:webHidden/>
          </w:rPr>
        </w:r>
        <w:r w:rsidR="00DD7759">
          <w:rPr>
            <w:noProof/>
            <w:webHidden/>
          </w:rPr>
          <w:fldChar w:fldCharType="separate"/>
        </w:r>
        <w:r w:rsidR="006B7441">
          <w:rPr>
            <w:noProof/>
            <w:webHidden/>
          </w:rPr>
          <w:t>100</w:t>
        </w:r>
        <w:r w:rsidR="00DD7759">
          <w:rPr>
            <w:noProof/>
            <w:webHidden/>
          </w:rPr>
          <w:fldChar w:fldCharType="end"/>
        </w:r>
      </w:hyperlink>
    </w:p>
    <w:p w:rsidR="00DD7759" w:rsidRDefault="0083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7294820" w:history="1">
        <w:r w:rsidR="00DD7759" w:rsidRPr="00CE1F5E">
          <w:rPr>
            <w:rStyle w:val="Hyperlink"/>
            <w:noProof/>
          </w:rPr>
          <w:t>Gambar 4. 21</w:t>
        </w:r>
        <w:r w:rsidR="00DD7759" w:rsidRPr="00CE1F5E">
          <w:rPr>
            <w:rStyle w:val="Hyperlink"/>
            <w:noProof/>
            <w:lang w:val="en-US"/>
          </w:rPr>
          <w:t>. Bagan Terstruktur Proses 2.1</w:t>
        </w:r>
        <w:r w:rsidR="00DD7759">
          <w:rPr>
            <w:noProof/>
            <w:webHidden/>
          </w:rPr>
          <w:tab/>
        </w:r>
        <w:r w:rsidR="00DD7759">
          <w:rPr>
            <w:noProof/>
            <w:webHidden/>
          </w:rPr>
          <w:fldChar w:fldCharType="begin"/>
        </w:r>
        <w:r w:rsidR="00DD7759">
          <w:rPr>
            <w:noProof/>
            <w:webHidden/>
          </w:rPr>
          <w:instrText xml:space="preserve"> PAGEREF _Toc447294820 \h </w:instrText>
        </w:r>
        <w:r w:rsidR="00DD7759">
          <w:rPr>
            <w:noProof/>
            <w:webHidden/>
          </w:rPr>
        </w:r>
        <w:r w:rsidR="00DD7759">
          <w:rPr>
            <w:noProof/>
            <w:webHidden/>
          </w:rPr>
          <w:fldChar w:fldCharType="separate"/>
        </w:r>
        <w:r w:rsidR="006B7441">
          <w:rPr>
            <w:noProof/>
            <w:webHidden/>
          </w:rPr>
          <w:t>101</w:t>
        </w:r>
        <w:r w:rsidR="00DD7759">
          <w:rPr>
            <w:noProof/>
            <w:webHidden/>
          </w:rPr>
          <w:fldChar w:fldCharType="end"/>
        </w:r>
      </w:hyperlink>
    </w:p>
    <w:p w:rsidR="00DD7759" w:rsidRDefault="0083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7294821" w:history="1">
        <w:r w:rsidR="00DD7759" w:rsidRPr="00CE1F5E">
          <w:rPr>
            <w:rStyle w:val="Hyperlink"/>
            <w:noProof/>
          </w:rPr>
          <w:t>Gambar 4. 22</w:t>
        </w:r>
        <w:r w:rsidR="00DD7759" w:rsidRPr="00CE1F5E">
          <w:rPr>
            <w:rStyle w:val="Hyperlink"/>
            <w:noProof/>
            <w:lang w:val="en-US"/>
          </w:rPr>
          <w:t>. Bagan Terstruktur Proses 2.2</w:t>
        </w:r>
        <w:r w:rsidR="00DD7759">
          <w:rPr>
            <w:noProof/>
            <w:webHidden/>
          </w:rPr>
          <w:tab/>
        </w:r>
        <w:r w:rsidR="00DD7759">
          <w:rPr>
            <w:noProof/>
            <w:webHidden/>
          </w:rPr>
          <w:fldChar w:fldCharType="begin"/>
        </w:r>
        <w:r w:rsidR="00DD7759">
          <w:rPr>
            <w:noProof/>
            <w:webHidden/>
          </w:rPr>
          <w:instrText xml:space="preserve"> PAGEREF _Toc447294821 \h </w:instrText>
        </w:r>
        <w:r w:rsidR="00DD7759">
          <w:rPr>
            <w:noProof/>
            <w:webHidden/>
          </w:rPr>
        </w:r>
        <w:r w:rsidR="00DD7759">
          <w:rPr>
            <w:noProof/>
            <w:webHidden/>
          </w:rPr>
          <w:fldChar w:fldCharType="separate"/>
        </w:r>
        <w:r w:rsidR="006B7441">
          <w:rPr>
            <w:noProof/>
            <w:webHidden/>
          </w:rPr>
          <w:t>102</w:t>
        </w:r>
        <w:r w:rsidR="00DD7759">
          <w:rPr>
            <w:noProof/>
            <w:webHidden/>
          </w:rPr>
          <w:fldChar w:fldCharType="end"/>
        </w:r>
      </w:hyperlink>
    </w:p>
    <w:p w:rsidR="00DD7759" w:rsidRDefault="0083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7294822" w:history="1">
        <w:r w:rsidR="00DD7759" w:rsidRPr="00CE1F5E">
          <w:rPr>
            <w:rStyle w:val="Hyperlink"/>
            <w:noProof/>
          </w:rPr>
          <w:t>Gambar 4. 23</w:t>
        </w:r>
        <w:r w:rsidR="00DD7759" w:rsidRPr="00CE1F5E">
          <w:rPr>
            <w:rStyle w:val="Hyperlink"/>
            <w:noProof/>
            <w:lang w:val="en-US"/>
          </w:rPr>
          <w:t>. Bagan Terstruktur Proses 2.3</w:t>
        </w:r>
        <w:r w:rsidR="00DD7759">
          <w:rPr>
            <w:noProof/>
            <w:webHidden/>
          </w:rPr>
          <w:tab/>
        </w:r>
        <w:r w:rsidR="00DD7759">
          <w:rPr>
            <w:noProof/>
            <w:webHidden/>
          </w:rPr>
          <w:fldChar w:fldCharType="begin"/>
        </w:r>
        <w:r w:rsidR="00DD7759">
          <w:rPr>
            <w:noProof/>
            <w:webHidden/>
          </w:rPr>
          <w:instrText xml:space="preserve"> PAGEREF _Toc447294822 \h </w:instrText>
        </w:r>
        <w:r w:rsidR="00DD7759">
          <w:rPr>
            <w:noProof/>
            <w:webHidden/>
          </w:rPr>
        </w:r>
        <w:r w:rsidR="00DD7759">
          <w:rPr>
            <w:noProof/>
            <w:webHidden/>
          </w:rPr>
          <w:fldChar w:fldCharType="separate"/>
        </w:r>
        <w:r w:rsidR="006B7441">
          <w:rPr>
            <w:noProof/>
            <w:webHidden/>
          </w:rPr>
          <w:t>102</w:t>
        </w:r>
        <w:r w:rsidR="00DD7759">
          <w:rPr>
            <w:noProof/>
            <w:webHidden/>
          </w:rPr>
          <w:fldChar w:fldCharType="end"/>
        </w:r>
      </w:hyperlink>
    </w:p>
    <w:p w:rsidR="00DD7759" w:rsidRDefault="0083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7294823" w:history="1">
        <w:r w:rsidR="00DD7759" w:rsidRPr="00CE1F5E">
          <w:rPr>
            <w:rStyle w:val="Hyperlink"/>
            <w:noProof/>
          </w:rPr>
          <w:t>Gambar 4. 24</w:t>
        </w:r>
        <w:r w:rsidR="00DD7759" w:rsidRPr="00CE1F5E">
          <w:rPr>
            <w:rStyle w:val="Hyperlink"/>
            <w:noProof/>
            <w:lang w:val="en-US"/>
          </w:rPr>
          <w:t>. Bagan Tersetruktur Proses 2.4</w:t>
        </w:r>
        <w:r w:rsidR="00DD7759">
          <w:rPr>
            <w:noProof/>
            <w:webHidden/>
          </w:rPr>
          <w:tab/>
        </w:r>
        <w:r w:rsidR="00DD7759">
          <w:rPr>
            <w:noProof/>
            <w:webHidden/>
          </w:rPr>
          <w:fldChar w:fldCharType="begin"/>
        </w:r>
        <w:r w:rsidR="00DD7759">
          <w:rPr>
            <w:noProof/>
            <w:webHidden/>
          </w:rPr>
          <w:instrText xml:space="preserve"> PAGEREF _Toc447294823 \h </w:instrText>
        </w:r>
        <w:r w:rsidR="00DD7759">
          <w:rPr>
            <w:noProof/>
            <w:webHidden/>
          </w:rPr>
        </w:r>
        <w:r w:rsidR="00DD7759">
          <w:rPr>
            <w:noProof/>
            <w:webHidden/>
          </w:rPr>
          <w:fldChar w:fldCharType="separate"/>
        </w:r>
        <w:r w:rsidR="006B7441">
          <w:rPr>
            <w:noProof/>
            <w:webHidden/>
          </w:rPr>
          <w:t>103</w:t>
        </w:r>
        <w:r w:rsidR="00DD7759">
          <w:rPr>
            <w:noProof/>
            <w:webHidden/>
          </w:rPr>
          <w:fldChar w:fldCharType="end"/>
        </w:r>
      </w:hyperlink>
    </w:p>
    <w:p w:rsidR="00DD7759" w:rsidRDefault="0083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7294824" w:history="1">
        <w:r w:rsidR="00DD7759" w:rsidRPr="00CE1F5E">
          <w:rPr>
            <w:rStyle w:val="Hyperlink"/>
            <w:noProof/>
          </w:rPr>
          <w:t>Gambar 4. 25</w:t>
        </w:r>
        <w:r w:rsidR="00DD7759" w:rsidRPr="00CE1F5E">
          <w:rPr>
            <w:rStyle w:val="Hyperlink"/>
            <w:noProof/>
            <w:lang w:val="en-US"/>
          </w:rPr>
          <w:t>. Bagan Terstruktur Proses 3.1</w:t>
        </w:r>
        <w:r w:rsidR="00DD7759">
          <w:rPr>
            <w:noProof/>
            <w:webHidden/>
          </w:rPr>
          <w:tab/>
        </w:r>
        <w:r w:rsidR="00DD7759">
          <w:rPr>
            <w:noProof/>
            <w:webHidden/>
          </w:rPr>
          <w:fldChar w:fldCharType="begin"/>
        </w:r>
        <w:r w:rsidR="00DD7759">
          <w:rPr>
            <w:noProof/>
            <w:webHidden/>
          </w:rPr>
          <w:instrText xml:space="preserve"> PAGEREF _Toc447294824 \h </w:instrText>
        </w:r>
        <w:r w:rsidR="00DD7759">
          <w:rPr>
            <w:noProof/>
            <w:webHidden/>
          </w:rPr>
        </w:r>
        <w:r w:rsidR="00DD7759">
          <w:rPr>
            <w:noProof/>
            <w:webHidden/>
          </w:rPr>
          <w:fldChar w:fldCharType="separate"/>
        </w:r>
        <w:r w:rsidR="006B7441">
          <w:rPr>
            <w:noProof/>
            <w:webHidden/>
          </w:rPr>
          <w:t>104</w:t>
        </w:r>
        <w:r w:rsidR="00DD7759">
          <w:rPr>
            <w:noProof/>
            <w:webHidden/>
          </w:rPr>
          <w:fldChar w:fldCharType="end"/>
        </w:r>
      </w:hyperlink>
    </w:p>
    <w:p w:rsidR="00DD7759" w:rsidRDefault="0083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7294825" w:history="1">
        <w:r w:rsidR="00DD7759" w:rsidRPr="00CE1F5E">
          <w:rPr>
            <w:rStyle w:val="Hyperlink"/>
            <w:noProof/>
          </w:rPr>
          <w:t>Gambar 4. 26</w:t>
        </w:r>
        <w:r w:rsidR="00DD7759" w:rsidRPr="00CE1F5E">
          <w:rPr>
            <w:rStyle w:val="Hyperlink"/>
            <w:noProof/>
            <w:lang w:val="en-US"/>
          </w:rPr>
          <w:t>. Bagan Terstruktur Proses 3.2</w:t>
        </w:r>
        <w:r w:rsidR="00DD7759">
          <w:rPr>
            <w:noProof/>
            <w:webHidden/>
          </w:rPr>
          <w:tab/>
        </w:r>
        <w:r w:rsidR="00DD7759">
          <w:rPr>
            <w:noProof/>
            <w:webHidden/>
          </w:rPr>
          <w:fldChar w:fldCharType="begin"/>
        </w:r>
        <w:r w:rsidR="00DD7759">
          <w:rPr>
            <w:noProof/>
            <w:webHidden/>
          </w:rPr>
          <w:instrText xml:space="preserve"> PAGEREF _Toc447294825 \h </w:instrText>
        </w:r>
        <w:r w:rsidR="00DD7759">
          <w:rPr>
            <w:noProof/>
            <w:webHidden/>
          </w:rPr>
        </w:r>
        <w:r w:rsidR="00DD7759">
          <w:rPr>
            <w:noProof/>
            <w:webHidden/>
          </w:rPr>
          <w:fldChar w:fldCharType="separate"/>
        </w:r>
        <w:r w:rsidR="006B7441">
          <w:rPr>
            <w:noProof/>
            <w:webHidden/>
          </w:rPr>
          <w:t>104</w:t>
        </w:r>
        <w:r w:rsidR="00DD7759">
          <w:rPr>
            <w:noProof/>
            <w:webHidden/>
          </w:rPr>
          <w:fldChar w:fldCharType="end"/>
        </w:r>
      </w:hyperlink>
    </w:p>
    <w:p w:rsidR="00DD7759" w:rsidRDefault="0083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7294826" w:history="1">
        <w:r w:rsidR="00DD7759" w:rsidRPr="00CE1F5E">
          <w:rPr>
            <w:rStyle w:val="Hyperlink"/>
            <w:noProof/>
          </w:rPr>
          <w:t>Gambar 4. 27</w:t>
        </w:r>
        <w:r w:rsidR="00DD7759" w:rsidRPr="00CE1F5E">
          <w:rPr>
            <w:rStyle w:val="Hyperlink"/>
            <w:noProof/>
            <w:lang w:val="en-US"/>
          </w:rPr>
          <w:t>. Bagan Terstruktur Proses 3.3</w:t>
        </w:r>
        <w:r w:rsidR="00DD7759">
          <w:rPr>
            <w:noProof/>
            <w:webHidden/>
          </w:rPr>
          <w:tab/>
        </w:r>
        <w:r w:rsidR="00DD7759">
          <w:rPr>
            <w:noProof/>
            <w:webHidden/>
          </w:rPr>
          <w:fldChar w:fldCharType="begin"/>
        </w:r>
        <w:r w:rsidR="00DD7759">
          <w:rPr>
            <w:noProof/>
            <w:webHidden/>
          </w:rPr>
          <w:instrText xml:space="preserve"> PAGEREF _Toc447294826 \h </w:instrText>
        </w:r>
        <w:r w:rsidR="00DD7759">
          <w:rPr>
            <w:noProof/>
            <w:webHidden/>
          </w:rPr>
        </w:r>
        <w:r w:rsidR="00DD7759">
          <w:rPr>
            <w:noProof/>
            <w:webHidden/>
          </w:rPr>
          <w:fldChar w:fldCharType="separate"/>
        </w:r>
        <w:r w:rsidR="006B7441">
          <w:rPr>
            <w:noProof/>
            <w:webHidden/>
          </w:rPr>
          <w:t>105</w:t>
        </w:r>
        <w:r w:rsidR="00DD7759">
          <w:rPr>
            <w:noProof/>
            <w:webHidden/>
          </w:rPr>
          <w:fldChar w:fldCharType="end"/>
        </w:r>
      </w:hyperlink>
    </w:p>
    <w:p w:rsidR="00DD7759" w:rsidRDefault="0083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7294827" w:history="1">
        <w:r w:rsidR="00DD7759" w:rsidRPr="00CE1F5E">
          <w:rPr>
            <w:rStyle w:val="Hyperlink"/>
            <w:noProof/>
          </w:rPr>
          <w:t>Gambar 4. 28</w:t>
        </w:r>
        <w:r w:rsidR="00DD7759" w:rsidRPr="00CE1F5E">
          <w:rPr>
            <w:rStyle w:val="Hyperlink"/>
            <w:noProof/>
            <w:lang w:val="en-US"/>
          </w:rPr>
          <w:t>. Bagan Terstruktur Proses 3.4</w:t>
        </w:r>
        <w:r w:rsidR="00DD7759">
          <w:rPr>
            <w:noProof/>
            <w:webHidden/>
          </w:rPr>
          <w:tab/>
        </w:r>
        <w:r w:rsidR="00DD7759">
          <w:rPr>
            <w:noProof/>
            <w:webHidden/>
          </w:rPr>
          <w:fldChar w:fldCharType="begin"/>
        </w:r>
        <w:r w:rsidR="00DD7759">
          <w:rPr>
            <w:noProof/>
            <w:webHidden/>
          </w:rPr>
          <w:instrText xml:space="preserve"> PAGEREF _Toc447294827 \h </w:instrText>
        </w:r>
        <w:r w:rsidR="00DD7759">
          <w:rPr>
            <w:noProof/>
            <w:webHidden/>
          </w:rPr>
        </w:r>
        <w:r w:rsidR="00DD7759">
          <w:rPr>
            <w:noProof/>
            <w:webHidden/>
          </w:rPr>
          <w:fldChar w:fldCharType="separate"/>
        </w:r>
        <w:r w:rsidR="006B7441">
          <w:rPr>
            <w:noProof/>
            <w:webHidden/>
          </w:rPr>
          <w:t>106</w:t>
        </w:r>
        <w:r w:rsidR="00DD7759">
          <w:rPr>
            <w:noProof/>
            <w:webHidden/>
          </w:rPr>
          <w:fldChar w:fldCharType="end"/>
        </w:r>
      </w:hyperlink>
    </w:p>
    <w:p w:rsidR="00DD7759" w:rsidRDefault="0083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7294828" w:history="1">
        <w:r w:rsidR="00DD7759" w:rsidRPr="00CE1F5E">
          <w:rPr>
            <w:rStyle w:val="Hyperlink"/>
            <w:noProof/>
          </w:rPr>
          <w:t>Gambar 4. 29</w:t>
        </w:r>
        <w:r w:rsidR="00DD7759" w:rsidRPr="00CE1F5E">
          <w:rPr>
            <w:rStyle w:val="Hyperlink"/>
            <w:noProof/>
            <w:lang w:val="en-US"/>
          </w:rPr>
          <w:t>. Bagan Terstruktur Proses 4.1</w:t>
        </w:r>
        <w:r w:rsidR="00DD7759">
          <w:rPr>
            <w:noProof/>
            <w:webHidden/>
          </w:rPr>
          <w:tab/>
        </w:r>
        <w:r w:rsidR="00DD7759">
          <w:rPr>
            <w:noProof/>
            <w:webHidden/>
          </w:rPr>
          <w:fldChar w:fldCharType="begin"/>
        </w:r>
        <w:r w:rsidR="00DD7759">
          <w:rPr>
            <w:noProof/>
            <w:webHidden/>
          </w:rPr>
          <w:instrText xml:space="preserve"> PAGEREF _Toc447294828 \h </w:instrText>
        </w:r>
        <w:r w:rsidR="00DD7759">
          <w:rPr>
            <w:noProof/>
            <w:webHidden/>
          </w:rPr>
        </w:r>
        <w:r w:rsidR="00DD7759">
          <w:rPr>
            <w:noProof/>
            <w:webHidden/>
          </w:rPr>
          <w:fldChar w:fldCharType="separate"/>
        </w:r>
        <w:r w:rsidR="006B7441">
          <w:rPr>
            <w:noProof/>
            <w:webHidden/>
          </w:rPr>
          <w:t>106</w:t>
        </w:r>
        <w:r w:rsidR="00DD7759">
          <w:rPr>
            <w:noProof/>
            <w:webHidden/>
          </w:rPr>
          <w:fldChar w:fldCharType="end"/>
        </w:r>
      </w:hyperlink>
    </w:p>
    <w:p w:rsidR="00DD7759" w:rsidRDefault="0083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7294829" w:history="1">
        <w:r w:rsidR="00DD7759" w:rsidRPr="00CE1F5E">
          <w:rPr>
            <w:rStyle w:val="Hyperlink"/>
            <w:noProof/>
          </w:rPr>
          <w:t>Gambar 4. 30</w:t>
        </w:r>
        <w:r w:rsidR="00DD7759" w:rsidRPr="00CE1F5E">
          <w:rPr>
            <w:rStyle w:val="Hyperlink"/>
            <w:noProof/>
            <w:lang w:val="en-US"/>
          </w:rPr>
          <w:t>. Bagan Terstruktur Proses 4.2</w:t>
        </w:r>
        <w:r w:rsidR="00DD7759">
          <w:rPr>
            <w:noProof/>
            <w:webHidden/>
          </w:rPr>
          <w:tab/>
        </w:r>
        <w:r w:rsidR="00DD7759">
          <w:rPr>
            <w:noProof/>
            <w:webHidden/>
          </w:rPr>
          <w:fldChar w:fldCharType="begin"/>
        </w:r>
        <w:r w:rsidR="00DD7759">
          <w:rPr>
            <w:noProof/>
            <w:webHidden/>
          </w:rPr>
          <w:instrText xml:space="preserve"> PAGEREF _Toc447294829 \h </w:instrText>
        </w:r>
        <w:r w:rsidR="00DD7759">
          <w:rPr>
            <w:noProof/>
            <w:webHidden/>
          </w:rPr>
        </w:r>
        <w:r w:rsidR="00DD7759">
          <w:rPr>
            <w:noProof/>
            <w:webHidden/>
          </w:rPr>
          <w:fldChar w:fldCharType="separate"/>
        </w:r>
        <w:r w:rsidR="006B7441">
          <w:rPr>
            <w:noProof/>
            <w:webHidden/>
          </w:rPr>
          <w:t>107</w:t>
        </w:r>
        <w:r w:rsidR="00DD7759">
          <w:rPr>
            <w:noProof/>
            <w:webHidden/>
          </w:rPr>
          <w:fldChar w:fldCharType="end"/>
        </w:r>
      </w:hyperlink>
    </w:p>
    <w:p w:rsidR="00DD7759" w:rsidRDefault="0083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7294830" w:history="1">
        <w:r w:rsidR="00DD7759" w:rsidRPr="00CE1F5E">
          <w:rPr>
            <w:rStyle w:val="Hyperlink"/>
            <w:noProof/>
          </w:rPr>
          <w:t>Gambar 4. 31</w:t>
        </w:r>
        <w:r w:rsidR="00DD7759" w:rsidRPr="00CE1F5E">
          <w:rPr>
            <w:rStyle w:val="Hyperlink"/>
            <w:noProof/>
            <w:lang w:val="en-US"/>
          </w:rPr>
          <w:t>. Bagan Terstruktur Proses 5.1</w:t>
        </w:r>
        <w:r w:rsidR="00DD7759">
          <w:rPr>
            <w:noProof/>
            <w:webHidden/>
          </w:rPr>
          <w:tab/>
        </w:r>
        <w:r w:rsidR="00DD7759">
          <w:rPr>
            <w:noProof/>
            <w:webHidden/>
          </w:rPr>
          <w:fldChar w:fldCharType="begin"/>
        </w:r>
        <w:r w:rsidR="00DD7759">
          <w:rPr>
            <w:noProof/>
            <w:webHidden/>
          </w:rPr>
          <w:instrText xml:space="preserve"> PAGEREF _Toc447294830 \h </w:instrText>
        </w:r>
        <w:r w:rsidR="00DD7759">
          <w:rPr>
            <w:noProof/>
            <w:webHidden/>
          </w:rPr>
        </w:r>
        <w:r w:rsidR="00DD7759">
          <w:rPr>
            <w:noProof/>
            <w:webHidden/>
          </w:rPr>
          <w:fldChar w:fldCharType="separate"/>
        </w:r>
        <w:r w:rsidR="006B7441">
          <w:rPr>
            <w:noProof/>
            <w:webHidden/>
          </w:rPr>
          <w:t>107</w:t>
        </w:r>
        <w:r w:rsidR="00DD7759">
          <w:rPr>
            <w:noProof/>
            <w:webHidden/>
          </w:rPr>
          <w:fldChar w:fldCharType="end"/>
        </w:r>
      </w:hyperlink>
    </w:p>
    <w:p w:rsidR="00DD7759" w:rsidRDefault="0083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7294831" w:history="1">
        <w:r w:rsidR="00DD7759" w:rsidRPr="00CE1F5E">
          <w:rPr>
            <w:rStyle w:val="Hyperlink"/>
            <w:noProof/>
          </w:rPr>
          <w:t>Gambar 4. 32. Bagan Terstruktur Proses 5.2</w:t>
        </w:r>
        <w:r w:rsidR="00DD7759">
          <w:rPr>
            <w:noProof/>
            <w:webHidden/>
          </w:rPr>
          <w:tab/>
        </w:r>
        <w:r w:rsidR="00DD7759">
          <w:rPr>
            <w:noProof/>
            <w:webHidden/>
          </w:rPr>
          <w:fldChar w:fldCharType="begin"/>
        </w:r>
        <w:r w:rsidR="00DD7759">
          <w:rPr>
            <w:noProof/>
            <w:webHidden/>
          </w:rPr>
          <w:instrText xml:space="preserve"> PAGEREF _Toc447294831 \h </w:instrText>
        </w:r>
        <w:r w:rsidR="00DD7759">
          <w:rPr>
            <w:noProof/>
            <w:webHidden/>
          </w:rPr>
        </w:r>
        <w:r w:rsidR="00DD7759">
          <w:rPr>
            <w:noProof/>
            <w:webHidden/>
          </w:rPr>
          <w:fldChar w:fldCharType="separate"/>
        </w:r>
        <w:r w:rsidR="006B7441">
          <w:rPr>
            <w:noProof/>
            <w:webHidden/>
          </w:rPr>
          <w:t>108</w:t>
        </w:r>
        <w:r w:rsidR="00DD7759">
          <w:rPr>
            <w:noProof/>
            <w:webHidden/>
          </w:rPr>
          <w:fldChar w:fldCharType="end"/>
        </w:r>
      </w:hyperlink>
    </w:p>
    <w:p w:rsidR="00DD7759" w:rsidRDefault="0083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7294832" w:history="1">
        <w:r w:rsidR="00DD7759" w:rsidRPr="00CE1F5E">
          <w:rPr>
            <w:rStyle w:val="Hyperlink"/>
            <w:noProof/>
          </w:rPr>
          <w:t>Gambar 4. 33. Bagan Normalisasi pertama(1NF)</w:t>
        </w:r>
        <w:r w:rsidR="00DD7759">
          <w:rPr>
            <w:noProof/>
            <w:webHidden/>
          </w:rPr>
          <w:tab/>
        </w:r>
        <w:r w:rsidR="00DD7759">
          <w:rPr>
            <w:noProof/>
            <w:webHidden/>
          </w:rPr>
          <w:fldChar w:fldCharType="begin"/>
        </w:r>
        <w:r w:rsidR="00DD7759">
          <w:rPr>
            <w:noProof/>
            <w:webHidden/>
          </w:rPr>
          <w:instrText xml:space="preserve"> PAGEREF _Toc447294832 \h </w:instrText>
        </w:r>
        <w:r w:rsidR="00DD7759">
          <w:rPr>
            <w:noProof/>
            <w:webHidden/>
          </w:rPr>
        </w:r>
        <w:r w:rsidR="00DD7759">
          <w:rPr>
            <w:noProof/>
            <w:webHidden/>
          </w:rPr>
          <w:fldChar w:fldCharType="separate"/>
        </w:r>
        <w:r w:rsidR="006B7441">
          <w:rPr>
            <w:noProof/>
            <w:webHidden/>
          </w:rPr>
          <w:t>117</w:t>
        </w:r>
        <w:r w:rsidR="00DD7759">
          <w:rPr>
            <w:noProof/>
            <w:webHidden/>
          </w:rPr>
          <w:fldChar w:fldCharType="end"/>
        </w:r>
      </w:hyperlink>
    </w:p>
    <w:p w:rsidR="00DD7759" w:rsidRDefault="0083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7294833" w:history="1">
        <w:r w:rsidR="00DD7759" w:rsidRPr="00CE1F5E">
          <w:rPr>
            <w:rStyle w:val="Hyperlink"/>
            <w:noProof/>
          </w:rPr>
          <w:t>Gambar 4. 34</w:t>
        </w:r>
        <w:r w:rsidR="00DD7759" w:rsidRPr="00CE1F5E">
          <w:rPr>
            <w:rStyle w:val="Hyperlink"/>
            <w:noProof/>
            <w:lang w:val="en-US"/>
          </w:rPr>
          <w:t>. Diagram Relasi Entitas</w:t>
        </w:r>
        <w:r w:rsidR="00DD7759">
          <w:rPr>
            <w:noProof/>
            <w:webHidden/>
          </w:rPr>
          <w:tab/>
        </w:r>
        <w:r w:rsidR="00DD7759">
          <w:rPr>
            <w:noProof/>
            <w:webHidden/>
          </w:rPr>
          <w:fldChar w:fldCharType="begin"/>
        </w:r>
        <w:r w:rsidR="00DD7759">
          <w:rPr>
            <w:noProof/>
            <w:webHidden/>
          </w:rPr>
          <w:instrText xml:space="preserve"> PAGEREF _Toc447294833 \h </w:instrText>
        </w:r>
        <w:r w:rsidR="00DD7759">
          <w:rPr>
            <w:noProof/>
            <w:webHidden/>
          </w:rPr>
        </w:r>
        <w:r w:rsidR="00DD7759">
          <w:rPr>
            <w:noProof/>
            <w:webHidden/>
          </w:rPr>
          <w:fldChar w:fldCharType="separate"/>
        </w:r>
        <w:r w:rsidR="006B7441">
          <w:rPr>
            <w:noProof/>
            <w:webHidden/>
          </w:rPr>
          <w:t>118</w:t>
        </w:r>
        <w:r w:rsidR="00DD7759">
          <w:rPr>
            <w:noProof/>
            <w:webHidden/>
          </w:rPr>
          <w:fldChar w:fldCharType="end"/>
        </w:r>
      </w:hyperlink>
    </w:p>
    <w:p w:rsidR="00DD7759" w:rsidRDefault="0083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7294834" w:history="1">
        <w:r w:rsidR="00DD7759" w:rsidRPr="00CE1F5E">
          <w:rPr>
            <w:rStyle w:val="Hyperlink"/>
            <w:noProof/>
          </w:rPr>
          <w:t>Gambar 4. 35</w:t>
        </w:r>
        <w:r w:rsidR="00DD7759" w:rsidRPr="00CE1F5E">
          <w:rPr>
            <w:rStyle w:val="Hyperlink"/>
            <w:noProof/>
            <w:lang w:val="en-US"/>
          </w:rPr>
          <w:t>. Tabel stok</w:t>
        </w:r>
        <w:r w:rsidR="00DD7759">
          <w:rPr>
            <w:noProof/>
            <w:webHidden/>
          </w:rPr>
          <w:tab/>
        </w:r>
        <w:r w:rsidR="00DD7759">
          <w:rPr>
            <w:noProof/>
            <w:webHidden/>
          </w:rPr>
          <w:fldChar w:fldCharType="begin"/>
        </w:r>
        <w:r w:rsidR="00DD7759">
          <w:rPr>
            <w:noProof/>
            <w:webHidden/>
          </w:rPr>
          <w:instrText xml:space="preserve"> PAGEREF _Toc447294834 \h </w:instrText>
        </w:r>
        <w:r w:rsidR="00DD7759">
          <w:rPr>
            <w:noProof/>
            <w:webHidden/>
          </w:rPr>
        </w:r>
        <w:r w:rsidR="00DD7759">
          <w:rPr>
            <w:noProof/>
            <w:webHidden/>
          </w:rPr>
          <w:fldChar w:fldCharType="separate"/>
        </w:r>
        <w:r w:rsidR="006B7441">
          <w:rPr>
            <w:noProof/>
            <w:webHidden/>
          </w:rPr>
          <w:t>125</w:t>
        </w:r>
        <w:r w:rsidR="00DD7759">
          <w:rPr>
            <w:noProof/>
            <w:webHidden/>
          </w:rPr>
          <w:fldChar w:fldCharType="end"/>
        </w:r>
      </w:hyperlink>
    </w:p>
    <w:p w:rsidR="00DD7759" w:rsidRDefault="0083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7294835" w:history="1">
        <w:r w:rsidR="00DD7759" w:rsidRPr="00CE1F5E">
          <w:rPr>
            <w:rStyle w:val="Hyperlink"/>
            <w:noProof/>
          </w:rPr>
          <w:t>Gambar 4. 36</w:t>
        </w:r>
        <w:r w:rsidR="00DD7759" w:rsidRPr="00CE1F5E">
          <w:rPr>
            <w:rStyle w:val="Hyperlink"/>
            <w:noProof/>
            <w:lang w:val="en-US"/>
          </w:rPr>
          <w:t>. Rancangan Layar Login</w:t>
        </w:r>
        <w:r w:rsidR="00DD7759">
          <w:rPr>
            <w:noProof/>
            <w:webHidden/>
          </w:rPr>
          <w:tab/>
        </w:r>
        <w:r w:rsidR="00DD7759">
          <w:rPr>
            <w:noProof/>
            <w:webHidden/>
          </w:rPr>
          <w:fldChar w:fldCharType="begin"/>
        </w:r>
        <w:r w:rsidR="00DD7759">
          <w:rPr>
            <w:noProof/>
            <w:webHidden/>
          </w:rPr>
          <w:instrText xml:space="preserve"> PAGEREF _Toc447294835 \h </w:instrText>
        </w:r>
        <w:r w:rsidR="00DD7759">
          <w:rPr>
            <w:noProof/>
            <w:webHidden/>
          </w:rPr>
        </w:r>
        <w:r w:rsidR="00DD7759">
          <w:rPr>
            <w:noProof/>
            <w:webHidden/>
          </w:rPr>
          <w:fldChar w:fldCharType="separate"/>
        </w:r>
        <w:r w:rsidR="006B7441">
          <w:rPr>
            <w:noProof/>
            <w:webHidden/>
          </w:rPr>
          <w:t>126</w:t>
        </w:r>
        <w:r w:rsidR="00DD7759">
          <w:rPr>
            <w:noProof/>
            <w:webHidden/>
          </w:rPr>
          <w:fldChar w:fldCharType="end"/>
        </w:r>
      </w:hyperlink>
    </w:p>
    <w:p w:rsidR="00DD7759" w:rsidRDefault="0083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7294836" w:history="1">
        <w:r w:rsidR="00DD7759" w:rsidRPr="00CE1F5E">
          <w:rPr>
            <w:rStyle w:val="Hyperlink"/>
            <w:noProof/>
          </w:rPr>
          <w:t>Gambar 4. 37</w:t>
        </w:r>
        <w:r w:rsidR="00DD7759" w:rsidRPr="00CE1F5E">
          <w:rPr>
            <w:rStyle w:val="Hyperlink"/>
            <w:noProof/>
            <w:lang w:val="en-US"/>
          </w:rPr>
          <w:t>. Rancangan Layar Tampilan Awal</w:t>
        </w:r>
        <w:r w:rsidR="00DD7759">
          <w:rPr>
            <w:noProof/>
            <w:webHidden/>
          </w:rPr>
          <w:tab/>
        </w:r>
        <w:r w:rsidR="00DD7759">
          <w:rPr>
            <w:noProof/>
            <w:webHidden/>
          </w:rPr>
          <w:fldChar w:fldCharType="begin"/>
        </w:r>
        <w:r w:rsidR="00DD7759">
          <w:rPr>
            <w:noProof/>
            <w:webHidden/>
          </w:rPr>
          <w:instrText xml:space="preserve"> PAGEREF _Toc447294836 \h </w:instrText>
        </w:r>
        <w:r w:rsidR="00DD7759">
          <w:rPr>
            <w:noProof/>
            <w:webHidden/>
          </w:rPr>
        </w:r>
        <w:r w:rsidR="00DD7759">
          <w:rPr>
            <w:noProof/>
            <w:webHidden/>
          </w:rPr>
          <w:fldChar w:fldCharType="separate"/>
        </w:r>
        <w:r w:rsidR="006B7441">
          <w:rPr>
            <w:noProof/>
            <w:webHidden/>
          </w:rPr>
          <w:t>126</w:t>
        </w:r>
        <w:r w:rsidR="00DD7759">
          <w:rPr>
            <w:noProof/>
            <w:webHidden/>
          </w:rPr>
          <w:fldChar w:fldCharType="end"/>
        </w:r>
      </w:hyperlink>
    </w:p>
    <w:p w:rsidR="00DD7759" w:rsidRDefault="0083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7294837" w:history="1">
        <w:r w:rsidR="00DD7759" w:rsidRPr="00CE1F5E">
          <w:rPr>
            <w:rStyle w:val="Hyperlink"/>
            <w:noProof/>
          </w:rPr>
          <w:t>Gambar 4. 38</w:t>
        </w:r>
        <w:r w:rsidR="00DD7759" w:rsidRPr="00CE1F5E">
          <w:rPr>
            <w:rStyle w:val="Hyperlink"/>
            <w:noProof/>
            <w:lang w:val="en-US"/>
          </w:rPr>
          <w:t>. Rancangan Tampilan Form Masukan Master Barang</w:t>
        </w:r>
        <w:r w:rsidR="00DD7759">
          <w:rPr>
            <w:noProof/>
            <w:webHidden/>
          </w:rPr>
          <w:tab/>
        </w:r>
        <w:r w:rsidR="00DD7759">
          <w:rPr>
            <w:noProof/>
            <w:webHidden/>
          </w:rPr>
          <w:fldChar w:fldCharType="begin"/>
        </w:r>
        <w:r w:rsidR="00DD7759">
          <w:rPr>
            <w:noProof/>
            <w:webHidden/>
          </w:rPr>
          <w:instrText xml:space="preserve"> PAGEREF _Toc447294837 \h </w:instrText>
        </w:r>
        <w:r w:rsidR="00DD7759">
          <w:rPr>
            <w:noProof/>
            <w:webHidden/>
          </w:rPr>
        </w:r>
        <w:r w:rsidR="00DD7759">
          <w:rPr>
            <w:noProof/>
            <w:webHidden/>
          </w:rPr>
          <w:fldChar w:fldCharType="separate"/>
        </w:r>
        <w:r w:rsidR="006B7441">
          <w:rPr>
            <w:noProof/>
            <w:webHidden/>
          </w:rPr>
          <w:t>127</w:t>
        </w:r>
        <w:r w:rsidR="00DD7759">
          <w:rPr>
            <w:noProof/>
            <w:webHidden/>
          </w:rPr>
          <w:fldChar w:fldCharType="end"/>
        </w:r>
      </w:hyperlink>
    </w:p>
    <w:p w:rsidR="00DD7759" w:rsidRDefault="0083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7294838" w:history="1">
        <w:r w:rsidR="00DD7759" w:rsidRPr="00CE1F5E">
          <w:rPr>
            <w:rStyle w:val="Hyperlink"/>
            <w:noProof/>
          </w:rPr>
          <w:t>Gambar 4. 39</w:t>
        </w:r>
        <w:r w:rsidR="00DD7759" w:rsidRPr="00CE1F5E">
          <w:rPr>
            <w:rStyle w:val="Hyperlink"/>
            <w:noProof/>
            <w:lang w:val="en-US"/>
          </w:rPr>
          <w:t>. Rancangan Tampilan Transaksi Masuk dan Transaksi Keluar</w:t>
        </w:r>
        <w:r w:rsidR="00DD7759">
          <w:rPr>
            <w:noProof/>
            <w:webHidden/>
          </w:rPr>
          <w:tab/>
        </w:r>
        <w:r w:rsidR="00DD7759">
          <w:rPr>
            <w:noProof/>
            <w:webHidden/>
          </w:rPr>
          <w:fldChar w:fldCharType="begin"/>
        </w:r>
        <w:r w:rsidR="00DD7759">
          <w:rPr>
            <w:noProof/>
            <w:webHidden/>
          </w:rPr>
          <w:instrText xml:space="preserve"> PAGEREF _Toc447294838 \h </w:instrText>
        </w:r>
        <w:r w:rsidR="00DD7759">
          <w:rPr>
            <w:noProof/>
            <w:webHidden/>
          </w:rPr>
        </w:r>
        <w:r w:rsidR="00DD7759">
          <w:rPr>
            <w:noProof/>
            <w:webHidden/>
          </w:rPr>
          <w:fldChar w:fldCharType="separate"/>
        </w:r>
        <w:r w:rsidR="006B7441">
          <w:rPr>
            <w:noProof/>
            <w:webHidden/>
          </w:rPr>
          <w:t>128</w:t>
        </w:r>
        <w:r w:rsidR="00DD7759">
          <w:rPr>
            <w:noProof/>
            <w:webHidden/>
          </w:rPr>
          <w:fldChar w:fldCharType="end"/>
        </w:r>
      </w:hyperlink>
    </w:p>
    <w:p w:rsidR="00DD7759" w:rsidRDefault="0083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7294839" w:history="1">
        <w:r w:rsidR="00DD7759" w:rsidRPr="00CE1F5E">
          <w:rPr>
            <w:rStyle w:val="Hyperlink"/>
            <w:noProof/>
          </w:rPr>
          <w:t>Gambar 4. 40</w:t>
        </w:r>
        <w:r w:rsidR="00DD7759" w:rsidRPr="00CE1F5E">
          <w:rPr>
            <w:rStyle w:val="Hyperlink"/>
            <w:noProof/>
            <w:lang w:val="en-US"/>
          </w:rPr>
          <w:t>. Randangan Keluaran Stok dan Cetak Stok</w:t>
        </w:r>
        <w:r w:rsidR="00DD7759">
          <w:rPr>
            <w:noProof/>
            <w:webHidden/>
          </w:rPr>
          <w:tab/>
        </w:r>
        <w:r w:rsidR="00DD7759">
          <w:rPr>
            <w:noProof/>
            <w:webHidden/>
          </w:rPr>
          <w:fldChar w:fldCharType="begin"/>
        </w:r>
        <w:r w:rsidR="00DD7759">
          <w:rPr>
            <w:noProof/>
            <w:webHidden/>
          </w:rPr>
          <w:instrText xml:space="preserve"> PAGEREF _Toc447294839 \h </w:instrText>
        </w:r>
        <w:r w:rsidR="00DD7759">
          <w:rPr>
            <w:noProof/>
            <w:webHidden/>
          </w:rPr>
        </w:r>
        <w:r w:rsidR="00DD7759">
          <w:rPr>
            <w:noProof/>
            <w:webHidden/>
          </w:rPr>
          <w:fldChar w:fldCharType="separate"/>
        </w:r>
        <w:r w:rsidR="006B7441">
          <w:rPr>
            <w:noProof/>
            <w:webHidden/>
          </w:rPr>
          <w:t>129</w:t>
        </w:r>
        <w:r w:rsidR="00DD7759">
          <w:rPr>
            <w:noProof/>
            <w:webHidden/>
          </w:rPr>
          <w:fldChar w:fldCharType="end"/>
        </w:r>
      </w:hyperlink>
    </w:p>
    <w:p w:rsidR="00DD7759" w:rsidRDefault="0083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7294840" w:history="1">
        <w:r w:rsidR="00DD7759" w:rsidRPr="00CE1F5E">
          <w:rPr>
            <w:rStyle w:val="Hyperlink"/>
            <w:noProof/>
          </w:rPr>
          <w:t>Gambar 4. 41</w:t>
        </w:r>
        <w:r w:rsidR="00DD7759" w:rsidRPr="00CE1F5E">
          <w:rPr>
            <w:rStyle w:val="Hyperlink"/>
            <w:noProof/>
            <w:lang w:val="en-US"/>
          </w:rPr>
          <w:t>. Form Login</w:t>
        </w:r>
        <w:r w:rsidR="00DD7759">
          <w:rPr>
            <w:noProof/>
            <w:webHidden/>
          </w:rPr>
          <w:tab/>
        </w:r>
        <w:r w:rsidR="00DD7759">
          <w:rPr>
            <w:noProof/>
            <w:webHidden/>
          </w:rPr>
          <w:fldChar w:fldCharType="begin"/>
        </w:r>
        <w:r w:rsidR="00DD7759">
          <w:rPr>
            <w:noProof/>
            <w:webHidden/>
          </w:rPr>
          <w:instrText xml:space="preserve"> PAGEREF _Toc447294840 \h </w:instrText>
        </w:r>
        <w:r w:rsidR="00DD7759">
          <w:rPr>
            <w:noProof/>
            <w:webHidden/>
          </w:rPr>
        </w:r>
        <w:r w:rsidR="00DD7759">
          <w:rPr>
            <w:noProof/>
            <w:webHidden/>
          </w:rPr>
          <w:fldChar w:fldCharType="separate"/>
        </w:r>
        <w:r w:rsidR="006B7441">
          <w:rPr>
            <w:noProof/>
            <w:webHidden/>
          </w:rPr>
          <w:t>130</w:t>
        </w:r>
        <w:r w:rsidR="00DD7759">
          <w:rPr>
            <w:noProof/>
            <w:webHidden/>
          </w:rPr>
          <w:fldChar w:fldCharType="end"/>
        </w:r>
      </w:hyperlink>
    </w:p>
    <w:p w:rsidR="00DD7759" w:rsidRDefault="0083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7294841" w:history="1">
        <w:r w:rsidR="00DD7759" w:rsidRPr="00CE1F5E">
          <w:rPr>
            <w:rStyle w:val="Hyperlink"/>
            <w:noProof/>
          </w:rPr>
          <w:t>Gambar 4. 42</w:t>
        </w:r>
        <w:r w:rsidR="00DD7759" w:rsidRPr="00CE1F5E">
          <w:rPr>
            <w:rStyle w:val="Hyperlink"/>
            <w:noProof/>
            <w:lang w:val="en-US"/>
          </w:rPr>
          <w:t>. Tampilan Login Gagal</w:t>
        </w:r>
        <w:r w:rsidR="00DD7759">
          <w:rPr>
            <w:noProof/>
            <w:webHidden/>
          </w:rPr>
          <w:tab/>
        </w:r>
        <w:r w:rsidR="00DD7759">
          <w:rPr>
            <w:noProof/>
            <w:webHidden/>
          </w:rPr>
          <w:fldChar w:fldCharType="begin"/>
        </w:r>
        <w:r w:rsidR="00DD7759">
          <w:rPr>
            <w:noProof/>
            <w:webHidden/>
          </w:rPr>
          <w:instrText xml:space="preserve"> PAGEREF _Toc447294841 \h </w:instrText>
        </w:r>
        <w:r w:rsidR="00DD7759">
          <w:rPr>
            <w:noProof/>
            <w:webHidden/>
          </w:rPr>
        </w:r>
        <w:r w:rsidR="00DD7759">
          <w:rPr>
            <w:noProof/>
            <w:webHidden/>
          </w:rPr>
          <w:fldChar w:fldCharType="separate"/>
        </w:r>
        <w:r w:rsidR="006B7441">
          <w:rPr>
            <w:noProof/>
            <w:webHidden/>
          </w:rPr>
          <w:t>130</w:t>
        </w:r>
        <w:r w:rsidR="00DD7759">
          <w:rPr>
            <w:noProof/>
            <w:webHidden/>
          </w:rPr>
          <w:fldChar w:fldCharType="end"/>
        </w:r>
      </w:hyperlink>
    </w:p>
    <w:p w:rsidR="00DD7759" w:rsidRDefault="0083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7294842" w:history="1">
        <w:r w:rsidR="00DD7759" w:rsidRPr="00CE1F5E">
          <w:rPr>
            <w:rStyle w:val="Hyperlink"/>
            <w:noProof/>
          </w:rPr>
          <w:t>Gambar 4. 43</w:t>
        </w:r>
        <w:r w:rsidR="00DD7759" w:rsidRPr="00CE1F5E">
          <w:rPr>
            <w:rStyle w:val="Hyperlink"/>
            <w:noProof/>
            <w:lang w:val="en-US"/>
          </w:rPr>
          <w:t>. Tampilan Panel Utama setelah sukses Login</w:t>
        </w:r>
        <w:r w:rsidR="00DD7759">
          <w:rPr>
            <w:noProof/>
            <w:webHidden/>
          </w:rPr>
          <w:tab/>
        </w:r>
        <w:r w:rsidR="00DD7759">
          <w:rPr>
            <w:noProof/>
            <w:webHidden/>
          </w:rPr>
          <w:fldChar w:fldCharType="begin"/>
        </w:r>
        <w:r w:rsidR="00DD7759">
          <w:rPr>
            <w:noProof/>
            <w:webHidden/>
          </w:rPr>
          <w:instrText xml:space="preserve"> PAGEREF _Toc447294842 \h </w:instrText>
        </w:r>
        <w:r w:rsidR="00DD7759">
          <w:rPr>
            <w:noProof/>
            <w:webHidden/>
          </w:rPr>
        </w:r>
        <w:r w:rsidR="00DD7759">
          <w:rPr>
            <w:noProof/>
            <w:webHidden/>
          </w:rPr>
          <w:fldChar w:fldCharType="separate"/>
        </w:r>
        <w:r w:rsidR="006B7441">
          <w:rPr>
            <w:noProof/>
            <w:webHidden/>
          </w:rPr>
          <w:t>131</w:t>
        </w:r>
        <w:r w:rsidR="00DD7759">
          <w:rPr>
            <w:noProof/>
            <w:webHidden/>
          </w:rPr>
          <w:fldChar w:fldCharType="end"/>
        </w:r>
      </w:hyperlink>
    </w:p>
    <w:p w:rsidR="00DD7759" w:rsidRDefault="0083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7294843" w:history="1">
        <w:r w:rsidR="00DD7759" w:rsidRPr="00CE1F5E">
          <w:rPr>
            <w:rStyle w:val="Hyperlink"/>
            <w:noProof/>
          </w:rPr>
          <w:t>Gambar 4. 44</w:t>
        </w:r>
        <w:r w:rsidR="00DD7759" w:rsidRPr="00CE1F5E">
          <w:rPr>
            <w:rStyle w:val="Hyperlink"/>
            <w:noProof/>
            <w:lang w:val="en-US"/>
          </w:rPr>
          <w:t>. Menu Profile</w:t>
        </w:r>
        <w:r w:rsidR="00DD7759">
          <w:rPr>
            <w:noProof/>
            <w:webHidden/>
          </w:rPr>
          <w:tab/>
        </w:r>
        <w:r w:rsidR="00DD7759">
          <w:rPr>
            <w:noProof/>
            <w:webHidden/>
          </w:rPr>
          <w:fldChar w:fldCharType="begin"/>
        </w:r>
        <w:r w:rsidR="00DD7759">
          <w:rPr>
            <w:noProof/>
            <w:webHidden/>
          </w:rPr>
          <w:instrText xml:space="preserve"> PAGEREF _Toc447294843 \h </w:instrText>
        </w:r>
        <w:r w:rsidR="00DD7759">
          <w:rPr>
            <w:noProof/>
            <w:webHidden/>
          </w:rPr>
        </w:r>
        <w:r w:rsidR="00DD7759">
          <w:rPr>
            <w:noProof/>
            <w:webHidden/>
          </w:rPr>
          <w:fldChar w:fldCharType="separate"/>
        </w:r>
        <w:r w:rsidR="006B7441">
          <w:rPr>
            <w:noProof/>
            <w:webHidden/>
          </w:rPr>
          <w:t>132</w:t>
        </w:r>
        <w:r w:rsidR="00DD7759">
          <w:rPr>
            <w:noProof/>
            <w:webHidden/>
          </w:rPr>
          <w:fldChar w:fldCharType="end"/>
        </w:r>
      </w:hyperlink>
    </w:p>
    <w:p w:rsidR="00DD7759" w:rsidRDefault="0083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7294844" w:history="1">
        <w:r w:rsidR="00DD7759" w:rsidRPr="00CE1F5E">
          <w:rPr>
            <w:rStyle w:val="Hyperlink"/>
            <w:noProof/>
          </w:rPr>
          <w:t>Gambar 4. 45</w:t>
        </w:r>
        <w:r w:rsidR="00DD7759" w:rsidRPr="00CE1F5E">
          <w:rPr>
            <w:rStyle w:val="Hyperlink"/>
            <w:noProof/>
            <w:lang w:val="en-US"/>
          </w:rPr>
          <w:t>. Menu Transaksi</w:t>
        </w:r>
        <w:r w:rsidR="00DD7759">
          <w:rPr>
            <w:noProof/>
            <w:webHidden/>
          </w:rPr>
          <w:tab/>
        </w:r>
        <w:r w:rsidR="00DD7759">
          <w:rPr>
            <w:noProof/>
            <w:webHidden/>
          </w:rPr>
          <w:fldChar w:fldCharType="begin"/>
        </w:r>
        <w:r w:rsidR="00DD7759">
          <w:rPr>
            <w:noProof/>
            <w:webHidden/>
          </w:rPr>
          <w:instrText xml:space="preserve"> PAGEREF _Toc447294844 \h </w:instrText>
        </w:r>
        <w:r w:rsidR="00DD7759">
          <w:rPr>
            <w:noProof/>
            <w:webHidden/>
          </w:rPr>
        </w:r>
        <w:r w:rsidR="00DD7759">
          <w:rPr>
            <w:noProof/>
            <w:webHidden/>
          </w:rPr>
          <w:fldChar w:fldCharType="separate"/>
        </w:r>
        <w:r w:rsidR="006B7441">
          <w:rPr>
            <w:noProof/>
            <w:webHidden/>
          </w:rPr>
          <w:t>132</w:t>
        </w:r>
        <w:r w:rsidR="00DD7759">
          <w:rPr>
            <w:noProof/>
            <w:webHidden/>
          </w:rPr>
          <w:fldChar w:fldCharType="end"/>
        </w:r>
      </w:hyperlink>
    </w:p>
    <w:p w:rsidR="00DD7759" w:rsidRDefault="0083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7294845" w:history="1">
        <w:r w:rsidR="00DD7759" w:rsidRPr="00CE1F5E">
          <w:rPr>
            <w:rStyle w:val="Hyperlink"/>
            <w:noProof/>
          </w:rPr>
          <w:t>Gambar 4. 46</w:t>
        </w:r>
        <w:r w:rsidR="00DD7759" w:rsidRPr="00CE1F5E">
          <w:rPr>
            <w:rStyle w:val="Hyperlink"/>
            <w:noProof/>
            <w:lang w:val="en-US"/>
          </w:rPr>
          <w:t>. Menu Master</w:t>
        </w:r>
        <w:r w:rsidR="00DD7759">
          <w:rPr>
            <w:noProof/>
            <w:webHidden/>
          </w:rPr>
          <w:tab/>
        </w:r>
        <w:r w:rsidR="00DD7759">
          <w:rPr>
            <w:noProof/>
            <w:webHidden/>
          </w:rPr>
          <w:fldChar w:fldCharType="begin"/>
        </w:r>
        <w:r w:rsidR="00DD7759">
          <w:rPr>
            <w:noProof/>
            <w:webHidden/>
          </w:rPr>
          <w:instrText xml:space="preserve"> PAGEREF _Toc447294845 \h </w:instrText>
        </w:r>
        <w:r w:rsidR="00DD7759">
          <w:rPr>
            <w:noProof/>
            <w:webHidden/>
          </w:rPr>
        </w:r>
        <w:r w:rsidR="00DD7759">
          <w:rPr>
            <w:noProof/>
            <w:webHidden/>
          </w:rPr>
          <w:fldChar w:fldCharType="separate"/>
        </w:r>
        <w:r w:rsidR="006B7441">
          <w:rPr>
            <w:noProof/>
            <w:webHidden/>
          </w:rPr>
          <w:t>132</w:t>
        </w:r>
        <w:r w:rsidR="00DD7759">
          <w:rPr>
            <w:noProof/>
            <w:webHidden/>
          </w:rPr>
          <w:fldChar w:fldCharType="end"/>
        </w:r>
      </w:hyperlink>
    </w:p>
    <w:p w:rsidR="00DD7759" w:rsidRDefault="0083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7294846" w:history="1">
        <w:r w:rsidR="00DD7759" w:rsidRPr="00CE1F5E">
          <w:rPr>
            <w:rStyle w:val="Hyperlink"/>
            <w:noProof/>
          </w:rPr>
          <w:t>Gambar 4. 47</w:t>
        </w:r>
        <w:r w:rsidR="00DD7759" w:rsidRPr="00CE1F5E">
          <w:rPr>
            <w:rStyle w:val="Hyperlink"/>
            <w:noProof/>
            <w:lang w:val="en-US"/>
          </w:rPr>
          <w:t>. Menu Help</w:t>
        </w:r>
        <w:r w:rsidR="00DD7759">
          <w:rPr>
            <w:noProof/>
            <w:webHidden/>
          </w:rPr>
          <w:tab/>
        </w:r>
        <w:r w:rsidR="00DD7759">
          <w:rPr>
            <w:noProof/>
            <w:webHidden/>
          </w:rPr>
          <w:fldChar w:fldCharType="begin"/>
        </w:r>
        <w:r w:rsidR="00DD7759">
          <w:rPr>
            <w:noProof/>
            <w:webHidden/>
          </w:rPr>
          <w:instrText xml:space="preserve"> PAGEREF _Toc447294846 \h </w:instrText>
        </w:r>
        <w:r w:rsidR="00DD7759">
          <w:rPr>
            <w:noProof/>
            <w:webHidden/>
          </w:rPr>
        </w:r>
        <w:r w:rsidR="00DD7759">
          <w:rPr>
            <w:noProof/>
            <w:webHidden/>
          </w:rPr>
          <w:fldChar w:fldCharType="separate"/>
        </w:r>
        <w:r w:rsidR="006B7441">
          <w:rPr>
            <w:noProof/>
            <w:webHidden/>
          </w:rPr>
          <w:t>133</w:t>
        </w:r>
        <w:r w:rsidR="00DD7759">
          <w:rPr>
            <w:noProof/>
            <w:webHidden/>
          </w:rPr>
          <w:fldChar w:fldCharType="end"/>
        </w:r>
      </w:hyperlink>
    </w:p>
    <w:p w:rsidR="00DD7759" w:rsidRDefault="0083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7294847" w:history="1">
        <w:r w:rsidR="00DD7759" w:rsidRPr="00CE1F5E">
          <w:rPr>
            <w:rStyle w:val="Hyperlink"/>
            <w:noProof/>
          </w:rPr>
          <w:t>Gambar 4. 48</w:t>
        </w:r>
        <w:r w:rsidR="00DD7759" w:rsidRPr="00CE1F5E">
          <w:rPr>
            <w:rStyle w:val="Hyperlink"/>
            <w:noProof/>
            <w:lang w:val="en-US"/>
          </w:rPr>
          <w:t>. Tampilan Form Masukan dan Keluaran Master Barang</w:t>
        </w:r>
        <w:r w:rsidR="00DD7759">
          <w:rPr>
            <w:noProof/>
            <w:webHidden/>
          </w:rPr>
          <w:tab/>
        </w:r>
        <w:r w:rsidR="00DD7759">
          <w:rPr>
            <w:noProof/>
            <w:webHidden/>
          </w:rPr>
          <w:fldChar w:fldCharType="begin"/>
        </w:r>
        <w:r w:rsidR="00DD7759">
          <w:rPr>
            <w:noProof/>
            <w:webHidden/>
          </w:rPr>
          <w:instrText xml:space="preserve"> PAGEREF _Toc447294847 \h </w:instrText>
        </w:r>
        <w:r w:rsidR="00DD7759">
          <w:rPr>
            <w:noProof/>
            <w:webHidden/>
          </w:rPr>
        </w:r>
        <w:r w:rsidR="00DD7759">
          <w:rPr>
            <w:noProof/>
            <w:webHidden/>
          </w:rPr>
          <w:fldChar w:fldCharType="separate"/>
        </w:r>
        <w:r w:rsidR="006B7441">
          <w:rPr>
            <w:noProof/>
            <w:webHidden/>
          </w:rPr>
          <w:t>134</w:t>
        </w:r>
        <w:r w:rsidR="00DD7759">
          <w:rPr>
            <w:noProof/>
            <w:webHidden/>
          </w:rPr>
          <w:fldChar w:fldCharType="end"/>
        </w:r>
      </w:hyperlink>
    </w:p>
    <w:p w:rsidR="00DD7759" w:rsidRDefault="0083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7294848" w:history="1">
        <w:r w:rsidR="00DD7759" w:rsidRPr="00CE1F5E">
          <w:rPr>
            <w:rStyle w:val="Hyperlink"/>
            <w:noProof/>
          </w:rPr>
          <w:t>Gambar 4. 49</w:t>
        </w:r>
        <w:r w:rsidR="00DD7759" w:rsidRPr="00CE1F5E">
          <w:rPr>
            <w:rStyle w:val="Hyperlink"/>
            <w:noProof/>
            <w:lang w:val="en-US"/>
          </w:rPr>
          <w:t>. Tampilan From Masukan dan Keluaran Produk</w:t>
        </w:r>
        <w:r w:rsidR="00DD7759">
          <w:rPr>
            <w:noProof/>
            <w:webHidden/>
          </w:rPr>
          <w:tab/>
        </w:r>
        <w:r w:rsidR="00DD7759">
          <w:rPr>
            <w:noProof/>
            <w:webHidden/>
          </w:rPr>
          <w:fldChar w:fldCharType="begin"/>
        </w:r>
        <w:r w:rsidR="00DD7759">
          <w:rPr>
            <w:noProof/>
            <w:webHidden/>
          </w:rPr>
          <w:instrText xml:space="preserve"> PAGEREF _Toc447294848 \h </w:instrText>
        </w:r>
        <w:r w:rsidR="00DD7759">
          <w:rPr>
            <w:noProof/>
            <w:webHidden/>
          </w:rPr>
        </w:r>
        <w:r w:rsidR="00DD7759">
          <w:rPr>
            <w:noProof/>
            <w:webHidden/>
          </w:rPr>
          <w:fldChar w:fldCharType="separate"/>
        </w:r>
        <w:r w:rsidR="006B7441">
          <w:rPr>
            <w:noProof/>
            <w:webHidden/>
          </w:rPr>
          <w:t>135</w:t>
        </w:r>
        <w:r w:rsidR="00DD7759">
          <w:rPr>
            <w:noProof/>
            <w:webHidden/>
          </w:rPr>
          <w:fldChar w:fldCharType="end"/>
        </w:r>
      </w:hyperlink>
    </w:p>
    <w:p w:rsidR="00DD7759" w:rsidRDefault="0083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7294849" w:history="1">
        <w:r w:rsidR="00DD7759" w:rsidRPr="00CE1F5E">
          <w:rPr>
            <w:rStyle w:val="Hyperlink"/>
            <w:noProof/>
          </w:rPr>
          <w:t>Gambar 4. 50</w:t>
        </w:r>
        <w:r w:rsidR="00DD7759" w:rsidRPr="00CE1F5E">
          <w:rPr>
            <w:rStyle w:val="Hyperlink"/>
            <w:noProof/>
            <w:lang w:val="en-US"/>
          </w:rPr>
          <w:t>. Tampilan Form Masukan dan Keluaran Kategori</w:t>
        </w:r>
        <w:r w:rsidR="00DD7759">
          <w:rPr>
            <w:noProof/>
            <w:webHidden/>
          </w:rPr>
          <w:tab/>
        </w:r>
        <w:r w:rsidR="00DD7759">
          <w:rPr>
            <w:noProof/>
            <w:webHidden/>
          </w:rPr>
          <w:fldChar w:fldCharType="begin"/>
        </w:r>
        <w:r w:rsidR="00DD7759">
          <w:rPr>
            <w:noProof/>
            <w:webHidden/>
          </w:rPr>
          <w:instrText xml:space="preserve"> PAGEREF _Toc447294849 \h </w:instrText>
        </w:r>
        <w:r w:rsidR="00DD7759">
          <w:rPr>
            <w:noProof/>
            <w:webHidden/>
          </w:rPr>
        </w:r>
        <w:r w:rsidR="00DD7759">
          <w:rPr>
            <w:noProof/>
            <w:webHidden/>
          </w:rPr>
          <w:fldChar w:fldCharType="separate"/>
        </w:r>
        <w:r w:rsidR="006B7441">
          <w:rPr>
            <w:noProof/>
            <w:webHidden/>
          </w:rPr>
          <w:t>136</w:t>
        </w:r>
        <w:r w:rsidR="00DD7759">
          <w:rPr>
            <w:noProof/>
            <w:webHidden/>
          </w:rPr>
          <w:fldChar w:fldCharType="end"/>
        </w:r>
      </w:hyperlink>
    </w:p>
    <w:p w:rsidR="00DD7759" w:rsidRDefault="0083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7294850" w:history="1">
        <w:r w:rsidR="00DD7759" w:rsidRPr="00CE1F5E">
          <w:rPr>
            <w:rStyle w:val="Hyperlink"/>
            <w:noProof/>
          </w:rPr>
          <w:t>Gambar 4. 51</w:t>
        </w:r>
        <w:r w:rsidR="00DD7759" w:rsidRPr="00CE1F5E">
          <w:rPr>
            <w:rStyle w:val="Hyperlink"/>
            <w:noProof/>
            <w:lang w:val="en-US"/>
          </w:rPr>
          <w:t>. Tampilan Form Masukan dan Keluaran Vendor</w:t>
        </w:r>
        <w:r w:rsidR="00DD7759">
          <w:rPr>
            <w:noProof/>
            <w:webHidden/>
          </w:rPr>
          <w:tab/>
        </w:r>
        <w:r w:rsidR="00DD7759">
          <w:rPr>
            <w:noProof/>
            <w:webHidden/>
          </w:rPr>
          <w:fldChar w:fldCharType="begin"/>
        </w:r>
        <w:r w:rsidR="00DD7759">
          <w:rPr>
            <w:noProof/>
            <w:webHidden/>
          </w:rPr>
          <w:instrText xml:space="preserve"> PAGEREF _Toc447294850 \h </w:instrText>
        </w:r>
        <w:r w:rsidR="00DD7759">
          <w:rPr>
            <w:noProof/>
            <w:webHidden/>
          </w:rPr>
        </w:r>
        <w:r w:rsidR="00DD7759">
          <w:rPr>
            <w:noProof/>
            <w:webHidden/>
          </w:rPr>
          <w:fldChar w:fldCharType="separate"/>
        </w:r>
        <w:r w:rsidR="006B7441">
          <w:rPr>
            <w:noProof/>
            <w:webHidden/>
          </w:rPr>
          <w:t>137</w:t>
        </w:r>
        <w:r w:rsidR="00DD7759">
          <w:rPr>
            <w:noProof/>
            <w:webHidden/>
          </w:rPr>
          <w:fldChar w:fldCharType="end"/>
        </w:r>
      </w:hyperlink>
    </w:p>
    <w:p w:rsidR="00DD7759" w:rsidRDefault="0083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7294851" w:history="1">
        <w:r w:rsidR="00DD7759" w:rsidRPr="00CE1F5E">
          <w:rPr>
            <w:rStyle w:val="Hyperlink"/>
            <w:noProof/>
          </w:rPr>
          <w:t>Gambar 4. 52</w:t>
        </w:r>
        <w:r w:rsidR="00DD7759" w:rsidRPr="00CE1F5E">
          <w:rPr>
            <w:rStyle w:val="Hyperlink"/>
            <w:noProof/>
            <w:lang w:val="en-US"/>
          </w:rPr>
          <w:t>. Tampilan Form Masukan dan Keluaran Inisial Barang</w:t>
        </w:r>
        <w:r w:rsidR="00DD7759">
          <w:rPr>
            <w:noProof/>
            <w:webHidden/>
          </w:rPr>
          <w:tab/>
        </w:r>
        <w:r w:rsidR="00DD7759">
          <w:rPr>
            <w:noProof/>
            <w:webHidden/>
          </w:rPr>
          <w:fldChar w:fldCharType="begin"/>
        </w:r>
        <w:r w:rsidR="00DD7759">
          <w:rPr>
            <w:noProof/>
            <w:webHidden/>
          </w:rPr>
          <w:instrText xml:space="preserve"> PAGEREF _Toc447294851 \h </w:instrText>
        </w:r>
        <w:r w:rsidR="00DD7759">
          <w:rPr>
            <w:noProof/>
            <w:webHidden/>
          </w:rPr>
        </w:r>
        <w:r w:rsidR="00DD7759">
          <w:rPr>
            <w:noProof/>
            <w:webHidden/>
          </w:rPr>
          <w:fldChar w:fldCharType="separate"/>
        </w:r>
        <w:r w:rsidR="006B7441">
          <w:rPr>
            <w:noProof/>
            <w:webHidden/>
          </w:rPr>
          <w:t>138</w:t>
        </w:r>
        <w:r w:rsidR="00DD7759">
          <w:rPr>
            <w:noProof/>
            <w:webHidden/>
          </w:rPr>
          <w:fldChar w:fldCharType="end"/>
        </w:r>
      </w:hyperlink>
    </w:p>
    <w:p w:rsidR="00DD7759" w:rsidRDefault="0083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7294852" w:history="1">
        <w:r w:rsidR="00DD7759" w:rsidRPr="00CE1F5E">
          <w:rPr>
            <w:rStyle w:val="Hyperlink"/>
            <w:noProof/>
          </w:rPr>
          <w:t>Gambar 4. 53</w:t>
        </w:r>
        <w:r w:rsidR="00DD7759" w:rsidRPr="00CE1F5E">
          <w:rPr>
            <w:rStyle w:val="Hyperlink"/>
            <w:noProof/>
            <w:lang w:val="en-US"/>
          </w:rPr>
          <w:t>. Tampilan Form Masukan dan Keluaran untuk Transaksi Masuk</w:t>
        </w:r>
        <w:r w:rsidR="00DD7759">
          <w:rPr>
            <w:noProof/>
            <w:webHidden/>
          </w:rPr>
          <w:tab/>
        </w:r>
        <w:r w:rsidR="00DD7759">
          <w:rPr>
            <w:noProof/>
            <w:webHidden/>
          </w:rPr>
          <w:fldChar w:fldCharType="begin"/>
        </w:r>
        <w:r w:rsidR="00DD7759">
          <w:rPr>
            <w:noProof/>
            <w:webHidden/>
          </w:rPr>
          <w:instrText xml:space="preserve"> PAGEREF _Toc447294852 \h </w:instrText>
        </w:r>
        <w:r w:rsidR="00DD7759">
          <w:rPr>
            <w:noProof/>
            <w:webHidden/>
          </w:rPr>
        </w:r>
        <w:r w:rsidR="00DD7759">
          <w:rPr>
            <w:noProof/>
            <w:webHidden/>
          </w:rPr>
          <w:fldChar w:fldCharType="separate"/>
        </w:r>
        <w:r w:rsidR="006B7441">
          <w:rPr>
            <w:noProof/>
            <w:webHidden/>
          </w:rPr>
          <w:t>139</w:t>
        </w:r>
        <w:r w:rsidR="00DD7759">
          <w:rPr>
            <w:noProof/>
            <w:webHidden/>
          </w:rPr>
          <w:fldChar w:fldCharType="end"/>
        </w:r>
      </w:hyperlink>
    </w:p>
    <w:p w:rsidR="00DD7759" w:rsidRDefault="0083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7294853" w:history="1">
        <w:r w:rsidR="00DD7759" w:rsidRPr="00CE1F5E">
          <w:rPr>
            <w:rStyle w:val="Hyperlink"/>
            <w:noProof/>
          </w:rPr>
          <w:t>Gambar 4. 54</w:t>
        </w:r>
        <w:r w:rsidR="00DD7759" w:rsidRPr="00CE1F5E">
          <w:rPr>
            <w:rStyle w:val="Hyperlink"/>
            <w:noProof/>
            <w:lang w:val="en-US"/>
          </w:rPr>
          <w:t>. Tampilan From Masukan dan Keluaran untuk Transaksi Keluar</w:t>
        </w:r>
        <w:r w:rsidR="00DD7759">
          <w:rPr>
            <w:noProof/>
            <w:webHidden/>
          </w:rPr>
          <w:tab/>
        </w:r>
        <w:r w:rsidR="00DD7759">
          <w:rPr>
            <w:noProof/>
            <w:webHidden/>
          </w:rPr>
          <w:fldChar w:fldCharType="begin"/>
        </w:r>
        <w:r w:rsidR="00DD7759">
          <w:rPr>
            <w:noProof/>
            <w:webHidden/>
          </w:rPr>
          <w:instrText xml:space="preserve"> PAGEREF _Toc447294853 \h </w:instrText>
        </w:r>
        <w:r w:rsidR="00DD7759">
          <w:rPr>
            <w:noProof/>
            <w:webHidden/>
          </w:rPr>
        </w:r>
        <w:r w:rsidR="00DD7759">
          <w:rPr>
            <w:noProof/>
            <w:webHidden/>
          </w:rPr>
          <w:fldChar w:fldCharType="separate"/>
        </w:r>
        <w:r w:rsidR="006B7441">
          <w:rPr>
            <w:noProof/>
            <w:webHidden/>
          </w:rPr>
          <w:t>140</w:t>
        </w:r>
        <w:r w:rsidR="00DD7759">
          <w:rPr>
            <w:noProof/>
            <w:webHidden/>
          </w:rPr>
          <w:fldChar w:fldCharType="end"/>
        </w:r>
      </w:hyperlink>
    </w:p>
    <w:p w:rsidR="00DD7759" w:rsidRDefault="0083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7294854" w:history="1">
        <w:r w:rsidR="00DD7759" w:rsidRPr="00CE1F5E">
          <w:rPr>
            <w:rStyle w:val="Hyperlink"/>
            <w:noProof/>
          </w:rPr>
          <w:t>Gambar 4. 55</w:t>
        </w:r>
        <w:r w:rsidR="00DD7759" w:rsidRPr="00CE1F5E">
          <w:rPr>
            <w:rStyle w:val="Hyperlink"/>
            <w:noProof/>
            <w:lang w:val="en-US"/>
          </w:rPr>
          <w:t>. Tampilan Form Cek Stok Barang</w:t>
        </w:r>
        <w:r w:rsidR="00DD7759">
          <w:rPr>
            <w:noProof/>
            <w:webHidden/>
          </w:rPr>
          <w:tab/>
        </w:r>
        <w:r w:rsidR="00DD7759">
          <w:rPr>
            <w:noProof/>
            <w:webHidden/>
          </w:rPr>
          <w:fldChar w:fldCharType="begin"/>
        </w:r>
        <w:r w:rsidR="00DD7759">
          <w:rPr>
            <w:noProof/>
            <w:webHidden/>
          </w:rPr>
          <w:instrText xml:space="preserve"> PAGEREF _Toc447294854 \h </w:instrText>
        </w:r>
        <w:r w:rsidR="00DD7759">
          <w:rPr>
            <w:noProof/>
            <w:webHidden/>
          </w:rPr>
        </w:r>
        <w:r w:rsidR="00DD7759">
          <w:rPr>
            <w:noProof/>
            <w:webHidden/>
          </w:rPr>
          <w:fldChar w:fldCharType="separate"/>
        </w:r>
        <w:r w:rsidR="006B7441">
          <w:rPr>
            <w:noProof/>
            <w:webHidden/>
          </w:rPr>
          <w:t>140</w:t>
        </w:r>
        <w:r w:rsidR="00DD7759">
          <w:rPr>
            <w:noProof/>
            <w:webHidden/>
          </w:rPr>
          <w:fldChar w:fldCharType="end"/>
        </w:r>
      </w:hyperlink>
    </w:p>
    <w:p w:rsidR="00DD7759" w:rsidRDefault="0083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7294855" w:history="1">
        <w:r w:rsidR="00DD7759" w:rsidRPr="00CE1F5E">
          <w:rPr>
            <w:rStyle w:val="Hyperlink"/>
            <w:noProof/>
          </w:rPr>
          <w:t>Gambar 4. 56</w:t>
        </w:r>
        <w:r w:rsidR="00DD7759" w:rsidRPr="00CE1F5E">
          <w:rPr>
            <w:rStyle w:val="Hyperlink"/>
            <w:noProof/>
            <w:lang w:val="en-US"/>
          </w:rPr>
          <w:t>. Tampilan Form Laporan Stok</w:t>
        </w:r>
        <w:r w:rsidR="00DD7759">
          <w:rPr>
            <w:noProof/>
            <w:webHidden/>
          </w:rPr>
          <w:tab/>
        </w:r>
        <w:r w:rsidR="00DD7759">
          <w:rPr>
            <w:noProof/>
            <w:webHidden/>
          </w:rPr>
          <w:fldChar w:fldCharType="begin"/>
        </w:r>
        <w:r w:rsidR="00DD7759">
          <w:rPr>
            <w:noProof/>
            <w:webHidden/>
          </w:rPr>
          <w:instrText xml:space="preserve"> PAGEREF _Toc447294855 \h </w:instrText>
        </w:r>
        <w:r w:rsidR="00DD7759">
          <w:rPr>
            <w:noProof/>
            <w:webHidden/>
          </w:rPr>
        </w:r>
        <w:r w:rsidR="00DD7759">
          <w:rPr>
            <w:noProof/>
            <w:webHidden/>
          </w:rPr>
          <w:fldChar w:fldCharType="separate"/>
        </w:r>
        <w:r w:rsidR="006B7441">
          <w:rPr>
            <w:noProof/>
            <w:webHidden/>
          </w:rPr>
          <w:t>141</w:t>
        </w:r>
        <w:r w:rsidR="00DD7759">
          <w:rPr>
            <w:noProof/>
            <w:webHidden/>
          </w:rPr>
          <w:fldChar w:fldCharType="end"/>
        </w:r>
      </w:hyperlink>
    </w:p>
    <w:p w:rsidR="00DD7759" w:rsidRDefault="0083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7294856" w:history="1">
        <w:r w:rsidR="00DD7759" w:rsidRPr="00CE1F5E">
          <w:rPr>
            <w:rStyle w:val="Hyperlink"/>
            <w:noProof/>
          </w:rPr>
          <w:t>Gambar 4. 57</w:t>
        </w:r>
        <w:r w:rsidR="00DD7759" w:rsidRPr="00CE1F5E">
          <w:rPr>
            <w:rStyle w:val="Hyperlink"/>
            <w:noProof/>
            <w:lang w:val="en-US"/>
          </w:rPr>
          <w:t>. Tampilam Panel Profil Saya</w:t>
        </w:r>
        <w:r w:rsidR="00DD7759">
          <w:rPr>
            <w:noProof/>
            <w:webHidden/>
          </w:rPr>
          <w:tab/>
        </w:r>
        <w:r w:rsidR="00DD7759">
          <w:rPr>
            <w:noProof/>
            <w:webHidden/>
          </w:rPr>
          <w:fldChar w:fldCharType="begin"/>
        </w:r>
        <w:r w:rsidR="00DD7759">
          <w:rPr>
            <w:noProof/>
            <w:webHidden/>
          </w:rPr>
          <w:instrText xml:space="preserve"> PAGEREF _Toc447294856 \h </w:instrText>
        </w:r>
        <w:r w:rsidR="00DD7759">
          <w:rPr>
            <w:noProof/>
            <w:webHidden/>
          </w:rPr>
        </w:r>
        <w:r w:rsidR="00DD7759">
          <w:rPr>
            <w:noProof/>
            <w:webHidden/>
          </w:rPr>
          <w:fldChar w:fldCharType="separate"/>
        </w:r>
        <w:r w:rsidR="006B7441">
          <w:rPr>
            <w:noProof/>
            <w:webHidden/>
          </w:rPr>
          <w:t>142</w:t>
        </w:r>
        <w:r w:rsidR="00DD7759">
          <w:rPr>
            <w:noProof/>
            <w:webHidden/>
          </w:rPr>
          <w:fldChar w:fldCharType="end"/>
        </w:r>
      </w:hyperlink>
    </w:p>
    <w:p w:rsidR="00DD7759" w:rsidRDefault="0083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7294857" w:history="1">
        <w:r w:rsidR="00DD7759" w:rsidRPr="00CE1F5E">
          <w:rPr>
            <w:rStyle w:val="Hyperlink"/>
            <w:noProof/>
          </w:rPr>
          <w:t>Gambar 4. 58</w:t>
        </w:r>
        <w:r w:rsidR="00DD7759" w:rsidRPr="00CE1F5E">
          <w:rPr>
            <w:rStyle w:val="Hyperlink"/>
            <w:noProof/>
            <w:lang w:val="en-US"/>
          </w:rPr>
          <w:t>. Panel Tentang Penulis</w:t>
        </w:r>
        <w:r w:rsidR="00DD7759">
          <w:rPr>
            <w:noProof/>
            <w:webHidden/>
          </w:rPr>
          <w:tab/>
        </w:r>
        <w:r w:rsidR="00DD7759">
          <w:rPr>
            <w:noProof/>
            <w:webHidden/>
          </w:rPr>
          <w:fldChar w:fldCharType="begin"/>
        </w:r>
        <w:r w:rsidR="00DD7759">
          <w:rPr>
            <w:noProof/>
            <w:webHidden/>
          </w:rPr>
          <w:instrText xml:space="preserve"> PAGEREF _Toc447294857 \h </w:instrText>
        </w:r>
        <w:r w:rsidR="00DD7759">
          <w:rPr>
            <w:noProof/>
            <w:webHidden/>
          </w:rPr>
        </w:r>
        <w:r w:rsidR="00DD7759">
          <w:rPr>
            <w:noProof/>
            <w:webHidden/>
          </w:rPr>
          <w:fldChar w:fldCharType="separate"/>
        </w:r>
        <w:r w:rsidR="006B7441">
          <w:rPr>
            <w:noProof/>
            <w:webHidden/>
          </w:rPr>
          <w:t>142</w:t>
        </w:r>
        <w:r w:rsidR="00DD7759">
          <w:rPr>
            <w:noProof/>
            <w:webHidden/>
          </w:rPr>
          <w:fldChar w:fldCharType="end"/>
        </w:r>
      </w:hyperlink>
    </w:p>
    <w:p w:rsidR="00DD7759" w:rsidRDefault="00A66250" w:rsidP="00DB08EC">
      <w:pPr>
        <w:pStyle w:val="TableofFigures"/>
        <w:tabs>
          <w:tab w:val="right" w:leader="dot" w:pos="7927"/>
        </w:tabs>
        <w:rPr>
          <w:rFonts w:asciiTheme="minorHAnsi" w:hAnsiTheme="minorHAnsi"/>
          <w:iCs w:val="0"/>
          <w:sz w:val="20"/>
          <w:lang w:val="en-US"/>
        </w:rPr>
      </w:pPr>
      <w:r>
        <w:rPr>
          <w:rFonts w:asciiTheme="minorHAnsi" w:hAnsiTheme="minorHAnsi"/>
          <w:iCs w:val="0"/>
          <w:sz w:val="20"/>
          <w:lang w:val="en-US"/>
        </w:rPr>
        <w:fldChar w:fldCharType="end"/>
      </w:r>
    </w:p>
    <w:p w:rsidR="00DD7759" w:rsidRDefault="00DD7759" w:rsidP="00DD7759">
      <w:pPr>
        <w:rPr>
          <w:szCs w:val="20"/>
          <w:lang w:val="en-US"/>
        </w:rPr>
      </w:pPr>
      <w:r>
        <w:rPr>
          <w:lang w:val="en-US"/>
        </w:rPr>
        <w:br w:type="page"/>
      </w:r>
    </w:p>
    <w:p w:rsidR="00F1565B" w:rsidRDefault="009D666E" w:rsidP="00F1565B">
      <w:pPr>
        <w:pStyle w:val="Heading1"/>
        <w:rPr>
          <w:lang w:val="en-US"/>
        </w:rPr>
      </w:pPr>
      <w:bookmarkStart w:id="9" w:name="_Toc447296319"/>
      <w:r>
        <w:rPr>
          <w:lang w:val="en-US"/>
        </w:rPr>
        <w:lastRenderedPageBreak/>
        <w:t>DAFTAR TABEL</w:t>
      </w:r>
      <w:bookmarkEnd w:id="9"/>
    </w:p>
    <w:p w:rsidR="00034A14" w:rsidRPr="00034A14" w:rsidRDefault="00034A14" w:rsidP="00034A14">
      <w:pPr>
        <w:rPr>
          <w:lang w:val="en-US"/>
        </w:rPr>
      </w:pPr>
    </w:p>
    <w:p w:rsidR="007B0D62" w:rsidRDefault="007B0D62">
      <w:pPr>
        <w:pStyle w:val="TableofFigures"/>
        <w:tabs>
          <w:tab w:val="right" w:leader="dot" w:pos="7927"/>
        </w:tabs>
        <w:rPr>
          <w:rFonts w:asciiTheme="minorHAnsi" w:eastAsiaTheme="minorEastAsia" w:hAnsiTheme="minorHAnsi" w:cstheme="minorBidi"/>
          <w:iCs w:val="0"/>
          <w:noProof/>
          <w:sz w:val="22"/>
          <w:szCs w:val="22"/>
          <w:lang w:val="en-US"/>
        </w:rPr>
      </w:pPr>
      <w:r>
        <w:rPr>
          <w:lang w:val="en-US"/>
        </w:rPr>
        <w:fldChar w:fldCharType="begin"/>
      </w:r>
      <w:r>
        <w:rPr>
          <w:lang w:val="en-US"/>
        </w:rPr>
        <w:instrText xml:space="preserve"> TOC \h \z \c "Tabel 2." </w:instrText>
      </w:r>
      <w:r>
        <w:rPr>
          <w:lang w:val="en-US"/>
        </w:rPr>
        <w:fldChar w:fldCharType="separate"/>
      </w:r>
      <w:hyperlink w:anchor="_Toc447285020" w:history="1">
        <w:r w:rsidRPr="00646A20">
          <w:rPr>
            <w:rStyle w:val="Hyperlink"/>
            <w:noProof/>
          </w:rPr>
          <w:t>Tabel 2. 1</w:t>
        </w:r>
        <w:r w:rsidRPr="00646A20">
          <w:rPr>
            <w:rStyle w:val="Hyperlink"/>
            <w:noProof/>
            <w:lang w:val="en-US"/>
          </w:rPr>
          <w:t>. Contoh pembuatan DAD</w:t>
        </w:r>
        <w:r>
          <w:rPr>
            <w:noProof/>
            <w:webHidden/>
          </w:rPr>
          <w:tab/>
        </w:r>
        <w:r>
          <w:rPr>
            <w:noProof/>
            <w:webHidden/>
          </w:rPr>
          <w:fldChar w:fldCharType="begin"/>
        </w:r>
        <w:r>
          <w:rPr>
            <w:noProof/>
            <w:webHidden/>
          </w:rPr>
          <w:instrText xml:space="preserve"> PAGEREF _Toc447285020 \h </w:instrText>
        </w:r>
        <w:r>
          <w:rPr>
            <w:noProof/>
            <w:webHidden/>
          </w:rPr>
        </w:r>
        <w:r>
          <w:rPr>
            <w:noProof/>
            <w:webHidden/>
          </w:rPr>
          <w:fldChar w:fldCharType="separate"/>
        </w:r>
        <w:r w:rsidR="006B7441">
          <w:rPr>
            <w:noProof/>
            <w:webHidden/>
          </w:rPr>
          <w:t>18</w:t>
        </w:r>
        <w:r>
          <w:rPr>
            <w:noProof/>
            <w:webHidden/>
          </w:rPr>
          <w:fldChar w:fldCharType="end"/>
        </w:r>
      </w:hyperlink>
    </w:p>
    <w:p w:rsidR="007B0D62" w:rsidRPr="007B0D62" w:rsidRDefault="007B0D62">
      <w:pPr>
        <w:pStyle w:val="TableofFigures"/>
        <w:tabs>
          <w:tab w:val="right" w:leader="dot" w:pos="7927"/>
        </w:tabs>
        <w:rPr>
          <w:lang w:val="en-US"/>
        </w:rPr>
      </w:pPr>
      <w:r>
        <w:rPr>
          <w:lang w:val="en-US"/>
        </w:rPr>
        <w:fldChar w:fldCharType="end"/>
      </w:r>
      <w:r>
        <w:rPr>
          <w:lang w:val="en-US"/>
        </w:rPr>
        <w:fldChar w:fldCharType="begin"/>
      </w:r>
      <w:r>
        <w:rPr>
          <w:lang w:val="en-US"/>
        </w:rPr>
        <w:instrText xml:space="preserve"> TOC \h \z \c "Tabel 3." </w:instrText>
      </w:r>
      <w:r>
        <w:rPr>
          <w:lang w:val="en-US"/>
        </w:rPr>
        <w:fldChar w:fldCharType="separate"/>
      </w:r>
      <w:hyperlink w:anchor="_Toc447284993" w:history="1">
        <w:r w:rsidRPr="00CC2ABE">
          <w:rPr>
            <w:rStyle w:val="Hyperlink"/>
            <w:noProof/>
          </w:rPr>
          <w:t>Tabel 3. 1</w:t>
        </w:r>
        <w:r w:rsidRPr="00CC2ABE">
          <w:rPr>
            <w:rStyle w:val="Hyperlink"/>
            <w:noProof/>
            <w:lang w:val="en-US"/>
          </w:rPr>
          <w:t>. Jadwal Penelitian</w:t>
        </w:r>
        <w:r>
          <w:rPr>
            <w:noProof/>
            <w:webHidden/>
          </w:rPr>
          <w:tab/>
        </w:r>
        <w:r>
          <w:rPr>
            <w:noProof/>
            <w:webHidden/>
          </w:rPr>
          <w:fldChar w:fldCharType="begin"/>
        </w:r>
        <w:r>
          <w:rPr>
            <w:noProof/>
            <w:webHidden/>
          </w:rPr>
          <w:instrText xml:space="preserve"> PAGEREF _Toc447284993 \h </w:instrText>
        </w:r>
        <w:r>
          <w:rPr>
            <w:noProof/>
            <w:webHidden/>
          </w:rPr>
        </w:r>
        <w:r>
          <w:rPr>
            <w:noProof/>
            <w:webHidden/>
          </w:rPr>
          <w:fldChar w:fldCharType="separate"/>
        </w:r>
        <w:r w:rsidR="006B7441">
          <w:rPr>
            <w:noProof/>
            <w:webHidden/>
          </w:rPr>
          <w:t>30</w:t>
        </w:r>
        <w:r>
          <w:rPr>
            <w:noProof/>
            <w:webHidden/>
          </w:rPr>
          <w:fldChar w:fldCharType="end"/>
        </w:r>
      </w:hyperlink>
    </w:p>
    <w:p w:rsidR="007B0D62" w:rsidRPr="007B0D62" w:rsidRDefault="007B0D62">
      <w:pPr>
        <w:pStyle w:val="TableofFigures"/>
        <w:tabs>
          <w:tab w:val="right" w:leader="dot" w:pos="7927"/>
        </w:tabs>
        <w:rPr>
          <w:noProof/>
        </w:rPr>
      </w:pPr>
      <w:r>
        <w:rPr>
          <w:lang w:val="en-US"/>
        </w:rPr>
        <w:fldChar w:fldCharType="end"/>
      </w:r>
      <w:r>
        <w:rPr>
          <w:lang w:val="en-US"/>
        </w:rPr>
        <w:fldChar w:fldCharType="begin"/>
      </w:r>
      <w:r>
        <w:rPr>
          <w:lang w:val="en-US"/>
        </w:rPr>
        <w:instrText xml:space="preserve"> TOC \h \z \c "Tabel 4." </w:instrText>
      </w:r>
      <w:r>
        <w:rPr>
          <w:lang w:val="en-US"/>
        </w:rPr>
        <w:fldChar w:fldCharType="separate"/>
      </w:r>
      <w:hyperlink w:anchor="_Toc447285007" w:history="1">
        <w:r w:rsidRPr="00316FCB">
          <w:rPr>
            <w:rStyle w:val="Hyperlink"/>
            <w:noProof/>
          </w:rPr>
          <w:t>Tabel 4. 1</w:t>
        </w:r>
        <w:r w:rsidRPr="00316FCB">
          <w:rPr>
            <w:rStyle w:val="Hyperlink"/>
            <w:noProof/>
            <w:lang w:val="en-US"/>
          </w:rPr>
          <w:t>. Tabel produk</w:t>
        </w:r>
        <w:r>
          <w:rPr>
            <w:noProof/>
            <w:webHidden/>
          </w:rPr>
          <w:tab/>
        </w:r>
        <w:r>
          <w:rPr>
            <w:noProof/>
            <w:webHidden/>
          </w:rPr>
          <w:fldChar w:fldCharType="begin"/>
        </w:r>
        <w:r>
          <w:rPr>
            <w:noProof/>
            <w:webHidden/>
          </w:rPr>
          <w:instrText xml:space="preserve"> PAGEREF _Toc447285007 \h </w:instrText>
        </w:r>
        <w:r>
          <w:rPr>
            <w:noProof/>
            <w:webHidden/>
          </w:rPr>
        </w:r>
        <w:r>
          <w:rPr>
            <w:noProof/>
            <w:webHidden/>
          </w:rPr>
          <w:fldChar w:fldCharType="separate"/>
        </w:r>
        <w:r w:rsidR="006B7441">
          <w:rPr>
            <w:noProof/>
            <w:webHidden/>
          </w:rPr>
          <w:t>119</w:t>
        </w:r>
        <w:r>
          <w:rPr>
            <w:noProof/>
            <w:webHidden/>
          </w:rPr>
          <w:fldChar w:fldCharType="end"/>
        </w:r>
      </w:hyperlink>
    </w:p>
    <w:p w:rsidR="007B0D62" w:rsidRDefault="0083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7285008" w:history="1">
        <w:r w:rsidR="007B0D62" w:rsidRPr="00316FCB">
          <w:rPr>
            <w:rStyle w:val="Hyperlink"/>
            <w:noProof/>
          </w:rPr>
          <w:t>Tabel 4. 2</w:t>
        </w:r>
        <w:r w:rsidR="007B0D62" w:rsidRPr="00316FCB">
          <w:rPr>
            <w:rStyle w:val="Hyperlink"/>
            <w:noProof/>
            <w:lang w:val="en-US"/>
          </w:rPr>
          <w:t>. Tabel kategori</w:t>
        </w:r>
        <w:r w:rsidR="007B0D62">
          <w:rPr>
            <w:noProof/>
            <w:webHidden/>
          </w:rPr>
          <w:tab/>
        </w:r>
        <w:r w:rsidR="007B0D62">
          <w:rPr>
            <w:noProof/>
            <w:webHidden/>
          </w:rPr>
          <w:fldChar w:fldCharType="begin"/>
        </w:r>
        <w:r w:rsidR="007B0D62">
          <w:rPr>
            <w:noProof/>
            <w:webHidden/>
          </w:rPr>
          <w:instrText xml:space="preserve"> PAGEREF _Toc447285008 \h </w:instrText>
        </w:r>
        <w:r w:rsidR="007B0D62">
          <w:rPr>
            <w:noProof/>
            <w:webHidden/>
          </w:rPr>
        </w:r>
        <w:r w:rsidR="007B0D62">
          <w:rPr>
            <w:noProof/>
            <w:webHidden/>
          </w:rPr>
          <w:fldChar w:fldCharType="separate"/>
        </w:r>
        <w:r w:rsidR="006B7441">
          <w:rPr>
            <w:noProof/>
            <w:webHidden/>
          </w:rPr>
          <w:t>119</w:t>
        </w:r>
        <w:r w:rsidR="007B0D62">
          <w:rPr>
            <w:noProof/>
            <w:webHidden/>
          </w:rPr>
          <w:fldChar w:fldCharType="end"/>
        </w:r>
      </w:hyperlink>
    </w:p>
    <w:p w:rsidR="007B0D62" w:rsidRDefault="0083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7285009" w:history="1">
        <w:r w:rsidR="007B0D62" w:rsidRPr="00316FCB">
          <w:rPr>
            <w:rStyle w:val="Hyperlink"/>
            <w:noProof/>
          </w:rPr>
          <w:t>Tabel 4. 3</w:t>
        </w:r>
        <w:r w:rsidR="007B0D62" w:rsidRPr="00316FCB">
          <w:rPr>
            <w:rStyle w:val="Hyperlink"/>
            <w:noProof/>
            <w:lang w:val="en-US"/>
          </w:rPr>
          <w:t>. Tabel vendor</w:t>
        </w:r>
        <w:r w:rsidR="007B0D62">
          <w:rPr>
            <w:noProof/>
            <w:webHidden/>
          </w:rPr>
          <w:tab/>
        </w:r>
        <w:r w:rsidR="007B0D62">
          <w:rPr>
            <w:noProof/>
            <w:webHidden/>
          </w:rPr>
          <w:fldChar w:fldCharType="begin"/>
        </w:r>
        <w:r w:rsidR="007B0D62">
          <w:rPr>
            <w:noProof/>
            <w:webHidden/>
          </w:rPr>
          <w:instrText xml:space="preserve"> PAGEREF _Toc447285009 \h </w:instrText>
        </w:r>
        <w:r w:rsidR="007B0D62">
          <w:rPr>
            <w:noProof/>
            <w:webHidden/>
          </w:rPr>
        </w:r>
        <w:r w:rsidR="007B0D62">
          <w:rPr>
            <w:noProof/>
            <w:webHidden/>
          </w:rPr>
          <w:fldChar w:fldCharType="separate"/>
        </w:r>
        <w:r w:rsidR="006B7441">
          <w:rPr>
            <w:noProof/>
            <w:webHidden/>
          </w:rPr>
          <w:t>120</w:t>
        </w:r>
        <w:r w:rsidR="007B0D62">
          <w:rPr>
            <w:noProof/>
            <w:webHidden/>
          </w:rPr>
          <w:fldChar w:fldCharType="end"/>
        </w:r>
      </w:hyperlink>
    </w:p>
    <w:p w:rsidR="007B0D62" w:rsidRDefault="0083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7285010" w:history="1">
        <w:r w:rsidR="007B0D62" w:rsidRPr="00316FCB">
          <w:rPr>
            <w:rStyle w:val="Hyperlink"/>
            <w:noProof/>
          </w:rPr>
          <w:t>Tabel 4. 4</w:t>
        </w:r>
        <w:r w:rsidR="007B0D62" w:rsidRPr="00316FCB">
          <w:rPr>
            <w:rStyle w:val="Hyperlink"/>
            <w:noProof/>
            <w:lang w:val="en-US"/>
          </w:rPr>
          <w:t>. Tabel barang_init</w:t>
        </w:r>
        <w:r w:rsidR="007B0D62">
          <w:rPr>
            <w:noProof/>
            <w:webHidden/>
          </w:rPr>
          <w:tab/>
        </w:r>
        <w:r w:rsidR="007B0D62">
          <w:rPr>
            <w:noProof/>
            <w:webHidden/>
          </w:rPr>
          <w:fldChar w:fldCharType="begin"/>
        </w:r>
        <w:r w:rsidR="007B0D62">
          <w:rPr>
            <w:noProof/>
            <w:webHidden/>
          </w:rPr>
          <w:instrText xml:space="preserve"> PAGEREF _Toc447285010 \h </w:instrText>
        </w:r>
        <w:r w:rsidR="007B0D62">
          <w:rPr>
            <w:noProof/>
            <w:webHidden/>
          </w:rPr>
        </w:r>
        <w:r w:rsidR="007B0D62">
          <w:rPr>
            <w:noProof/>
            <w:webHidden/>
          </w:rPr>
          <w:fldChar w:fldCharType="separate"/>
        </w:r>
        <w:r w:rsidR="006B7441">
          <w:rPr>
            <w:noProof/>
            <w:webHidden/>
          </w:rPr>
          <w:t>120</w:t>
        </w:r>
        <w:r w:rsidR="007B0D62">
          <w:rPr>
            <w:noProof/>
            <w:webHidden/>
          </w:rPr>
          <w:fldChar w:fldCharType="end"/>
        </w:r>
      </w:hyperlink>
    </w:p>
    <w:p w:rsidR="007B0D62" w:rsidRDefault="0083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7285011" w:history="1">
        <w:r w:rsidR="007B0D62" w:rsidRPr="00316FCB">
          <w:rPr>
            <w:rStyle w:val="Hyperlink"/>
            <w:noProof/>
          </w:rPr>
          <w:t>Tabel 4. 5</w:t>
        </w:r>
        <w:r w:rsidR="007B0D62" w:rsidRPr="00316FCB">
          <w:rPr>
            <w:rStyle w:val="Hyperlink"/>
            <w:noProof/>
            <w:lang w:val="en-US"/>
          </w:rPr>
          <w:t>. Tabel User</w:t>
        </w:r>
        <w:r w:rsidR="007B0D62">
          <w:rPr>
            <w:noProof/>
            <w:webHidden/>
          </w:rPr>
          <w:tab/>
        </w:r>
        <w:r w:rsidR="007B0D62">
          <w:rPr>
            <w:noProof/>
            <w:webHidden/>
          </w:rPr>
          <w:fldChar w:fldCharType="begin"/>
        </w:r>
        <w:r w:rsidR="007B0D62">
          <w:rPr>
            <w:noProof/>
            <w:webHidden/>
          </w:rPr>
          <w:instrText xml:space="preserve"> PAGEREF _Toc447285011 \h </w:instrText>
        </w:r>
        <w:r w:rsidR="007B0D62">
          <w:rPr>
            <w:noProof/>
            <w:webHidden/>
          </w:rPr>
        </w:r>
        <w:r w:rsidR="007B0D62">
          <w:rPr>
            <w:noProof/>
            <w:webHidden/>
          </w:rPr>
          <w:fldChar w:fldCharType="separate"/>
        </w:r>
        <w:r w:rsidR="006B7441">
          <w:rPr>
            <w:noProof/>
            <w:webHidden/>
          </w:rPr>
          <w:t>121</w:t>
        </w:r>
        <w:r w:rsidR="007B0D62">
          <w:rPr>
            <w:noProof/>
            <w:webHidden/>
          </w:rPr>
          <w:fldChar w:fldCharType="end"/>
        </w:r>
      </w:hyperlink>
    </w:p>
    <w:p w:rsidR="007B0D62" w:rsidRDefault="0083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7285012" w:history="1">
        <w:r w:rsidR="007B0D62" w:rsidRPr="00316FCB">
          <w:rPr>
            <w:rStyle w:val="Hyperlink"/>
            <w:noProof/>
          </w:rPr>
          <w:t>Tabel 4. 6</w:t>
        </w:r>
        <w:r w:rsidR="007B0D62" w:rsidRPr="00316FCB">
          <w:rPr>
            <w:rStyle w:val="Hyperlink"/>
            <w:noProof/>
            <w:lang w:val="en-US"/>
          </w:rPr>
          <w:t>. Tabel barang</w:t>
        </w:r>
        <w:r w:rsidR="007B0D62">
          <w:rPr>
            <w:noProof/>
            <w:webHidden/>
          </w:rPr>
          <w:tab/>
        </w:r>
        <w:r w:rsidR="007B0D62">
          <w:rPr>
            <w:noProof/>
            <w:webHidden/>
          </w:rPr>
          <w:fldChar w:fldCharType="begin"/>
        </w:r>
        <w:r w:rsidR="007B0D62">
          <w:rPr>
            <w:noProof/>
            <w:webHidden/>
          </w:rPr>
          <w:instrText xml:space="preserve"> PAGEREF _Toc447285012 \h </w:instrText>
        </w:r>
        <w:r w:rsidR="007B0D62">
          <w:rPr>
            <w:noProof/>
            <w:webHidden/>
          </w:rPr>
        </w:r>
        <w:r w:rsidR="007B0D62">
          <w:rPr>
            <w:noProof/>
            <w:webHidden/>
          </w:rPr>
          <w:fldChar w:fldCharType="separate"/>
        </w:r>
        <w:r w:rsidR="006B7441">
          <w:rPr>
            <w:noProof/>
            <w:webHidden/>
          </w:rPr>
          <w:t>121</w:t>
        </w:r>
        <w:r w:rsidR="007B0D62">
          <w:rPr>
            <w:noProof/>
            <w:webHidden/>
          </w:rPr>
          <w:fldChar w:fldCharType="end"/>
        </w:r>
      </w:hyperlink>
    </w:p>
    <w:p w:rsidR="007B0D62" w:rsidRDefault="0083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7285013" w:history="1">
        <w:r w:rsidR="007B0D62" w:rsidRPr="00316FCB">
          <w:rPr>
            <w:rStyle w:val="Hyperlink"/>
            <w:noProof/>
          </w:rPr>
          <w:t>Tabel 4. 7</w:t>
        </w:r>
        <w:r w:rsidR="007B0D62" w:rsidRPr="00316FCB">
          <w:rPr>
            <w:rStyle w:val="Hyperlink"/>
            <w:noProof/>
            <w:lang w:val="en-US"/>
          </w:rPr>
          <w:t>. Tabel kategori_trxin</w:t>
        </w:r>
        <w:r w:rsidR="007B0D62">
          <w:rPr>
            <w:noProof/>
            <w:webHidden/>
          </w:rPr>
          <w:tab/>
        </w:r>
        <w:r w:rsidR="007B0D62">
          <w:rPr>
            <w:noProof/>
            <w:webHidden/>
          </w:rPr>
          <w:fldChar w:fldCharType="begin"/>
        </w:r>
        <w:r w:rsidR="007B0D62">
          <w:rPr>
            <w:noProof/>
            <w:webHidden/>
          </w:rPr>
          <w:instrText xml:space="preserve"> PAGEREF _Toc447285013 \h </w:instrText>
        </w:r>
        <w:r w:rsidR="007B0D62">
          <w:rPr>
            <w:noProof/>
            <w:webHidden/>
          </w:rPr>
        </w:r>
        <w:r w:rsidR="007B0D62">
          <w:rPr>
            <w:noProof/>
            <w:webHidden/>
          </w:rPr>
          <w:fldChar w:fldCharType="separate"/>
        </w:r>
        <w:r w:rsidR="006B7441">
          <w:rPr>
            <w:noProof/>
            <w:webHidden/>
          </w:rPr>
          <w:t>122</w:t>
        </w:r>
        <w:r w:rsidR="007B0D62">
          <w:rPr>
            <w:noProof/>
            <w:webHidden/>
          </w:rPr>
          <w:fldChar w:fldCharType="end"/>
        </w:r>
      </w:hyperlink>
    </w:p>
    <w:p w:rsidR="007B0D62" w:rsidRDefault="0083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7285014" w:history="1">
        <w:r w:rsidR="007B0D62" w:rsidRPr="00316FCB">
          <w:rPr>
            <w:rStyle w:val="Hyperlink"/>
            <w:noProof/>
          </w:rPr>
          <w:t>Tabel 4. 8</w:t>
        </w:r>
        <w:r w:rsidR="007B0D62" w:rsidRPr="00316FCB">
          <w:rPr>
            <w:rStyle w:val="Hyperlink"/>
            <w:noProof/>
            <w:lang w:val="en-US"/>
          </w:rPr>
          <w:t>. Tabel kategori_trxout</w:t>
        </w:r>
        <w:r w:rsidR="007B0D62">
          <w:rPr>
            <w:noProof/>
            <w:webHidden/>
          </w:rPr>
          <w:tab/>
        </w:r>
        <w:r w:rsidR="007B0D62">
          <w:rPr>
            <w:noProof/>
            <w:webHidden/>
          </w:rPr>
          <w:fldChar w:fldCharType="begin"/>
        </w:r>
        <w:r w:rsidR="007B0D62">
          <w:rPr>
            <w:noProof/>
            <w:webHidden/>
          </w:rPr>
          <w:instrText xml:space="preserve"> PAGEREF _Toc447285014 \h </w:instrText>
        </w:r>
        <w:r w:rsidR="007B0D62">
          <w:rPr>
            <w:noProof/>
            <w:webHidden/>
          </w:rPr>
        </w:r>
        <w:r w:rsidR="007B0D62">
          <w:rPr>
            <w:noProof/>
            <w:webHidden/>
          </w:rPr>
          <w:fldChar w:fldCharType="separate"/>
        </w:r>
        <w:r w:rsidR="006B7441">
          <w:rPr>
            <w:noProof/>
            <w:webHidden/>
          </w:rPr>
          <w:t>122</w:t>
        </w:r>
        <w:r w:rsidR="007B0D62">
          <w:rPr>
            <w:noProof/>
            <w:webHidden/>
          </w:rPr>
          <w:fldChar w:fldCharType="end"/>
        </w:r>
      </w:hyperlink>
    </w:p>
    <w:p w:rsidR="007B0D62" w:rsidRDefault="0083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7285015" w:history="1">
        <w:r w:rsidR="007B0D62" w:rsidRPr="00316FCB">
          <w:rPr>
            <w:rStyle w:val="Hyperlink"/>
            <w:noProof/>
          </w:rPr>
          <w:t>Tabel 4. 9</w:t>
        </w:r>
        <w:r w:rsidR="007B0D62" w:rsidRPr="00316FCB">
          <w:rPr>
            <w:rStyle w:val="Hyperlink"/>
            <w:noProof/>
            <w:lang w:val="en-US"/>
          </w:rPr>
          <w:t>. Tabel temporari_trxin</w:t>
        </w:r>
        <w:r w:rsidR="007B0D62">
          <w:rPr>
            <w:noProof/>
            <w:webHidden/>
          </w:rPr>
          <w:tab/>
        </w:r>
        <w:r w:rsidR="007B0D62">
          <w:rPr>
            <w:noProof/>
            <w:webHidden/>
          </w:rPr>
          <w:fldChar w:fldCharType="begin"/>
        </w:r>
        <w:r w:rsidR="007B0D62">
          <w:rPr>
            <w:noProof/>
            <w:webHidden/>
          </w:rPr>
          <w:instrText xml:space="preserve"> PAGEREF _Toc447285015 \h </w:instrText>
        </w:r>
        <w:r w:rsidR="007B0D62">
          <w:rPr>
            <w:noProof/>
            <w:webHidden/>
          </w:rPr>
        </w:r>
        <w:r w:rsidR="007B0D62">
          <w:rPr>
            <w:noProof/>
            <w:webHidden/>
          </w:rPr>
          <w:fldChar w:fldCharType="separate"/>
        </w:r>
        <w:r w:rsidR="006B7441">
          <w:rPr>
            <w:noProof/>
            <w:webHidden/>
          </w:rPr>
          <w:t>123</w:t>
        </w:r>
        <w:r w:rsidR="007B0D62">
          <w:rPr>
            <w:noProof/>
            <w:webHidden/>
          </w:rPr>
          <w:fldChar w:fldCharType="end"/>
        </w:r>
      </w:hyperlink>
    </w:p>
    <w:p w:rsidR="007B0D62" w:rsidRDefault="0083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7285016" w:history="1">
        <w:r w:rsidR="007B0D62" w:rsidRPr="00316FCB">
          <w:rPr>
            <w:rStyle w:val="Hyperlink"/>
            <w:noProof/>
          </w:rPr>
          <w:t>Tabel 4. 10</w:t>
        </w:r>
        <w:r w:rsidR="007B0D62" w:rsidRPr="00316FCB">
          <w:rPr>
            <w:rStyle w:val="Hyperlink"/>
            <w:noProof/>
            <w:lang w:val="en-US"/>
          </w:rPr>
          <w:t>. Tabel temporari_trxin</w:t>
        </w:r>
        <w:r w:rsidR="007B0D62">
          <w:rPr>
            <w:noProof/>
            <w:webHidden/>
          </w:rPr>
          <w:tab/>
        </w:r>
        <w:r w:rsidR="007B0D62">
          <w:rPr>
            <w:noProof/>
            <w:webHidden/>
          </w:rPr>
          <w:fldChar w:fldCharType="begin"/>
        </w:r>
        <w:r w:rsidR="007B0D62">
          <w:rPr>
            <w:noProof/>
            <w:webHidden/>
          </w:rPr>
          <w:instrText xml:space="preserve"> PAGEREF _Toc447285016 \h </w:instrText>
        </w:r>
        <w:r w:rsidR="007B0D62">
          <w:rPr>
            <w:noProof/>
            <w:webHidden/>
          </w:rPr>
        </w:r>
        <w:r w:rsidR="007B0D62">
          <w:rPr>
            <w:noProof/>
            <w:webHidden/>
          </w:rPr>
          <w:fldChar w:fldCharType="separate"/>
        </w:r>
        <w:r w:rsidR="006B7441">
          <w:rPr>
            <w:noProof/>
            <w:webHidden/>
          </w:rPr>
          <w:t>123</w:t>
        </w:r>
        <w:r w:rsidR="007B0D62">
          <w:rPr>
            <w:noProof/>
            <w:webHidden/>
          </w:rPr>
          <w:fldChar w:fldCharType="end"/>
        </w:r>
      </w:hyperlink>
    </w:p>
    <w:p w:rsidR="007B0D62" w:rsidRDefault="0083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7285017" w:history="1">
        <w:r w:rsidR="007B0D62" w:rsidRPr="00316FCB">
          <w:rPr>
            <w:rStyle w:val="Hyperlink"/>
            <w:noProof/>
          </w:rPr>
          <w:t>Tabel 4. 11</w:t>
        </w:r>
        <w:r w:rsidR="007B0D62" w:rsidRPr="00316FCB">
          <w:rPr>
            <w:rStyle w:val="Hyperlink"/>
            <w:noProof/>
            <w:lang w:val="en-US"/>
          </w:rPr>
          <w:t>. Tabel trxin</w:t>
        </w:r>
        <w:r w:rsidR="007B0D62">
          <w:rPr>
            <w:noProof/>
            <w:webHidden/>
          </w:rPr>
          <w:tab/>
        </w:r>
        <w:r w:rsidR="007B0D62">
          <w:rPr>
            <w:noProof/>
            <w:webHidden/>
          </w:rPr>
          <w:fldChar w:fldCharType="begin"/>
        </w:r>
        <w:r w:rsidR="007B0D62">
          <w:rPr>
            <w:noProof/>
            <w:webHidden/>
          </w:rPr>
          <w:instrText xml:space="preserve"> PAGEREF _Toc447285017 \h </w:instrText>
        </w:r>
        <w:r w:rsidR="007B0D62">
          <w:rPr>
            <w:noProof/>
            <w:webHidden/>
          </w:rPr>
        </w:r>
        <w:r w:rsidR="007B0D62">
          <w:rPr>
            <w:noProof/>
            <w:webHidden/>
          </w:rPr>
          <w:fldChar w:fldCharType="separate"/>
        </w:r>
        <w:r w:rsidR="006B7441">
          <w:rPr>
            <w:noProof/>
            <w:webHidden/>
          </w:rPr>
          <w:t>124</w:t>
        </w:r>
        <w:r w:rsidR="007B0D62">
          <w:rPr>
            <w:noProof/>
            <w:webHidden/>
          </w:rPr>
          <w:fldChar w:fldCharType="end"/>
        </w:r>
      </w:hyperlink>
    </w:p>
    <w:p w:rsidR="007B0D62" w:rsidRDefault="0083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7285018" w:history="1">
        <w:r w:rsidR="007B0D62" w:rsidRPr="00316FCB">
          <w:rPr>
            <w:rStyle w:val="Hyperlink"/>
            <w:noProof/>
          </w:rPr>
          <w:t>Tabel 4. 12</w:t>
        </w:r>
        <w:r w:rsidR="007B0D62" w:rsidRPr="00316FCB">
          <w:rPr>
            <w:rStyle w:val="Hyperlink"/>
            <w:noProof/>
            <w:lang w:val="en-US"/>
          </w:rPr>
          <w:t>. Tabel trxout</w:t>
        </w:r>
        <w:r w:rsidR="007B0D62">
          <w:rPr>
            <w:noProof/>
            <w:webHidden/>
          </w:rPr>
          <w:tab/>
        </w:r>
        <w:r w:rsidR="007B0D62">
          <w:rPr>
            <w:noProof/>
            <w:webHidden/>
          </w:rPr>
          <w:fldChar w:fldCharType="begin"/>
        </w:r>
        <w:r w:rsidR="007B0D62">
          <w:rPr>
            <w:noProof/>
            <w:webHidden/>
          </w:rPr>
          <w:instrText xml:space="preserve"> PAGEREF _Toc447285018 \h </w:instrText>
        </w:r>
        <w:r w:rsidR="007B0D62">
          <w:rPr>
            <w:noProof/>
            <w:webHidden/>
          </w:rPr>
        </w:r>
        <w:r w:rsidR="007B0D62">
          <w:rPr>
            <w:noProof/>
            <w:webHidden/>
          </w:rPr>
          <w:fldChar w:fldCharType="separate"/>
        </w:r>
        <w:r w:rsidR="006B7441">
          <w:rPr>
            <w:noProof/>
            <w:webHidden/>
          </w:rPr>
          <w:t>124</w:t>
        </w:r>
        <w:r w:rsidR="007B0D62">
          <w:rPr>
            <w:noProof/>
            <w:webHidden/>
          </w:rPr>
          <w:fldChar w:fldCharType="end"/>
        </w:r>
      </w:hyperlink>
    </w:p>
    <w:p w:rsidR="007B0D62" w:rsidRDefault="0083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7285019" w:history="1">
        <w:r w:rsidR="007B0D62" w:rsidRPr="00316FCB">
          <w:rPr>
            <w:rStyle w:val="Hyperlink"/>
            <w:noProof/>
          </w:rPr>
          <w:t>Tabel 4. 13</w:t>
        </w:r>
        <w:r w:rsidR="007B0D62" w:rsidRPr="00316FCB">
          <w:rPr>
            <w:rStyle w:val="Hyperlink"/>
            <w:noProof/>
            <w:lang w:val="en-US"/>
          </w:rPr>
          <w:t>. Tabel trxlog</w:t>
        </w:r>
        <w:r w:rsidR="007B0D62">
          <w:rPr>
            <w:noProof/>
            <w:webHidden/>
          </w:rPr>
          <w:tab/>
        </w:r>
        <w:r w:rsidR="007B0D62">
          <w:rPr>
            <w:noProof/>
            <w:webHidden/>
          </w:rPr>
          <w:fldChar w:fldCharType="begin"/>
        </w:r>
        <w:r w:rsidR="007B0D62">
          <w:rPr>
            <w:noProof/>
            <w:webHidden/>
          </w:rPr>
          <w:instrText xml:space="preserve"> PAGEREF _Toc447285019 \h </w:instrText>
        </w:r>
        <w:r w:rsidR="007B0D62">
          <w:rPr>
            <w:noProof/>
            <w:webHidden/>
          </w:rPr>
        </w:r>
        <w:r w:rsidR="007B0D62">
          <w:rPr>
            <w:noProof/>
            <w:webHidden/>
          </w:rPr>
          <w:fldChar w:fldCharType="separate"/>
        </w:r>
        <w:r w:rsidR="006B7441">
          <w:rPr>
            <w:noProof/>
            <w:webHidden/>
          </w:rPr>
          <w:t>125</w:t>
        </w:r>
        <w:r w:rsidR="007B0D62">
          <w:rPr>
            <w:noProof/>
            <w:webHidden/>
          </w:rPr>
          <w:fldChar w:fldCharType="end"/>
        </w:r>
      </w:hyperlink>
    </w:p>
    <w:p w:rsidR="00693D31" w:rsidRDefault="007B0D62">
      <w:pPr>
        <w:pStyle w:val="TableofFigures"/>
        <w:tabs>
          <w:tab w:val="right" w:leader="dot" w:pos="7927"/>
        </w:tabs>
        <w:rPr>
          <w:lang w:val="en-US"/>
        </w:rPr>
      </w:pPr>
      <w:r>
        <w:rPr>
          <w:lang w:val="en-US"/>
        </w:rPr>
        <w:fldChar w:fldCharType="end"/>
      </w:r>
    </w:p>
    <w:p w:rsidR="00F1565B" w:rsidRDefault="00F1565B">
      <w:pPr>
        <w:spacing w:after="200" w:line="276" w:lineRule="auto"/>
        <w:ind w:firstLine="0"/>
        <w:jc w:val="left"/>
        <w:rPr>
          <w:lang w:val="en-US"/>
        </w:rPr>
      </w:pPr>
    </w:p>
    <w:p w:rsidR="008544DB" w:rsidRDefault="008544DB">
      <w:pPr>
        <w:spacing w:after="200" w:line="276" w:lineRule="auto"/>
        <w:ind w:firstLine="0"/>
        <w:jc w:val="left"/>
        <w:rPr>
          <w:rFonts w:eastAsiaTheme="majorEastAsia" w:cstheme="majorBidi"/>
          <w:b/>
          <w:szCs w:val="32"/>
          <w:lang w:val="en-US"/>
        </w:rPr>
      </w:pPr>
      <w:r>
        <w:rPr>
          <w:rFonts w:eastAsiaTheme="majorEastAsia" w:cstheme="majorBidi"/>
          <w:b/>
          <w:szCs w:val="32"/>
          <w:lang w:val="en-US"/>
        </w:rPr>
        <w:br w:type="page"/>
      </w:r>
    </w:p>
    <w:p w:rsidR="008544DB" w:rsidRDefault="00EB2D8E" w:rsidP="008544DB">
      <w:pPr>
        <w:pStyle w:val="Heading1"/>
        <w:rPr>
          <w:lang w:val="en-US"/>
        </w:rPr>
      </w:pPr>
      <w:bookmarkStart w:id="10" w:name="_Toc447296320"/>
      <w:r>
        <w:rPr>
          <w:lang w:val="en-US"/>
        </w:rPr>
        <w:lastRenderedPageBreak/>
        <w:t>DAFTAR SIMBOL</w:t>
      </w:r>
      <w:bookmarkEnd w:id="10"/>
    </w:p>
    <w:p w:rsidR="00CD1443" w:rsidRDefault="00CD1443" w:rsidP="008544DB">
      <w:pPr>
        <w:spacing w:after="200" w:line="276" w:lineRule="auto"/>
        <w:ind w:firstLine="0"/>
        <w:jc w:val="left"/>
        <w:rPr>
          <w:lang w:val="en-US"/>
        </w:rPr>
      </w:pPr>
    </w:p>
    <w:p w:rsidR="00CD1443" w:rsidRDefault="00CD1443" w:rsidP="008544DB">
      <w:pPr>
        <w:spacing w:after="200" w:line="276" w:lineRule="auto"/>
        <w:ind w:firstLine="0"/>
        <w:jc w:val="left"/>
        <w:rPr>
          <w:lang w:val="en-US"/>
        </w:rPr>
      </w:pPr>
    </w:p>
    <w:p w:rsidR="00CD1443" w:rsidRDefault="00CD1443" w:rsidP="00CD1443">
      <w:pPr>
        <w:ind w:firstLine="0"/>
        <w:jc w:val="center"/>
        <w:rPr>
          <w:lang w:val="en-US"/>
        </w:rPr>
      </w:pPr>
      <w:r>
        <w:rPr>
          <w:noProof/>
          <w:lang w:val="en-US"/>
        </w:rPr>
        <w:drawing>
          <wp:inline distT="0" distB="0" distL="0" distR="0" wp14:anchorId="274C3CF6" wp14:editId="32CB7A84">
            <wp:extent cx="4422731" cy="242102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imboldfd.jpg"/>
                    <pic:cNvPicPr/>
                  </pic:nvPicPr>
                  <pic:blipFill rotWithShape="1">
                    <a:blip r:embed="rId9">
                      <a:extLst>
                        <a:ext uri="{28A0092B-C50C-407E-A947-70E740481C1C}">
                          <a14:useLocalDpi xmlns:a14="http://schemas.microsoft.com/office/drawing/2010/main" val="0"/>
                        </a:ext>
                      </a:extLst>
                    </a:blip>
                    <a:srcRect t="4999" b="3764"/>
                    <a:stretch/>
                  </pic:blipFill>
                  <pic:spPr bwMode="auto">
                    <a:xfrm>
                      <a:off x="0" y="0"/>
                      <a:ext cx="4440397" cy="2430691"/>
                    </a:xfrm>
                    <a:prstGeom prst="rect">
                      <a:avLst/>
                    </a:prstGeom>
                    <a:ln>
                      <a:noFill/>
                    </a:ln>
                    <a:extLst>
                      <a:ext uri="{53640926-AAD7-44D8-BBD7-CCE9431645EC}">
                        <a14:shadowObscured xmlns:a14="http://schemas.microsoft.com/office/drawing/2010/main"/>
                      </a:ext>
                    </a:extLst>
                  </pic:spPr>
                </pic:pic>
              </a:graphicData>
            </a:graphic>
          </wp:inline>
        </w:drawing>
      </w:r>
    </w:p>
    <w:p w:rsidR="00CD1443" w:rsidRDefault="00CD1443" w:rsidP="00CD1443">
      <w:pPr>
        <w:pStyle w:val="Caption"/>
        <w:ind w:left="0" w:firstLine="0"/>
        <w:rPr>
          <w:lang w:val="en-US"/>
        </w:rPr>
      </w:pPr>
      <w:r>
        <w:t xml:space="preserve">Simbol </w:t>
      </w:r>
      <w:fldSimple w:instr=" SEQ Simbol \* ARABIC ">
        <w:r w:rsidR="006B7441">
          <w:rPr>
            <w:noProof/>
          </w:rPr>
          <w:t>1</w:t>
        </w:r>
      </w:fldSimple>
      <w:r>
        <w:rPr>
          <w:lang w:val="en-US"/>
        </w:rPr>
        <w:t>. Simbol Data Flow Diagram (DFD)</w:t>
      </w:r>
    </w:p>
    <w:p w:rsidR="00CD1443" w:rsidRPr="009275E8" w:rsidRDefault="00CD1443" w:rsidP="00CD1443">
      <w:pPr>
        <w:rPr>
          <w:lang w:val="en-US"/>
        </w:rPr>
      </w:pPr>
    </w:p>
    <w:p w:rsidR="00CD1443" w:rsidRDefault="00CD1443" w:rsidP="00CD1443">
      <w:pPr>
        <w:rPr>
          <w:lang w:val="en-US"/>
        </w:rPr>
      </w:pPr>
      <w:r>
        <w:rPr>
          <w:noProof/>
          <w:lang w:val="en-US"/>
        </w:rPr>
        <w:drawing>
          <wp:inline distT="0" distB="0" distL="0" distR="0" wp14:anchorId="74C2DC1D" wp14:editId="72832929">
            <wp:extent cx="4444410" cy="3131245"/>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4-1-notasi-dalam-diagram-er.jpg"/>
                    <pic:cNvPicPr/>
                  </pic:nvPicPr>
                  <pic:blipFill rotWithShape="1">
                    <a:blip r:embed="rId10">
                      <a:extLst>
                        <a:ext uri="{28A0092B-C50C-407E-A947-70E740481C1C}">
                          <a14:useLocalDpi xmlns:a14="http://schemas.microsoft.com/office/drawing/2010/main" val="0"/>
                        </a:ext>
                      </a:extLst>
                    </a:blip>
                    <a:srcRect b="12578"/>
                    <a:stretch/>
                  </pic:blipFill>
                  <pic:spPr bwMode="auto">
                    <a:xfrm>
                      <a:off x="0" y="0"/>
                      <a:ext cx="4468401" cy="3148147"/>
                    </a:xfrm>
                    <a:prstGeom prst="rect">
                      <a:avLst/>
                    </a:prstGeom>
                    <a:ln>
                      <a:noFill/>
                    </a:ln>
                    <a:extLst>
                      <a:ext uri="{53640926-AAD7-44D8-BBD7-CCE9431645EC}">
                        <a14:shadowObscured xmlns:a14="http://schemas.microsoft.com/office/drawing/2010/main"/>
                      </a:ext>
                    </a:extLst>
                  </pic:spPr>
                </pic:pic>
              </a:graphicData>
            </a:graphic>
          </wp:inline>
        </w:drawing>
      </w:r>
    </w:p>
    <w:p w:rsidR="00CD1443" w:rsidRPr="009275E8" w:rsidRDefault="00CD1443" w:rsidP="00CD1443">
      <w:pPr>
        <w:pStyle w:val="Caption"/>
        <w:rPr>
          <w:lang w:val="en-US"/>
        </w:rPr>
      </w:pPr>
      <w:r>
        <w:t xml:space="preserve">Simbol </w:t>
      </w:r>
      <w:fldSimple w:instr=" SEQ Simbol \* ARABIC ">
        <w:r w:rsidR="006B7441">
          <w:rPr>
            <w:noProof/>
          </w:rPr>
          <w:t>2</w:t>
        </w:r>
      </w:fldSimple>
      <w:r>
        <w:rPr>
          <w:lang w:val="en-US"/>
        </w:rPr>
        <w:t>. Simbol Entity Relation Diagram (ERD)</w:t>
      </w:r>
    </w:p>
    <w:p w:rsidR="00CD1443" w:rsidRDefault="00CD1443" w:rsidP="008544DB">
      <w:pPr>
        <w:spacing w:after="200" w:line="276" w:lineRule="auto"/>
        <w:ind w:firstLine="0"/>
        <w:jc w:val="left"/>
        <w:rPr>
          <w:lang w:val="en-US"/>
        </w:rPr>
      </w:pPr>
    </w:p>
    <w:p w:rsidR="00CD1443" w:rsidRDefault="00CD1443" w:rsidP="008544DB">
      <w:pPr>
        <w:spacing w:after="200" w:line="276" w:lineRule="auto"/>
        <w:ind w:firstLine="0"/>
        <w:jc w:val="left"/>
        <w:rPr>
          <w:lang w:val="en-US"/>
        </w:rPr>
      </w:pPr>
    </w:p>
    <w:p w:rsidR="00CD1443" w:rsidRDefault="00CD1443" w:rsidP="00CD1443">
      <w:pPr>
        <w:ind w:firstLine="0"/>
        <w:jc w:val="center"/>
        <w:rPr>
          <w:szCs w:val="24"/>
          <w:lang w:val="en-US"/>
        </w:rPr>
      </w:pPr>
      <w:r>
        <w:rPr>
          <w:noProof/>
          <w:lang w:val="en-US"/>
        </w:rPr>
        <w:lastRenderedPageBreak/>
        <w:drawing>
          <wp:inline distT="0" distB="0" distL="0" distR="0" wp14:anchorId="06A49A4E" wp14:editId="73C05DFA">
            <wp:extent cx="3009900" cy="4362450"/>
            <wp:effectExtent l="0" t="0" r="0" b="0"/>
            <wp:docPr id="62" name="Picture 62" descr="structure chart symbo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31" descr="structure chart symbols"/>
                    <pic:cNvPicPr>
                      <a:picLocks noChangeAspect="1" noChangeArrowheads="1"/>
                    </pic:cNvPicPr>
                  </pic:nvPicPr>
                  <pic:blipFill>
                    <a:blip r:embed="rId11">
                      <a:extLst>
                        <a:ext uri="{BEBA8EAE-BF5A-486C-A8C5-ECC9F3942E4B}">
                          <a14:imgProps xmlns:a14="http://schemas.microsoft.com/office/drawing/2010/main">
                            <a14:imgLayer r:embed="rId12">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3009900" cy="4362450"/>
                    </a:xfrm>
                    <a:prstGeom prst="rect">
                      <a:avLst/>
                    </a:prstGeom>
                    <a:noFill/>
                    <a:ln>
                      <a:noFill/>
                    </a:ln>
                  </pic:spPr>
                </pic:pic>
              </a:graphicData>
            </a:graphic>
          </wp:inline>
        </w:drawing>
      </w:r>
    </w:p>
    <w:p w:rsidR="00CD1443" w:rsidRDefault="00CD1443" w:rsidP="00CD1443">
      <w:pPr>
        <w:pStyle w:val="Caption"/>
        <w:ind w:left="0" w:firstLine="0"/>
        <w:rPr>
          <w:lang w:val="en-US"/>
        </w:rPr>
      </w:pPr>
      <w:r>
        <w:t xml:space="preserve">Simbol </w:t>
      </w:r>
      <w:fldSimple w:instr=" SEQ Simbol \* ARABIC ">
        <w:r w:rsidR="006B7441">
          <w:rPr>
            <w:noProof/>
          </w:rPr>
          <w:t>3</w:t>
        </w:r>
      </w:fldSimple>
      <w:r>
        <w:rPr>
          <w:lang w:val="en-US"/>
        </w:rPr>
        <w:t>. Simbol Bagan Terstruktur</w:t>
      </w:r>
    </w:p>
    <w:p w:rsidR="00F1565B" w:rsidRDefault="00F1565B" w:rsidP="008544DB">
      <w:pPr>
        <w:spacing w:after="200" w:line="276" w:lineRule="auto"/>
        <w:ind w:firstLine="0"/>
        <w:jc w:val="left"/>
        <w:rPr>
          <w:rFonts w:eastAsiaTheme="majorEastAsia" w:cstheme="majorBidi"/>
          <w:b/>
          <w:szCs w:val="32"/>
          <w:lang w:val="en-US"/>
        </w:rPr>
      </w:pPr>
    </w:p>
    <w:p w:rsidR="00AF277E" w:rsidRDefault="00AF277E" w:rsidP="007D202D">
      <w:pPr>
        <w:jc w:val="center"/>
        <w:rPr>
          <w:lang w:val="en-US"/>
        </w:rPr>
      </w:pPr>
    </w:p>
    <w:p w:rsidR="00AF277E" w:rsidRDefault="00AF277E" w:rsidP="00D936B4">
      <w:pPr>
        <w:pStyle w:val="Heading1"/>
        <w:rPr>
          <w:lang w:val="en-US"/>
        </w:rPr>
        <w:sectPr w:rsidR="00AF277E" w:rsidSect="003E68AB">
          <w:headerReference w:type="default" r:id="rId13"/>
          <w:footerReference w:type="even" r:id="rId14"/>
          <w:footerReference w:type="default" r:id="rId15"/>
          <w:headerReference w:type="first" r:id="rId16"/>
          <w:footerReference w:type="first" r:id="rId17"/>
          <w:pgSz w:w="11906" w:h="16838"/>
          <w:pgMar w:top="2268" w:right="1701" w:bottom="1701" w:left="2268" w:header="708" w:footer="708" w:gutter="0"/>
          <w:pgNumType w:fmt="lowerRoman" w:start="1"/>
          <w:cols w:space="708"/>
          <w:titlePg/>
          <w:docGrid w:linePitch="360"/>
        </w:sectPr>
      </w:pPr>
    </w:p>
    <w:p w:rsidR="000A20CA" w:rsidRPr="004308F5" w:rsidRDefault="000A20CA" w:rsidP="004308F5">
      <w:pPr>
        <w:pStyle w:val="Heading1"/>
        <w:rPr>
          <w:lang w:val="en-US"/>
        </w:rPr>
      </w:pPr>
      <w:bookmarkStart w:id="11" w:name="_Toc447296321"/>
      <w:r w:rsidRPr="00650E97">
        <w:lastRenderedPageBreak/>
        <w:t>BAB I</w:t>
      </w:r>
      <w:bookmarkStart w:id="12" w:name="_Toc444982252"/>
      <w:r w:rsidR="004308F5">
        <w:rPr>
          <w:lang w:val="en-US"/>
        </w:rPr>
        <w:t xml:space="preserve"> </w:t>
      </w:r>
      <w:r w:rsidR="005F4EEB">
        <w:rPr>
          <w:lang w:val="en-US"/>
        </w:rPr>
        <w:t xml:space="preserve">                                                                                          </w:t>
      </w:r>
      <w:r w:rsidRPr="00650E97">
        <w:t>PENDAHULUAN</w:t>
      </w:r>
      <w:bookmarkEnd w:id="11"/>
      <w:bookmarkEnd w:id="12"/>
    </w:p>
    <w:p w:rsidR="00DB4524" w:rsidRPr="00650E97" w:rsidRDefault="00DB4524" w:rsidP="00650E97">
      <w:pPr>
        <w:rPr>
          <w:szCs w:val="24"/>
        </w:rPr>
      </w:pPr>
    </w:p>
    <w:p w:rsidR="000A20CA" w:rsidRDefault="000A20CA" w:rsidP="00D83BD0">
      <w:pPr>
        <w:pStyle w:val="Heading2"/>
      </w:pPr>
      <w:bookmarkStart w:id="13" w:name="_Toc447296322"/>
      <w:r w:rsidRPr="00650E97">
        <w:t>Latar Belakang</w:t>
      </w:r>
      <w:bookmarkEnd w:id="13"/>
    </w:p>
    <w:p w:rsidR="009E10BB" w:rsidRDefault="009E10BB" w:rsidP="00CD4B9E">
      <w:pPr>
        <w:ind w:left="360" w:firstLine="349"/>
      </w:pPr>
      <w:r>
        <w:t>Setiap orang butuh informasi, baik informasi yang berhubungan dengan pekerjaan, informasi yang berhubungan dengan keuangan, informasi yang berhubungan dengan kehidupan sosial ataupun informasi yang berhubungan dengan kehidupan sehari hari-hari. Informasi yang dibutuhkan juga oleh setiap orang saat ini juga membutuhkan informasi yang cepat, tepat serta akurat. Oleh sebab itu teknologi informasi terus berkembang dan kebutuhannya semakin tidak dapat dipisahkan dari keseharian kita.</w:t>
      </w:r>
    </w:p>
    <w:p w:rsidR="009E10BB" w:rsidRDefault="009E10BB" w:rsidP="00181472">
      <w:pPr>
        <w:ind w:left="360" w:firstLine="349"/>
      </w:pPr>
      <w:r>
        <w:t>Teknologi informasi saat ini berkembang cukup pesat hampir di semua bidang, baik bidang industri, jasa, jual-beli, perbankan, pendidikan, militer dan masih banyak lagi bidang yang sudah mulai menggabungkan teknologi informasi ini di dalam kegiatan bisnis tersebut. Efektifitas dan efisiensi dalam pencapaian target bisnis merupakan tujuan akhir yang ingin dicapai oleh pada pebisnis, dan teknologi informasi ini memberikan banyak solusi memudahkan kegiatan bisnis mereka sehingga dengan mudah mencapai hasil yang diinginkan dengan biaya yang seefisien mungkin.</w:t>
      </w:r>
    </w:p>
    <w:p w:rsidR="009E10BB" w:rsidRDefault="009E10BB" w:rsidP="00181472">
      <w:pPr>
        <w:ind w:left="360" w:firstLine="349"/>
      </w:pPr>
      <w:r>
        <w:t xml:space="preserve">Salah satu bidang yang sering mengalami kendala dalam melakukan pengelolaan sebuah bisnis adalah bagaimana mengelola pemesanan kebutuhan barang, lalu mendata semua yang telah dibeli dan kemudian mengatur pengeluaran barang tersebut. Sehingga pada akhirnya perusahaan bisa tahu data </w:t>
      </w:r>
      <w:r>
        <w:lastRenderedPageBreak/>
        <w:t>secara akurat dan cepat terkait kondisi pemenuhan kebutuhan barang terhadap permintaan produksi atau penjualan dari barang yang dihasilkan oleh perusahaan tersebuat. Sistem ini disebut sebagai sistem persediaan barang (</w:t>
      </w:r>
      <w:r w:rsidRPr="00047A3D">
        <w:rPr>
          <w:i/>
        </w:rPr>
        <w:t>inventory system</w:t>
      </w:r>
      <w:r>
        <w:t xml:space="preserve">) yang berguna memberikan informasi terkait dengan kebutuhan serta ketersediaan barang pada suatu organisasi. </w:t>
      </w:r>
    </w:p>
    <w:p w:rsidR="009E10BB" w:rsidRDefault="009E10BB" w:rsidP="00181472">
      <w:pPr>
        <w:ind w:left="360" w:firstLine="349"/>
      </w:pPr>
      <w:r>
        <w:t xml:space="preserve">Dengan melihat serta mempertimbangkan beberapa permasalahan di atas, maka penulis tertarik untuk membuat rancang bangun sistem persediaan barang yang di sajikan dalam skripsi ini dengan judul </w:t>
      </w:r>
      <w:r w:rsidRPr="004C687B">
        <w:rPr>
          <w:b/>
        </w:rPr>
        <w:t>Rancang Bangun Monitoring Inventory System pa</w:t>
      </w:r>
      <w:r w:rsidR="00BE207B" w:rsidRPr="004C687B">
        <w:rPr>
          <w:b/>
        </w:rPr>
        <w:t>da PT. Daun Biru Engine</w:t>
      </w:r>
      <w:r w:rsidRPr="004C687B">
        <w:rPr>
          <w:b/>
        </w:rPr>
        <w:t>ring berbasis Java</w:t>
      </w:r>
      <w:r>
        <w:t>. Diharapkan rancang bangun ini dapat bermanfaat dalam pengelolaan persediaan barang pada perusahaan tersebut dan membuat semakin mudahnya informasi yang terkait dengan ketersediaan barang secara cepat, tepat dan akurat.</w:t>
      </w:r>
    </w:p>
    <w:p w:rsidR="007B1779" w:rsidRDefault="007B1779" w:rsidP="00181472">
      <w:pPr>
        <w:ind w:left="360" w:firstLine="349"/>
      </w:pPr>
    </w:p>
    <w:p w:rsidR="000A20CA" w:rsidRPr="00650E97" w:rsidRDefault="00F60F90" w:rsidP="00D83BD0">
      <w:pPr>
        <w:pStyle w:val="Heading2"/>
      </w:pPr>
      <w:bookmarkStart w:id="14" w:name="_Toc447296323"/>
      <w:r>
        <w:t>Identifikasi Masalah</w:t>
      </w:r>
      <w:bookmarkEnd w:id="14"/>
    </w:p>
    <w:p w:rsidR="00F60F90" w:rsidRDefault="00F60F90" w:rsidP="00BE207B">
      <w:pPr>
        <w:ind w:left="360" w:firstLine="360"/>
      </w:pPr>
      <w:r w:rsidRPr="00BE207B">
        <w:t>Persediaan barang menjadi penting apabila perusahaan membutuhkan untuk melakukan produksi barang atau pihak manajemen ingin mengetahui asset yang dimiliki pada saat ini secara capat, tepat dan akurat. Tentunya hal ini sangat wajar dibutuhkan oleh sebuah perusahaan. Untuk mengatasi hal-hal yang tidak diinginkan pada proses pengadaan maupun penyediaan kebutuhan barang, penulis melakukan beberapa identifikasi masalah yang dirasakan menjadi</w:t>
      </w:r>
      <w:r>
        <w:t xml:space="preserve"> kendala pada PT. Daun Biru Engineering pada saat ini. Beberapa permasalahan tersebut diantaranya adalah :</w:t>
      </w:r>
    </w:p>
    <w:p w:rsidR="006E1961" w:rsidRDefault="006E1961" w:rsidP="00BE207B">
      <w:pPr>
        <w:ind w:left="360" w:firstLine="360"/>
      </w:pPr>
    </w:p>
    <w:p w:rsidR="00F60F90" w:rsidRDefault="00F60F90" w:rsidP="00A04C43">
      <w:pPr>
        <w:pStyle w:val="ListParagraph"/>
        <w:numPr>
          <w:ilvl w:val="0"/>
          <w:numId w:val="4"/>
        </w:numPr>
      </w:pPr>
      <w:r>
        <w:lastRenderedPageBreak/>
        <w:t xml:space="preserve">Apakah dalam pengelolaan barang sudah menggunakan system? </w:t>
      </w:r>
    </w:p>
    <w:p w:rsidR="00F60F90" w:rsidRPr="000055B6" w:rsidRDefault="00F60F90" w:rsidP="00A04C43">
      <w:pPr>
        <w:pStyle w:val="ListParagraph"/>
        <w:numPr>
          <w:ilvl w:val="0"/>
          <w:numId w:val="4"/>
        </w:numPr>
      </w:pPr>
      <w:r w:rsidRPr="000055B6">
        <w:t>Apakah pengelolaan dan inventarisir barang masih menggunakan Microsoft Office dan dikerja</w:t>
      </w:r>
      <w:r w:rsidR="00B65842">
        <w:t>kan secara manual oleh operator?</w:t>
      </w:r>
    </w:p>
    <w:p w:rsidR="00F60F90" w:rsidRDefault="00F60F90" w:rsidP="00A04C43">
      <w:pPr>
        <w:pStyle w:val="ListParagraph"/>
        <w:numPr>
          <w:ilvl w:val="0"/>
          <w:numId w:val="4"/>
        </w:numPr>
      </w:pPr>
      <w:r>
        <w:t xml:space="preserve">Apakah pengadaan barang melalui prosedur standar seperti pengajuan </w:t>
      </w:r>
      <w:r w:rsidRPr="001F6499">
        <w:rPr>
          <w:i/>
        </w:rPr>
        <w:t>Purchase Request, Quotation</w:t>
      </w:r>
      <w:r>
        <w:t xml:space="preserve"> dan lain sebagainya? </w:t>
      </w:r>
    </w:p>
    <w:p w:rsidR="00F60F90" w:rsidRDefault="00F60F90" w:rsidP="00A04C43">
      <w:pPr>
        <w:pStyle w:val="ListParagraph"/>
        <w:numPr>
          <w:ilvl w:val="0"/>
          <w:numId w:val="4"/>
        </w:numPr>
      </w:pPr>
      <w:r>
        <w:t xml:space="preserve">Apakah ada staf khusus yang bertanggung jawab mengelola persediaan barang? </w:t>
      </w:r>
    </w:p>
    <w:p w:rsidR="00F60F90" w:rsidRDefault="002C3C8E" w:rsidP="00A04C43">
      <w:pPr>
        <w:pStyle w:val="ListParagraph"/>
        <w:numPr>
          <w:ilvl w:val="0"/>
          <w:numId w:val="4"/>
        </w:numPr>
      </w:pPr>
      <w:r>
        <w:rPr>
          <w:lang w:val="en-US"/>
        </w:rPr>
        <w:t>Apakah dalam</w:t>
      </w:r>
      <w:r w:rsidR="00F60F90">
        <w:t xml:space="preserve"> pencatatan penggunaan barang</w:t>
      </w:r>
      <w:r w:rsidR="00085270">
        <w:rPr>
          <w:lang w:val="en-US"/>
        </w:rPr>
        <w:t xml:space="preserve"> dapat dengan mudah</w:t>
      </w:r>
      <w:r w:rsidR="00F60F90">
        <w:t xml:space="preserve"> diketahui kapan barang dikeluarkan dari stok dan </w:t>
      </w:r>
      <w:r w:rsidR="00085270">
        <w:rPr>
          <w:lang w:val="en-US"/>
        </w:rPr>
        <w:t>siapa yang menggunakan barang tersebut</w:t>
      </w:r>
      <w:r w:rsidR="00F60F90">
        <w:t>?</w:t>
      </w:r>
    </w:p>
    <w:p w:rsidR="00F60F90" w:rsidRDefault="00644D48" w:rsidP="00A04C43">
      <w:pPr>
        <w:pStyle w:val="ListParagraph"/>
        <w:numPr>
          <w:ilvl w:val="0"/>
          <w:numId w:val="4"/>
        </w:numPr>
      </w:pPr>
      <w:r>
        <w:rPr>
          <w:lang w:val="en-US"/>
        </w:rPr>
        <w:t>Apakah dalam p</w:t>
      </w:r>
      <w:r w:rsidR="00F60F90">
        <w:t xml:space="preserve">endataan barang sudah dikelompokkan </w:t>
      </w:r>
      <w:r>
        <w:rPr>
          <w:lang w:val="en-US"/>
        </w:rPr>
        <w:t xml:space="preserve">sesuai dengan kategori barang? </w:t>
      </w:r>
    </w:p>
    <w:p w:rsidR="00F60F90" w:rsidRDefault="00634018" w:rsidP="00A04C43">
      <w:pPr>
        <w:pStyle w:val="ListParagraph"/>
        <w:numPr>
          <w:ilvl w:val="0"/>
          <w:numId w:val="4"/>
        </w:numPr>
      </w:pPr>
      <w:r>
        <w:rPr>
          <w:lang w:val="en-US"/>
        </w:rPr>
        <w:t>Apakah dengan mendata barang dapat diketahui nilai dari barang tersebut?</w:t>
      </w:r>
    </w:p>
    <w:p w:rsidR="00F60F90" w:rsidRDefault="00F60F90" w:rsidP="00F60F90">
      <w:pPr>
        <w:ind w:left="360" w:firstLine="360"/>
        <w:rPr>
          <w:szCs w:val="24"/>
        </w:rPr>
      </w:pPr>
      <w:r>
        <w:rPr>
          <w:szCs w:val="24"/>
        </w:rPr>
        <w:t>Beberapa masalah yang muncul di atas mendasari penulis untuk membuat sebuah sistem persediaan barang yang mudah termonitor serta dapat tersaji dalam laporan yang dibutuhkan secara cepat, tepat dan akurat.</w:t>
      </w:r>
      <w:r w:rsidRPr="00BC45BC">
        <w:rPr>
          <w:szCs w:val="24"/>
        </w:rPr>
        <w:t xml:space="preserve"> </w:t>
      </w:r>
    </w:p>
    <w:p w:rsidR="002C2F6F" w:rsidRDefault="002C2F6F" w:rsidP="00804B09"/>
    <w:p w:rsidR="002C2F6F" w:rsidRPr="002C2F6F" w:rsidRDefault="002C2F6F" w:rsidP="00D83BD0">
      <w:pPr>
        <w:pStyle w:val="Heading2"/>
      </w:pPr>
      <w:bookmarkStart w:id="15" w:name="_Toc447296324"/>
      <w:r w:rsidRPr="002C2F6F">
        <w:t>Pembatasan Masalah</w:t>
      </w:r>
      <w:bookmarkEnd w:id="15"/>
    </w:p>
    <w:p w:rsidR="002C2F6F" w:rsidRPr="001D040B" w:rsidRDefault="002C2F6F" w:rsidP="001D040B">
      <w:pPr>
        <w:ind w:left="360" w:firstLine="360"/>
        <w:rPr>
          <w:szCs w:val="24"/>
        </w:rPr>
      </w:pPr>
      <w:r w:rsidRPr="001D040B">
        <w:rPr>
          <w:szCs w:val="24"/>
        </w:rPr>
        <w:t xml:space="preserve">Dari hasil identifikasi yang dilakukan oleh penulis terhadap beberapa permasalahan pengelolaan dan persediaan barang yang ada di PT. Daun Biru Engineering, dapat dilihat cukup banyak permasalahan yang muncul. Untuk itu penulis ingin cukup membatasi dan lebih fokus kepada permasalahan yang terkait pada proses pendataan barang masuk dan keluar, </w:t>
      </w:r>
      <w:r w:rsidR="00490773">
        <w:rPr>
          <w:szCs w:val="24"/>
          <w:lang w:val="en-US"/>
        </w:rPr>
        <w:t xml:space="preserve">sehingga pada tahap </w:t>
      </w:r>
      <w:r w:rsidR="00490773">
        <w:rPr>
          <w:szCs w:val="24"/>
          <w:lang w:val="en-US"/>
        </w:rPr>
        <w:lastRenderedPageBreak/>
        <w:t xml:space="preserve">awal dapat menyajikan data </w:t>
      </w:r>
      <w:r w:rsidRPr="001D040B">
        <w:rPr>
          <w:szCs w:val="24"/>
        </w:rPr>
        <w:t>pema</w:t>
      </w:r>
      <w:r w:rsidR="000D6FEB">
        <w:rPr>
          <w:szCs w:val="24"/>
          <w:lang w:val="en-US"/>
        </w:rPr>
        <w:t>n</w:t>
      </w:r>
      <w:r w:rsidRPr="001D040B">
        <w:rPr>
          <w:szCs w:val="24"/>
        </w:rPr>
        <w:t>tauan (</w:t>
      </w:r>
      <w:r w:rsidRPr="006A6D15">
        <w:rPr>
          <w:i/>
          <w:szCs w:val="24"/>
        </w:rPr>
        <w:t>monitoring</w:t>
      </w:r>
      <w:r w:rsidRPr="001D040B">
        <w:rPr>
          <w:szCs w:val="24"/>
        </w:rPr>
        <w:t>)</w:t>
      </w:r>
      <w:r w:rsidR="00490773">
        <w:rPr>
          <w:szCs w:val="24"/>
          <w:lang w:val="en-US"/>
        </w:rPr>
        <w:t xml:space="preserve"> persediaan barang dengan mudah.</w:t>
      </w:r>
    </w:p>
    <w:p w:rsidR="002C2F6F" w:rsidRDefault="002C2F6F" w:rsidP="00D43BFA">
      <w:pPr>
        <w:ind w:left="360" w:firstLine="360"/>
      </w:pPr>
      <w:r>
        <w:t>Mengapa hal ini lebih menjadi prioritas dari penulis? Karena menurut penulis dengan menyelesaikan hal ini maka proses-proses yang lain dapat lebih mudah dilakukan dan membuat sistem lebih mudah di imp</w:t>
      </w:r>
      <w:r w:rsidR="0070393F">
        <w:rPr>
          <w:lang w:val="en-US"/>
        </w:rPr>
        <w:t>l</w:t>
      </w:r>
      <w:r w:rsidR="0070393F">
        <w:t>e</w:t>
      </w:r>
      <w:r>
        <w:t>mentasikan ke semua departemen di PT. Daun Biru Engineering.</w:t>
      </w:r>
    </w:p>
    <w:p w:rsidR="00775DF6" w:rsidRDefault="00775DF6" w:rsidP="00804B09"/>
    <w:p w:rsidR="00775DF6" w:rsidRPr="00775DF6" w:rsidRDefault="00775DF6" w:rsidP="00D83BD0">
      <w:pPr>
        <w:pStyle w:val="Heading2"/>
      </w:pPr>
      <w:bookmarkStart w:id="16" w:name="_Toc447296325"/>
      <w:r w:rsidRPr="00775DF6">
        <w:t>Perumusan Masalah</w:t>
      </w:r>
      <w:bookmarkEnd w:id="16"/>
    </w:p>
    <w:p w:rsidR="00775DF6" w:rsidRDefault="00775DF6" w:rsidP="00890D43">
      <w:pPr>
        <w:ind w:left="360" w:firstLine="360"/>
      </w:pPr>
      <w:r>
        <w:t>Beberapa masalah terkait pengelolaan persediaan barang pada PT. Daun Biru Engineering yang sudah diindentifikasi oleh penulis dapat di simpulkan menjadi beberapa permasalahan utama diantarnya adalah:</w:t>
      </w:r>
    </w:p>
    <w:p w:rsidR="00775DF6" w:rsidRDefault="00775DF6" w:rsidP="009A532E">
      <w:pPr>
        <w:pStyle w:val="ListParagraph"/>
        <w:numPr>
          <w:ilvl w:val="0"/>
          <w:numId w:val="6"/>
        </w:numPr>
      </w:pPr>
      <w:r>
        <w:t xml:space="preserve">Apakah PT. Daun Biru Engineering telah memiliki sebuah sistem pengelolaan persediaan barang yang terpusat dengan menggunakan </w:t>
      </w:r>
      <w:r w:rsidRPr="00F34087">
        <w:rPr>
          <w:i/>
        </w:rPr>
        <w:t>database</w:t>
      </w:r>
      <w:r>
        <w:t xml:space="preserve">? </w:t>
      </w:r>
    </w:p>
    <w:p w:rsidR="00775DF6" w:rsidRDefault="00FD58EA" w:rsidP="009A532E">
      <w:pPr>
        <w:pStyle w:val="ListParagraph"/>
        <w:numPr>
          <w:ilvl w:val="0"/>
          <w:numId w:val="6"/>
        </w:numPr>
      </w:pPr>
      <w:r>
        <w:rPr>
          <w:lang w:val="en-US"/>
        </w:rPr>
        <w:t xml:space="preserve">Apakah terdapat </w:t>
      </w:r>
      <w:r w:rsidR="00775DF6">
        <w:t xml:space="preserve">penataan </w:t>
      </w:r>
      <w:r>
        <w:rPr>
          <w:lang w:val="en-US"/>
        </w:rPr>
        <w:t xml:space="preserve">dalam </w:t>
      </w:r>
      <w:r w:rsidR="00775DF6">
        <w:t>proses pengadaan serta pengelolaan penyimpanan dan penggunakan barang yang lebih tertata rapi sehingga mendukung proses produksi dan kegiatan bisnis di PT. Daun Biru Engineering?</w:t>
      </w:r>
    </w:p>
    <w:p w:rsidR="00775DF6" w:rsidRDefault="00775DF6" w:rsidP="00804B09"/>
    <w:p w:rsidR="00775DF6" w:rsidRPr="00775DF6" w:rsidRDefault="00775DF6" w:rsidP="00D83BD0">
      <w:pPr>
        <w:pStyle w:val="Heading2"/>
      </w:pPr>
      <w:bookmarkStart w:id="17" w:name="_Toc447296326"/>
      <w:r w:rsidRPr="00775DF6">
        <w:t>Tujuan Penelitian</w:t>
      </w:r>
      <w:bookmarkEnd w:id="17"/>
    </w:p>
    <w:p w:rsidR="00775DF6" w:rsidRDefault="00775DF6" w:rsidP="00AE16C3">
      <w:pPr>
        <w:ind w:left="360" w:firstLine="360"/>
      </w:pPr>
      <w:r>
        <w:t xml:space="preserve">Dengan melihat beberapa masalah di atas, maka tujuan dari penilitian yang dilakukan penulis adalah menghasilkan sebuah rancang bangun atau perancangan sistem yang tepat guna dan dapat digunakan oleh PT. Daun Biru </w:t>
      </w:r>
      <w:r>
        <w:lastRenderedPageBreak/>
        <w:t>Engineering dalam pengelolaan persediaan barang secara efektif dan efisien. Sistem ini menjadi alat pembantu manajemen dalam menentukan kebijakan operasional terkait dengan penyediaan barang dan jasa dari PT. Daun Biru Enginering terhadap pelanggan luar (</w:t>
      </w:r>
      <w:r w:rsidRPr="00FD58EA">
        <w:rPr>
          <w:i/>
        </w:rPr>
        <w:t>external</w:t>
      </w:r>
      <w:r>
        <w:t>) maupun pelanggan dari dalam (</w:t>
      </w:r>
      <w:r w:rsidRPr="00FD58EA">
        <w:rPr>
          <w:i/>
        </w:rPr>
        <w:t>internal</w:t>
      </w:r>
      <w:r>
        <w:t xml:space="preserve">). </w:t>
      </w:r>
    </w:p>
    <w:p w:rsidR="00775DF6" w:rsidRPr="006C5DA6" w:rsidRDefault="00775DF6" w:rsidP="006C5DA6">
      <w:pPr>
        <w:ind w:left="567" w:firstLine="0"/>
      </w:pPr>
    </w:p>
    <w:p w:rsidR="00775DF6" w:rsidRPr="00775DF6" w:rsidRDefault="00775DF6" w:rsidP="00D83BD0">
      <w:pPr>
        <w:pStyle w:val="Heading2"/>
      </w:pPr>
      <w:bookmarkStart w:id="18" w:name="_Toc447296327"/>
      <w:r w:rsidRPr="00775DF6">
        <w:t>Kegunaan Penelitian</w:t>
      </w:r>
      <w:bookmarkEnd w:id="18"/>
    </w:p>
    <w:p w:rsidR="00775DF6" w:rsidRPr="005226BF" w:rsidRDefault="00775DF6" w:rsidP="00014F4E">
      <w:pPr>
        <w:ind w:left="360" w:firstLine="360"/>
        <w:rPr>
          <w:lang w:val="en-US"/>
        </w:rPr>
      </w:pPr>
      <w:r>
        <w:t>Penulis berharap dengan melakukan penelitian ini, hasilnya dapat berguna dan bermanfaat bagi banyak aspek</w:t>
      </w:r>
      <w:r w:rsidR="005226BF">
        <w:rPr>
          <w:lang w:val="en-US"/>
        </w:rPr>
        <w:t>.</w:t>
      </w:r>
    </w:p>
    <w:p w:rsidR="00775DF6" w:rsidRDefault="00775DF6" w:rsidP="00A04C43">
      <w:pPr>
        <w:pStyle w:val="ListParagraph"/>
        <w:numPr>
          <w:ilvl w:val="0"/>
          <w:numId w:val="7"/>
        </w:numPr>
      </w:pPr>
      <w:r>
        <w:t>Bagi Pengembangan Sistem</w:t>
      </w:r>
    </w:p>
    <w:p w:rsidR="00775DF6" w:rsidRPr="00045D89" w:rsidRDefault="00775DF6" w:rsidP="0028118B">
      <w:pPr>
        <w:ind w:left="720" w:firstLine="418"/>
      </w:pPr>
      <w:r>
        <w:t xml:space="preserve">Dengan rancang bangun sistem ini, penulis berharap dapat mengembangkan sebuah sistem dengan data terpusat dan menggunakan aplikasi yang dapat bekerja pada multi-platform (Java) sehingga sistem ini dapat digunakan tanpa ketergantungan sistem operasi tertentu dan optimasi penggunaan </w:t>
      </w:r>
      <w:r w:rsidRPr="000A0C53">
        <w:rPr>
          <w:i/>
        </w:rPr>
        <w:t>database</w:t>
      </w:r>
      <w:r>
        <w:t xml:space="preserve"> sehingga menghasilkan performa yang handal.</w:t>
      </w:r>
    </w:p>
    <w:p w:rsidR="00775DF6" w:rsidRDefault="00775DF6" w:rsidP="00A04C43">
      <w:pPr>
        <w:pStyle w:val="ListParagraph"/>
        <w:numPr>
          <w:ilvl w:val="0"/>
          <w:numId w:val="7"/>
        </w:numPr>
      </w:pPr>
      <w:r>
        <w:t>Bagi Manajemen Perusahan (PT. Daun Biru Engineering)</w:t>
      </w:r>
    </w:p>
    <w:p w:rsidR="00775DF6" w:rsidRDefault="00775DF6" w:rsidP="006954B6">
      <w:pPr>
        <w:ind w:left="720" w:firstLine="418"/>
      </w:pPr>
      <w:r>
        <w:t xml:space="preserve">Dari sisi manajemen, penulis berharap sistem ini menjadi sebuah solusi dalam mengelola persediaan barang dan laporan yang dibutuhkan dapat tersaji dengan cepat dan akurat. Sistem ini juga dikembangkan dengan basis </w:t>
      </w:r>
      <w:r w:rsidRPr="00A32502">
        <w:rPr>
          <w:i/>
        </w:rPr>
        <w:t>Open Source</w:t>
      </w:r>
      <w:r>
        <w:t xml:space="preserve"> sehingga nilai investasi dari penggunaan sistem ini sangatlah efisien.</w:t>
      </w:r>
    </w:p>
    <w:p w:rsidR="00775DF6" w:rsidRDefault="00775DF6" w:rsidP="00804B09">
      <w:r>
        <w:br w:type="page"/>
      </w:r>
    </w:p>
    <w:p w:rsidR="00775DF6" w:rsidRDefault="00775DF6" w:rsidP="00A04C43">
      <w:pPr>
        <w:pStyle w:val="ListParagraph"/>
        <w:numPr>
          <w:ilvl w:val="0"/>
          <w:numId w:val="7"/>
        </w:numPr>
      </w:pPr>
      <w:r>
        <w:lastRenderedPageBreak/>
        <w:t>Bagi Kegiatan Pendidikan Lanjut</w:t>
      </w:r>
    </w:p>
    <w:p w:rsidR="00775DF6" w:rsidRDefault="00775DF6" w:rsidP="008B7554">
      <w:pPr>
        <w:ind w:left="720" w:firstLine="418"/>
      </w:pPr>
      <w:r>
        <w:t xml:space="preserve">Di dalam kegiatan pendidikan lanjut, penulis berharap rancang bangun sistem pengelolaan persediaan barang ini menambah referensi penggunaan aplikasi Java serta </w:t>
      </w:r>
      <w:r w:rsidRPr="000A0C53">
        <w:rPr>
          <w:i/>
        </w:rPr>
        <w:t>database</w:t>
      </w:r>
      <w:r>
        <w:t xml:space="preserve"> manajemen dan dapat dikembangkan lebih lanjut dan lebih baik.</w:t>
      </w:r>
    </w:p>
    <w:p w:rsidR="00775DF6" w:rsidRDefault="00775DF6" w:rsidP="00804B09"/>
    <w:p w:rsidR="00775DF6" w:rsidRPr="00775DF6" w:rsidRDefault="00775DF6" w:rsidP="00D83BD0">
      <w:pPr>
        <w:pStyle w:val="Heading2"/>
      </w:pPr>
      <w:bookmarkStart w:id="19" w:name="_Toc447296328"/>
      <w:r w:rsidRPr="00775DF6">
        <w:t>Sistematika Penulisan</w:t>
      </w:r>
      <w:bookmarkEnd w:id="19"/>
      <w:r w:rsidRPr="00775DF6">
        <w:tab/>
      </w:r>
    </w:p>
    <w:p w:rsidR="00C034E3" w:rsidRPr="00E37C77" w:rsidRDefault="00C034E3" w:rsidP="00177BD3">
      <w:pPr>
        <w:ind w:left="360" w:firstLine="360"/>
      </w:pPr>
      <w:r w:rsidRPr="00E37C77">
        <w:t>Penulis memb</w:t>
      </w:r>
      <w:r>
        <w:t>agi</w:t>
      </w:r>
      <w:r w:rsidRPr="00E37C77">
        <w:t xml:space="preserve"> kedalam </w:t>
      </w:r>
      <w:r>
        <w:t xml:space="preserve">lima Bab </w:t>
      </w:r>
      <w:r w:rsidRPr="00E37C77">
        <w:t xml:space="preserve">untuk memudahkan memahami hasil dari </w:t>
      </w:r>
      <w:r>
        <w:t xml:space="preserve">penelitian yang </w:t>
      </w:r>
      <w:r w:rsidRPr="00E37C77">
        <w:t xml:space="preserve">telah di lakukan. Adapun secara lengkap, </w:t>
      </w:r>
      <w:r>
        <w:t xml:space="preserve">dapat dijelaskan </w:t>
      </w:r>
      <w:r w:rsidRPr="00E37C77">
        <w:t>sebagai berikut:</w:t>
      </w:r>
    </w:p>
    <w:p w:rsidR="00C034E3" w:rsidRPr="00C213A0" w:rsidRDefault="00545B85" w:rsidP="00F76093">
      <w:pPr>
        <w:ind w:left="1418" w:hanging="1058"/>
      </w:pPr>
      <w:r>
        <w:t>BAB I</w:t>
      </w:r>
      <w:r>
        <w:tab/>
      </w:r>
      <w:r w:rsidR="0077162D">
        <w:t>Pendahuluan.</w:t>
      </w:r>
    </w:p>
    <w:p w:rsidR="00C034E3" w:rsidRPr="00E37C77" w:rsidRDefault="00C034E3" w:rsidP="00F76093">
      <w:pPr>
        <w:ind w:left="1418" w:firstLine="0"/>
      </w:pPr>
      <w:r w:rsidRPr="00E37C77">
        <w:t xml:space="preserve">Pada bab ini </w:t>
      </w:r>
      <w:r w:rsidR="001E64DF">
        <w:rPr>
          <w:lang w:val="en-US"/>
        </w:rPr>
        <w:t xml:space="preserve">penulis menjelaskan mengenai latar belakang, identifikasi masalah, pembatasan masalah, perumusan masalah, tujuan penelitian, kegunaan penelitian dan sistematika </w:t>
      </w:r>
      <w:r w:rsidR="001817CC">
        <w:rPr>
          <w:lang w:val="en-US"/>
        </w:rPr>
        <w:t xml:space="preserve">penulisannya. Penulis ingin menjelaskan </w:t>
      </w:r>
      <w:r w:rsidR="00B0017B">
        <w:rPr>
          <w:lang w:val="en-US"/>
        </w:rPr>
        <w:t xml:space="preserve">mengenai apa saja yang melatar belakangi penulis melakukan </w:t>
      </w:r>
      <w:r w:rsidR="001817CC">
        <w:rPr>
          <w:lang w:val="en-US"/>
        </w:rPr>
        <w:t xml:space="preserve">penelitian </w:t>
      </w:r>
      <w:r w:rsidR="00B0017B">
        <w:rPr>
          <w:lang w:val="en-US"/>
        </w:rPr>
        <w:t>ini, serta arah dan tujuan yang ingin di capai</w:t>
      </w:r>
      <w:r w:rsidRPr="00E37C77">
        <w:t>.</w:t>
      </w:r>
    </w:p>
    <w:p w:rsidR="00C034E3" w:rsidRPr="00F76093" w:rsidRDefault="00C034E3" w:rsidP="00F76093">
      <w:pPr>
        <w:ind w:left="1418" w:hanging="1058"/>
      </w:pPr>
      <w:r w:rsidRPr="00E37C77">
        <w:t>BAB II</w:t>
      </w:r>
      <w:r w:rsidR="00F76093">
        <w:tab/>
      </w:r>
      <w:r w:rsidR="00DE32FB" w:rsidRPr="00F76093">
        <w:t>Landasan Teo</w:t>
      </w:r>
      <w:r w:rsidR="00F76093">
        <w:t xml:space="preserve">ri, Penelitian Yang Relevan Dan </w:t>
      </w:r>
      <w:r w:rsidR="00DE32FB" w:rsidRPr="00F76093">
        <w:t>Kerangka Berfikir.</w:t>
      </w:r>
    </w:p>
    <w:p w:rsidR="00C034E3" w:rsidRPr="00E37C77" w:rsidRDefault="00C034E3" w:rsidP="003B52B4">
      <w:pPr>
        <w:ind w:left="1418" w:firstLine="0"/>
      </w:pPr>
      <w:r w:rsidRPr="00E37C77">
        <w:t xml:space="preserve">Pada bab ini </w:t>
      </w:r>
      <w:r w:rsidR="00847068" w:rsidRPr="003B52B4">
        <w:t xml:space="preserve">penulis membahas mengenai beberapa landasan teori </w:t>
      </w:r>
      <w:r w:rsidR="003955B5" w:rsidRPr="003B52B4">
        <w:t xml:space="preserve">yang sesuai dengan penelitian yang dilakukan. Landasan teori ini berguna sebagai dasar bagaimana melakukan perancangan sebuah sistem yang dibutuhkan oleh sebuah perusahaan sehingga dapat membantu menyelesaikan beberapan permasalahan yang ada. Untuk </w:t>
      </w:r>
      <w:r w:rsidR="003955B5" w:rsidRPr="003B52B4">
        <w:lastRenderedPageBreak/>
        <w:t xml:space="preserve">menambah khasanah teori, penulis juga mencari penelitian-penelitian yang masih relevan dengan penelitian yang penulis lakukan sebagai bahan pembanding. </w:t>
      </w:r>
      <w:r w:rsidR="002314F1" w:rsidRPr="003B52B4">
        <w:t>Penulis juga ungkapkan bagaimana kerangka berpikir kita dalam merencanakan sebuah sistem yang berguna dan menjadi solusi untuk perusahaan amupun masyarakat umum.</w:t>
      </w:r>
    </w:p>
    <w:p w:rsidR="00C034E3" w:rsidRPr="008646F4" w:rsidRDefault="00C034E3" w:rsidP="008646F4">
      <w:pPr>
        <w:ind w:left="1418" w:hanging="1058"/>
      </w:pPr>
      <w:r w:rsidRPr="00E37C77">
        <w:t>BAB III</w:t>
      </w:r>
      <w:r w:rsidRPr="00E37C77">
        <w:tab/>
      </w:r>
      <w:r w:rsidR="00657486" w:rsidRPr="008646F4">
        <w:t>Metodologi Penelitian</w:t>
      </w:r>
      <w:r w:rsidR="00DE32FB" w:rsidRPr="008646F4">
        <w:t>.</w:t>
      </w:r>
    </w:p>
    <w:p w:rsidR="00C034E3" w:rsidRPr="00E37C77" w:rsidRDefault="004F46B7" w:rsidP="003B615C">
      <w:pPr>
        <w:ind w:left="1418" w:firstLine="0"/>
      </w:pPr>
      <w:r>
        <w:rPr>
          <w:lang w:val="en-US"/>
        </w:rPr>
        <w:t>Bab ini menjelaskan mengenai metodologi penelitian yang dilakukan oleh penulis</w:t>
      </w:r>
      <w:r w:rsidR="0060192A">
        <w:rPr>
          <w:lang w:val="en-US"/>
        </w:rPr>
        <w:t xml:space="preserve">, kapan dan dimana penulis melakukannya serta penggunaan sistem pengembangan yang berkesinambungan </w:t>
      </w:r>
      <w:r w:rsidR="00054636">
        <w:rPr>
          <w:lang w:val="en-US"/>
        </w:rPr>
        <w:t>(</w:t>
      </w:r>
      <w:r w:rsidR="0060192A">
        <w:rPr>
          <w:lang w:val="en-US"/>
        </w:rPr>
        <w:t>SDLC</w:t>
      </w:r>
      <w:r w:rsidR="00054636">
        <w:rPr>
          <w:lang w:val="en-US"/>
        </w:rPr>
        <w:t xml:space="preserve"> – </w:t>
      </w:r>
      <w:r w:rsidR="00054636" w:rsidRPr="00054636">
        <w:rPr>
          <w:i/>
          <w:lang w:val="en-US"/>
        </w:rPr>
        <w:t>System Development Life Cycle</w:t>
      </w:r>
      <w:r w:rsidR="00054636">
        <w:rPr>
          <w:lang w:val="en-US"/>
        </w:rPr>
        <w:t>)</w:t>
      </w:r>
      <w:r w:rsidR="00D5591F">
        <w:rPr>
          <w:lang w:val="en-US"/>
        </w:rPr>
        <w:t>. Penulis ingin menjelaskan mengenai metode yang digunakan dalam melakukan perancangan sebuah sistem secara terstruktur dan dapat berkelanjutan dalam pengembangannya.</w:t>
      </w:r>
    </w:p>
    <w:p w:rsidR="00C034E3" w:rsidRPr="00C43344" w:rsidRDefault="00A35F8A" w:rsidP="008646F4">
      <w:pPr>
        <w:ind w:left="1418" w:hanging="1058"/>
        <w:rPr>
          <w:lang w:val="en-US"/>
        </w:rPr>
      </w:pPr>
      <w:r>
        <w:t>BAB IV</w:t>
      </w:r>
      <w:r>
        <w:tab/>
      </w:r>
      <w:r w:rsidR="00D668BC" w:rsidRPr="008646F4">
        <w:t xml:space="preserve">Analisis </w:t>
      </w:r>
      <w:r w:rsidR="005F2B83">
        <w:rPr>
          <w:lang w:val="en-US"/>
        </w:rPr>
        <w:t xml:space="preserve">Sistem Berjalan </w:t>
      </w:r>
      <w:r w:rsidR="00D668BC" w:rsidRPr="008646F4">
        <w:t>dan Rancangan Sistem</w:t>
      </w:r>
      <w:r w:rsidR="005F2B83">
        <w:rPr>
          <w:lang w:val="en-US"/>
        </w:rPr>
        <w:t xml:space="preserve"> yang Diusulkan</w:t>
      </w:r>
      <w:r w:rsidR="00C43344">
        <w:rPr>
          <w:lang w:val="en-US"/>
        </w:rPr>
        <w:t>.</w:t>
      </w:r>
    </w:p>
    <w:p w:rsidR="00C034E3" w:rsidRPr="00E37C77" w:rsidRDefault="00BA1606" w:rsidP="00606884">
      <w:pPr>
        <w:ind w:left="1418" w:firstLine="0"/>
      </w:pPr>
      <w:r>
        <w:rPr>
          <w:lang w:val="en-US"/>
        </w:rPr>
        <w:t xml:space="preserve">Bab ini menjelasakan secara detail tahap-tahap pengembangan sebuah sistem dari menganalisa sistem yang sudah berjalan maupun sistem yang akan di usulkan perancangannya. </w:t>
      </w:r>
      <w:r w:rsidR="0063493D">
        <w:rPr>
          <w:lang w:val="en-US"/>
        </w:rPr>
        <w:t xml:space="preserve">Tahap tahap yang dilakukan diantaranya melakukan analisa terhadap bisnis proses sistem yang ada, melihat aturan bisnis yang berlaku pada perusahaan tersebut, </w:t>
      </w:r>
      <w:r w:rsidR="00B610AE">
        <w:rPr>
          <w:lang w:val="en-US"/>
        </w:rPr>
        <w:t xml:space="preserve">melakukan dekomposisi fungsi-fungsi sistem, melakukan analisa apa saja yang menjadi data masukan, apa saja yang harus diproses untuk mengolah data-data yang ada yang akhirnya </w:t>
      </w:r>
      <w:r w:rsidR="00B610AE">
        <w:rPr>
          <w:lang w:val="en-US"/>
        </w:rPr>
        <w:lastRenderedPageBreak/>
        <w:t xml:space="preserve">menghasilkan keluaran informasi yang dibutuhkan oleh perusahaan. </w:t>
      </w:r>
      <w:r w:rsidR="002E1E15">
        <w:rPr>
          <w:lang w:val="en-US"/>
        </w:rPr>
        <w:t xml:space="preserve">Setelah diketahui apa saja </w:t>
      </w:r>
      <w:r w:rsidR="00B5658D">
        <w:rPr>
          <w:lang w:val="en-US"/>
        </w:rPr>
        <w:t xml:space="preserve">yang menjadi </w:t>
      </w:r>
      <w:r w:rsidR="002E1E15">
        <w:rPr>
          <w:lang w:val="en-US"/>
        </w:rPr>
        <w:t>masukan, proses serta keluaran yang di</w:t>
      </w:r>
      <w:r w:rsidR="005519A8">
        <w:rPr>
          <w:lang w:val="en-US"/>
        </w:rPr>
        <w:t xml:space="preserve">inginkan, nantinya digambarkan pada sebuah diagram alur data </w:t>
      </w:r>
      <w:r w:rsidR="008730A0">
        <w:rPr>
          <w:lang w:val="en-US"/>
        </w:rPr>
        <w:t xml:space="preserve">yang menghasilkan kamus data. Dari kamus data ini nantinya dapat dilakukan normalisasi struktur data sehingga hasilnya dapat diimplemetasikan pada sebuah database yang lengkap mencakup kebutuhan masukan, pemrosesan dan keluaran informasi yang dibutuhkan. </w:t>
      </w:r>
    </w:p>
    <w:p w:rsidR="00C034E3" w:rsidRPr="00BF000A" w:rsidRDefault="00C034E3" w:rsidP="00480762">
      <w:pPr>
        <w:ind w:left="1418" w:hanging="1058"/>
        <w:rPr>
          <w:lang w:val="en-US"/>
        </w:rPr>
      </w:pPr>
      <w:r w:rsidRPr="00E37C77">
        <w:t>BAB V</w:t>
      </w:r>
      <w:r w:rsidRPr="00E37C77">
        <w:tab/>
      </w:r>
      <w:r w:rsidR="00480762">
        <w:rPr>
          <w:lang w:val="en-US"/>
        </w:rPr>
        <w:t>Penutup</w:t>
      </w:r>
      <w:r w:rsidR="00C43344">
        <w:rPr>
          <w:lang w:val="en-US"/>
        </w:rPr>
        <w:t>.</w:t>
      </w:r>
    </w:p>
    <w:p w:rsidR="00275939" w:rsidRDefault="00553AC6" w:rsidP="00C76766">
      <w:pPr>
        <w:ind w:left="1418" w:firstLine="0"/>
        <w:rPr>
          <w:lang w:val="en-US"/>
        </w:rPr>
      </w:pPr>
      <w:r>
        <w:rPr>
          <w:lang w:val="en-US"/>
        </w:rPr>
        <w:t>B</w:t>
      </w:r>
      <w:r w:rsidR="00C034E3" w:rsidRPr="00E37C77">
        <w:t xml:space="preserve">ab ini berisi </w:t>
      </w:r>
      <w:r>
        <w:rPr>
          <w:lang w:val="en-US"/>
        </w:rPr>
        <w:t xml:space="preserve">mengenai </w:t>
      </w:r>
      <w:r w:rsidR="00C034E3" w:rsidRPr="00E37C77">
        <w:t>kesim</w:t>
      </w:r>
      <w:r>
        <w:t>pulan-kesimpulan dari penelitian yang telah dilakukan</w:t>
      </w:r>
      <w:r>
        <w:rPr>
          <w:lang w:val="en-US"/>
        </w:rPr>
        <w:t xml:space="preserve">, serta munculnya </w:t>
      </w:r>
      <w:r w:rsidR="00C034E3" w:rsidRPr="00E37C77">
        <w:t>saran</w:t>
      </w:r>
      <w:r>
        <w:rPr>
          <w:lang w:val="en-US"/>
        </w:rPr>
        <w:t>-saran yang membangun untuk mengembangkan lebih lanjut sistem inventory yang lebih lengkap serta mendukung produksi barang secar</w:t>
      </w:r>
      <w:r w:rsidR="00C76766">
        <w:rPr>
          <w:lang w:val="en-US"/>
        </w:rPr>
        <w:t>a optimal.</w:t>
      </w:r>
    </w:p>
    <w:p w:rsidR="00275939" w:rsidRDefault="00275939">
      <w:pPr>
        <w:spacing w:after="200" w:line="276" w:lineRule="auto"/>
        <w:ind w:firstLine="0"/>
        <w:jc w:val="left"/>
        <w:rPr>
          <w:lang w:val="en-US"/>
        </w:rPr>
      </w:pPr>
      <w:r>
        <w:rPr>
          <w:lang w:val="en-US"/>
        </w:rPr>
        <w:br w:type="page"/>
      </w:r>
    </w:p>
    <w:p w:rsidR="00EE0EB5" w:rsidRDefault="00DB4524" w:rsidP="00570510">
      <w:pPr>
        <w:pStyle w:val="Heading1"/>
        <w:rPr>
          <w:rFonts w:cs="Times New Roman"/>
          <w:szCs w:val="24"/>
          <w:lang w:val="en-US"/>
        </w:rPr>
      </w:pPr>
      <w:bookmarkStart w:id="20" w:name="_Toc447296329"/>
      <w:r w:rsidRPr="00650E97">
        <w:rPr>
          <w:rFonts w:cs="Times New Roman"/>
          <w:szCs w:val="24"/>
        </w:rPr>
        <w:lastRenderedPageBreak/>
        <w:t>BAB II</w:t>
      </w:r>
      <w:r w:rsidR="0015217D">
        <w:rPr>
          <w:rFonts w:cs="Times New Roman"/>
          <w:szCs w:val="24"/>
          <w:lang w:val="en-US"/>
        </w:rPr>
        <w:t xml:space="preserve">                                                                                                        </w:t>
      </w:r>
      <w:r w:rsidR="0017226D">
        <w:rPr>
          <w:rFonts w:cs="Times New Roman"/>
          <w:szCs w:val="24"/>
        </w:rPr>
        <w:t>LANDASAN TEORI, PENELITIAN YANG RELEVAN</w:t>
      </w:r>
      <w:r w:rsidR="0015217D">
        <w:rPr>
          <w:rFonts w:cs="Times New Roman"/>
          <w:szCs w:val="24"/>
          <w:lang w:val="en-US"/>
        </w:rPr>
        <w:t xml:space="preserve">                             </w:t>
      </w:r>
      <w:r w:rsidR="0017226D">
        <w:rPr>
          <w:rFonts w:cs="Times New Roman"/>
          <w:szCs w:val="24"/>
        </w:rPr>
        <w:t>DAN KERANGKA BERPIKI</w:t>
      </w:r>
      <w:r w:rsidR="00570510">
        <w:rPr>
          <w:rFonts w:cs="Times New Roman"/>
          <w:szCs w:val="24"/>
          <w:lang w:val="en-US"/>
        </w:rPr>
        <w:t>R</w:t>
      </w:r>
      <w:bookmarkEnd w:id="20"/>
    </w:p>
    <w:p w:rsidR="00EE23B9" w:rsidRDefault="00EE23B9" w:rsidP="00EE23B9">
      <w:pPr>
        <w:rPr>
          <w:lang w:val="en-US"/>
        </w:rPr>
      </w:pPr>
    </w:p>
    <w:p w:rsidR="00EE23B9" w:rsidRDefault="00EE23B9" w:rsidP="00D83BD0">
      <w:pPr>
        <w:pStyle w:val="Heading2"/>
        <w:numPr>
          <w:ilvl w:val="0"/>
          <w:numId w:val="2"/>
        </w:numPr>
      </w:pPr>
      <w:bookmarkStart w:id="21" w:name="_Toc447296330"/>
      <w:r>
        <w:t>Landasan Teori</w:t>
      </w:r>
      <w:bookmarkEnd w:id="21"/>
    </w:p>
    <w:p w:rsidR="00570510" w:rsidRDefault="00570510" w:rsidP="00CF26C1">
      <w:pPr>
        <w:ind w:left="360" w:firstLine="360"/>
      </w:pPr>
      <w:r>
        <w:t xml:space="preserve">Dalam bab kedua ini, penulis ingin menjelaskan terkait dengan landasan teori dari Rancang Bangun </w:t>
      </w:r>
      <w:r w:rsidRPr="000E3921">
        <w:rPr>
          <w:i/>
        </w:rPr>
        <w:t>System Monitoring Inventory</w:t>
      </w:r>
      <w:r>
        <w:t xml:space="preserve"> pada PT. Daun Biru Engineering berbasis Java.</w:t>
      </w:r>
    </w:p>
    <w:p w:rsidR="00570510" w:rsidRPr="000E3921" w:rsidRDefault="00570510" w:rsidP="00E802D4">
      <w:pPr>
        <w:pStyle w:val="Heading3"/>
      </w:pPr>
      <w:r>
        <w:t>Rancang Bangun</w:t>
      </w:r>
    </w:p>
    <w:p w:rsidR="00570510" w:rsidRDefault="00570510" w:rsidP="00DC2B47">
      <w:pPr>
        <w:ind w:left="720" w:firstLine="418"/>
      </w:pPr>
      <w:r>
        <w:t xml:space="preserve">Menurut penulis, rancang bangun dapat disandingkan dengan kalimat perancangan dalam segi arti. </w:t>
      </w:r>
      <w:r w:rsidRPr="00B71410">
        <w:t>Perancangan adalah kegiatan yang memiliki tujuan untuk mendesain sistem baru yang dapat menyelesaikan masalah-masalah yang dihadapi perusahaan yang diperoleh dari pemilihan alternatif sistem yang terbaik (</w:t>
      </w:r>
      <w:r>
        <w:t xml:space="preserve">Bin </w:t>
      </w:r>
      <w:r w:rsidRPr="00B71410">
        <w:t>Ladjamudin, 2005</w:t>
      </w:r>
      <w:r>
        <w:t>:39</w:t>
      </w:r>
      <w:r w:rsidRPr="00B71410">
        <w:t xml:space="preserve">). </w:t>
      </w:r>
    </w:p>
    <w:p w:rsidR="00570510" w:rsidRDefault="00570510" w:rsidP="00D2357F">
      <w:pPr>
        <w:ind w:left="720" w:firstLine="418"/>
      </w:pPr>
      <w:r>
        <w:t xml:space="preserve">Dari definisi di atas rancang bangun atau disebut juga dengan perancangan merupakan kegiatan merencanakan, menggambarkan maupun mengimplementasikan sebuah sistem baru dengan tujuan untuk memudahkan dan menyelesaikan berbagai masalah yang muncul dalam suatu organisasi sehingga mendukung tercapainya tujuan dari proses-proses yang lain dengan lebih mudah dan tepat sasaran.  </w:t>
      </w:r>
    </w:p>
    <w:p w:rsidR="00570510" w:rsidRDefault="00570510" w:rsidP="00E802D4">
      <w:pPr>
        <w:pStyle w:val="Heading3"/>
      </w:pPr>
      <w:r w:rsidRPr="001B14EB">
        <w:t>Monitoring</w:t>
      </w:r>
    </w:p>
    <w:p w:rsidR="00570510" w:rsidRDefault="00570510" w:rsidP="009A32C3">
      <w:pPr>
        <w:ind w:left="720" w:firstLine="418"/>
      </w:pPr>
      <w:r w:rsidRPr="007977B0">
        <w:rPr>
          <w:i/>
        </w:rPr>
        <w:t>Monitoring</w:t>
      </w:r>
      <w:r>
        <w:t xml:space="preserve"> atau melakukan monitor menurut penulis merupakan kegiatan pemantauan yang dilakukan secara berkala dan terukur terhadap </w:t>
      </w:r>
      <w:r>
        <w:lastRenderedPageBreak/>
        <w:t>komponen-komponen atau elemen-elemen yang menjadi bagian dari sebuah sistem dengan tujuan untuk melihat memantau jalannya sistem agar tetap dalam kerangkan pencapaian suatu tujuan.</w:t>
      </w:r>
    </w:p>
    <w:p w:rsidR="00570510" w:rsidRDefault="00570510" w:rsidP="00A47C93">
      <w:pPr>
        <w:ind w:left="720" w:firstLine="418"/>
      </w:pPr>
      <w:r>
        <w:t>Pemantauan (</w:t>
      </w:r>
      <w:r w:rsidRPr="00E83DA1">
        <w:rPr>
          <w:i/>
        </w:rPr>
        <w:t>monitoring</w:t>
      </w:r>
      <w:r>
        <w:t>) menjadi penting ketika sebuah organisasi yang baik mulai melihat seluruh kegiatannya tidak hanya berpatokan pada hasil produksi atau usaha yang dilakukan, namun juga semua proses yang berjala</w:t>
      </w:r>
      <w:r w:rsidR="00F36E84">
        <w:t>n dalam mencapai tujuan yang di</w:t>
      </w:r>
      <w:r>
        <w:t>sasar juga diperhatikan dengan teliti.</w:t>
      </w:r>
    </w:p>
    <w:p w:rsidR="00570510" w:rsidRPr="0070104D" w:rsidRDefault="00570510" w:rsidP="00E802D4">
      <w:pPr>
        <w:pStyle w:val="Heading3"/>
      </w:pPr>
      <w:r w:rsidRPr="0070104D">
        <w:t xml:space="preserve">Inventory </w:t>
      </w:r>
    </w:p>
    <w:p w:rsidR="00570510" w:rsidRDefault="00570510" w:rsidP="009A258B">
      <w:pPr>
        <w:ind w:left="720" w:firstLine="418"/>
      </w:pPr>
      <w:r>
        <w:t>Persediaan Barang (</w:t>
      </w:r>
      <w:r w:rsidRPr="00772429">
        <w:rPr>
          <w:i/>
        </w:rPr>
        <w:t>Inventory</w:t>
      </w:r>
      <w:r>
        <w:t>) dapat diartikan sebagai kegiatan untuk mengadakan barang-barang sesuai dengan kebutuhan dan keberlangsungan dari sebuah organisasi baik untuk kebutuhan sendiri (</w:t>
      </w:r>
      <w:r w:rsidRPr="00772429">
        <w:rPr>
          <w:i/>
        </w:rPr>
        <w:t>internal</w:t>
      </w:r>
      <w:r>
        <w:t>) maupun untuk kebutuhan pelanggan atau pihak luar (</w:t>
      </w:r>
      <w:r w:rsidRPr="00772429">
        <w:rPr>
          <w:i/>
        </w:rPr>
        <w:t>external</w:t>
      </w:r>
      <w:r>
        <w:t>).</w:t>
      </w:r>
    </w:p>
    <w:p w:rsidR="00570510" w:rsidRDefault="00570510" w:rsidP="005E4693">
      <w:pPr>
        <w:ind w:left="720" w:firstLine="418"/>
      </w:pPr>
      <w:r>
        <w:t>Dalam kegiatan pengadaan barang ini tentunya terdapat kegiatan-kegiatan pendukung seperti kemana barang yang dibutuhkan harus dicari, bagaimana mendata barang-barang yang telah dating agar tercatat dengan ben</w:t>
      </w:r>
      <w:r w:rsidR="00635333">
        <w:t>ar</w:t>
      </w:r>
      <w:r>
        <w:t>, bagaimana penggunaan barang yang tersedia untuk keperluan di dalam maupun keperluan pelanggan atau pihak lain.</w:t>
      </w:r>
    </w:p>
    <w:p w:rsidR="00570510" w:rsidRDefault="00570510" w:rsidP="00E802D4">
      <w:pPr>
        <w:pStyle w:val="Heading3"/>
      </w:pPr>
      <w:r>
        <w:t>Sistem</w:t>
      </w:r>
    </w:p>
    <w:p w:rsidR="00570510" w:rsidRDefault="00570510" w:rsidP="005E4693">
      <w:pPr>
        <w:ind w:left="720" w:firstLine="418"/>
      </w:pPr>
      <w:r>
        <w:t xml:space="preserve">Dalam konsep dasar sistem terdapat dua buah pendekatan dalam mendefiniskan arti dari sistem dengan melakukan pendekatan prosedural maupun pendekatan komponen atau elemen yang ada. Dalam pendekatan secara prosedural, sistem adalah suatu jaringan kerja dari prosedur-prosedur </w:t>
      </w:r>
      <w:r>
        <w:lastRenderedPageBreak/>
        <w:t>yang saling berhubungan, berkumpul bersama-sama untuk melakukan suatu kegiatan atau untuk menyelesaikan suatu sasaran yang tertentu (Jogiyanto, 2005:1).</w:t>
      </w:r>
    </w:p>
    <w:p w:rsidR="00570510" w:rsidRDefault="00570510" w:rsidP="009D22C6">
      <w:pPr>
        <w:ind w:left="720" w:firstLine="418"/>
      </w:pPr>
      <w:r>
        <w:t>Sedangkan apabila dilihat dari pendekatan komponen atau elemen, sistem adalah kumpulan dari elemen-elemen yang berinteraksi untuk mencapai suatu tujuan tertentu (Jogiyanto, 2005:2).</w:t>
      </w:r>
    </w:p>
    <w:p w:rsidR="00570510" w:rsidRDefault="00570510" w:rsidP="00EB4028">
      <w:pPr>
        <w:ind w:left="720" w:firstLine="418"/>
      </w:pPr>
      <w:r>
        <w:t>Kedua definisi diatas menurut penulis bis</w:t>
      </w:r>
      <w:r w:rsidR="00635333">
        <w:rPr>
          <w:lang w:val="en-US"/>
        </w:rPr>
        <w:t>a</w:t>
      </w:r>
      <w:r>
        <w:t xml:space="preserve"> saling terkait dan berhubungan satu sama lain, dimana penulis simpulkan sistem merupakan kumpulan dari banyak komponen saling mempunyai jaringan satu dengan yang lain dihubungkan dengan prosedur-prosedur dengan tujuan untuk mencapai sasaran yang ditentukan dalam sebuah organisasi baik skala kecil, menengah maupun besar. </w:t>
      </w:r>
    </w:p>
    <w:p w:rsidR="00570510" w:rsidRDefault="00570510" w:rsidP="00E802D4">
      <w:pPr>
        <w:pStyle w:val="Heading3"/>
      </w:pPr>
      <w:r>
        <w:t>Java</w:t>
      </w:r>
    </w:p>
    <w:p w:rsidR="00570510" w:rsidRDefault="00570510" w:rsidP="00EB4028">
      <w:pPr>
        <w:ind w:left="720" w:firstLine="418"/>
      </w:pPr>
      <w:r>
        <w:t xml:space="preserve">Bahasa Java, diciptakan oleh Sun Microsystem pada 1995-an dengan dipimpin oleh Patrick Naughton dan James Gosling dimana bahasa java ini tidak tergantung pada </w:t>
      </w:r>
      <w:r w:rsidRPr="00916FEC">
        <w:rPr>
          <w:i/>
        </w:rPr>
        <w:t>platform</w:t>
      </w:r>
      <w:r>
        <w:t xml:space="preserve"> tertentu. Java menurut definisi dari Sun adalah nama untuk sekumpulan teknologi untuk membuat dan menjalankan perangkat lunak pada computer </w:t>
      </w:r>
      <w:r w:rsidRPr="00C679F0">
        <w:rPr>
          <w:i/>
        </w:rPr>
        <w:t>standalone</w:t>
      </w:r>
      <w:r>
        <w:t xml:space="preserve"> ataupun pada lingkukan jaringan (Rosa, 2010:246).</w:t>
      </w:r>
    </w:p>
    <w:p w:rsidR="00570510" w:rsidRDefault="00570510" w:rsidP="001672E8">
      <w:pPr>
        <w:ind w:left="720" w:firstLine="418"/>
      </w:pPr>
      <w:r>
        <w:t xml:space="preserve">Java berdiri diatas sebuah mesin </w:t>
      </w:r>
      <w:r w:rsidRPr="000B007A">
        <w:rPr>
          <w:i/>
        </w:rPr>
        <w:t>interpreter</w:t>
      </w:r>
      <w:r>
        <w:t xml:space="preserve"> yang diberi nama dengan Java Virtual Machine (JVM). JVM inilah yang akan membaca bytecode dalam file </w:t>
      </w:r>
      <w:r w:rsidRPr="000B007A">
        <w:rPr>
          <w:i/>
        </w:rPr>
        <w:t>.class</w:t>
      </w:r>
      <w:r>
        <w:t xml:space="preserve"> dari suatu program. Oleh karena itu Java disebut sebagai bahasa pemrograman yang </w:t>
      </w:r>
      <w:r w:rsidRPr="000B007A">
        <w:rPr>
          <w:i/>
        </w:rPr>
        <w:t>portable</w:t>
      </w:r>
      <w:r>
        <w:t xml:space="preserve"> karena dapat dijalankan di berbagai </w:t>
      </w:r>
      <w:r>
        <w:lastRenderedPageBreak/>
        <w:t xml:space="preserve">sistem operasi, asalhkan sistem operasi tersebut telah disiapakan JVM di dalamnya. </w:t>
      </w:r>
    </w:p>
    <w:p w:rsidR="00570510" w:rsidRDefault="00570510" w:rsidP="003E648E">
      <w:pPr>
        <w:ind w:left="720" w:firstLine="418"/>
      </w:pPr>
      <w:r>
        <w:t xml:space="preserve">Java 2 adalah generasi kedua dari Java </w:t>
      </w:r>
      <w:r w:rsidRPr="0099445E">
        <w:rPr>
          <w:i/>
        </w:rPr>
        <w:t>platform</w:t>
      </w:r>
      <w:r>
        <w:t xml:space="preserve"> yang terdiri dari tiga edisi java 2 untuk keperluan berbeda, yaitu:</w:t>
      </w:r>
    </w:p>
    <w:p w:rsidR="00570510" w:rsidRPr="00BE188A" w:rsidRDefault="00570510" w:rsidP="00A04C43">
      <w:pPr>
        <w:pStyle w:val="ListParagraph"/>
        <w:numPr>
          <w:ilvl w:val="1"/>
          <w:numId w:val="5"/>
        </w:numPr>
      </w:pPr>
      <w:r>
        <w:t>Java 2 Standard Edition (J2SE)</w:t>
      </w:r>
    </w:p>
    <w:p w:rsidR="00570510" w:rsidRDefault="00570510" w:rsidP="00A04C43">
      <w:pPr>
        <w:pStyle w:val="ListParagraph"/>
        <w:numPr>
          <w:ilvl w:val="1"/>
          <w:numId w:val="5"/>
        </w:numPr>
      </w:pPr>
      <w:r>
        <w:t>Java 2 Enterprise Edition (J2EE)</w:t>
      </w:r>
    </w:p>
    <w:p w:rsidR="00570510" w:rsidRDefault="00570510" w:rsidP="00A04C43">
      <w:pPr>
        <w:pStyle w:val="ListParagraph"/>
        <w:numPr>
          <w:ilvl w:val="1"/>
          <w:numId w:val="5"/>
        </w:numPr>
      </w:pPr>
      <w:r>
        <w:t>Java 2 Micro Edition (J2ME)</w:t>
      </w:r>
    </w:p>
    <w:p w:rsidR="00BF6D77" w:rsidRDefault="00570510" w:rsidP="003E648E">
      <w:pPr>
        <w:ind w:left="720" w:firstLine="418"/>
      </w:pPr>
      <w:r>
        <w:t>Ruang lingkup hubungan dari ketiga versi dari jav</w:t>
      </w:r>
      <w:r w:rsidR="00C26297">
        <w:t>a 2 dapat dilihat dari gambar 2</w:t>
      </w:r>
      <w:r w:rsidR="002C143A">
        <w:rPr>
          <w:lang w:val="en-US"/>
        </w:rPr>
        <w:t>.1.</w:t>
      </w:r>
      <w:r>
        <w:t xml:space="preserve"> dibawah ini.</w:t>
      </w:r>
    </w:p>
    <w:p w:rsidR="006E1961" w:rsidRPr="002C143A" w:rsidRDefault="00394AA5" w:rsidP="002C143A">
      <w:pPr>
        <w:pStyle w:val="Caption"/>
        <w:ind w:left="709" w:firstLine="0"/>
        <w:rPr>
          <w:sz w:val="18"/>
        </w:rPr>
      </w:pPr>
      <w:r>
        <w:rPr>
          <w:noProof/>
          <w:lang w:val="en-US"/>
        </w:rPr>
        <w:drawing>
          <wp:inline distT="0" distB="0" distL="0" distR="0" wp14:anchorId="339A4E2B" wp14:editId="41B59399">
            <wp:extent cx="4168775" cy="2361565"/>
            <wp:effectExtent l="0" t="0" r="3175" b="635"/>
            <wp:docPr id="31" name="Picture 31" descr="http://3.bp.blogspot.com/-yhdiM_sdU5o/T6Yvwf7t1TI/AAAAAAAAATU/-DyHk6V4YFg/s1600/Java+Platv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3.bp.blogspot.com/-yhdiM_sdU5o/T6Yvwf7t1TI/AAAAAAAAATU/-DyHk6V4YFg/s1600/Java+Platvorm.png"/>
                    <pic:cNvPicPr preferRelativeResize="0">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168775" cy="2361565"/>
                    </a:xfrm>
                    <a:prstGeom prst="rect">
                      <a:avLst/>
                    </a:prstGeom>
                    <a:noFill/>
                    <a:ln>
                      <a:noFill/>
                    </a:ln>
                  </pic:spPr>
                </pic:pic>
              </a:graphicData>
            </a:graphic>
          </wp:inline>
        </w:drawing>
      </w:r>
    </w:p>
    <w:p w:rsidR="002C143A" w:rsidRPr="002C143A" w:rsidRDefault="00C26297" w:rsidP="00C26297">
      <w:pPr>
        <w:pStyle w:val="Caption"/>
        <w:rPr>
          <w:lang w:val="en-US"/>
        </w:rPr>
      </w:pPr>
      <w:bookmarkStart w:id="22" w:name="_Toc447233179"/>
      <w:r>
        <w:t xml:space="preserve">Gambar 2. </w:t>
      </w:r>
      <w:fldSimple w:instr=" SEQ Gambar_2. \* ARABIC ">
        <w:r w:rsidR="006B7441">
          <w:rPr>
            <w:noProof/>
          </w:rPr>
          <w:t>1</w:t>
        </w:r>
      </w:fldSimple>
      <w:r>
        <w:rPr>
          <w:lang w:val="en-US"/>
        </w:rPr>
        <w:t>.</w:t>
      </w:r>
      <w:r w:rsidR="002C143A">
        <w:rPr>
          <w:lang w:val="en-US"/>
        </w:rPr>
        <w:t xml:space="preserve"> Ruang Lingkup J2SE, J2EE dan J2ME</w:t>
      </w:r>
      <w:bookmarkEnd w:id="22"/>
    </w:p>
    <w:p w:rsidR="002C143A" w:rsidRPr="002C143A" w:rsidRDefault="002C143A" w:rsidP="002C143A"/>
    <w:p w:rsidR="00570510" w:rsidRDefault="00570510" w:rsidP="002B47BD">
      <w:pPr>
        <w:ind w:left="709" w:firstLine="429"/>
      </w:pPr>
      <w:r>
        <w:t xml:space="preserve">Untuk pengembangan aplikasi yang akan di buat oleh penulis, penulis lebih menggunakan Java yang berbasis </w:t>
      </w:r>
      <w:r w:rsidRPr="00546DD6">
        <w:t>Standard Edition</w:t>
      </w:r>
      <w:r>
        <w:t xml:space="preserve"> yang akan terinstal secara </w:t>
      </w:r>
      <w:r w:rsidRPr="00546DD6">
        <w:t>standalone</w:t>
      </w:r>
      <w:r>
        <w:t xml:space="preserve"> pada sebuah komputer</w:t>
      </w:r>
      <w:r w:rsidRPr="00546DD6">
        <w:t>.</w:t>
      </w:r>
      <w:r w:rsidR="002B47BD">
        <w:rPr>
          <w:lang w:val="en-US"/>
        </w:rPr>
        <w:t xml:space="preserve"> </w:t>
      </w:r>
      <w:r>
        <w:t>Beberapa kemampuan yang disediakan oleh java diantaranya adalah :</w:t>
      </w:r>
    </w:p>
    <w:p w:rsidR="00570510" w:rsidRPr="00CF63A1" w:rsidRDefault="00570510" w:rsidP="00CE4D71">
      <w:pPr>
        <w:pStyle w:val="ListParagraph"/>
        <w:numPr>
          <w:ilvl w:val="0"/>
          <w:numId w:val="38"/>
        </w:numPr>
      </w:pPr>
      <w:r w:rsidRPr="00CF63A1">
        <w:t>Pemrograman berorientasi objek</w:t>
      </w:r>
    </w:p>
    <w:p w:rsidR="00570510" w:rsidRPr="00CF63A1" w:rsidRDefault="00570510" w:rsidP="00CE4D71">
      <w:pPr>
        <w:pStyle w:val="ListParagraph"/>
        <w:numPr>
          <w:ilvl w:val="0"/>
          <w:numId w:val="38"/>
        </w:numPr>
      </w:pPr>
      <w:r w:rsidRPr="00CF63A1">
        <w:t>Reflection</w:t>
      </w:r>
    </w:p>
    <w:p w:rsidR="00570510" w:rsidRPr="00CF63A1" w:rsidRDefault="00570510" w:rsidP="00CE4D71">
      <w:pPr>
        <w:pStyle w:val="ListParagraph"/>
        <w:numPr>
          <w:ilvl w:val="0"/>
          <w:numId w:val="38"/>
        </w:numPr>
      </w:pPr>
      <w:r w:rsidRPr="00CF63A1">
        <w:lastRenderedPageBreak/>
        <w:t>Interface dan Inner Class</w:t>
      </w:r>
    </w:p>
    <w:p w:rsidR="00570510" w:rsidRPr="00CF63A1" w:rsidRDefault="00570510" w:rsidP="00CE4D71">
      <w:pPr>
        <w:pStyle w:val="ListParagraph"/>
        <w:numPr>
          <w:ilvl w:val="0"/>
          <w:numId w:val="38"/>
        </w:numPr>
      </w:pPr>
      <w:r w:rsidRPr="00CF63A1">
        <w:t>Event Listener Model</w:t>
      </w:r>
    </w:p>
    <w:p w:rsidR="00570510" w:rsidRPr="00CF63A1" w:rsidRDefault="00570510" w:rsidP="00CE4D71">
      <w:pPr>
        <w:pStyle w:val="ListParagraph"/>
        <w:numPr>
          <w:ilvl w:val="0"/>
          <w:numId w:val="38"/>
        </w:numPr>
      </w:pPr>
      <w:r w:rsidRPr="00CF63A1">
        <w:t>Event listener Model</w:t>
      </w:r>
    </w:p>
    <w:p w:rsidR="00570510" w:rsidRPr="00CF63A1" w:rsidRDefault="00570510" w:rsidP="00CE4D71">
      <w:pPr>
        <w:pStyle w:val="ListParagraph"/>
        <w:numPr>
          <w:ilvl w:val="0"/>
          <w:numId w:val="38"/>
        </w:numPr>
      </w:pPr>
      <w:r w:rsidRPr="00CF63A1">
        <w:t>Graphical user interface</w:t>
      </w:r>
    </w:p>
    <w:p w:rsidR="00570510" w:rsidRDefault="00570510" w:rsidP="00CE4D71">
      <w:pPr>
        <w:pStyle w:val="ListParagraph"/>
        <w:numPr>
          <w:ilvl w:val="0"/>
          <w:numId w:val="38"/>
        </w:numPr>
      </w:pPr>
      <w:r w:rsidRPr="00CF63A1">
        <w:t>Mutithreding</w:t>
      </w:r>
      <w:r w:rsidR="00546DD6">
        <w:tab/>
      </w:r>
    </w:p>
    <w:p w:rsidR="00570510" w:rsidRDefault="00570510" w:rsidP="0010264E">
      <w:pPr>
        <w:ind w:left="709" w:firstLine="429"/>
      </w:pPr>
      <w:r w:rsidRPr="00162FEA">
        <w:t xml:space="preserve">Masih banyak lagi fungsi fungsi </w:t>
      </w:r>
      <w:r>
        <w:t xml:space="preserve">dari java yang belum. Disebutkan. </w:t>
      </w:r>
      <w:r w:rsidRPr="00162FEA">
        <w:t>Beragam kemampuan ini yang mend</w:t>
      </w:r>
      <w:r>
        <w:t>ukung Java untuk dapat di gu</w:t>
      </w:r>
      <w:r w:rsidRPr="00162FEA">
        <w:t>nakan oleh banyak orang serta</w:t>
      </w:r>
      <w:r>
        <w:t xml:space="preserve"> berjalan pada banyak </w:t>
      </w:r>
      <w:r w:rsidRPr="002B47BD">
        <w:t>platform</w:t>
      </w:r>
      <w:r>
        <w:t>.</w:t>
      </w:r>
    </w:p>
    <w:p w:rsidR="00570510" w:rsidRDefault="00570510" w:rsidP="00E802D4">
      <w:pPr>
        <w:pStyle w:val="Heading3"/>
      </w:pPr>
      <w:r>
        <w:t>MySQL</w:t>
      </w:r>
    </w:p>
    <w:p w:rsidR="00570510" w:rsidRDefault="00570510" w:rsidP="009847AF">
      <w:pPr>
        <w:ind w:left="720" w:firstLine="418"/>
      </w:pPr>
      <w:r>
        <w:t xml:space="preserve">Sebelum mengenal MySQL, penulis engajak untuk memahami terlebih dahulu </w:t>
      </w:r>
      <w:r w:rsidRPr="003D4F14">
        <w:rPr>
          <w:i/>
        </w:rPr>
        <w:t>Relational DataBase Menagement System</w:t>
      </w:r>
      <w:r>
        <w:t xml:space="preserve"> (RDBMS). RDBMS dapat dianalogikan sebagai rak-rak penyimpanan data yang diberi tanda dan dapat dengan cepat di cari dengan bahasa </w:t>
      </w:r>
      <w:r w:rsidRPr="00411F9A">
        <w:rPr>
          <w:i/>
        </w:rPr>
        <w:t>query</w:t>
      </w:r>
      <w:r>
        <w:t>.</w:t>
      </w:r>
    </w:p>
    <w:p w:rsidR="00570510" w:rsidRDefault="00570510" w:rsidP="00C9078F">
      <w:pPr>
        <w:ind w:left="720" w:firstLine="418"/>
      </w:pPr>
      <w:r>
        <w:t xml:space="preserve">Sedangkan MySQL merupakan salah satu </w:t>
      </w:r>
      <w:r w:rsidRPr="00054B5C">
        <w:rPr>
          <w:i/>
        </w:rPr>
        <w:t>database relational</w:t>
      </w:r>
      <w:r>
        <w:t xml:space="preserve"> (RDBMS) yang awalnya dibangun melalui komunitas, tetapi sekarang MySQL sudah dikuasai oleh Oracle (Agus Kurniawan, 2014:176). </w:t>
      </w:r>
    </w:p>
    <w:p w:rsidR="00570510" w:rsidRDefault="00570510" w:rsidP="00C9078F">
      <w:pPr>
        <w:ind w:left="720" w:firstLine="418"/>
      </w:pPr>
      <w:r>
        <w:t xml:space="preserve">Untuk mencari data yang dinginkan dari beberapa tabel yang terdapat pada MySQL dibutuhkan bahasa </w:t>
      </w:r>
      <w:r w:rsidRPr="0058763C">
        <w:rPr>
          <w:i/>
        </w:rPr>
        <w:t>Structure Query Language</w:t>
      </w:r>
      <w:r>
        <w:t xml:space="preserve"> (SQL) yang lebih mudah dikenal dengan bahasa </w:t>
      </w:r>
      <w:r w:rsidRPr="00F963D5">
        <w:rPr>
          <w:i/>
        </w:rPr>
        <w:t>query</w:t>
      </w:r>
      <w:r>
        <w:t xml:space="preserve"> yang terstruktur. Selain </w:t>
      </w:r>
      <w:r w:rsidRPr="0030318C">
        <w:rPr>
          <w:i/>
        </w:rPr>
        <w:t>query</w:t>
      </w:r>
      <w:r>
        <w:t xml:space="preserve"> beberapa fitur yang terdapat dalam MySQL diantaranya : </w:t>
      </w:r>
    </w:p>
    <w:p w:rsidR="00570510" w:rsidRDefault="00570510" w:rsidP="00CE4D71">
      <w:pPr>
        <w:pStyle w:val="ListParagraph"/>
        <w:numPr>
          <w:ilvl w:val="0"/>
          <w:numId w:val="39"/>
        </w:numPr>
      </w:pPr>
      <w:r>
        <w:t>Fungsi manipulasi data (tampikan, tambah, edit dan hapus data)</w:t>
      </w:r>
    </w:p>
    <w:p w:rsidR="00570510" w:rsidRDefault="00570510" w:rsidP="00CE4D71">
      <w:pPr>
        <w:pStyle w:val="ListParagraph"/>
        <w:numPr>
          <w:ilvl w:val="0"/>
          <w:numId w:val="39"/>
        </w:numPr>
      </w:pPr>
      <w:r>
        <w:t>View</w:t>
      </w:r>
    </w:p>
    <w:p w:rsidR="00570510" w:rsidRDefault="00570510" w:rsidP="00CE4D71">
      <w:pPr>
        <w:pStyle w:val="ListParagraph"/>
        <w:numPr>
          <w:ilvl w:val="0"/>
          <w:numId w:val="39"/>
        </w:numPr>
      </w:pPr>
      <w:r>
        <w:t>Trigger</w:t>
      </w:r>
    </w:p>
    <w:p w:rsidR="00570510" w:rsidRDefault="00570510" w:rsidP="00CE4D71">
      <w:pPr>
        <w:pStyle w:val="ListParagraph"/>
        <w:numPr>
          <w:ilvl w:val="0"/>
          <w:numId w:val="39"/>
        </w:numPr>
      </w:pPr>
      <w:r>
        <w:lastRenderedPageBreak/>
        <w:t>Store Procedure</w:t>
      </w:r>
    </w:p>
    <w:p w:rsidR="00570510" w:rsidRDefault="00570510" w:rsidP="00CE4D71">
      <w:pPr>
        <w:pStyle w:val="ListParagraph"/>
        <w:numPr>
          <w:ilvl w:val="0"/>
          <w:numId w:val="39"/>
        </w:numPr>
      </w:pPr>
      <w:r>
        <w:t>Store Function</w:t>
      </w:r>
    </w:p>
    <w:p w:rsidR="00570510" w:rsidRPr="0030318C" w:rsidRDefault="00570510" w:rsidP="006534DB">
      <w:pPr>
        <w:ind w:left="720" w:firstLine="418"/>
      </w:pPr>
      <w:r>
        <w:t xml:space="preserve">Fitur-fitur tersebut sangat membatu dalam proses pencarian data yang tersimpan dalam </w:t>
      </w:r>
      <w:r w:rsidRPr="006932C4">
        <w:rPr>
          <w:i/>
        </w:rPr>
        <w:t>database</w:t>
      </w:r>
      <w:r>
        <w:t xml:space="preserve">. </w:t>
      </w:r>
    </w:p>
    <w:p w:rsidR="00570510" w:rsidRDefault="00570510" w:rsidP="006534DB">
      <w:pPr>
        <w:ind w:left="720" w:firstLine="418"/>
      </w:pPr>
      <w:r>
        <w:t xml:space="preserve">Agar bahasa Java dapat berkomunikasi dengan MySQL </w:t>
      </w:r>
      <w:r w:rsidRPr="003077D5">
        <w:rPr>
          <w:i/>
        </w:rPr>
        <w:t>database</w:t>
      </w:r>
      <w:r>
        <w:t xml:space="preserve"> dibutuhkan sebuah konektor agar bahasa Java dapat membaca isi data dari MySQL yang diberi nama dengan Java DataBase Connection (JDBC). </w:t>
      </w:r>
    </w:p>
    <w:p w:rsidR="00570510" w:rsidRDefault="00570510" w:rsidP="00E802D4">
      <w:pPr>
        <w:pStyle w:val="Heading3"/>
      </w:pPr>
      <w:r>
        <w:t>Diagram Arus Data</w:t>
      </w:r>
    </w:p>
    <w:p w:rsidR="00570510" w:rsidRDefault="00570510" w:rsidP="006534DB">
      <w:pPr>
        <w:ind w:left="720" w:firstLine="418"/>
      </w:pPr>
      <w:r>
        <w:t>Untuk memudahkan dalam menggambarkan aliran data dari suatu sistem yang akan didesain, beberapa pakar terdahulu telah menggunakan simbol-simbol dalam perancangan programnya. Hal ini sangat dibut</w:t>
      </w:r>
      <w:r w:rsidR="009538C3">
        <w:rPr>
          <w:lang w:val="en-US"/>
        </w:rPr>
        <w:t>u</w:t>
      </w:r>
      <w:r>
        <w:t>hkan untuk memudahkan dalam memahami perancangan suatu sistem yang cukup kompleks. Diagram yang menggunakan notasi-notasi ini untuk menggambarkan arus dari data sistem sekarang dikenal dengan nama diagram arus data atau DAD (</w:t>
      </w:r>
      <w:r w:rsidRPr="00486B7F">
        <w:rPr>
          <w:i/>
        </w:rPr>
        <w:t>data flow diagram</w:t>
      </w:r>
      <w:r>
        <w:t xml:space="preserve"> </w:t>
      </w:r>
      <w:r w:rsidRPr="00486B7F">
        <w:rPr>
          <w:i/>
        </w:rPr>
        <w:t>atau DFD</w:t>
      </w:r>
      <w:r>
        <w:t>) (Jogiyanto, 2005:700).</w:t>
      </w:r>
    </w:p>
    <w:p w:rsidR="00570510" w:rsidRDefault="00570510" w:rsidP="006534DB">
      <w:pPr>
        <w:ind w:left="720" w:firstLine="418"/>
      </w:pPr>
      <w:r>
        <w:t>Simbol-simbol yang digunakan pada DFD digambarkan</w:t>
      </w:r>
      <w:r w:rsidR="00BE37A0">
        <w:rPr>
          <w:lang w:val="en-US"/>
        </w:rPr>
        <w:t xml:space="preserve"> </w:t>
      </w:r>
      <w:r>
        <w:t>mewakili beberapa hal:</w:t>
      </w:r>
    </w:p>
    <w:p w:rsidR="00570510" w:rsidRDefault="00570510" w:rsidP="00CE4D71">
      <w:pPr>
        <w:pStyle w:val="parlist3"/>
      </w:pPr>
      <w:r>
        <w:t>Batas sistem atau kesatuan luar (</w:t>
      </w:r>
      <w:r w:rsidRPr="000B60AB">
        <w:t xml:space="preserve">boundary </w:t>
      </w:r>
      <w:r>
        <w:t>atau e</w:t>
      </w:r>
      <w:r w:rsidRPr="000B60AB">
        <w:t>xternal entity</w:t>
      </w:r>
      <w:r>
        <w:t>)</w:t>
      </w:r>
      <w:r w:rsidR="00E802D4" w:rsidRPr="000B60AB">
        <w:t>.</w:t>
      </w:r>
    </w:p>
    <w:p w:rsidR="00570510" w:rsidRDefault="00570510" w:rsidP="00570510">
      <w:pPr>
        <w:ind w:left="1080" w:firstLine="360"/>
        <w:rPr>
          <w:szCs w:val="24"/>
        </w:rPr>
      </w:pPr>
      <w:r>
        <w:rPr>
          <w:szCs w:val="24"/>
        </w:rPr>
        <w:t xml:space="preserve">Setiap sistem mempunyai batas sistem yang memisahkan suatu sistem dengan lingkungan luarnya. Sistem akan menerima input dan menghasilkan output lingkungan luarnya. Kesatuan luar merupakan kesatuan yang berada diluar sistem dapat berupa orang, organisasi </w:t>
      </w:r>
      <w:r>
        <w:rPr>
          <w:szCs w:val="24"/>
        </w:rPr>
        <w:lastRenderedPageBreak/>
        <w:t xml:space="preserve">maupun sistem lain yang akan memberikan </w:t>
      </w:r>
      <w:r w:rsidRPr="00316D28">
        <w:rPr>
          <w:i/>
          <w:szCs w:val="24"/>
        </w:rPr>
        <w:t>input</w:t>
      </w:r>
      <w:r>
        <w:rPr>
          <w:szCs w:val="24"/>
        </w:rPr>
        <w:t xml:space="preserve"> terhadap sistem atau menerima </w:t>
      </w:r>
      <w:r w:rsidRPr="00316D28">
        <w:rPr>
          <w:i/>
          <w:szCs w:val="24"/>
        </w:rPr>
        <w:t>output</w:t>
      </w:r>
      <w:r>
        <w:rPr>
          <w:szCs w:val="24"/>
        </w:rPr>
        <w:t xml:space="preserve"> dari sistem.</w:t>
      </w:r>
    </w:p>
    <w:p w:rsidR="00570510" w:rsidRDefault="00570510" w:rsidP="00570510">
      <w:pPr>
        <w:ind w:left="1080" w:firstLine="360"/>
        <w:rPr>
          <w:szCs w:val="24"/>
        </w:rPr>
      </w:pPr>
      <w:r>
        <w:rPr>
          <w:szCs w:val="24"/>
        </w:rPr>
        <w:t xml:space="preserve">Kesatuan luar digambarkan dengan notasi seperti pada gambar </w:t>
      </w:r>
      <w:r w:rsidR="00C26297">
        <w:rPr>
          <w:szCs w:val="24"/>
          <w:lang w:val="en-US"/>
        </w:rPr>
        <w:t>2</w:t>
      </w:r>
      <w:r w:rsidR="001F706F">
        <w:rPr>
          <w:szCs w:val="24"/>
          <w:lang w:val="en-US"/>
        </w:rPr>
        <w:t>.</w:t>
      </w:r>
      <w:r w:rsidR="00F16643">
        <w:rPr>
          <w:szCs w:val="24"/>
          <w:lang w:val="en-US"/>
        </w:rPr>
        <w:t>2.</w:t>
      </w:r>
    </w:p>
    <w:p w:rsidR="00570510" w:rsidRDefault="00570510" w:rsidP="00570510">
      <w:pPr>
        <w:ind w:left="1080" w:firstLine="360"/>
        <w:jc w:val="center"/>
      </w:pPr>
      <w:r>
        <w:object w:dxaOrig="3106" w:dyaOrig="1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4.5pt;height:77.25pt" o:ole="">
            <v:imagedata r:id="rId19" o:title=""/>
          </v:shape>
          <o:OLEObject Type="Embed" ProgID="Visio.Drawing.15" ShapeID="_x0000_i1025" DrawAspect="Content" ObjectID="_1541553696" r:id="rId20"/>
        </w:object>
      </w:r>
    </w:p>
    <w:p w:rsidR="009F10D2" w:rsidRPr="009F10D2" w:rsidRDefault="00C26297" w:rsidP="00C26297">
      <w:pPr>
        <w:pStyle w:val="Caption"/>
        <w:rPr>
          <w:lang w:val="en-US"/>
        </w:rPr>
      </w:pPr>
      <w:bookmarkStart w:id="23" w:name="_Toc447233180"/>
      <w:r>
        <w:t xml:space="preserve">Gambar 2. </w:t>
      </w:r>
      <w:fldSimple w:instr=" SEQ Gambar_2. \* ARABIC ">
        <w:r w:rsidR="006B7441">
          <w:rPr>
            <w:noProof/>
          </w:rPr>
          <w:t>2</w:t>
        </w:r>
      </w:fldSimple>
      <w:r w:rsidR="009F10D2">
        <w:rPr>
          <w:lang w:val="en-US"/>
        </w:rPr>
        <w:t>. Notasi Kesatuan Luar DAD</w:t>
      </w:r>
      <w:bookmarkEnd w:id="23"/>
    </w:p>
    <w:p w:rsidR="009F10D2" w:rsidRPr="009F10D2" w:rsidRDefault="009F10D2" w:rsidP="009F10D2"/>
    <w:p w:rsidR="00570510" w:rsidRDefault="00570510" w:rsidP="000C503C">
      <w:pPr>
        <w:pStyle w:val="parlist3"/>
      </w:pPr>
      <w:r>
        <w:t>Arus data (</w:t>
      </w:r>
      <w:r w:rsidRPr="000C503C">
        <w:t>Data flow</w:t>
      </w:r>
      <w:r>
        <w:t>)</w:t>
      </w:r>
    </w:p>
    <w:p w:rsidR="00570510" w:rsidRPr="00FE7611" w:rsidRDefault="00570510" w:rsidP="00FE7611">
      <w:pPr>
        <w:ind w:left="1080" w:firstLine="360"/>
        <w:rPr>
          <w:szCs w:val="24"/>
        </w:rPr>
      </w:pPr>
      <w:r w:rsidRPr="00FE7611">
        <w:rPr>
          <w:szCs w:val="24"/>
        </w:rPr>
        <w:t>Arus data (data flow) diberi symbol dengan panah. Arus data ini mengalir diantara proses (process), penyimpanan data (data store) serta kesatuan luar (external entity). Arus dapat menunjukkan aliran data berupa masukan untuk sistem atau hasil keluaran dari sistem.</w:t>
      </w:r>
    </w:p>
    <w:p w:rsidR="00570510" w:rsidRPr="00C2367D" w:rsidRDefault="00570510" w:rsidP="00FE7611">
      <w:pPr>
        <w:ind w:left="1080" w:firstLine="360"/>
        <w:rPr>
          <w:szCs w:val="24"/>
          <w:lang w:val="en-US"/>
        </w:rPr>
      </w:pPr>
      <w:r w:rsidRPr="00FE7611">
        <w:rPr>
          <w:szCs w:val="24"/>
        </w:rPr>
        <w:t xml:space="preserve">Arus data sebaiknya diberi nama yang jelas dan memiliki arti yang dituliskan di </w:t>
      </w:r>
      <w:r w:rsidR="00AD2352">
        <w:rPr>
          <w:szCs w:val="24"/>
          <w:lang w:val="en-US"/>
        </w:rPr>
        <w:t>atas atau bawah atau samping</w:t>
      </w:r>
      <w:r w:rsidRPr="00FE7611">
        <w:rPr>
          <w:szCs w:val="24"/>
        </w:rPr>
        <w:t xml:space="preserve"> </w:t>
      </w:r>
      <w:r w:rsidR="00AD2352" w:rsidRPr="00FE7611">
        <w:rPr>
          <w:szCs w:val="24"/>
        </w:rPr>
        <w:t xml:space="preserve">panah arus data </w:t>
      </w:r>
      <w:r w:rsidR="00AD2352">
        <w:rPr>
          <w:szCs w:val="24"/>
          <w:lang w:val="en-US"/>
        </w:rPr>
        <w:t xml:space="preserve"> </w:t>
      </w:r>
      <w:r w:rsidR="00C2367D">
        <w:rPr>
          <w:szCs w:val="24"/>
          <w:lang w:val="en-US"/>
        </w:rPr>
        <w:t xml:space="preserve">(contoh </w:t>
      </w:r>
      <w:r w:rsidRPr="00FE7611">
        <w:rPr>
          <w:szCs w:val="24"/>
        </w:rPr>
        <w:t xml:space="preserve">gambar </w:t>
      </w:r>
      <w:r w:rsidR="00402282">
        <w:rPr>
          <w:szCs w:val="24"/>
          <w:lang w:val="en-US"/>
        </w:rPr>
        <w:t>2.</w:t>
      </w:r>
      <w:r w:rsidR="00297547">
        <w:rPr>
          <w:szCs w:val="24"/>
          <w:lang w:val="en-US"/>
        </w:rPr>
        <w:t>3</w:t>
      </w:r>
      <w:r w:rsidR="00C2367D">
        <w:rPr>
          <w:szCs w:val="24"/>
          <w:lang w:val="en-US"/>
        </w:rPr>
        <w:t>).</w:t>
      </w:r>
    </w:p>
    <w:p w:rsidR="00570510" w:rsidRDefault="00570510" w:rsidP="00433084">
      <w:pPr>
        <w:ind w:left="1080" w:firstLine="0"/>
        <w:jc w:val="center"/>
      </w:pPr>
      <w:r>
        <w:object w:dxaOrig="5475" w:dyaOrig="1740">
          <v:shape id="_x0000_i1026" type="#_x0000_t75" style="width:273pt;height:87pt" o:ole="">
            <v:imagedata r:id="rId21" o:title=""/>
          </v:shape>
          <o:OLEObject Type="Embed" ProgID="Visio.Drawing.15" ShapeID="_x0000_i1026" DrawAspect="Content" ObjectID="_1541553697" r:id="rId22"/>
        </w:object>
      </w:r>
    </w:p>
    <w:p w:rsidR="001F706F" w:rsidRPr="001F706F" w:rsidRDefault="00402282" w:rsidP="00402282">
      <w:pPr>
        <w:pStyle w:val="Caption"/>
        <w:rPr>
          <w:szCs w:val="24"/>
          <w:lang w:val="en-US"/>
        </w:rPr>
      </w:pPr>
      <w:bookmarkStart w:id="24" w:name="_Toc447233181"/>
      <w:r>
        <w:t xml:space="preserve">Gambar 2. </w:t>
      </w:r>
      <w:fldSimple w:instr=" SEQ Gambar_2. \* ARABIC ">
        <w:r w:rsidR="006B7441">
          <w:rPr>
            <w:noProof/>
          </w:rPr>
          <w:t>3</w:t>
        </w:r>
      </w:fldSimple>
      <w:r w:rsidR="001F706F">
        <w:rPr>
          <w:lang w:val="en-US"/>
        </w:rPr>
        <w:t>. Arus data Order pelanggan</w:t>
      </w:r>
      <w:bookmarkEnd w:id="24"/>
    </w:p>
    <w:p w:rsidR="00B4363A" w:rsidRDefault="00B4363A">
      <w:pPr>
        <w:spacing w:after="200" w:line="276" w:lineRule="auto"/>
        <w:jc w:val="left"/>
      </w:pPr>
      <w:r>
        <w:br w:type="page"/>
      </w:r>
    </w:p>
    <w:p w:rsidR="00570510" w:rsidRDefault="00570510" w:rsidP="004B635D">
      <w:pPr>
        <w:pStyle w:val="parlist3"/>
      </w:pPr>
      <w:r>
        <w:lastRenderedPageBreak/>
        <w:t>Proses (</w:t>
      </w:r>
      <w:r w:rsidRPr="004B635D">
        <w:t>Process</w:t>
      </w:r>
      <w:r>
        <w:t>)</w:t>
      </w:r>
    </w:p>
    <w:p w:rsidR="00570510" w:rsidRPr="000C591D" w:rsidRDefault="00570510" w:rsidP="00E92314">
      <w:pPr>
        <w:ind w:left="1080" w:firstLine="360"/>
        <w:rPr>
          <w:lang w:val="en-US"/>
        </w:rPr>
      </w:pPr>
      <w:r w:rsidRPr="00E55F5C">
        <w:t>Suatu proses adalah kegiatan atau kerja yang dilakukan oleh orang, mesin atau computer berdasarkan arus data yang masuk ke proses  yang akan menghasilkan keluaran berupa arus data ke penympanan data (data store), ke proses lain sebagai masukan arus data, atau arus data menuju kesatuan luar yang l</w:t>
      </w:r>
      <w:r w:rsidR="000C591D">
        <w:t>ain. Si</w:t>
      </w:r>
      <w:r w:rsidRPr="00E55F5C">
        <w:t xml:space="preserve">mbol proses menggunakan lingkaran yang </w:t>
      </w:r>
      <w:r w:rsidR="000C591D">
        <w:t xml:space="preserve">memiliki nama proses didalamnya, seperti gambar </w:t>
      </w:r>
      <w:r w:rsidR="00402282">
        <w:rPr>
          <w:lang w:val="en-US"/>
        </w:rPr>
        <w:t>2</w:t>
      </w:r>
      <w:r w:rsidR="000C591D">
        <w:t>.4.</w:t>
      </w:r>
    </w:p>
    <w:p w:rsidR="00570510" w:rsidRDefault="000C591D" w:rsidP="00E0677B">
      <w:pPr>
        <w:ind w:left="1134" w:firstLine="0"/>
        <w:jc w:val="center"/>
      </w:pPr>
      <w:r>
        <w:object w:dxaOrig="4470" w:dyaOrig="1740">
          <v:shape id="_x0000_i1027" type="#_x0000_t75" style="width:201.75pt;height:78.75pt" o:ole="">
            <v:imagedata r:id="rId23" o:title=""/>
          </v:shape>
          <o:OLEObject Type="Embed" ProgID="Visio.Drawing.15" ShapeID="_x0000_i1027" DrawAspect="Content" ObjectID="_1541553698" r:id="rId24"/>
        </w:object>
      </w:r>
    </w:p>
    <w:p w:rsidR="005A4A8E" w:rsidRDefault="00402282" w:rsidP="00402282">
      <w:pPr>
        <w:pStyle w:val="Caption"/>
        <w:rPr>
          <w:lang w:val="en-US"/>
        </w:rPr>
      </w:pPr>
      <w:bookmarkStart w:id="25" w:name="_Toc447233182"/>
      <w:r>
        <w:t xml:space="preserve">Gambar 2. </w:t>
      </w:r>
      <w:fldSimple w:instr=" SEQ Gambar_2. \* ARABIC ">
        <w:r w:rsidR="006B7441">
          <w:rPr>
            <w:noProof/>
          </w:rPr>
          <w:t>4</w:t>
        </w:r>
      </w:fldSimple>
      <w:r w:rsidR="005A4A8E">
        <w:rPr>
          <w:lang w:val="en-US"/>
        </w:rPr>
        <w:t>. Notasi Proses</w:t>
      </w:r>
      <w:bookmarkEnd w:id="25"/>
    </w:p>
    <w:p w:rsidR="005A4A8E" w:rsidRPr="005A4A8E" w:rsidRDefault="005A4A8E" w:rsidP="005A4A8E">
      <w:pPr>
        <w:rPr>
          <w:lang w:val="en-US"/>
        </w:rPr>
      </w:pPr>
    </w:p>
    <w:p w:rsidR="00570510" w:rsidRDefault="00570510" w:rsidP="00214228">
      <w:pPr>
        <w:ind w:left="1080" w:firstLine="360"/>
      </w:pPr>
      <w:r>
        <w:t>Setidaknya dalam membuat notifikasi proses diagram arus data harus ada :</w:t>
      </w:r>
    </w:p>
    <w:p w:rsidR="00570510" w:rsidRDefault="00570510" w:rsidP="00A04C43">
      <w:pPr>
        <w:pStyle w:val="parlist5"/>
      </w:pPr>
      <w:r>
        <w:t>Identifikasi proses</w:t>
      </w:r>
    </w:p>
    <w:p w:rsidR="00570510" w:rsidRPr="00EB0DE1" w:rsidRDefault="00570510" w:rsidP="00E46B57">
      <w:pPr>
        <w:ind w:left="1440" w:firstLine="0"/>
      </w:pPr>
      <w:r>
        <w:t>Merupakan nomor acuan dari proses berupa angka yang dituliskan pada bagian atas symbol.</w:t>
      </w:r>
    </w:p>
    <w:p w:rsidR="00570510" w:rsidRDefault="00570510" w:rsidP="00A04C43">
      <w:pPr>
        <w:pStyle w:val="parlist5"/>
      </w:pPr>
      <w:r>
        <w:t>Nama Proses</w:t>
      </w:r>
    </w:p>
    <w:p w:rsidR="00570510" w:rsidRDefault="00570510" w:rsidP="00E46B57">
      <w:pPr>
        <w:ind w:left="1440" w:firstLine="0"/>
      </w:pPr>
      <w:r>
        <w:t xml:space="preserve">Menunjukan nama dari proses berupa apa yang dikerjakan oleh proses tersebut. Nama proses harus jelas dan lengkap, biasanya berbentuk suatu kalimat yang diawali dengan kata kerja (misal: </w:t>
      </w:r>
      <w:r w:rsidR="00B4363A">
        <w:t>mengh</w:t>
      </w:r>
      <w:r>
        <w:t>itung, membuat, me</w:t>
      </w:r>
      <w:r w:rsidR="0073011B">
        <w:rPr>
          <w:lang w:val="en-US"/>
        </w:rPr>
        <w:t>m</w:t>
      </w:r>
      <w:r w:rsidR="00030552">
        <w:t>bandingkan, memf</w:t>
      </w:r>
      <w:r>
        <w:t>erifikasi dan lain sebagainya) dan diletakkan dibawah identifikasi proses.</w:t>
      </w:r>
    </w:p>
    <w:p w:rsidR="00570510" w:rsidRDefault="00570510" w:rsidP="005A4A8E">
      <w:pPr>
        <w:pStyle w:val="parlist3"/>
      </w:pPr>
      <w:r>
        <w:lastRenderedPageBreak/>
        <w:t>Penyimpanan data (</w:t>
      </w:r>
      <w:r w:rsidRPr="005A4A8E">
        <w:t>Data store</w:t>
      </w:r>
      <w:r>
        <w:t>)</w:t>
      </w:r>
    </w:p>
    <w:p w:rsidR="00570510" w:rsidRDefault="00570510" w:rsidP="00FD4E89">
      <w:pPr>
        <w:ind w:left="1080" w:firstLine="360"/>
      </w:pPr>
      <w:r>
        <w:t>Penyimpanan data (</w:t>
      </w:r>
      <w:r w:rsidRPr="00701E62">
        <w:rPr>
          <w:i/>
        </w:rPr>
        <w:t>data store</w:t>
      </w:r>
      <w:r>
        <w:t>) merupakan tempat penyimpanan data yang dapat berupa:</w:t>
      </w:r>
    </w:p>
    <w:p w:rsidR="00570510" w:rsidRDefault="00570510" w:rsidP="00645C2F">
      <w:pPr>
        <w:pStyle w:val="parlist5"/>
        <w:numPr>
          <w:ilvl w:val="0"/>
          <w:numId w:val="61"/>
        </w:numPr>
      </w:pPr>
      <w:r>
        <w:t>Suat</w:t>
      </w:r>
      <w:r w:rsidR="005047B3">
        <w:t xml:space="preserve">u file </w:t>
      </w:r>
      <w:r w:rsidR="005047B3" w:rsidRPr="00294CF9">
        <w:t>atau</w:t>
      </w:r>
      <w:r w:rsidR="005047B3">
        <w:t xml:space="preserve"> database di sistem k</w:t>
      </w:r>
      <w:r>
        <w:t>omputer</w:t>
      </w:r>
      <w:r w:rsidR="00CC15DE" w:rsidRPr="00294CF9">
        <w:t>.</w:t>
      </w:r>
    </w:p>
    <w:p w:rsidR="00570510" w:rsidRDefault="00570510" w:rsidP="00645C2F">
      <w:pPr>
        <w:pStyle w:val="parlist5"/>
        <w:numPr>
          <w:ilvl w:val="0"/>
          <w:numId w:val="61"/>
        </w:numPr>
      </w:pPr>
      <w:r>
        <w:t>Suatu arsip atau catatan manual</w:t>
      </w:r>
      <w:r w:rsidR="00CC15DE" w:rsidRPr="00294CF9">
        <w:t>.</w:t>
      </w:r>
    </w:p>
    <w:p w:rsidR="00570510" w:rsidRDefault="00570510" w:rsidP="00645C2F">
      <w:pPr>
        <w:pStyle w:val="parlist5"/>
        <w:numPr>
          <w:ilvl w:val="0"/>
          <w:numId w:val="61"/>
        </w:numPr>
      </w:pPr>
      <w:r>
        <w:t>Suat kotak tempat data di meja seseorang</w:t>
      </w:r>
      <w:r w:rsidR="00CC15DE" w:rsidRPr="00294CF9">
        <w:t>.</w:t>
      </w:r>
    </w:p>
    <w:p w:rsidR="00570510" w:rsidRDefault="00570510" w:rsidP="00645C2F">
      <w:pPr>
        <w:pStyle w:val="parlist5"/>
        <w:numPr>
          <w:ilvl w:val="0"/>
          <w:numId w:val="61"/>
        </w:numPr>
      </w:pPr>
      <w:r>
        <w:t>Suatu agenda atau buku</w:t>
      </w:r>
      <w:r w:rsidR="00CC15DE" w:rsidRPr="00294CF9">
        <w:t>.</w:t>
      </w:r>
    </w:p>
    <w:p w:rsidR="00570510" w:rsidRDefault="00B04AA8" w:rsidP="00AB591B">
      <w:pPr>
        <w:ind w:left="1058" w:firstLine="360"/>
      </w:pPr>
      <w:r>
        <w:t>Si</w:t>
      </w:r>
      <w:r w:rsidR="00570510">
        <w:t xml:space="preserve">mbol notifikasi untuk penyimpanan data di DAD digambarkan pada gambar </w:t>
      </w:r>
      <w:r w:rsidR="00402282">
        <w:rPr>
          <w:lang w:val="en-US"/>
        </w:rPr>
        <w:t>2</w:t>
      </w:r>
      <w:r w:rsidR="002F3E81">
        <w:rPr>
          <w:lang w:val="en-US"/>
        </w:rPr>
        <w:t>.</w:t>
      </w:r>
      <w:r w:rsidR="00570510">
        <w:t>5.</w:t>
      </w:r>
      <w:r w:rsidR="00E55F5C">
        <w:tab/>
      </w:r>
    </w:p>
    <w:p w:rsidR="00570510" w:rsidRDefault="00570510" w:rsidP="00AB591B">
      <w:pPr>
        <w:ind w:left="1134" w:firstLine="0"/>
        <w:jc w:val="center"/>
      </w:pPr>
      <w:r>
        <w:object w:dxaOrig="1965" w:dyaOrig="1680">
          <v:shape id="_x0000_i1028" type="#_x0000_t75" style="width:99.75pt;height:84pt" o:ole="">
            <v:imagedata r:id="rId25" o:title=""/>
          </v:shape>
          <o:OLEObject Type="Embed" ProgID="Visio.Drawing.15" ShapeID="_x0000_i1028" DrawAspect="Content" ObjectID="_1541553699" r:id="rId26"/>
        </w:object>
      </w:r>
    </w:p>
    <w:p w:rsidR="002F3E81" w:rsidRDefault="00402282" w:rsidP="00402282">
      <w:pPr>
        <w:pStyle w:val="Caption"/>
        <w:rPr>
          <w:lang w:val="en-US"/>
        </w:rPr>
      </w:pPr>
      <w:bookmarkStart w:id="26" w:name="_Toc447233183"/>
      <w:r>
        <w:t xml:space="preserve">Gambar 2. </w:t>
      </w:r>
      <w:fldSimple w:instr=" SEQ Gambar_2. \* ARABIC ">
        <w:r w:rsidR="006B7441">
          <w:rPr>
            <w:noProof/>
          </w:rPr>
          <w:t>5</w:t>
        </w:r>
      </w:fldSimple>
      <w:r w:rsidR="002F3E81">
        <w:rPr>
          <w:lang w:val="en-US"/>
        </w:rPr>
        <w:t>. Notifikasi Penympanan Data</w:t>
      </w:r>
      <w:bookmarkEnd w:id="26"/>
    </w:p>
    <w:p w:rsidR="00402282" w:rsidRPr="00402282" w:rsidRDefault="00402282" w:rsidP="00443EFE">
      <w:pPr>
        <w:ind w:left="1058" w:firstLine="360"/>
        <w:rPr>
          <w:sz w:val="12"/>
        </w:rPr>
      </w:pPr>
    </w:p>
    <w:p w:rsidR="00570510" w:rsidRDefault="00570510" w:rsidP="00443EFE">
      <w:pPr>
        <w:ind w:left="1058" w:firstLine="360"/>
      </w:pPr>
      <w:r>
        <w:t>Nama dari penyimpanan data (</w:t>
      </w:r>
      <w:r w:rsidRPr="00103377">
        <w:t>data store</w:t>
      </w:r>
      <w:r>
        <w:t xml:space="preserve">) menunjukkan nama filenya atau apabila menggunakan </w:t>
      </w:r>
      <w:r w:rsidRPr="00103377">
        <w:t>database</w:t>
      </w:r>
      <w:r>
        <w:t xml:space="preserve"> nama dapat menunjukkan nama tabel penyimpanan datanya.</w:t>
      </w:r>
    </w:p>
    <w:p w:rsidR="00402282" w:rsidRDefault="00402282" w:rsidP="007743CC">
      <w:pPr>
        <w:ind w:left="720" w:firstLine="418"/>
      </w:pPr>
    </w:p>
    <w:p w:rsidR="00570510" w:rsidRDefault="00570510" w:rsidP="007743CC">
      <w:pPr>
        <w:ind w:left="720" w:firstLine="418"/>
      </w:pPr>
      <w:r>
        <w:t>Dalam pembuatan DAD terdapat 2 macam bentuk diagram arus data yaitu diagram arus data fisik atau DADF (</w:t>
      </w:r>
      <w:r w:rsidRPr="00103377">
        <w:t>physical data flow diagram</w:t>
      </w:r>
      <w:r>
        <w:t xml:space="preserve"> atau PDFD) dan diagram arus data logika atau DADL (</w:t>
      </w:r>
      <w:r w:rsidRPr="00103377">
        <w:t>logical data flow diagram</w:t>
      </w:r>
      <w:r>
        <w:t xml:space="preserve"> atau LDFD).</w:t>
      </w:r>
    </w:p>
    <w:p w:rsidR="00570510" w:rsidRDefault="00570510" w:rsidP="007743CC">
      <w:pPr>
        <w:ind w:left="720" w:firstLine="418"/>
      </w:pPr>
      <w:r>
        <w:t>Sedangkah langkah langkah untuk menggambarkan sebuah DAD mengikut langkah-langkah berikut.</w:t>
      </w:r>
    </w:p>
    <w:p w:rsidR="00570510" w:rsidRDefault="00570510" w:rsidP="00645C2F">
      <w:pPr>
        <w:pStyle w:val="parlist3"/>
        <w:numPr>
          <w:ilvl w:val="0"/>
          <w:numId w:val="78"/>
        </w:numPr>
      </w:pPr>
      <w:r>
        <w:lastRenderedPageBreak/>
        <w:t>Identifikasi terlebih dahulu semua kesatuan luar (</w:t>
      </w:r>
      <w:r w:rsidRPr="007743CC">
        <w:t>external entities</w:t>
      </w:r>
      <w:r>
        <w:t>) yang terlibat dalam sistem yang di desain. Kesatuan luar ini merupakan sumber data serta bias juga menjadi penerima informasi dari hasil proses sebuat sistem.</w:t>
      </w:r>
    </w:p>
    <w:p w:rsidR="00570510" w:rsidRDefault="00570510" w:rsidP="00645C2F">
      <w:pPr>
        <w:pStyle w:val="parlist3"/>
        <w:numPr>
          <w:ilvl w:val="0"/>
          <w:numId w:val="78"/>
        </w:numPr>
      </w:pPr>
      <w:r>
        <w:t>Identifikasi semua input dan output yang melibatkan kesatuan luar (</w:t>
      </w:r>
      <w:r w:rsidRPr="007743CC">
        <w:t>external entities</w:t>
      </w:r>
      <w:r>
        <w:t xml:space="preserve">). </w:t>
      </w:r>
    </w:p>
    <w:p w:rsidR="005A7E51" w:rsidRDefault="00402282" w:rsidP="00402282">
      <w:pPr>
        <w:pStyle w:val="Caption"/>
      </w:pPr>
      <w:bookmarkStart w:id="27" w:name="_Toc445540529"/>
      <w:bookmarkStart w:id="28" w:name="_Toc447285020"/>
      <w:r>
        <w:t xml:space="preserve">Tabel 2. </w:t>
      </w:r>
      <w:fldSimple w:instr=" SEQ Tabel_2. \* ARABIC ">
        <w:r w:rsidR="006B7441">
          <w:rPr>
            <w:noProof/>
          </w:rPr>
          <w:t>1</w:t>
        </w:r>
      </w:fldSimple>
      <w:r w:rsidR="002F3E81">
        <w:rPr>
          <w:lang w:val="en-US"/>
        </w:rPr>
        <w:t xml:space="preserve">. </w:t>
      </w:r>
      <w:r w:rsidR="005A7E51">
        <w:rPr>
          <w:noProof/>
          <w:lang w:val="en-US"/>
        </w:rPr>
        <w:t>Contoh pembuatan DAD</w:t>
      </w:r>
      <w:bookmarkEnd w:id="27"/>
      <w:bookmarkEnd w:id="28"/>
    </w:p>
    <w:tbl>
      <w:tblPr>
        <w:tblStyle w:val="joe1"/>
        <w:tblW w:w="6804" w:type="dxa"/>
        <w:tblInd w:w="1129" w:type="dxa"/>
        <w:tblLook w:val="04A0" w:firstRow="1" w:lastRow="0" w:firstColumn="1" w:lastColumn="0" w:noHBand="0" w:noVBand="1"/>
      </w:tblPr>
      <w:tblGrid>
        <w:gridCol w:w="2126"/>
        <w:gridCol w:w="1984"/>
        <w:gridCol w:w="2694"/>
      </w:tblGrid>
      <w:tr w:rsidR="00570510" w:rsidRPr="00A65A51" w:rsidTr="007743CC">
        <w:trPr>
          <w:cnfStyle w:val="100000000000" w:firstRow="1" w:lastRow="0" w:firstColumn="0" w:lastColumn="0" w:oddVBand="0" w:evenVBand="0" w:oddHBand="0" w:evenHBand="0" w:firstRowFirstColumn="0" w:firstRowLastColumn="0" w:lastRowFirstColumn="0" w:lastRowLastColumn="0"/>
        </w:trPr>
        <w:tc>
          <w:tcPr>
            <w:tcW w:w="2126" w:type="dxa"/>
          </w:tcPr>
          <w:p w:rsidR="00570510" w:rsidRPr="00A65A51" w:rsidRDefault="00570510" w:rsidP="005A7E51">
            <w:pPr>
              <w:ind w:firstLine="0"/>
              <w:jc w:val="center"/>
            </w:pPr>
            <w:r w:rsidRPr="00A65A51">
              <w:t>Kegiatan luar</w:t>
            </w:r>
          </w:p>
        </w:tc>
        <w:tc>
          <w:tcPr>
            <w:tcW w:w="1984" w:type="dxa"/>
          </w:tcPr>
          <w:p w:rsidR="00570510" w:rsidRPr="00A65A51" w:rsidRDefault="00570510" w:rsidP="005A7E51">
            <w:pPr>
              <w:ind w:firstLine="0"/>
              <w:jc w:val="center"/>
            </w:pPr>
            <w:r w:rsidRPr="00A65A51">
              <w:t>Input</w:t>
            </w:r>
          </w:p>
        </w:tc>
        <w:tc>
          <w:tcPr>
            <w:tcW w:w="2694" w:type="dxa"/>
          </w:tcPr>
          <w:p w:rsidR="00570510" w:rsidRPr="00A65A51" w:rsidRDefault="00570510" w:rsidP="005A7E51">
            <w:pPr>
              <w:ind w:firstLine="0"/>
              <w:jc w:val="center"/>
            </w:pPr>
            <w:r w:rsidRPr="00A65A51">
              <w:t>Output</w:t>
            </w:r>
          </w:p>
        </w:tc>
      </w:tr>
      <w:tr w:rsidR="00570510" w:rsidRPr="00A65A51" w:rsidTr="007743CC">
        <w:tc>
          <w:tcPr>
            <w:tcW w:w="2126" w:type="dxa"/>
          </w:tcPr>
          <w:p w:rsidR="00570510" w:rsidRPr="00A65A51" w:rsidRDefault="00570510" w:rsidP="00894F9B">
            <w:pPr>
              <w:pStyle w:val="NoSpacing"/>
              <w:rPr>
                <w:szCs w:val="24"/>
              </w:rPr>
            </w:pPr>
            <w:r w:rsidRPr="00A65A51">
              <w:rPr>
                <w:szCs w:val="24"/>
              </w:rPr>
              <w:t xml:space="preserve">Langganan </w:t>
            </w:r>
          </w:p>
        </w:tc>
        <w:tc>
          <w:tcPr>
            <w:tcW w:w="1984" w:type="dxa"/>
          </w:tcPr>
          <w:p w:rsidR="00570510" w:rsidRPr="00A65A51" w:rsidRDefault="00570510" w:rsidP="00894F9B">
            <w:pPr>
              <w:pStyle w:val="NoSpacing"/>
              <w:rPr>
                <w:szCs w:val="24"/>
              </w:rPr>
            </w:pPr>
            <w:r w:rsidRPr="00A65A51">
              <w:rPr>
                <w:szCs w:val="24"/>
              </w:rPr>
              <w:t>Order Langganan</w:t>
            </w:r>
          </w:p>
        </w:tc>
        <w:tc>
          <w:tcPr>
            <w:tcW w:w="2694" w:type="dxa"/>
          </w:tcPr>
          <w:p w:rsidR="00570510" w:rsidRPr="00A65A51" w:rsidRDefault="00570510" w:rsidP="00894F9B">
            <w:pPr>
              <w:pStyle w:val="NoSpacing"/>
              <w:jc w:val="center"/>
              <w:rPr>
                <w:szCs w:val="24"/>
              </w:rPr>
            </w:pPr>
            <w:r w:rsidRPr="00A65A51">
              <w:rPr>
                <w:szCs w:val="24"/>
              </w:rPr>
              <w:t>-</w:t>
            </w:r>
          </w:p>
        </w:tc>
      </w:tr>
      <w:tr w:rsidR="00570510" w:rsidRPr="00A65A51" w:rsidTr="007743CC">
        <w:tc>
          <w:tcPr>
            <w:tcW w:w="2126" w:type="dxa"/>
          </w:tcPr>
          <w:p w:rsidR="00570510" w:rsidRPr="00A65A51" w:rsidRDefault="00570510" w:rsidP="00894F9B">
            <w:pPr>
              <w:pStyle w:val="NoSpacing"/>
              <w:rPr>
                <w:szCs w:val="24"/>
              </w:rPr>
            </w:pPr>
            <w:r w:rsidRPr="00A65A51">
              <w:rPr>
                <w:szCs w:val="24"/>
              </w:rPr>
              <w:t xml:space="preserve">Bagian gudang </w:t>
            </w:r>
          </w:p>
        </w:tc>
        <w:tc>
          <w:tcPr>
            <w:tcW w:w="1984" w:type="dxa"/>
          </w:tcPr>
          <w:p w:rsidR="00570510" w:rsidRPr="00A65A51" w:rsidRDefault="00570510" w:rsidP="00894F9B">
            <w:pPr>
              <w:pStyle w:val="NoSpacing"/>
              <w:jc w:val="center"/>
              <w:rPr>
                <w:szCs w:val="24"/>
              </w:rPr>
            </w:pPr>
            <w:r w:rsidRPr="00A65A51">
              <w:rPr>
                <w:szCs w:val="24"/>
              </w:rPr>
              <w:t>-</w:t>
            </w:r>
          </w:p>
        </w:tc>
        <w:tc>
          <w:tcPr>
            <w:tcW w:w="2694" w:type="dxa"/>
          </w:tcPr>
          <w:p w:rsidR="00570510" w:rsidRPr="00A65A51" w:rsidRDefault="00570510" w:rsidP="00894F9B">
            <w:pPr>
              <w:pStyle w:val="NoSpacing"/>
              <w:rPr>
                <w:szCs w:val="24"/>
              </w:rPr>
            </w:pPr>
            <w:r w:rsidRPr="00A65A51">
              <w:rPr>
                <w:szCs w:val="24"/>
              </w:rPr>
              <w:t>Tembusan permintaan persediaan</w:t>
            </w:r>
          </w:p>
        </w:tc>
      </w:tr>
      <w:tr w:rsidR="00570510" w:rsidRPr="00A65A51" w:rsidTr="007743CC">
        <w:tc>
          <w:tcPr>
            <w:tcW w:w="2126" w:type="dxa"/>
          </w:tcPr>
          <w:p w:rsidR="00570510" w:rsidRPr="00A65A51" w:rsidRDefault="00570510" w:rsidP="00894F9B">
            <w:pPr>
              <w:pStyle w:val="NoSpacing"/>
              <w:rPr>
                <w:szCs w:val="24"/>
              </w:rPr>
            </w:pPr>
            <w:r w:rsidRPr="00A65A51">
              <w:rPr>
                <w:szCs w:val="24"/>
              </w:rPr>
              <w:t>Bagian pengiriman</w:t>
            </w:r>
          </w:p>
        </w:tc>
        <w:tc>
          <w:tcPr>
            <w:tcW w:w="1984" w:type="dxa"/>
          </w:tcPr>
          <w:p w:rsidR="00570510" w:rsidRPr="00A65A51" w:rsidRDefault="00570510" w:rsidP="00894F9B">
            <w:pPr>
              <w:pStyle w:val="NoSpacing"/>
              <w:rPr>
                <w:szCs w:val="24"/>
              </w:rPr>
            </w:pPr>
            <w:r w:rsidRPr="00A65A51">
              <w:rPr>
                <w:szCs w:val="24"/>
              </w:rPr>
              <w:t>Tembusan jurnal</w:t>
            </w:r>
          </w:p>
        </w:tc>
        <w:tc>
          <w:tcPr>
            <w:tcW w:w="2694" w:type="dxa"/>
          </w:tcPr>
          <w:p w:rsidR="00570510" w:rsidRDefault="00570510" w:rsidP="00894F9B">
            <w:pPr>
              <w:pStyle w:val="NoSpacing"/>
              <w:rPr>
                <w:szCs w:val="24"/>
              </w:rPr>
            </w:pPr>
            <w:r w:rsidRPr="00A65A51">
              <w:rPr>
                <w:szCs w:val="24"/>
              </w:rPr>
              <w:t xml:space="preserve">Faktur, </w:t>
            </w:r>
          </w:p>
          <w:p w:rsidR="00570510" w:rsidRPr="00A65A51" w:rsidRDefault="00570510" w:rsidP="00894F9B">
            <w:pPr>
              <w:pStyle w:val="NoSpacing"/>
              <w:rPr>
                <w:szCs w:val="24"/>
              </w:rPr>
            </w:pPr>
            <w:r w:rsidRPr="00A65A51">
              <w:rPr>
                <w:szCs w:val="24"/>
              </w:rPr>
              <w:t>tembusan kredit dan tembusan jurnal</w:t>
            </w:r>
          </w:p>
        </w:tc>
      </w:tr>
      <w:tr w:rsidR="00570510" w:rsidRPr="00A65A51" w:rsidTr="007743CC">
        <w:tc>
          <w:tcPr>
            <w:tcW w:w="2126" w:type="dxa"/>
          </w:tcPr>
          <w:p w:rsidR="00570510" w:rsidRPr="00A65A51" w:rsidRDefault="00570510" w:rsidP="00894F9B">
            <w:pPr>
              <w:pStyle w:val="NoSpacing"/>
              <w:rPr>
                <w:szCs w:val="24"/>
              </w:rPr>
            </w:pPr>
            <w:r w:rsidRPr="00A65A51">
              <w:rPr>
                <w:szCs w:val="24"/>
              </w:rPr>
              <w:t>Manajer kredit</w:t>
            </w:r>
          </w:p>
        </w:tc>
        <w:tc>
          <w:tcPr>
            <w:tcW w:w="1984" w:type="dxa"/>
          </w:tcPr>
          <w:p w:rsidR="00570510" w:rsidRPr="00A65A51" w:rsidRDefault="00570510" w:rsidP="00894F9B">
            <w:pPr>
              <w:pStyle w:val="NoSpacing"/>
              <w:jc w:val="center"/>
              <w:rPr>
                <w:szCs w:val="24"/>
              </w:rPr>
            </w:pPr>
            <w:r w:rsidRPr="00A65A51">
              <w:rPr>
                <w:szCs w:val="24"/>
              </w:rPr>
              <w:t>-</w:t>
            </w:r>
          </w:p>
        </w:tc>
        <w:tc>
          <w:tcPr>
            <w:tcW w:w="2694" w:type="dxa"/>
          </w:tcPr>
          <w:p w:rsidR="00570510" w:rsidRPr="00A65A51" w:rsidRDefault="00570510" w:rsidP="00894F9B">
            <w:pPr>
              <w:pStyle w:val="NoSpacing"/>
              <w:rPr>
                <w:szCs w:val="24"/>
              </w:rPr>
            </w:pPr>
            <w:r w:rsidRPr="00A65A51">
              <w:rPr>
                <w:szCs w:val="24"/>
              </w:rPr>
              <w:t>Status piutang</w:t>
            </w:r>
          </w:p>
        </w:tc>
      </w:tr>
    </w:tbl>
    <w:p w:rsidR="00570510" w:rsidRPr="00B5700A" w:rsidRDefault="00570510" w:rsidP="008C423E"/>
    <w:p w:rsidR="00570510" w:rsidRDefault="00570510" w:rsidP="00645C2F">
      <w:pPr>
        <w:pStyle w:val="parlist3"/>
        <w:numPr>
          <w:ilvl w:val="0"/>
          <w:numId w:val="78"/>
        </w:numPr>
      </w:pPr>
      <w:r>
        <w:t>Setelah semua teridentifikasi, gambarlah DAD mulai dari tingkat dasar atau di sebut dengan istilah diagram konteks (</w:t>
      </w:r>
      <w:r w:rsidRPr="007743CC">
        <w:t>context diagram</w:t>
      </w:r>
      <w:r>
        <w:t>). Karena DAD merupakan alat yang digunakan untuk menggambarkan aliran data pada sistem informasi seca</w:t>
      </w:r>
      <w:r w:rsidR="002C66B6">
        <w:t>ra terstruktur (structured anali</w:t>
      </w:r>
      <w:r>
        <w:t>sis), maka dari diagram konteks dapat dijabarkan mulai dari level terendah (</w:t>
      </w:r>
      <w:r w:rsidRPr="007743CC">
        <w:t>low level</w:t>
      </w:r>
      <w:r>
        <w:t>)  di DAD level 0. Dari DAD level 0 dapat di jabarkan ke level 1, dan seterusnya sampai sistem terkecil dari DAD memilki hanya satu masukan dan keluaran.</w:t>
      </w:r>
      <w:r w:rsidR="002C66B6" w:rsidRPr="007743CC">
        <w:t xml:space="preserve"> </w:t>
      </w:r>
      <w:r>
        <w:t xml:space="preserve">Penggambarannya dapat di lihat seperti contoh dalam gambar </w:t>
      </w:r>
      <w:r w:rsidR="00402282">
        <w:rPr>
          <w:lang w:val="en-US"/>
        </w:rPr>
        <w:t>2</w:t>
      </w:r>
      <w:r w:rsidR="007743CC">
        <w:rPr>
          <w:lang w:val="en-US"/>
        </w:rPr>
        <w:t>.</w:t>
      </w:r>
      <w:r w:rsidR="00955E0A" w:rsidRPr="007743CC">
        <w:t>6</w:t>
      </w:r>
      <w:r>
        <w:t>.</w:t>
      </w:r>
    </w:p>
    <w:p w:rsidR="00F16B8E" w:rsidRDefault="00570510" w:rsidP="00F16B8E">
      <w:pPr>
        <w:ind w:left="1138" w:firstLine="0"/>
        <w:jc w:val="center"/>
      </w:pPr>
      <w:r>
        <w:object w:dxaOrig="6270" w:dyaOrig="4920">
          <v:shape id="_x0000_i1029" type="#_x0000_t75" style="width:313.5pt;height:246.75pt" o:ole="">
            <v:imagedata r:id="rId27" o:title=""/>
          </v:shape>
          <o:OLEObject Type="Embed" ProgID="Visio.Drawing.15" ShapeID="_x0000_i1029" DrawAspect="Content" ObjectID="_1541553700" r:id="rId28"/>
        </w:object>
      </w:r>
    </w:p>
    <w:p w:rsidR="00F16B8E" w:rsidRDefault="00402282" w:rsidP="00402282">
      <w:pPr>
        <w:pStyle w:val="Caption"/>
        <w:rPr>
          <w:lang w:val="en-US"/>
        </w:rPr>
      </w:pPr>
      <w:bookmarkStart w:id="29" w:name="_Toc447233184"/>
      <w:r>
        <w:t xml:space="preserve">Gambar 2. </w:t>
      </w:r>
      <w:fldSimple w:instr=" SEQ Gambar_2. \* ARABIC ">
        <w:r w:rsidR="006B7441">
          <w:rPr>
            <w:noProof/>
          </w:rPr>
          <w:t>6</w:t>
        </w:r>
      </w:fldSimple>
      <w:r w:rsidR="00F16B8E">
        <w:rPr>
          <w:lang w:val="en-US"/>
        </w:rPr>
        <w:t>. Contoh Penggambaran DAD</w:t>
      </w:r>
      <w:bookmarkEnd w:id="29"/>
    </w:p>
    <w:p w:rsidR="00F16B8E" w:rsidRPr="00F16B8E" w:rsidRDefault="00F16B8E" w:rsidP="00F16B8E">
      <w:pPr>
        <w:rPr>
          <w:lang w:val="en-US"/>
        </w:rPr>
      </w:pPr>
    </w:p>
    <w:p w:rsidR="00570510" w:rsidRDefault="00570510" w:rsidP="008C423E">
      <w:pPr>
        <w:pStyle w:val="Heading3"/>
      </w:pPr>
      <w:r>
        <w:t>Kamus Data</w:t>
      </w:r>
    </w:p>
    <w:p w:rsidR="00793466" w:rsidRDefault="00570510" w:rsidP="00AF01A3">
      <w:pPr>
        <w:ind w:left="720" w:firstLine="418"/>
      </w:pPr>
      <w:r w:rsidRPr="00E2602A">
        <w:t xml:space="preserve">Kamus data (KD) atau data dictionary (DD) atau disebut juga dengan istilah system data dictionary adalah katalog fakta tentang data dan kebutuhan-kebutuhan informasi dari suatu sistem informasi (Jogiyanto, 2005:725). Fungsi dari kamus data adalah agar analis sistem dapat mendefinisikan data yang mengalir di sistem dengan lengkap seperti tergambar pada gambar </w:t>
      </w:r>
      <w:r w:rsidR="00402282">
        <w:rPr>
          <w:lang w:val="en-US"/>
        </w:rPr>
        <w:t>2</w:t>
      </w:r>
      <w:r w:rsidR="00A3722F">
        <w:rPr>
          <w:lang w:val="en-US"/>
        </w:rPr>
        <w:t>.</w:t>
      </w:r>
      <w:r w:rsidRPr="00E2602A">
        <w:t>7</w:t>
      </w:r>
      <w:r>
        <w:t>.</w:t>
      </w:r>
    </w:p>
    <w:p w:rsidR="00793466" w:rsidRDefault="00793466">
      <w:pPr>
        <w:spacing w:after="200" w:line="276" w:lineRule="auto"/>
        <w:jc w:val="left"/>
      </w:pPr>
      <w:r>
        <w:br w:type="page"/>
      </w:r>
    </w:p>
    <w:p w:rsidR="00310ACF" w:rsidRDefault="008952EB" w:rsidP="00310ACF">
      <w:pPr>
        <w:pStyle w:val="Caption"/>
      </w:pPr>
      <w:r>
        <w:object w:dxaOrig="8086" w:dyaOrig="4516">
          <v:shape id="_x0000_i1030" type="#_x0000_t75" style="width:343.5pt;height:190.5pt" o:ole="">
            <v:imagedata r:id="rId29" o:title=""/>
          </v:shape>
          <o:OLEObject Type="Embed" ProgID="Visio.Drawing.15" ShapeID="_x0000_i1030" DrawAspect="Content" ObjectID="_1541553701" r:id="rId30"/>
        </w:object>
      </w:r>
    </w:p>
    <w:p w:rsidR="00310ACF" w:rsidRPr="00310ACF" w:rsidRDefault="00310ACF" w:rsidP="00310ACF"/>
    <w:p w:rsidR="00570510" w:rsidRPr="008952EB" w:rsidRDefault="00402282" w:rsidP="00402282">
      <w:pPr>
        <w:pStyle w:val="Caption"/>
        <w:rPr>
          <w:lang w:val="en-US"/>
        </w:rPr>
      </w:pPr>
      <w:bookmarkStart w:id="30" w:name="_Toc447233185"/>
      <w:r>
        <w:t xml:space="preserve">Gambar 2. </w:t>
      </w:r>
      <w:fldSimple w:instr=" SEQ Gambar_2. \* ARABIC ">
        <w:r w:rsidR="006B7441">
          <w:rPr>
            <w:noProof/>
          </w:rPr>
          <w:t>7</w:t>
        </w:r>
      </w:fldSimple>
      <w:r w:rsidR="008952EB">
        <w:rPr>
          <w:lang w:val="en-US"/>
        </w:rPr>
        <w:t>. Kamus Data</w:t>
      </w:r>
      <w:bookmarkEnd w:id="30"/>
    </w:p>
    <w:p w:rsidR="008952EB" w:rsidRPr="008952EB" w:rsidRDefault="008952EB" w:rsidP="008952EB"/>
    <w:p w:rsidR="00570510" w:rsidRDefault="00570510" w:rsidP="00891670">
      <w:pPr>
        <w:ind w:left="709" w:firstLine="429"/>
      </w:pPr>
      <w:r>
        <w:t>Isi dari kamus data harus dapat mencerminkan keterangan yang jelas mengenai data yang dicatat. Untuk itu kamus data harus berisi beberapa hal berikut.</w:t>
      </w:r>
    </w:p>
    <w:p w:rsidR="00570510" w:rsidRDefault="00570510" w:rsidP="00CE4D71">
      <w:pPr>
        <w:pStyle w:val="ListParagraph"/>
        <w:numPr>
          <w:ilvl w:val="0"/>
          <w:numId w:val="10"/>
        </w:numPr>
      </w:pPr>
      <w:r>
        <w:t>Nama Arus Data</w:t>
      </w:r>
    </w:p>
    <w:p w:rsidR="00570510" w:rsidRDefault="00570510" w:rsidP="008952EB">
      <w:pPr>
        <w:ind w:left="1080" w:firstLine="360"/>
      </w:pPr>
      <w:r>
        <w:t>Karena kamus data berisi data-data yang dibawa pada arus data yang mengalir, maka tentunya nama arus data harus disertakan, sehingga arus data dapat dijelaskan lebih detail pada kamus data nanti.</w:t>
      </w:r>
    </w:p>
    <w:p w:rsidR="00570510" w:rsidRDefault="00570510" w:rsidP="00CE4D71">
      <w:pPr>
        <w:pStyle w:val="ListParagraph"/>
        <w:numPr>
          <w:ilvl w:val="0"/>
          <w:numId w:val="10"/>
        </w:numPr>
      </w:pPr>
      <w:r>
        <w:t>Alias</w:t>
      </w:r>
    </w:p>
    <w:p w:rsidR="00570510" w:rsidRDefault="00570510" w:rsidP="008952EB">
      <w:pPr>
        <w:ind w:left="1080" w:firstLine="360"/>
      </w:pPr>
      <w:r>
        <w:t>Dalam kamus data, alias atau nama lain di perlukan apabila nama lain dari kamus data ini ada. Nama lain dibutuhkan karena terdapat perbedaan penyebutan nama di beberapa departemen, sehingga penggunaan alias sangat membantu dalam penamaan kamus data.</w:t>
      </w:r>
    </w:p>
    <w:p w:rsidR="00570510" w:rsidRDefault="00570510" w:rsidP="00CE4D71">
      <w:pPr>
        <w:pStyle w:val="ListParagraph"/>
        <w:numPr>
          <w:ilvl w:val="0"/>
          <w:numId w:val="10"/>
        </w:numPr>
      </w:pPr>
      <w:r>
        <w:t>Bentuk data</w:t>
      </w:r>
    </w:p>
    <w:p w:rsidR="00570510" w:rsidRDefault="00570510" w:rsidP="008952EB">
      <w:pPr>
        <w:ind w:left="1080" w:firstLine="360"/>
      </w:pPr>
      <w:r>
        <w:lastRenderedPageBreak/>
        <w:t>Bentuk data dari arus data juga harus d</w:t>
      </w:r>
      <w:r w:rsidR="002076F8">
        <w:t xml:space="preserve">isebutkan dalam kamus data ini, diataranya </w:t>
      </w:r>
      <w:r>
        <w:t>bisa dalam bentuk :</w:t>
      </w:r>
    </w:p>
    <w:p w:rsidR="00570510" w:rsidRPr="008C423E" w:rsidRDefault="00570510" w:rsidP="00CE4D71">
      <w:pPr>
        <w:pStyle w:val="listi"/>
        <w:numPr>
          <w:ilvl w:val="0"/>
          <w:numId w:val="40"/>
        </w:numPr>
      </w:pPr>
      <w:r w:rsidRPr="00793AA3">
        <w:t>Dokumen</w:t>
      </w:r>
      <w:r w:rsidRPr="008C423E">
        <w:t xml:space="preserve"> dasar atau formulir</w:t>
      </w:r>
    </w:p>
    <w:p w:rsidR="00570510" w:rsidRDefault="00570510" w:rsidP="00CE4D71">
      <w:pPr>
        <w:pStyle w:val="listi"/>
        <w:numPr>
          <w:ilvl w:val="0"/>
          <w:numId w:val="40"/>
        </w:numPr>
      </w:pPr>
      <w:r>
        <w:t>Dokumen hasil cetakan computer</w:t>
      </w:r>
    </w:p>
    <w:p w:rsidR="00570510" w:rsidRDefault="00570510" w:rsidP="00CE4D71">
      <w:pPr>
        <w:pStyle w:val="listi"/>
        <w:numPr>
          <w:ilvl w:val="0"/>
          <w:numId w:val="40"/>
        </w:numPr>
      </w:pPr>
      <w:r>
        <w:t>Laporan tercetak</w:t>
      </w:r>
    </w:p>
    <w:p w:rsidR="00570510" w:rsidRDefault="00570510" w:rsidP="00CE4D71">
      <w:pPr>
        <w:pStyle w:val="listi"/>
        <w:numPr>
          <w:ilvl w:val="0"/>
          <w:numId w:val="40"/>
        </w:numPr>
      </w:pPr>
      <w:r>
        <w:t>Tampilan di layar monitor</w:t>
      </w:r>
    </w:p>
    <w:p w:rsidR="00570510" w:rsidRDefault="00570510" w:rsidP="00CE4D71">
      <w:pPr>
        <w:pStyle w:val="listi"/>
        <w:numPr>
          <w:ilvl w:val="0"/>
          <w:numId w:val="40"/>
        </w:numPr>
      </w:pPr>
      <w:r>
        <w:t>Variable</w:t>
      </w:r>
    </w:p>
    <w:p w:rsidR="00570510" w:rsidRDefault="00570510" w:rsidP="00CE4D71">
      <w:pPr>
        <w:pStyle w:val="listi"/>
        <w:numPr>
          <w:ilvl w:val="0"/>
          <w:numId w:val="40"/>
        </w:numPr>
      </w:pPr>
      <w:r>
        <w:t>Parameter</w:t>
      </w:r>
    </w:p>
    <w:p w:rsidR="00570510" w:rsidRDefault="00570510" w:rsidP="00CE4D71">
      <w:pPr>
        <w:pStyle w:val="listi"/>
        <w:numPr>
          <w:ilvl w:val="0"/>
          <w:numId w:val="40"/>
        </w:numPr>
      </w:pPr>
      <w:r>
        <w:t>Field</w:t>
      </w:r>
    </w:p>
    <w:p w:rsidR="00570510" w:rsidRDefault="00570510" w:rsidP="008952EB">
      <w:pPr>
        <w:ind w:left="1080" w:firstLine="360"/>
      </w:pPr>
      <w:r>
        <w:t xml:space="preserve">Pencatatan bentuk data pada kamus data ini berguna untuk pengelompokan kamus data sesuai dengan kegunaan sewaktu perancangan sistem serta nantinya untuk merancang </w:t>
      </w:r>
      <w:r w:rsidRPr="008952EB">
        <w:t>database</w:t>
      </w:r>
      <w:r>
        <w:t>.</w:t>
      </w:r>
    </w:p>
    <w:p w:rsidR="00570510" w:rsidRDefault="00570510" w:rsidP="00CE4D71">
      <w:pPr>
        <w:pStyle w:val="ListParagraph"/>
        <w:numPr>
          <w:ilvl w:val="0"/>
          <w:numId w:val="10"/>
        </w:numPr>
      </w:pPr>
      <w:r>
        <w:t>Arus data</w:t>
      </w:r>
    </w:p>
    <w:p w:rsidR="00570510" w:rsidRDefault="00570510" w:rsidP="008952EB">
      <w:pPr>
        <w:ind w:left="1080" w:firstLine="360"/>
      </w:pPr>
      <w:r>
        <w:t>Dalam kamus data, arus data merupakan pencatatan mengalirnya data dari mana menuju ke mana. Tujuan dari pencatatan arus data adalah nantinya memudahkan mencari arus data di DAD yang bersesuaian.</w:t>
      </w:r>
    </w:p>
    <w:p w:rsidR="00570510" w:rsidRDefault="00570510" w:rsidP="00CE4D71">
      <w:pPr>
        <w:pStyle w:val="ListParagraph"/>
        <w:numPr>
          <w:ilvl w:val="0"/>
          <w:numId w:val="10"/>
        </w:numPr>
      </w:pPr>
      <w:r>
        <w:t>Penjelasan</w:t>
      </w:r>
    </w:p>
    <w:p w:rsidR="00570510" w:rsidRDefault="00570510" w:rsidP="008952EB">
      <w:pPr>
        <w:ind w:left="1080" w:firstLine="360"/>
      </w:pPr>
      <w:r>
        <w:t>Dalam kamus data, untuk memperjelas tentang arti dari arus data yang dicatat, bagian penjelasan dapat disi dengan keterangan-keterangan detail tentang arus data tersebut.</w:t>
      </w:r>
    </w:p>
    <w:p w:rsidR="00570510" w:rsidRDefault="00570510" w:rsidP="00CE4D71">
      <w:pPr>
        <w:pStyle w:val="ListParagraph"/>
        <w:numPr>
          <w:ilvl w:val="0"/>
          <w:numId w:val="10"/>
        </w:numPr>
      </w:pPr>
      <w:r>
        <w:t>Periode</w:t>
      </w:r>
    </w:p>
    <w:p w:rsidR="00570510" w:rsidRDefault="00570510" w:rsidP="008952EB">
      <w:pPr>
        <w:ind w:left="1080" w:firstLine="360"/>
      </w:pPr>
      <w:r>
        <w:t xml:space="preserve">Periode menunjukkan kapan terjadinya arus data ini untuk mengindikasikan kapan masukan data harus dimasukkan ke sistem, </w:t>
      </w:r>
      <w:r>
        <w:lastRenderedPageBreak/>
        <w:t>kapan proses dari program harus dilakukan dan kapan laporan dihasilkan.</w:t>
      </w:r>
    </w:p>
    <w:p w:rsidR="00570510" w:rsidRDefault="00570510" w:rsidP="00CE4D71">
      <w:pPr>
        <w:pStyle w:val="ListParagraph"/>
        <w:numPr>
          <w:ilvl w:val="0"/>
          <w:numId w:val="10"/>
        </w:numPr>
      </w:pPr>
      <w:r>
        <w:t>Volume</w:t>
      </w:r>
    </w:p>
    <w:p w:rsidR="00570510" w:rsidRDefault="00570510" w:rsidP="008952EB">
      <w:pPr>
        <w:ind w:left="1080" w:firstLine="360"/>
      </w:pPr>
      <w:r>
        <w:t>Volume yang akan dicatat dalam kamus data adalah volume rata-rata atau volume puncak dari arus data. Volume rata-rata menunjukkan banyaknya rata-rata arus data yang menunjukkan arus data mengalir pada periode tertentu, sedangkan volume puncak menujukkan volume terbesar yang mengalir pada arus data tersebut.</w:t>
      </w:r>
    </w:p>
    <w:p w:rsidR="00570510" w:rsidRDefault="00570510" w:rsidP="00CE4D71">
      <w:pPr>
        <w:pStyle w:val="ListParagraph"/>
        <w:numPr>
          <w:ilvl w:val="0"/>
          <w:numId w:val="10"/>
        </w:numPr>
      </w:pPr>
      <w:r>
        <w:t>Struktur data</w:t>
      </w:r>
    </w:p>
    <w:p w:rsidR="00570510" w:rsidRDefault="00570510" w:rsidP="00402282">
      <w:pPr>
        <w:ind w:left="1080" w:firstLine="360"/>
      </w:pPr>
      <w:r>
        <w:t>Struktur data menunjukkan arus data yang dicatat kamus data yang terdiri dari item-item data yang dibutuhkan sesuai dengan aturan.</w:t>
      </w:r>
    </w:p>
    <w:p w:rsidR="00570510" w:rsidRDefault="008370B4" w:rsidP="008370B4">
      <w:pPr>
        <w:ind w:left="1069" w:firstLine="0"/>
        <w:jc w:val="center"/>
      </w:pPr>
      <w:r>
        <w:object w:dxaOrig="10815" w:dyaOrig="11040">
          <v:shape id="_x0000_i1031" type="#_x0000_t75" style="width:231.75pt;height:238.5pt" o:ole="">
            <v:imagedata r:id="rId31" o:title=""/>
          </v:shape>
          <o:OLEObject Type="Embed" ProgID="Visio.Drawing.15" ShapeID="_x0000_i1031" DrawAspect="Content" ObjectID="_1541553702" r:id="rId32"/>
        </w:object>
      </w:r>
    </w:p>
    <w:p w:rsidR="00402282" w:rsidRDefault="00402282" w:rsidP="00402282">
      <w:pPr>
        <w:pStyle w:val="Caption"/>
        <w:rPr>
          <w:lang w:val="en-US"/>
        </w:rPr>
      </w:pPr>
      <w:bookmarkStart w:id="31" w:name="_Toc447233186"/>
      <w:r>
        <w:t xml:space="preserve">Gambar 2. </w:t>
      </w:r>
      <w:fldSimple w:instr=" SEQ Gambar_2. \* ARABIC ">
        <w:r w:rsidR="006B7441">
          <w:rPr>
            <w:noProof/>
          </w:rPr>
          <w:t>8</w:t>
        </w:r>
      </w:fldSimple>
      <w:r>
        <w:rPr>
          <w:lang w:val="en-US"/>
        </w:rPr>
        <w:t>. Contoh Kamus Data</w:t>
      </w:r>
      <w:bookmarkEnd w:id="31"/>
    </w:p>
    <w:p w:rsidR="00402282" w:rsidRPr="00402282" w:rsidRDefault="00402282" w:rsidP="00402282">
      <w:pPr>
        <w:rPr>
          <w:lang w:val="en-US"/>
        </w:rPr>
      </w:pPr>
    </w:p>
    <w:p w:rsidR="00570510" w:rsidRDefault="00570510" w:rsidP="00063512">
      <w:pPr>
        <w:pStyle w:val="Heading3"/>
      </w:pPr>
      <w:r>
        <w:lastRenderedPageBreak/>
        <w:t>Diagram Relasi Entitas</w:t>
      </w:r>
    </w:p>
    <w:p w:rsidR="00570510" w:rsidRDefault="00570510" w:rsidP="009B1AA0">
      <w:pPr>
        <w:ind w:left="720" w:firstLine="418"/>
      </w:pPr>
      <w:r>
        <w:t xml:space="preserve">Diagram Relasi Entitas atau </w:t>
      </w:r>
      <w:r w:rsidRPr="00784D57">
        <w:rPr>
          <w:i/>
        </w:rPr>
        <w:t>Entity Relationship Diagram</w:t>
      </w:r>
      <w:r>
        <w:t xml:space="preserve"> (ERD) </w:t>
      </w:r>
      <w:r w:rsidRPr="00784D57">
        <w:t xml:space="preserve">adalah </w:t>
      </w:r>
      <w:r w:rsidRPr="00F806A0">
        <w:t xml:space="preserve">suatu model jaringan yang menggunakan susunan data yang disimpan dalam </w:t>
      </w:r>
      <w:r>
        <w:t xml:space="preserve">sistem </w:t>
      </w:r>
      <w:r w:rsidRPr="00F806A0">
        <w:t>secara abstrak</w:t>
      </w:r>
      <w:r>
        <w:t xml:space="preserve"> </w:t>
      </w:r>
      <w:r w:rsidRPr="00F806A0">
        <w:t>(</w:t>
      </w:r>
      <w:r>
        <w:t>B</w:t>
      </w:r>
      <w:r w:rsidRPr="00F806A0">
        <w:t>in Ladjamudin</w:t>
      </w:r>
      <w:r>
        <w:t xml:space="preserve">, </w:t>
      </w:r>
      <w:r w:rsidRPr="00F806A0">
        <w:t>2005:142)</w:t>
      </w:r>
      <w:r>
        <w:t>.</w:t>
      </w:r>
    </w:p>
    <w:p w:rsidR="00570510" w:rsidRDefault="00570510" w:rsidP="009B1AA0">
      <w:pPr>
        <w:ind w:left="720" w:firstLine="418"/>
      </w:pPr>
      <w:r>
        <w:t xml:space="preserve">Dari definisi yang dijelaskan di atas dapat disimpulkan bahwa diagram relasi entitas merupakan suatu cara penggambaran </w:t>
      </w:r>
      <w:r w:rsidRPr="00F806A0">
        <w:t xml:space="preserve">model jaringan </w:t>
      </w:r>
      <w:r>
        <w:t xml:space="preserve">data yang tersusun dalam </w:t>
      </w:r>
      <w:r w:rsidRPr="009B1AA0">
        <w:t>database</w:t>
      </w:r>
      <w:r>
        <w:t xml:space="preserve"> yang memiliki komponen-komponen atribut yang masing-masing merepresentasikan fakta serta hubungan antar sebuah komponen dengan komponen yang lainnya.</w:t>
      </w:r>
    </w:p>
    <w:p w:rsidR="00570510" w:rsidRDefault="00570510" w:rsidP="009B1AA0">
      <w:pPr>
        <w:ind w:left="720" w:firstLine="418"/>
      </w:pPr>
      <w:r w:rsidRPr="00784D57">
        <w:t xml:space="preserve">ERD digunakan untuk memodelkan struktur data dan hubungan antar data. Dengan ERD, model dapat diuji dengan mengabaikan proses yang dilakukan. ERD pertama kali dideskripsikan oleh Peter Chen yang dibuat sebagai bagian dari perangkat lunak CASE. </w:t>
      </w:r>
      <w:r>
        <w:t>Kardinalitas Relasi</w:t>
      </w:r>
    </w:p>
    <w:p w:rsidR="00570510" w:rsidRDefault="00570510" w:rsidP="009B1AA0">
      <w:pPr>
        <w:ind w:left="720" w:firstLine="418"/>
      </w:pPr>
      <w:r w:rsidRPr="00784D57">
        <w:t>Dalam ERD</w:t>
      </w:r>
      <w:r>
        <w:t xml:space="preserve">, kardinalitas dapat menunjukkan jumlah maksimal hubungan antara suatu entitas dengan entitas yang lainnya. Banyaknya </w:t>
      </w:r>
      <w:r w:rsidRPr="00784D57">
        <w:t xml:space="preserve">hubungan </w:t>
      </w:r>
      <w:r>
        <w:t xml:space="preserve">yang terjadi antara entitas satu dengan lain </w:t>
      </w:r>
      <w:r w:rsidRPr="00784D57">
        <w:t>disebut dengan derajad relasi.</w:t>
      </w:r>
    </w:p>
    <w:p w:rsidR="00570510" w:rsidRDefault="00570510" w:rsidP="00645C2F">
      <w:pPr>
        <w:pStyle w:val="ListParagraph"/>
        <w:numPr>
          <w:ilvl w:val="0"/>
          <w:numId w:val="62"/>
        </w:numPr>
      </w:pPr>
      <w:r w:rsidRPr="00F30042">
        <w:t>One to One Relationship</w:t>
      </w:r>
    </w:p>
    <w:p w:rsidR="00570510" w:rsidRDefault="00570510" w:rsidP="00515764">
      <w:pPr>
        <w:ind w:left="1069" w:firstLine="429"/>
      </w:pPr>
      <w:r>
        <w:t>Hubungan satu ke satu (</w:t>
      </w:r>
      <w:r w:rsidRPr="00341608">
        <w:rPr>
          <w:i/>
        </w:rPr>
        <w:t>one to one relationship</w:t>
      </w:r>
      <w:r>
        <w:t>) menujukkan adanya hubungan antar dua entitas satu dengan yang lain dimana satu entitas berhubungan dengan satu entitas lain saja. Contohnya seorang pegawai memiliki jabatan sebagai teknisi, dalam hal ini satu pegawai hanya memiliki satu jabatan.</w:t>
      </w:r>
    </w:p>
    <w:p w:rsidR="00570510" w:rsidRDefault="00570510" w:rsidP="00E863F9">
      <w:pPr>
        <w:ind w:left="1138" w:firstLine="0"/>
        <w:jc w:val="center"/>
      </w:pPr>
      <w:r>
        <w:object w:dxaOrig="8535" w:dyaOrig="1455">
          <v:shape id="_x0000_i1032" type="#_x0000_t75" style="width:333pt;height:56.25pt" o:ole="">
            <v:imagedata r:id="rId33" o:title=""/>
          </v:shape>
          <o:OLEObject Type="Embed" ProgID="Visio.Drawing.15" ShapeID="_x0000_i1032" DrawAspect="Content" ObjectID="_1541553703" r:id="rId34"/>
        </w:object>
      </w:r>
    </w:p>
    <w:p w:rsidR="00402282" w:rsidRDefault="00402282" w:rsidP="00402282">
      <w:pPr>
        <w:pStyle w:val="Caption"/>
        <w:ind w:hanging="454"/>
        <w:rPr>
          <w:noProof/>
          <w:lang w:val="en-US"/>
        </w:rPr>
      </w:pPr>
      <w:bookmarkStart w:id="32" w:name="_Toc447233187"/>
      <w:r>
        <w:t xml:space="preserve">Gambar 2. </w:t>
      </w:r>
      <w:fldSimple w:instr=" SEQ Gambar_2. \* ARABIC ">
        <w:r w:rsidR="006B7441">
          <w:rPr>
            <w:noProof/>
          </w:rPr>
          <w:t>9</w:t>
        </w:r>
      </w:fldSimple>
      <w:r>
        <w:rPr>
          <w:lang w:val="en-US"/>
        </w:rPr>
        <w:t xml:space="preserve">. </w:t>
      </w:r>
      <w:r>
        <w:rPr>
          <w:noProof/>
          <w:lang w:val="en-US"/>
        </w:rPr>
        <w:t>Hubungan satu ke satu (</w:t>
      </w:r>
      <w:r w:rsidRPr="004A43D9">
        <w:rPr>
          <w:i/>
          <w:noProof/>
          <w:lang w:val="en-US"/>
        </w:rPr>
        <w:t>one to one relationship</w:t>
      </w:r>
      <w:r>
        <w:rPr>
          <w:noProof/>
          <w:lang w:val="en-US"/>
        </w:rPr>
        <w:t>)</w:t>
      </w:r>
      <w:bookmarkEnd w:id="32"/>
    </w:p>
    <w:p w:rsidR="00402282" w:rsidRPr="00402282" w:rsidRDefault="00402282" w:rsidP="00402282">
      <w:pPr>
        <w:rPr>
          <w:lang w:val="en-US"/>
        </w:rPr>
      </w:pPr>
    </w:p>
    <w:p w:rsidR="00570510" w:rsidRPr="00402282" w:rsidRDefault="00570510" w:rsidP="00645C2F">
      <w:pPr>
        <w:pStyle w:val="ListParagraph"/>
        <w:numPr>
          <w:ilvl w:val="0"/>
          <w:numId w:val="62"/>
        </w:numPr>
      </w:pPr>
      <w:r>
        <w:t>One to Many Relationship</w:t>
      </w:r>
    </w:p>
    <w:p w:rsidR="00570510" w:rsidRDefault="00570510" w:rsidP="00515764">
      <w:pPr>
        <w:ind w:left="1069" w:firstLine="429"/>
      </w:pPr>
      <w:r>
        <w:t>Hubungan satu ke banyak (</w:t>
      </w:r>
      <w:r w:rsidRPr="00515764">
        <w:t>one to many relationship</w:t>
      </w:r>
      <w:r>
        <w:t xml:space="preserve">) menujukkan adanya hubungan antar dua entitas satu dengan yang lain dimana satu entitas dapat memiliki banyak atribut dari entitas yang lain. Contohnya seorang anggota perpustakaan dapat meminjam lebih dari satu buku. </w:t>
      </w:r>
    </w:p>
    <w:p w:rsidR="00570510" w:rsidRDefault="00570510" w:rsidP="009411CE">
      <w:pPr>
        <w:ind w:left="1069" w:firstLine="0"/>
        <w:jc w:val="center"/>
      </w:pPr>
      <w:r>
        <w:object w:dxaOrig="8535" w:dyaOrig="1455">
          <v:shape id="_x0000_i1033" type="#_x0000_t75" style="width:333pt;height:57pt" o:ole="">
            <v:imagedata r:id="rId35" o:title=""/>
          </v:shape>
          <o:OLEObject Type="Embed" ProgID="Visio.Drawing.15" ShapeID="_x0000_i1033" DrawAspect="Content" ObjectID="_1541553704" r:id="rId36"/>
        </w:object>
      </w:r>
    </w:p>
    <w:p w:rsidR="00402282" w:rsidRPr="00402282" w:rsidRDefault="00402282" w:rsidP="00402282">
      <w:pPr>
        <w:pStyle w:val="Caption"/>
        <w:ind w:hanging="454"/>
        <w:rPr>
          <w:lang w:val="en-US"/>
        </w:rPr>
      </w:pPr>
      <w:bookmarkStart w:id="33" w:name="_Toc447233188"/>
      <w:r>
        <w:t xml:space="preserve">Gambar 2. </w:t>
      </w:r>
      <w:fldSimple w:instr=" SEQ Gambar_2. \* ARABIC ">
        <w:r w:rsidR="006B7441">
          <w:rPr>
            <w:noProof/>
          </w:rPr>
          <w:t>10</w:t>
        </w:r>
      </w:fldSimple>
      <w:r>
        <w:rPr>
          <w:lang w:val="en-US"/>
        </w:rPr>
        <w:t xml:space="preserve">. </w:t>
      </w:r>
      <w:r>
        <w:rPr>
          <w:noProof/>
          <w:lang w:val="en-US"/>
        </w:rPr>
        <w:t>Hubungan satu ke banyak(</w:t>
      </w:r>
      <w:r w:rsidRPr="003B32EF">
        <w:rPr>
          <w:i/>
        </w:rPr>
        <w:t xml:space="preserve">one to </w:t>
      </w:r>
      <w:r>
        <w:rPr>
          <w:i/>
        </w:rPr>
        <w:t>many</w:t>
      </w:r>
      <w:r w:rsidRPr="003B32EF">
        <w:rPr>
          <w:i/>
        </w:rPr>
        <w:t xml:space="preserve"> relationship</w:t>
      </w:r>
      <w:r>
        <w:rPr>
          <w:noProof/>
          <w:lang w:val="en-US"/>
        </w:rPr>
        <w:t>)</w:t>
      </w:r>
      <w:bookmarkEnd w:id="33"/>
    </w:p>
    <w:p w:rsidR="00570510" w:rsidRPr="000233C1" w:rsidRDefault="00570510" w:rsidP="00570510">
      <w:pPr>
        <w:rPr>
          <w:szCs w:val="24"/>
        </w:rPr>
      </w:pPr>
    </w:p>
    <w:p w:rsidR="00570510" w:rsidRPr="00F30042" w:rsidRDefault="00570510" w:rsidP="00645C2F">
      <w:pPr>
        <w:pStyle w:val="ListParagraph"/>
        <w:numPr>
          <w:ilvl w:val="0"/>
          <w:numId w:val="62"/>
        </w:numPr>
      </w:pPr>
      <w:r w:rsidRPr="00F30042">
        <w:t>Many to many relationship</w:t>
      </w:r>
    </w:p>
    <w:p w:rsidR="00570510" w:rsidRDefault="00570510" w:rsidP="00515764">
      <w:pPr>
        <w:ind w:left="1069" w:firstLine="429"/>
      </w:pPr>
      <w:r>
        <w:t>Hubungan banyak ke banyak (</w:t>
      </w:r>
      <w:r w:rsidRPr="00515764">
        <w:t>many to many relationship</w:t>
      </w:r>
      <w:r>
        <w:t>) menujukkan adanya hubungan antar dua entitas satu dengan yang lain dimana satu entitas dapat memiliki banyak atribut dari entitas yang lain dan juga sebaliknya entitas yang lain dapat memiliki banyak atribut dari entitas sebelumnya. Contohnya seorang mahasiswa dapat mengambiil beberapa mata kuliah, dan mata kuliah dapat di ambil oleh beberapa mahasiswa</w:t>
      </w:r>
      <w:r w:rsidR="00CE1AB2" w:rsidRPr="00515764">
        <w:t xml:space="preserve"> (</w:t>
      </w:r>
      <w:r w:rsidR="00F10564">
        <w:t xml:space="preserve">gambar </w:t>
      </w:r>
      <w:r w:rsidR="00402282">
        <w:rPr>
          <w:lang w:val="en-US"/>
        </w:rPr>
        <w:t xml:space="preserve">2. </w:t>
      </w:r>
      <w:r w:rsidR="003C024D" w:rsidRPr="00515764">
        <w:t>1</w:t>
      </w:r>
      <w:r w:rsidR="00CE1AB2" w:rsidRPr="00515764">
        <w:t>1)</w:t>
      </w:r>
      <w:r>
        <w:t>.</w:t>
      </w:r>
    </w:p>
    <w:p w:rsidR="00570510" w:rsidRDefault="00570510" w:rsidP="001C4D80">
      <w:pPr>
        <w:ind w:left="1069" w:firstLine="0"/>
        <w:jc w:val="center"/>
      </w:pPr>
      <w:r>
        <w:object w:dxaOrig="8535" w:dyaOrig="1455">
          <v:shape id="_x0000_i1034" type="#_x0000_t75" style="width:314.25pt;height:53.25pt" o:ole="">
            <v:imagedata r:id="rId37" o:title=""/>
          </v:shape>
          <o:OLEObject Type="Embed" ProgID="Visio.Drawing.15" ShapeID="_x0000_i1034" DrawAspect="Content" ObjectID="_1541553705" r:id="rId38"/>
        </w:object>
      </w:r>
    </w:p>
    <w:p w:rsidR="00402282" w:rsidRDefault="00402282" w:rsidP="00402282">
      <w:pPr>
        <w:pStyle w:val="Caption"/>
        <w:ind w:hanging="454"/>
      </w:pPr>
      <w:bookmarkStart w:id="34" w:name="_Toc447233189"/>
      <w:r>
        <w:lastRenderedPageBreak/>
        <w:t xml:space="preserve">Gambar 2. </w:t>
      </w:r>
      <w:fldSimple w:instr=" SEQ Gambar_2. \* ARABIC ">
        <w:r w:rsidR="006B7441">
          <w:rPr>
            <w:noProof/>
          </w:rPr>
          <w:t>11</w:t>
        </w:r>
      </w:fldSimple>
      <w:r>
        <w:rPr>
          <w:lang w:val="en-US"/>
        </w:rPr>
        <w:t xml:space="preserve">. </w:t>
      </w:r>
      <w:r w:rsidRPr="0095029D">
        <w:t xml:space="preserve">Hubungan </w:t>
      </w:r>
      <w:r>
        <w:t>banyak</w:t>
      </w:r>
      <w:r w:rsidRPr="0095029D">
        <w:t xml:space="preserve"> ke </w:t>
      </w:r>
      <w:r>
        <w:t>banyak</w:t>
      </w:r>
      <w:r w:rsidRPr="0095029D">
        <w:t xml:space="preserve"> (</w:t>
      </w:r>
      <w:r>
        <w:rPr>
          <w:i/>
        </w:rPr>
        <w:t>many</w:t>
      </w:r>
      <w:r w:rsidRPr="003B32EF">
        <w:rPr>
          <w:i/>
        </w:rPr>
        <w:t xml:space="preserve"> to </w:t>
      </w:r>
      <w:r>
        <w:rPr>
          <w:i/>
        </w:rPr>
        <w:t>many</w:t>
      </w:r>
      <w:r w:rsidRPr="003B32EF">
        <w:rPr>
          <w:i/>
        </w:rPr>
        <w:t xml:space="preserve"> relationship</w:t>
      </w:r>
      <w:r w:rsidRPr="0095029D">
        <w:t>)</w:t>
      </w:r>
      <w:bookmarkEnd w:id="34"/>
    </w:p>
    <w:p w:rsidR="00402282" w:rsidRPr="00402282" w:rsidRDefault="00402282" w:rsidP="00402282">
      <w:pPr>
        <w:pStyle w:val="Caption"/>
        <w:rPr>
          <w:szCs w:val="24"/>
          <w:lang w:val="en-US"/>
        </w:rPr>
      </w:pPr>
    </w:p>
    <w:p w:rsidR="00570510" w:rsidRPr="00DA54AC" w:rsidRDefault="00570510" w:rsidP="0076426A">
      <w:r>
        <w:tab/>
      </w:r>
    </w:p>
    <w:p w:rsidR="00570510" w:rsidRDefault="00570510" w:rsidP="001C4D80">
      <w:pPr>
        <w:ind w:left="709" w:firstLine="429"/>
      </w:pPr>
      <w:r>
        <w:t>Untuk membuat suatu ERD, sumber utama yang digunakan adalah kamus data yang telah di buat pada proses sebelumnya. Adapun teknik pembuatannya dapat mengikuti langkah-langkah berikut.</w:t>
      </w:r>
    </w:p>
    <w:p w:rsidR="00570510" w:rsidRDefault="001B7849" w:rsidP="00645C2F">
      <w:pPr>
        <w:pStyle w:val="ListParagraph"/>
        <w:numPr>
          <w:ilvl w:val="0"/>
          <w:numId w:val="63"/>
        </w:numPr>
      </w:pPr>
      <w:r>
        <w:t>Memilih kelo</w:t>
      </w:r>
      <w:r w:rsidR="00570510">
        <w:t>mpok atribut yang sama yang akan dijadikan sebuah entitas dan menuntukan atribut kunci (</w:t>
      </w:r>
      <w:r w:rsidR="00570510" w:rsidRPr="00415D5F">
        <w:t>primary key</w:t>
      </w:r>
      <w:r w:rsidR="00570510">
        <w:t>) yang merupakan sebuah acuan unik dari sebuah entitas.</w:t>
      </w:r>
    </w:p>
    <w:p w:rsidR="00570510" w:rsidRDefault="00570510" w:rsidP="00645C2F">
      <w:pPr>
        <w:pStyle w:val="ListParagraph"/>
        <w:numPr>
          <w:ilvl w:val="0"/>
          <w:numId w:val="63"/>
        </w:numPr>
      </w:pPr>
      <w:r>
        <w:t>Menggambarkan kardinalitas antar entitas berd</w:t>
      </w:r>
      <w:r w:rsidR="00321369" w:rsidRPr="00415D5F">
        <w:t>a</w:t>
      </w:r>
      <w:r>
        <w:t>sarkan analisa relasi yang telah di dapat sesuai dengan hubungan satu ke satu, satu ke banyak atau banyak ke banyak.</w:t>
      </w:r>
    </w:p>
    <w:p w:rsidR="00570510" w:rsidRDefault="00570510" w:rsidP="00645C2F">
      <w:pPr>
        <w:pStyle w:val="ListParagraph"/>
        <w:numPr>
          <w:ilvl w:val="0"/>
          <w:numId w:val="63"/>
        </w:numPr>
      </w:pPr>
      <w:r>
        <w:t xml:space="preserve">Membuntuk skema </w:t>
      </w:r>
      <w:r w:rsidRPr="00415D5F">
        <w:t>database</w:t>
      </w:r>
      <w:r>
        <w:t xml:space="preserve"> yang akan di buat serta menentukan lokasi kunci atribut tamu (</w:t>
      </w:r>
      <w:r w:rsidRPr="00415D5F">
        <w:t>foreign key</w:t>
      </w:r>
      <w:r>
        <w:t>) sebagai berikut:</w:t>
      </w:r>
    </w:p>
    <w:p w:rsidR="00570510" w:rsidRDefault="00570510" w:rsidP="00645C2F">
      <w:pPr>
        <w:pStyle w:val="parlist5"/>
        <w:numPr>
          <w:ilvl w:val="0"/>
          <w:numId w:val="64"/>
        </w:numPr>
      </w:pPr>
      <w:r>
        <w:t>Apabila hubungan satu ke satu (</w:t>
      </w:r>
      <w:r w:rsidRPr="00A04C43">
        <w:rPr>
          <w:i/>
        </w:rPr>
        <w:t>one to one relationsip</w:t>
      </w:r>
      <w:r>
        <w:t xml:space="preserve">), maka </w:t>
      </w:r>
      <w:r w:rsidRPr="00A04C43">
        <w:rPr>
          <w:i/>
        </w:rPr>
        <w:t xml:space="preserve">foreign key </w:t>
      </w:r>
      <w:r>
        <w:t>diletakkan pada salah satu dari entitas tersebut.</w:t>
      </w:r>
    </w:p>
    <w:p w:rsidR="00570510" w:rsidRDefault="00570510" w:rsidP="00A04C43">
      <w:pPr>
        <w:pStyle w:val="parlist5"/>
      </w:pPr>
      <w:r>
        <w:t>Apabila hubungan satu ke banyak (</w:t>
      </w:r>
      <w:r w:rsidRPr="00321369">
        <w:t>one to one relationsip</w:t>
      </w:r>
      <w:r>
        <w:t xml:space="preserve">), maka </w:t>
      </w:r>
      <w:r w:rsidRPr="00321369">
        <w:t>foreign key</w:t>
      </w:r>
      <w:r>
        <w:t xml:space="preserve"> diletakkan pada entitas banyak (</w:t>
      </w:r>
      <w:r w:rsidRPr="00321369">
        <w:t>many</w:t>
      </w:r>
      <w:r>
        <w:t xml:space="preserve">). </w:t>
      </w:r>
    </w:p>
    <w:p w:rsidR="00570510" w:rsidRDefault="00570510" w:rsidP="00A04C43">
      <w:pPr>
        <w:pStyle w:val="parlist5"/>
      </w:pPr>
      <w:r>
        <w:t>Apabila hubungan banyak ke banyak (</w:t>
      </w:r>
      <w:r w:rsidRPr="00321369">
        <w:t>many to many  relationsip</w:t>
      </w:r>
      <w:r w:rsidR="00CA0CD3">
        <w:t>) maka di</w:t>
      </w:r>
      <w:r>
        <w:t xml:space="preserve">buat sebuah koneksi hubungan baru yang berisi kedua </w:t>
      </w:r>
      <w:r w:rsidRPr="00321369">
        <w:t>foreign key</w:t>
      </w:r>
      <w:r>
        <w:t xml:space="preserve"> dari kedua entitas tersebut.</w:t>
      </w:r>
    </w:p>
    <w:p w:rsidR="00570510" w:rsidRDefault="00570510" w:rsidP="00A04C43">
      <w:pPr>
        <w:pStyle w:val="parlist5"/>
      </w:pPr>
      <w:r>
        <w:t>Membentuk tabel entitas berdasarkan atribut kunci (</w:t>
      </w:r>
      <w:r w:rsidRPr="00321369">
        <w:t>primary key</w:t>
      </w:r>
      <w:r>
        <w:t>) yang terbentuk dari hasil normalisai sekurang-kurangnya normalisasi tingkat ketiga (</w:t>
      </w:r>
      <w:r w:rsidRPr="008D02A2">
        <w:rPr>
          <w:i/>
        </w:rPr>
        <w:t>third normalization form</w:t>
      </w:r>
      <w:r>
        <w:t>).</w:t>
      </w:r>
    </w:p>
    <w:p w:rsidR="0097794F" w:rsidRDefault="0097794F" w:rsidP="0097794F"/>
    <w:p w:rsidR="00570510" w:rsidRDefault="00570510" w:rsidP="005275F2">
      <w:pPr>
        <w:pStyle w:val="Heading3"/>
      </w:pPr>
      <w:r>
        <w:t>Normalisasi</w:t>
      </w:r>
    </w:p>
    <w:p w:rsidR="00570510" w:rsidRDefault="00570510" w:rsidP="006B5C74">
      <w:pPr>
        <w:ind w:left="720" w:firstLine="418"/>
      </w:pPr>
      <w:r>
        <w:t xml:space="preserve">Normalisasi merupakan teknik perancangan suatu </w:t>
      </w:r>
      <w:r w:rsidRPr="00F53F14">
        <w:rPr>
          <w:i/>
        </w:rPr>
        <w:t>database</w:t>
      </w:r>
      <w:r>
        <w:t xml:space="preserve"> dalam mengelompokkan atribut-atribut kedalam suatu entitas sehingga memiliki hubungan antar entitas yang baik dan membentuk suatu database yang memiliki </w:t>
      </w:r>
      <w:r w:rsidRPr="00EC404E">
        <w:rPr>
          <w:i/>
        </w:rPr>
        <w:t>integritas</w:t>
      </w:r>
      <w:r>
        <w:t xml:space="preserve"> yang tinggi. Normalisasi di tentukan dari ketergantungan dari setiap atribut dalam entitas terhadap relasi yang terj</w:t>
      </w:r>
      <w:r w:rsidR="003F74F0">
        <w:t>adi antar entitasnya. Sehingga t</w:t>
      </w:r>
      <w:r>
        <w:t>ujuan utama dari proses normalisasi data adalah:</w:t>
      </w:r>
    </w:p>
    <w:p w:rsidR="00570510" w:rsidRPr="0089699E" w:rsidRDefault="00570510" w:rsidP="008352B9">
      <w:pPr>
        <w:pStyle w:val="listheading4"/>
        <w:numPr>
          <w:ilvl w:val="0"/>
          <w:numId w:val="101"/>
        </w:numPr>
      </w:pPr>
      <w:r w:rsidRPr="0089699E">
        <w:t>Untuk menghilangkan kerangkapan data</w:t>
      </w:r>
      <w:r>
        <w:t>.</w:t>
      </w:r>
    </w:p>
    <w:p w:rsidR="00570510" w:rsidRPr="0089699E" w:rsidRDefault="00570510" w:rsidP="008352B9">
      <w:pPr>
        <w:pStyle w:val="listheading4"/>
        <w:numPr>
          <w:ilvl w:val="0"/>
          <w:numId w:val="101"/>
        </w:numPr>
      </w:pPr>
      <w:r w:rsidRPr="0089699E">
        <w:t>Untuk mengurangi kompleksitas</w:t>
      </w:r>
      <w:r>
        <w:t>.</w:t>
      </w:r>
    </w:p>
    <w:p w:rsidR="00570510" w:rsidRDefault="00570510" w:rsidP="008352B9">
      <w:pPr>
        <w:pStyle w:val="listheading4"/>
        <w:numPr>
          <w:ilvl w:val="0"/>
          <w:numId w:val="101"/>
        </w:numPr>
      </w:pPr>
      <w:r w:rsidRPr="0089699E">
        <w:t>Untuk mempermudah pemodifikasian data</w:t>
      </w:r>
      <w:r>
        <w:t>.</w:t>
      </w:r>
    </w:p>
    <w:p w:rsidR="001E50CD" w:rsidRPr="001E50CD" w:rsidRDefault="001E50CD" w:rsidP="00CC5CD3">
      <w:pPr>
        <w:ind w:left="709" w:firstLine="425"/>
        <w:rPr>
          <w:lang w:val="en-US"/>
        </w:rPr>
      </w:pPr>
      <w:r>
        <w:rPr>
          <w:lang w:val="en-US"/>
        </w:rPr>
        <w:t>Proses yang di lakukan didalam normalisasi dapat dijelasakan pada tahap-tahap berikut:</w:t>
      </w:r>
    </w:p>
    <w:p w:rsidR="00570510" w:rsidRPr="009841E3" w:rsidRDefault="00570510" w:rsidP="00645C2F">
      <w:pPr>
        <w:pStyle w:val="ListParagraph"/>
        <w:numPr>
          <w:ilvl w:val="0"/>
          <w:numId w:val="65"/>
        </w:numPr>
      </w:pPr>
      <w:r w:rsidRPr="004244AD">
        <w:t>First Normal Form (1NF)</w:t>
      </w:r>
    </w:p>
    <w:p w:rsidR="00570510" w:rsidRPr="00E02163" w:rsidRDefault="00570510" w:rsidP="003F3F74">
      <w:pPr>
        <w:ind w:left="1069" w:firstLine="429"/>
      </w:pPr>
      <w:r>
        <w:t xml:space="preserve">Bentuk Normalisasi Pertama atau </w:t>
      </w:r>
      <w:r w:rsidRPr="003F3F74">
        <w:t>First Normal Form</w:t>
      </w:r>
      <w:r>
        <w:t xml:space="preserve"> merupakan tahap untuk menganalisa setiap atribut dari entitas benar-benar bersifat </w:t>
      </w:r>
      <w:r w:rsidRPr="003F3F74">
        <w:t>atomic</w:t>
      </w:r>
      <w:r>
        <w:t xml:space="preserve"> dimana </w:t>
      </w:r>
      <w:r w:rsidRPr="000D1A96">
        <w:t>yaitu setiap irisan</w:t>
      </w:r>
      <w:r>
        <w:t xml:space="preserve"> </w:t>
      </w:r>
      <w:r w:rsidRPr="000D1A96">
        <w:t>baris dan kolom hanya mempunyai satu nilai data</w:t>
      </w:r>
      <w:r>
        <w:t>.</w:t>
      </w:r>
    </w:p>
    <w:p w:rsidR="00570510" w:rsidRDefault="00570510" w:rsidP="00645C2F">
      <w:pPr>
        <w:pStyle w:val="ListParagraph"/>
        <w:numPr>
          <w:ilvl w:val="0"/>
          <w:numId w:val="65"/>
        </w:numPr>
      </w:pPr>
      <w:r w:rsidRPr="004244AD">
        <w:t>Second Normal Form (2NF)</w:t>
      </w:r>
    </w:p>
    <w:p w:rsidR="00570510" w:rsidRDefault="00570510" w:rsidP="003F3F74">
      <w:pPr>
        <w:ind w:left="1069" w:firstLine="429"/>
        <w:rPr>
          <w:szCs w:val="24"/>
        </w:rPr>
      </w:pPr>
      <w:r>
        <w:t>Dalam bentuk normalisasi kedua (</w:t>
      </w:r>
      <w:r w:rsidRPr="003F3F74">
        <w:t>Second Normal Form</w:t>
      </w:r>
      <w:r>
        <w:t xml:space="preserve"> atau 2NF) mensyaratkan bentuk 1NF sudah terpenuhi dan setiap atribut yang bukan merupakan kunci harus sepenuhnya tergantung dengan setiap atribut kuncinya.</w:t>
      </w:r>
      <w:r>
        <w:rPr>
          <w:szCs w:val="24"/>
        </w:rPr>
        <w:br w:type="page"/>
      </w:r>
    </w:p>
    <w:p w:rsidR="00570510" w:rsidRDefault="00570510" w:rsidP="00645C2F">
      <w:pPr>
        <w:pStyle w:val="ListParagraph"/>
        <w:numPr>
          <w:ilvl w:val="0"/>
          <w:numId w:val="65"/>
        </w:numPr>
      </w:pPr>
      <w:r w:rsidRPr="004244AD">
        <w:lastRenderedPageBreak/>
        <w:t>Third Normal Form (3NF)</w:t>
      </w:r>
    </w:p>
    <w:p w:rsidR="00570510" w:rsidRDefault="00570510" w:rsidP="003F3F74">
      <w:pPr>
        <w:ind w:left="1069" w:firstLine="429"/>
      </w:pPr>
      <w:r>
        <w:t>Dalam bentuk normalisasi ketiga (</w:t>
      </w:r>
      <w:r w:rsidRPr="003F3F74">
        <w:t>Third Normal Form</w:t>
      </w:r>
      <w:r>
        <w:t xml:space="preserve"> atau 3NF) mensyaratkan bentuk 2NF sudah terpenuhi dan setiap atribut yang kunci tidak boleh tergantung pada atribut yang bukan kunci lainnya.</w:t>
      </w:r>
    </w:p>
    <w:p w:rsidR="00570510" w:rsidRPr="003F3F74" w:rsidRDefault="00570510" w:rsidP="003F3F74">
      <w:pPr>
        <w:ind w:left="1069" w:firstLine="429"/>
        <w:rPr>
          <w:lang w:val="en-US"/>
        </w:rPr>
      </w:pPr>
      <w:r>
        <w:t>Apabila ERD sudah terbentuk, maka dengan mudah nantinya penulis dapat menggambarkan database yang akan dibuat pda pernecanaan sistem</w:t>
      </w:r>
      <w:r w:rsidR="003F3F74">
        <w:rPr>
          <w:lang w:val="en-US"/>
        </w:rPr>
        <w:t>.</w:t>
      </w:r>
    </w:p>
    <w:p w:rsidR="002C7866" w:rsidRPr="0026603E" w:rsidRDefault="002C7866" w:rsidP="00A6518B">
      <w:pPr>
        <w:rPr>
          <w:lang w:val="en-US"/>
        </w:rPr>
      </w:pPr>
    </w:p>
    <w:p w:rsidR="00D21B2A" w:rsidRDefault="004668FC" w:rsidP="00D83BD0">
      <w:pPr>
        <w:pStyle w:val="Heading2"/>
        <w:numPr>
          <w:ilvl w:val="0"/>
          <w:numId w:val="2"/>
        </w:numPr>
      </w:pPr>
      <w:bookmarkStart w:id="35" w:name="_Toc447296331"/>
      <w:r>
        <w:t>Penelitian yang Relevan</w:t>
      </w:r>
      <w:bookmarkEnd w:id="35"/>
    </w:p>
    <w:p w:rsidR="004668FC" w:rsidRDefault="004668FC" w:rsidP="00EA09EE">
      <w:pPr>
        <w:ind w:left="360" w:firstLine="360"/>
      </w:pPr>
      <w:r>
        <w:t>Beberapa hasil penelitian yang penulis gunakan sebagai referensi dalam perancangan sistem persediaan barang mengacu pada</w:t>
      </w:r>
      <w:r w:rsidR="002B02D4">
        <w:rPr>
          <w:lang w:val="en-US"/>
        </w:rPr>
        <w:t xml:space="preserve"> :</w:t>
      </w:r>
      <w:r>
        <w:t xml:space="preserve"> </w:t>
      </w:r>
    </w:p>
    <w:p w:rsidR="004668FC" w:rsidRDefault="004668FC" w:rsidP="00131863">
      <w:pPr>
        <w:pStyle w:val="als1"/>
      </w:pPr>
      <w:r w:rsidRPr="00CB6B84">
        <w:rPr>
          <w:rStyle w:val="parlist3Char"/>
        </w:rPr>
        <w:t>Rendi Poerwanta Yuhendra, MT, Dr. Eng, (</w:t>
      </w:r>
      <w:r w:rsidR="00F14418">
        <w:t>2013</w:t>
      </w:r>
      <w:r w:rsidRPr="00CB6B84">
        <w:rPr>
          <w:rStyle w:val="parlist3Char"/>
        </w:rPr>
        <w:t>) dengan judul</w:t>
      </w:r>
      <w:r>
        <w:t xml:space="preserve"> </w:t>
      </w:r>
      <w:r w:rsidRPr="00656573">
        <w:t>PERANCANGAN SISTEM INVENTORY SPARE PARTS MOBIL PADA CV.</w:t>
      </w:r>
      <w:r>
        <w:t xml:space="preserve"> </w:t>
      </w:r>
      <w:r w:rsidRPr="00656573">
        <w:t>AUTO PARTS TOYOTA BERBASIS APLIKASI JAVA</w:t>
      </w:r>
      <w:r w:rsidR="00F14418">
        <w:t xml:space="preserve"> </w:t>
      </w:r>
      <w:r>
        <w:t xml:space="preserve">yang membuat Jurnal mengenai perancangan sebuah sistem aplikasi </w:t>
      </w:r>
      <w:r w:rsidRPr="00D14C1E">
        <w:rPr>
          <w:i/>
        </w:rPr>
        <w:t>inventory</w:t>
      </w:r>
      <w:r>
        <w:t xml:space="preserve"> dengan menggunakan java dan mysql sebagai </w:t>
      </w:r>
      <w:r w:rsidRPr="00D14C1E">
        <w:rPr>
          <w:i/>
        </w:rPr>
        <w:t>database</w:t>
      </w:r>
      <w:r>
        <w:t xml:space="preserve"> untuk penyimpanan datanya. </w:t>
      </w:r>
      <w:r w:rsidR="00131863">
        <w:t>Jurnal TEKNOIF Vol.1, No.2, Edisi Oktober 2013</w:t>
      </w:r>
      <w:r w:rsidR="00131863">
        <w:t>.</w:t>
      </w:r>
    </w:p>
    <w:p w:rsidR="004668FC" w:rsidRPr="00ED3BB7" w:rsidRDefault="004668FC" w:rsidP="00A96FDB">
      <w:pPr>
        <w:pStyle w:val="als1"/>
      </w:pPr>
      <w:r w:rsidRPr="00ED3BB7">
        <w:t>Yeny Sahupala (2013) dalam skripsinya yang berjudul SISTEM INFORMASI INVENTORI Dede’s SWALAYAN</w:t>
      </w:r>
      <w:r>
        <w:t xml:space="preserve"> MENGGUNAKAN </w:t>
      </w:r>
      <w:r w:rsidRPr="00ED3BB7">
        <w:t>JAVA WEB</w:t>
      </w:r>
      <w:r>
        <w:t xml:space="preserve"> yang berisi perancangan sebuah sistem </w:t>
      </w:r>
      <w:r w:rsidRPr="00A6518B">
        <w:t>inventory</w:t>
      </w:r>
      <w:r>
        <w:t xml:space="preserve"> yang digunakan untuk mengelola persediaan barang sampai pada proses penjualan barang pada sebuah toko dengan berbasis java web.</w:t>
      </w:r>
      <w:r w:rsidR="00A96FDB">
        <w:t xml:space="preserve"> S</w:t>
      </w:r>
      <w:r w:rsidR="00DF1483">
        <w:t>k</w:t>
      </w:r>
      <w:r w:rsidR="00A96FDB">
        <w:t>ripsi Yeni Sahupala (</w:t>
      </w:r>
      <w:r w:rsidR="00767FE1">
        <w:t xml:space="preserve">NIM : </w:t>
      </w:r>
      <w:r w:rsidR="005B3488">
        <w:t>12111020</w:t>
      </w:r>
      <w:r w:rsidR="00A96FDB">
        <w:t>)</w:t>
      </w:r>
      <w:r w:rsidR="005B3488">
        <w:t>.</w:t>
      </w:r>
    </w:p>
    <w:p w:rsidR="004668FC" w:rsidRPr="00ED3BB7" w:rsidRDefault="007A1A01" w:rsidP="00A04C43">
      <w:pPr>
        <w:pStyle w:val="als1"/>
      </w:pPr>
      <w:r>
        <w:lastRenderedPageBreak/>
        <w:t>Sasmi Tiur Mauli (2012</w:t>
      </w:r>
      <w:r w:rsidR="004668FC" w:rsidRPr="00ED3BB7">
        <w:t>) menulis skrips</w:t>
      </w:r>
      <w:r w:rsidR="0070780E">
        <w:t>i</w:t>
      </w:r>
      <w:r w:rsidR="004668FC" w:rsidRPr="00ED3BB7">
        <w:t xml:space="preserve"> yang berjudul APLIKASI PENJUALAN BERBASIS JAVA</w:t>
      </w:r>
      <w:r w:rsidR="004668FC">
        <w:t xml:space="preserve"> </w:t>
      </w:r>
      <w:r w:rsidR="004668FC" w:rsidRPr="00ED3BB7">
        <w:t xml:space="preserve">DI TOKO LESTARI JAYA BANTUL. Dalam skripsinya membahas bagaimana melakukan perancangan </w:t>
      </w:r>
      <w:r w:rsidR="004668FC">
        <w:t xml:space="preserve">sistem pengolahan data pada sebuah toko dengan menggunakan java yang di dalamnya terdapat aliran barang masuk dan keluar dengan konsep yang hamper sama dengan sistem </w:t>
      </w:r>
      <w:r w:rsidR="004668FC" w:rsidRPr="00A6518B">
        <w:t>inventory</w:t>
      </w:r>
      <w:r w:rsidR="004668FC">
        <w:t>.</w:t>
      </w:r>
      <w:r w:rsidR="004668FC" w:rsidRPr="00ED3BB7">
        <w:t xml:space="preserve"> </w:t>
      </w:r>
      <w:r>
        <w:t>Skripsi Sasmi Tiur Mauli (NIM: 08.12.3259</w:t>
      </w:r>
      <w:bookmarkStart w:id="36" w:name="_GoBack"/>
      <w:bookmarkEnd w:id="36"/>
      <w:r>
        <w:t>)</w:t>
      </w:r>
    </w:p>
    <w:p w:rsidR="004668FC" w:rsidRDefault="004668FC" w:rsidP="00A6518B">
      <w:pPr>
        <w:ind w:left="360" w:firstLine="360"/>
        <w:rPr>
          <w:szCs w:val="24"/>
        </w:rPr>
      </w:pPr>
      <w:r>
        <w:rPr>
          <w:szCs w:val="24"/>
        </w:rPr>
        <w:t xml:space="preserve">Dari ketiga penelitian diatas, penulis dapat jadikan sebagai referensi dalam perancangan sebuah sistem </w:t>
      </w:r>
      <w:r w:rsidRPr="002875AF">
        <w:rPr>
          <w:i/>
          <w:szCs w:val="24"/>
        </w:rPr>
        <w:t>inventory</w:t>
      </w:r>
      <w:r>
        <w:rPr>
          <w:szCs w:val="24"/>
        </w:rPr>
        <w:t xml:space="preserve"> yang pada PT. Daun Biru Engineering sehingga aplikasi yang nantinya akan dihasilkan dapat bermanfaat dan berguna untuk mempermudah dan mendukung operasional persediaan barang untuk keperluan sehari hari dari perusahaan.</w:t>
      </w:r>
    </w:p>
    <w:p w:rsidR="006C3078" w:rsidRDefault="006C3078" w:rsidP="007E3388"/>
    <w:p w:rsidR="00C068F1" w:rsidRDefault="0053332E" w:rsidP="00D83BD0">
      <w:pPr>
        <w:pStyle w:val="Heading2"/>
        <w:numPr>
          <w:ilvl w:val="0"/>
          <w:numId w:val="2"/>
        </w:numPr>
      </w:pPr>
      <w:bookmarkStart w:id="37" w:name="_Toc447296332"/>
      <w:r>
        <w:t>Kerangka Berpikir</w:t>
      </w:r>
      <w:bookmarkEnd w:id="37"/>
      <w:r>
        <w:t xml:space="preserve"> </w:t>
      </w:r>
    </w:p>
    <w:p w:rsidR="00C01982" w:rsidRPr="00012099" w:rsidRDefault="0053332E" w:rsidP="00012099">
      <w:pPr>
        <w:ind w:left="360" w:firstLine="360"/>
        <w:rPr>
          <w:szCs w:val="24"/>
        </w:rPr>
      </w:pPr>
      <w:r w:rsidRPr="006C3078">
        <w:rPr>
          <w:szCs w:val="24"/>
        </w:rPr>
        <w:t xml:space="preserve">Setiap perusahaan tentunya memiliki pengelolaan keluar dan masuk barang baik yang bersifat manual maupun telah menggunakan sebuah sistem informasi. Proses yang terjadi di dalam pengelolaan barang ini mempunyai kompleksitas yang berbeda-beda untuk setiap perusahaannya, walaupun pada intinya adalah adanya pemasukan barang, pengeluaran barang dan sebuah laporan mengenai transaksi yang terjadi. Teknologi informasi (TI) hadir sebagai solusi untuk mempermudah dalam pengelolaan data. Data-data yang berasal dari proses masuknya barang maupun keluaranya barang dapat diolah menjadi sebuah informasi yang nantinya berguna bagi manajemen perusahaan. Informasi </w:t>
      </w:r>
      <w:r w:rsidRPr="006C3078">
        <w:rPr>
          <w:szCs w:val="24"/>
        </w:rPr>
        <w:lastRenderedPageBreak/>
        <w:t xml:space="preserve">tersebut selain digunakan untuk keperluan keakuratan informasi barang, juga dapat digunakan sebagai bahan pertimbangan untuk mengambil keputusan-keputusan penting yang berhubungan dengan penentuan kebijakan di masa mendatang maupun kebijakan dalam menambah atau mengurangi stok barang yang ada. Sehingga teknologi informasi yang digunakan nantinya akan memudahkan operasional pada </w:t>
      </w:r>
      <w:r w:rsidR="00012099">
        <w:rPr>
          <w:szCs w:val="24"/>
        </w:rPr>
        <w:t>perusahaan yang menggunakannya.</w:t>
      </w:r>
    </w:p>
    <w:p w:rsidR="00C01982" w:rsidRPr="00650E97" w:rsidRDefault="00C01982" w:rsidP="00650E97">
      <w:pPr>
        <w:rPr>
          <w:szCs w:val="24"/>
          <w:lang w:val="en-US"/>
        </w:rPr>
        <w:sectPr w:rsidR="00C01982" w:rsidRPr="00650E97" w:rsidSect="00AF277E">
          <w:pgSz w:w="11906" w:h="16838"/>
          <w:pgMar w:top="2268" w:right="1701" w:bottom="1701" w:left="2268" w:header="708" w:footer="708" w:gutter="0"/>
          <w:pgNumType w:start="1"/>
          <w:cols w:space="708"/>
          <w:titlePg/>
          <w:docGrid w:linePitch="360"/>
        </w:sectPr>
      </w:pPr>
    </w:p>
    <w:p w:rsidR="00280703" w:rsidRPr="00113B68" w:rsidRDefault="00C01982" w:rsidP="00113B68">
      <w:pPr>
        <w:pStyle w:val="Heading1"/>
        <w:rPr>
          <w:rFonts w:cs="Times New Roman"/>
          <w:szCs w:val="24"/>
        </w:rPr>
      </w:pPr>
      <w:bookmarkStart w:id="38" w:name="_Toc447296333"/>
      <w:r w:rsidRPr="002F02B2">
        <w:lastRenderedPageBreak/>
        <w:t>BAB III</w:t>
      </w:r>
      <w:r w:rsidR="00CB1091">
        <w:rPr>
          <w:lang w:val="en-US"/>
        </w:rPr>
        <w:t xml:space="preserve">                                                                                           </w:t>
      </w:r>
      <w:r w:rsidR="00280703">
        <w:rPr>
          <w:rFonts w:cs="Times New Roman"/>
          <w:szCs w:val="24"/>
        </w:rPr>
        <w:t>METODOLOGI PENELITIAN</w:t>
      </w:r>
      <w:bookmarkEnd w:id="38"/>
    </w:p>
    <w:p w:rsidR="00FC648E" w:rsidRDefault="00FC648E" w:rsidP="00650E97">
      <w:pPr>
        <w:rPr>
          <w:szCs w:val="24"/>
          <w:lang w:val="en-US"/>
        </w:rPr>
      </w:pPr>
    </w:p>
    <w:p w:rsidR="000066B3" w:rsidRDefault="000066B3" w:rsidP="00D83BD0">
      <w:pPr>
        <w:pStyle w:val="Heading2"/>
        <w:numPr>
          <w:ilvl w:val="0"/>
          <w:numId w:val="76"/>
        </w:numPr>
      </w:pPr>
      <w:bookmarkStart w:id="39" w:name="_Toc447296334"/>
      <w:r w:rsidRPr="00113B68">
        <w:t>Waktu dan Tempat Penelitian</w:t>
      </w:r>
      <w:bookmarkEnd w:id="39"/>
    </w:p>
    <w:p w:rsidR="00D06110" w:rsidRPr="001D7251" w:rsidRDefault="00D06110" w:rsidP="00CE4D71">
      <w:pPr>
        <w:pStyle w:val="Heading3"/>
        <w:numPr>
          <w:ilvl w:val="0"/>
          <w:numId w:val="29"/>
        </w:numPr>
        <w:rPr>
          <w:lang w:val="en-US"/>
        </w:rPr>
      </w:pPr>
      <w:r w:rsidRPr="001D7251">
        <w:rPr>
          <w:lang w:val="en-US"/>
        </w:rPr>
        <w:t>Waktu Penelitian</w:t>
      </w:r>
    </w:p>
    <w:p w:rsidR="00B22A2A" w:rsidRPr="00B22A2A" w:rsidRDefault="00B22A2A" w:rsidP="00257E91">
      <w:pPr>
        <w:ind w:left="720" w:firstLine="418"/>
        <w:rPr>
          <w:lang w:val="en-US"/>
        </w:rPr>
      </w:pPr>
      <w:r w:rsidRPr="00B22A2A">
        <w:t>Per</w:t>
      </w:r>
      <w:r w:rsidR="008605D2">
        <w:t xml:space="preserve">ancangan Sistem Inventory pada </w:t>
      </w:r>
      <w:r w:rsidRPr="00B22A2A">
        <w:t>PT. Daun Biru Engineering berla</w:t>
      </w:r>
      <w:r w:rsidR="0066709D">
        <w:t xml:space="preserve">ngsung selama </w:t>
      </w:r>
      <w:r w:rsidR="0092166E">
        <w:rPr>
          <w:lang w:val="en-US"/>
        </w:rPr>
        <w:t>3</w:t>
      </w:r>
      <w:r w:rsidRPr="00B22A2A">
        <w:t xml:space="preserve"> bulan </w:t>
      </w:r>
      <w:r w:rsidR="008605D2">
        <w:rPr>
          <w:lang w:val="en-US"/>
        </w:rPr>
        <w:t xml:space="preserve">yang dilakukan sejak </w:t>
      </w:r>
      <w:r w:rsidR="00257E91">
        <w:rPr>
          <w:lang w:val="en-US"/>
        </w:rPr>
        <w:t>September</w:t>
      </w:r>
      <w:r w:rsidR="008605D2">
        <w:rPr>
          <w:lang w:val="en-US"/>
        </w:rPr>
        <w:t xml:space="preserve"> 2015 sampai dengan </w:t>
      </w:r>
      <w:r w:rsidR="00257E91">
        <w:rPr>
          <w:lang w:val="en-US"/>
        </w:rPr>
        <w:t>Desember</w:t>
      </w:r>
      <w:r w:rsidR="008605D2">
        <w:rPr>
          <w:lang w:val="en-US"/>
        </w:rPr>
        <w:t xml:space="preserve"> 2015. Detail waktunya dapat dilihat pada table </w:t>
      </w:r>
      <w:r w:rsidR="00003119">
        <w:t>3</w:t>
      </w:r>
      <w:r w:rsidR="00C166D2">
        <w:rPr>
          <w:lang w:val="en-US"/>
        </w:rPr>
        <w:t>.1</w:t>
      </w:r>
      <w:r>
        <w:rPr>
          <w:lang w:val="en-US"/>
        </w:rPr>
        <w:t>.</w:t>
      </w:r>
    </w:p>
    <w:p w:rsidR="006E4F87" w:rsidRDefault="0070780E" w:rsidP="0070780E">
      <w:pPr>
        <w:pStyle w:val="Caption"/>
        <w:rPr>
          <w:szCs w:val="24"/>
        </w:rPr>
      </w:pPr>
      <w:bookmarkStart w:id="40" w:name="_Toc445540530"/>
      <w:bookmarkStart w:id="41" w:name="_Toc447284993"/>
      <w:r>
        <w:t xml:space="preserve">Tabel 3. </w:t>
      </w:r>
      <w:fldSimple w:instr=" SEQ Tabel_3. \* ARABIC ">
        <w:r w:rsidR="006B7441">
          <w:rPr>
            <w:noProof/>
          </w:rPr>
          <w:t>1</w:t>
        </w:r>
      </w:fldSimple>
      <w:r>
        <w:rPr>
          <w:lang w:val="en-US"/>
        </w:rPr>
        <w:t>.</w:t>
      </w:r>
      <w:r w:rsidR="006E4F87">
        <w:rPr>
          <w:lang w:val="en-US"/>
        </w:rPr>
        <w:t xml:space="preserve"> </w:t>
      </w:r>
      <w:r>
        <w:rPr>
          <w:noProof/>
          <w:lang w:val="en-US"/>
        </w:rPr>
        <w:t xml:space="preserve">Jadwal </w:t>
      </w:r>
      <w:r w:rsidR="006E4F87">
        <w:rPr>
          <w:noProof/>
          <w:lang w:val="en-US"/>
        </w:rPr>
        <w:t>Penelitian</w:t>
      </w:r>
      <w:bookmarkEnd w:id="40"/>
      <w:bookmarkEnd w:id="41"/>
    </w:p>
    <w:tbl>
      <w:tblPr>
        <w:tblStyle w:val="TableGrid"/>
        <w:tblW w:w="7513" w:type="dxa"/>
        <w:tblInd w:w="704" w:type="dxa"/>
        <w:tblLayout w:type="fixed"/>
        <w:tblLook w:val="04A0" w:firstRow="1" w:lastRow="0" w:firstColumn="1" w:lastColumn="0" w:noHBand="0" w:noVBand="1"/>
      </w:tblPr>
      <w:tblGrid>
        <w:gridCol w:w="566"/>
        <w:gridCol w:w="3261"/>
        <w:gridCol w:w="284"/>
        <w:gridCol w:w="283"/>
        <w:gridCol w:w="284"/>
        <w:gridCol w:w="283"/>
        <w:gridCol w:w="284"/>
        <w:gridCol w:w="283"/>
        <w:gridCol w:w="284"/>
        <w:gridCol w:w="283"/>
        <w:gridCol w:w="284"/>
        <w:gridCol w:w="283"/>
        <w:gridCol w:w="284"/>
        <w:gridCol w:w="283"/>
        <w:gridCol w:w="284"/>
      </w:tblGrid>
      <w:tr w:rsidR="005F03FE" w:rsidTr="005F03FE">
        <w:tc>
          <w:tcPr>
            <w:tcW w:w="566" w:type="dxa"/>
            <w:vMerge w:val="restart"/>
          </w:tcPr>
          <w:p w:rsidR="005F03FE" w:rsidRPr="001A3781" w:rsidRDefault="005F03FE" w:rsidP="00257E91">
            <w:pPr>
              <w:spacing w:line="240" w:lineRule="auto"/>
              <w:ind w:firstLine="0"/>
              <w:rPr>
                <w:lang w:val="en-US"/>
              </w:rPr>
            </w:pPr>
            <w:r>
              <w:rPr>
                <w:lang w:val="en-US"/>
              </w:rPr>
              <w:t>No</w:t>
            </w:r>
          </w:p>
        </w:tc>
        <w:tc>
          <w:tcPr>
            <w:tcW w:w="3261" w:type="dxa"/>
            <w:vMerge w:val="restart"/>
          </w:tcPr>
          <w:p w:rsidR="005F03FE" w:rsidRPr="001A3781" w:rsidRDefault="005F03FE" w:rsidP="00257E91">
            <w:pPr>
              <w:spacing w:line="240" w:lineRule="auto"/>
              <w:ind w:firstLine="0"/>
              <w:rPr>
                <w:lang w:val="en-US"/>
              </w:rPr>
            </w:pPr>
            <w:r>
              <w:rPr>
                <w:lang w:val="en-US"/>
              </w:rPr>
              <w:t>Kegiatan</w:t>
            </w:r>
          </w:p>
        </w:tc>
        <w:tc>
          <w:tcPr>
            <w:tcW w:w="1134" w:type="dxa"/>
            <w:gridSpan w:val="4"/>
          </w:tcPr>
          <w:p w:rsidR="005F03FE" w:rsidRDefault="005F03FE" w:rsidP="00257E91">
            <w:pPr>
              <w:spacing w:line="240" w:lineRule="auto"/>
              <w:ind w:firstLine="0"/>
              <w:jc w:val="center"/>
              <w:rPr>
                <w:lang w:val="en-US"/>
              </w:rPr>
            </w:pPr>
            <w:r>
              <w:rPr>
                <w:lang w:val="en-US"/>
              </w:rPr>
              <w:t>Sep 2015</w:t>
            </w:r>
          </w:p>
        </w:tc>
        <w:tc>
          <w:tcPr>
            <w:tcW w:w="1134" w:type="dxa"/>
            <w:gridSpan w:val="4"/>
          </w:tcPr>
          <w:p w:rsidR="005F03FE" w:rsidRPr="001A3781" w:rsidRDefault="005F03FE" w:rsidP="00257E91">
            <w:pPr>
              <w:spacing w:line="240" w:lineRule="auto"/>
              <w:ind w:firstLine="0"/>
              <w:jc w:val="center"/>
              <w:rPr>
                <w:lang w:val="en-US"/>
              </w:rPr>
            </w:pPr>
            <w:r>
              <w:rPr>
                <w:lang w:val="en-US"/>
              </w:rPr>
              <w:t>Okt 2015</w:t>
            </w:r>
          </w:p>
        </w:tc>
        <w:tc>
          <w:tcPr>
            <w:tcW w:w="1418" w:type="dxa"/>
            <w:gridSpan w:val="5"/>
          </w:tcPr>
          <w:p w:rsidR="005F03FE" w:rsidRDefault="005F03FE" w:rsidP="00257E91">
            <w:pPr>
              <w:spacing w:line="240" w:lineRule="auto"/>
              <w:ind w:firstLine="0"/>
              <w:jc w:val="center"/>
            </w:pPr>
            <w:r>
              <w:rPr>
                <w:lang w:val="en-US"/>
              </w:rPr>
              <w:t>Nov 2015</w:t>
            </w:r>
          </w:p>
        </w:tc>
      </w:tr>
      <w:tr w:rsidR="005F03FE" w:rsidTr="005F03FE">
        <w:trPr>
          <w:trHeight w:val="395"/>
        </w:trPr>
        <w:tc>
          <w:tcPr>
            <w:tcW w:w="566" w:type="dxa"/>
            <w:vMerge/>
          </w:tcPr>
          <w:p w:rsidR="005F03FE" w:rsidRPr="001A3781" w:rsidRDefault="005F03FE" w:rsidP="00257E91">
            <w:pPr>
              <w:spacing w:line="240" w:lineRule="auto"/>
              <w:ind w:firstLine="0"/>
              <w:rPr>
                <w:lang w:val="en-US"/>
              </w:rPr>
            </w:pPr>
          </w:p>
        </w:tc>
        <w:tc>
          <w:tcPr>
            <w:tcW w:w="3261" w:type="dxa"/>
            <w:vMerge/>
          </w:tcPr>
          <w:p w:rsidR="005F03FE" w:rsidRDefault="005F03FE" w:rsidP="00257E91">
            <w:pPr>
              <w:spacing w:line="240" w:lineRule="auto"/>
            </w:pPr>
          </w:p>
        </w:tc>
        <w:tc>
          <w:tcPr>
            <w:tcW w:w="284" w:type="dxa"/>
          </w:tcPr>
          <w:p w:rsidR="005F03FE" w:rsidRPr="009375B6" w:rsidRDefault="005F03FE" w:rsidP="00257E91">
            <w:pPr>
              <w:spacing w:line="240" w:lineRule="auto"/>
              <w:ind w:firstLine="0"/>
              <w:jc w:val="center"/>
              <w:rPr>
                <w:lang w:val="en-US"/>
              </w:rPr>
            </w:pPr>
            <w:r w:rsidRPr="009375B6">
              <w:rPr>
                <w:lang w:val="en-US"/>
              </w:rPr>
              <w:t>1</w:t>
            </w:r>
          </w:p>
        </w:tc>
        <w:tc>
          <w:tcPr>
            <w:tcW w:w="283" w:type="dxa"/>
          </w:tcPr>
          <w:p w:rsidR="005F03FE" w:rsidRPr="009375B6" w:rsidRDefault="005F03FE" w:rsidP="00257E91">
            <w:pPr>
              <w:spacing w:line="240" w:lineRule="auto"/>
              <w:ind w:right="19" w:firstLine="0"/>
              <w:jc w:val="center"/>
              <w:rPr>
                <w:lang w:val="en-US"/>
              </w:rPr>
            </w:pPr>
            <w:r w:rsidRPr="009375B6">
              <w:rPr>
                <w:lang w:val="en-US"/>
              </w:rPr>
              <w:t>2</w:t>
            </w:r>
          </w:p>
        </w:tc>
        <w:tc>
          <w:tcPr>
            <w:tcW w:w="284" w:type="dxa"/>
          </w:tcPr>
          <w:p w:rsidR="005F03FE" w:rsidRPr="009375B6" w:rsidRDefault="005F03FE" w:rsidP="00257E91">
            <w:pPr>
              <w:spacing w:line="240" w:lineRule="auto"/>
              <w:ind w:firstLine="0"/>
              <w:jc w:val="center"/>
              <w:rPr>
                <w:lang w:val="en-US"/>
              </w:rPr>
            </w:pPr>
            <w:r w:rsidRPr="009375B6">
              <w:rPr>
                <w:lang w:val="en-US"/>
              </w:rPr>
              <w:t>3</w:t>
            </w:r>
          </w:p>
        </w:tc>
        <w:tc>
          <w:tcPr>
            <w:tcW w:w="283" w:type="dxa"/>
          </w:tcPr>
          <w:p w:rsidR="005F03FE" w:rsidRPr="009375B6" w:rsidRDefault="005F03FE" w:rsidP="00257E91">
            <w:pPr>
              <w:spacing w:line="240" w:lineRule="auto"/>
              <w:ind w:firstLine="0"/>
              <w:jc w:val="center"/>
              <w:rPr>
                <w:lang w:val="en-US"/>
              </w:rPr>
            </w:pPr>
            <w:r>
              <w:rPr>
                <w:lang w:val="en-US"/>
              </w:rPr>
              <w:t>4</w:t>
            </w:r>
          </w:p>
        </w:tc>
        <w:tc>
          <w:tcPr>
            <w:tcW w:w="284" w:type="dxa"/>
          </w:tcPr>
          <w:p w:rsidR="005F03FE" w:rsidRPr="009375B6" w:rsidRDefault="005F03FE" w:rsidP="00257E91">
            <w:pPr>
              <w:spacing w:line="240" w:lineRule="auto"/>
              <w:ind w:firstLine="0"/>
              <w:jc w:val="center"/>
              <w:rPr>
                <w:lang w:val="en-US"/>
              </w:rPr>
            </w:pPr>
            <w:r>
              <w:rPr>
                <w:lang w:val="en-US"/>
              </w:rPr>
              <w:t>1</w:t>
            </w:r>
          </w:p>
        </w:tc>
        <w:tc>
          <w:tcPr>
            <w:tcW w:w="283" w:type="dxa"/>
          </w:tcPr>
          <w:p w:rsidR="005F03FE" w:rsidRPr="009375B6" w:rsidRDefault="005F03FE" w:rsidP="00257E91">
            <w:pPr>
              <w:spacing w:line="240" w:lineRule="auto"/>
              <w:ind w:firstLine="0"/>
              <w:jc w:val="center"/>
              <w:rPr>
                <w:lang w:val="en-US"/>
              </w:rPr>
            </w:pPr>
            <w:r>
              <w:rPr>
                <w:lang w:val="en-US"/>
              </w:rPr>
              <w:t>2</w:t>
            </w:r>
          </w:p>
        </w:tc>
        <w:tc>
          <w:tcPr>
            <w:tcW w:w="284" w:type="dxa"/>
          </w:tcPr>
          <w:p w:rsidR="005F03FE" w:rsidRPr="009375B6" w:rsidRDefault="005F03FE" w:rsidP="00257E91">
            <w:pPr>
              <w:spacing w:line="240" w:lineRule="auto"/>
              <w:ind w:firstLine="0"/>
              <w:jc w:val="center"/>
              <w:rPr>
                <w:lang w:val="en-US"/>
              </w:rPr>
            </w:pPr>
            <w:r>
              <w:rPr>
                <w:lang w:val="en-US"/>
              </w:rPr>
              <w:t>3</w:t>
            </w:r>
          </w:p>
        </w:tc>
        <w:tc>
          <w:tcPr>
            <w:tcW w:w="283" w:type="dxa"/>
          </w:tcPr>
          <w:p w:rsidR="005F03FE" w:rsidRPr="009375B6" w:rsidRDefault="005F03FE" w:rsidP="00257E91">
            <w:pPr>
              <w:spacing w:line="240" w:lineRule="auto"/>
              <w:ind w:firstLine="0"/>
              <w:jc w:val="center"/>
              <w:rPr>
                <w:lang w:val="en-US"/>
              </w:rPr>
            </w:pPr>
            <w:r w:rsidRPr="009375B6">
              <w:rPr>
                <w:lang w:val="en-US"/>
              </w:rPr>
              <w:t>4</w:t>
            </w:r>
          </w:p>
        </w:tc>
        <w:tc>
          <w:tcPr>
            <w:tcW w:w="284" w:type="dxa"/>
          </w:tcPr>
          <w:p w:rsidR="005F03FE" w:rsidRPr="009375B6" w:rsidRDefault="005F03FE" w:rsidP="00257E91">
            <w:pPr>
              <w:spacing w:line="240" w:lineRule="auto"/>
              <w:ind w:firstLine="0"/>
              <w:jc w:val="center"/>
              <w:rPr>
                <w:lang w:val="en-US"/>
              </w:rPr>
            </w:pPr>
            <w:r>
              <w:rPr>
                <w:lang w:val="en-US"/>
              </w:rPr>
              <w:t>1</w:t>
            </w:r>
          </w:p>
        </w:tc>
        <w:tc>
          <w:tcPr>
            <w:tcW w:w="283" w:type="dxa"/>
          </w:tcPr>
          <w:p w:rsidR="005F03FE" w:rsidRPr="009375B6" w:rsidRDefault="005F03FE" w:rsidP="00257E91">
            <w:pPr>
              <w:spacing w:line="240" w:lineRule="auto"/>
              <w:ind w:firstLine="0"/>
              <w:jc w:val="center"/>
              <w:rPr>
                <w:lang w:val="en-US"/>
              </w:rPr>
            </w:pPr>
            <w:r>
              <w:rPr>
                <w:lang w:val="en-US"/>
              </w:rPr>
              <w:t>2</w:t>
            </w:r>
          </w:p>
        </w:tc>
        <w:tc>
          <w:tcPr>
            <w:tcW w:w="284" w:type="dxa"/>
          </w:tcPr>
          <w:p w:rsidR="005F03FE" w:rsidRPr="009375B6" w:rsidRDefault="005F03FE" w:rsidP="00257E91">
            <w:pPr>
              <w:spacing w:line="240" w:lineRule="auto"/>
              <w:ind w:firstLine="0"/>
              <w:jc w:val="center"/>
              <w:rPr>
                <w:lang w:val="en-US"/>
              </w:rPr>
            </w:pPr>
            <w:r>
              <w:rPr>
                <w:lang w:val="en-US"/>
              </w:rPr>
              <w:t>3</w:t>
            </w:r>
          </w:p>
        </w:tc>
        <w:tc>
          <w:tcPr>
            <w:tcW w:w="283" w:type="dxa"/>
          </w:tcPr>
          <w:p w:rsidR="005F03FE" w:rsidRPr="009375B6" w:rsidRDefault="005F03FE" w:rsidP="00257E91">
            <w:pPr>
              <w:spacing w:line="240" w:lineRule="auto"/>
              <w:ind w:firstLine="0"/>
              <w:jc w:val="center"/>
              <w:rPr>
                <w:lang w:val="en-US"/>
              </w:rPr>
            </w:pPr>
            <w:r>
              <w:rPr>
                <w:lang w:val="en-US"/>
              </w:rPr>
              <w:t>4</w:t>
            </w:r>
          </w:p>
        </w:tc>
        <w:tc>
          <w:tcPr>
            <w:tcW w:w="284" w:type="dxa"/>
          </w:tcPr>
          <w:p w:rsidR="005F03FE" w:rsidRPr="009375B6" w:rsidRDefault="005F03FE" w:rsidP="00257E91">
            <w:pPr>
              <w:spacing w:line="240" w:lineRule="auto"/>
              <w:ind w:firstLine="0"/>
              <w:jc w:val="center"/>
              <w:rPr>
                <w:lang w:val="en-US"/>
              </w:rPr>
            </w:pPr>
            <w:r>
              <w:rPr>
                <w:lang w:val="en-US"/>
              </w:rPr>
              <w:t>5</w:t>
            </w:r>
          </w:p>
        </w:tc>
      </w:tr>
      <w:tr w:rsidR="005F03FE" w:rsidTr="005F03FE">
        <w:tc>
          <w:tcPr>
            <w:tcW w:w="566" w:type="dxa"/>
          </w:tcPr>
          <w:p w:rsidR="005F03FE" w:rsidRPr="001A3781" w:rsidRDefault="005F03FE" w:rsidP="00257E91">
            <w:pPr>
              <w:ind w:firstLine="0"/>
              <w:rPr>
                <w:lang w:val="en-US"/>
              </w:rPr>
            </w:pPr>
            <w:r>
              <w:rPr>
                <w:lang w:val="en-US"/>
              </w:rPr>
              <w:t>1</w:t>
            </w:r>
          </w:p>
        </w:tc>
        <w:tc>
          <w:tcPr>
            <w:tcW w:w="3261" w:type="dxa"/>
          </w:tcPr>
          <w:p w:rsidR="005F03FE" w:rsidRDefault="005F03FE" w:rsidP="00257E91">
            <w:pPr>
              <w:ind w:firstLine="0"/>
            </w:pPr>
            <w:r>
              <w:t>Pengajuan Judul</w:t>
            </w:r>
          </w:p>
        </w:tc>
        <w:tc>
          <w:tcPr>
            <w:tcW w:w="284" w:type="dxa"/>
            <w:shd w:val="clear" w:color="auto" w:fill="7F7F7F" w:themeFill="text1" w:themeFillTint="80"/>
          </w:tcPr>
          <w:p w:rsidR="005F03FE" w:rsidRDefault="005F03FE" w:rsidP="00257E91">
            <w:pPr>
              <w:jc w:val="center"/>
              <w:rPr>
                <w:szCs w:val="24"/>
              </w:rPr>
            </w:pPr>
          </w:p>
        </w:tc>
        <w:tc>
          <w:tcPr>
            <w:tcW w:w="283" w:type="dxa"/>
          </w:tcPr>
          <w:p w:rsidR="005F03FE" w:rsidRDefault="005F03FE" w:rsidP="00257E91">
            <w:pPr>
              <w:jc w:val="center"/>
              <w:rPr>
                <w:szCs w:val="24"/>
              </w:rPr>
            </w:pPr>
          </w:p>
        </w:tc>
        <w:tc>
          <w:tcPr>
            <w:tcW w:w="284" w:type="dxa"/>
          </w:tcPr>
          <w:p w:rsidR="005F03FE" w:rsidRDefault="005F03FE" w:rsidP="00257E91">
            <w:pPr>
              <w:jc w:val="center"/>
              <w:rPr>
                <w:szCs w:val="24"/>
              </w:rPr>
            </w:pPr>
          </w:p>
        </w:tc>
        <w:tc>
          <w:tcPr>
            <w:tcW w:w="283" w:type="dxa"/>
          </w:tcPr>
          <w:p w:rsidR="005F03FE" w:rsidRDefault="005F03FE" w:rsidP="00257E91">
            <w:pPr>
              <w:jc w:val="center"/>
              <w:rPr>
                <w:szCs w:val="24"/>
              </w:rPr>
            </w:pPr>
          </w:p>
        </w:tc>
        <w:tc>
          <w:tcPr>
            <w:tcW w:w="284" w:type="dxa"/>
          </w:tcPr>
          <w:p w:rsidR="005F03FE" w:rsidRDefault="005F03FE" w:rsidP="00257E91">
            <w:pPr>
              <w:jc w:val="center"/>
              <w:rPr>
                <w:szCs w:val="24"/>
              </w:rPr>
            </w:pPr>
          </w:p>
        </w:tc>
        <w:tc>
          <w:tcPr>
            <w:tcW w:w="283" w:type="dxa"/>
          </w:tcPr>
          <w:p w:rsidR="005F03FE" w:rsidRDefault="005F03FE" w:rsidP="00257E91">
            <w:pPr>
              <w:jc w:val="center"/>
              <w:rPr>
                <w:szCs w:val="24"/>
              </w:rPr>
            </w:pPr>
          </w:p>
        </w:tc>
        <w:tc>
          <w:tcPr>
            <w:tcW w:w="284" w:type="dxa"/>
          </w:tcPr>
          <w:p w:rsidR="005F03FE" w:rsidRPr="001A3781" w:rsidRDefault="005F03FE" w:rsidP="00257E91">
            <w:pPr>
              <w:jc w:val="center"/>
              <w:rPr>
                <w:szCs w:val="24"/>
                <w:lang w:val="en-US"/>
              </w:rPr>
            </w:pPr>
          </w:p>
        </w:tc>
        <w:tc>
          <w:tcPr>
            <w:tcW w:w="283" w:type="dxa"/>
          </w:tcPr>
          <w:p w:rsidR="005F03FE" w:rsidRDefault="005F03FE" w:rsidP="00257E91">
            <w:pPr>
              <w:jc w:val="center"/>
              <w:rPr>
                <w:szCs w:val="24"/>
              </w:rPr>
            </w:pPr>
          </w:p>
        </w:tc>
        <w:tc>
          <w:tcPr>
            <w:tcW w:w="284" w:type="dxa"/>
          </w:tcPr>
          <w:p w:rsidR="005F03FE" w:rsidRDefault="005F03FE" w:rsidP="00257E91">
            <w:pPr>
              <w:jc w:val="center"/>
              <w:rPr>
                <w:szCs w:val="24"/>
              </w:rPr>
            </w:pPr>
          </w:p>
        </w:tc>
        <w:tc>
          <w:tcPr>
            <w:tcW w:w="283" w:type="dxa"/>
          </w:tcPr>
          <w:p w:rsidR="005F03FE" w:rsidRDefault="005F03FE" w:rsidP="00257E91">
            <w:pPr>
              <w:jc w:val="center"/>
              <w:rPr>
                <w:szCs w:val="24"/>
              </w:rPr>
            </w:pPr>
          </w:p>
        </w:tc>
        <w:tc>
          <w:tcPr>
            <w:tcW w:w="284" w:type="dxa"/>
          </w:tcPr>
          <w:p w:rsidR="005F03FE" w:rsidRDefault="005F03FE" w:rsidP="00257E91">
            <w:pPr>
              <w:jc w:val="center"/>
              <w:rPr>
                <w:szCs w:val="24"/>
              </w:rPr>
            </w:pPr>
          </w:p>
        </w:tc>
        <w:tc>
          <w:tcPr>
            <w:tcW w:w="283" w:type="dxa"/>
          </w:tcPr>
          <w:p w:rsidR="005F03FE" w:rsidRDefault="005F03FE" w:rsidP="00257E91">
            <w:pPr>
              <w:jc w:val="center"/>
              <w:rPr>
                <w:szCs w:val="24"/>
              </w:rPr>
            </w:pPr>
          </w:p>
        </w:tc>
        <w:tc>
          <w:tcPr>
            <w:tcW w:w="284" w:type="dxa"/>
          </w:tcPr>
          <w:p w:rsidR="005F03FE" w:rsidRDefault="005F03FE" w:rsidP="00257E91">
            <w:pPr>
              <w:jc w:val="center"/>
              <w:rPr>
                <w:szCs w:val="24"/>
              </w:rPr>
            </w:pPr>
          </w:p>
        </w:tc>
      </w:tr>
      <w:tr w:rsidR="005F03FE" w:rsidTr="005F03FE">
        <w:tc>
          <w:tcPr>
            <w:tcW w:w="566" w:type="dxa"/>
          </w:tcPr>
          <w:p w:rsidR="005F03FE" w:rsidRPr="001A3781" w:rsidRDefault="005F03FE" w:rsidP="00257E91">
            <w:pPr>
              <w:ind w:firstLine="0"/>
              <w:rPr>
                <w:lang w:val="en-US"/>
              </w:rPr>
            </w:pPr>
            <w:r>
              <w:rPr>
                <w:lang w:val="en-US"/>
              </w:rPr>
              <w:t>2</w:t>
            </w:r>
          </w:p>
        </w:tc>
        <w:tc>
          <w:tcPr>
            <w:tcW w:w="3261" w:type="dxa"/>
          </w:tcPr>
          <w:p w:rsidR="005F03FE" w:rsidRDefault="005F03FE" w:rsidP="00257E91">
            <w:pPr>
              <w:ind w:firstLine="0"/>
            </w:pPr>
            <w:r>
              <w:t>Analisis Kebutuhan</w:t>
            </w:r>
          </w:p>
        </w:tc>
        <w:tc>
          <w:tcPr>
            <w:tcW w:w="284" w:type="dxa"/>
          </w:tcPr>
          <w:p w:rsidR="005F03FE" w:rsidRDefault="005F03FE" w:rsidP="00257E91">
            <w:pPr>
              <w:jc w:val="center"/>
              <w:rPr>
                <w:szCs w:val="24"/>
              </w:rPr>
            </w:pPr>
          </w:p>
        </w:tc>
        <w:tc>
          <w:tcPr>
            <w:tcW w:w="283" w:type="dxa"/>
            <w:shd w:val="clear" w:color="auto" w:fill="7F7F7F" w:themeFill="text1" w:themeFillTint="80"/>
          </w:tcPr>
          <w:p w:rsidR="005F03FE" w:rsidRDefault="005F03FE" w:rsidP="00257E91">
            <w:pPr>
              <w:jc w:val="center"/>
              <w:rPr>
                <w:szCs w:val="24"/>
              </w:rPr>
            </w:pPr>
          </w:p>
        </w:tc>
        <w:tc>
          <w:tcPr>
            <w:tcW w:w="284" w:type="dxa"/>
            <w:shd w:val="clear" w:color="auto" w:fill="7F7F7F" w:themeFill="text1" w:themeFillTint="80"/>
          </w:tcPr>
          <w:p w:rsidR="005F03FE" w:rsidRDefault="005F03FE" w:rsidP="00257E91">
            <w:pPr>
              <w:jc w:val="center"/>
              <w:rPr>
                <w:szCs w:val="24"/>
              </w:rPr>
            </w:pPr>
          </w:p>
        </w:tc>
        <w:tc>
          <w:tcPr>
            <w:tcW w:w="283" w:type="dxa"/>
          </w:tcPr>
          <w:p w:rsidR="005F03FE" w:rsidRDefault="005F03FE" w:rsidP="00257E91">
            <w:pPr>
              <w:jc w:val="center"/>
              <w:rPr>
                <w:szCs w:val="24"/>
              </w:rPr>
            </w:pPr>
          </w:p>
        </w:tc>
        <w:tc>
          <w:tcPr>
            <w:tcW w:w="284" w:type="dxa"/>
          </w:tcPr>
          <w:p w:rsidR="005F03FE" w:rsidRDefault="005F03FE" w:rsidP="00257E91">
            <w:pPr>
              <w:jc w:val="center"/>
              <w:rPr>
                <w:szCs w:val="24"/>
              </w:rPr>
            </w:pPr>
          </w:p>
        </w:tc>
        <w:tc>
          <w:tcPr>
            <w:tcW w:w="283" w:type="dxa"/>
          </w:tcPr>
          <w:p w:rsidR="005F03FE" w:rsidRDefault="005F03FE" w:rsidP="00257E91">
            <w:pPr>
              <w:jc w:val="center"/>
              <w:rPr>
                <w:szCs w:val="24"/>
              </w:rPr>
            </w:pPr>
          </w:p>
        </w:tc>
        <w:tc>
          <w:tcPr>
            <w:tcW w:w="284" w:type="dxa"/>
          </w:tcPr>
          <w:p w:rsidR="005F03FE" w:rsidRDefault="005F03FE" w:rsidP="00257E91">
            <w:pPr>
              <w:jc w:val="center"/>
              <w:rPr>
                <w:szCs w:val="24"/>
              </w:rPr>
            </w:pPr>
          </w:p>
        </w:tc>
        <w:tc>
          <w:tcPr>
            <w:tcW w:w="283" w:type="dxa"/>
          </w:tcPr>
          <w:p w:rsidR="005F03FE" w:rsidRDefault="005F03FE" w:rsidP="00257E91">
            <w:pPr>
              <w:jc w:val="center"/>
              <w:rPr>
                <w:szCs w:val="24"/>
              </w:rPr>
            </w:pPr>
          </w:p>
        </w:tc>
        <w:tc>
          <w:tcPr>
            <w:tcW w:w="284" w:type="dxa"/>
          </w:tcPr>
          <w:p w:rsidR="005F03FE" w:rsidRDefault="005F03FE" w:rsidP="00257E91">
            <w:pPr>
              <w:jc w:val="center"/>
              <w:rPr>
                <w:szCs w:val="24"/>
              </w:rPr>
            </w:pPr>
          </w:p>
        </w:tc>
        <w:tc>
          <w:tcPr>
            <w:tcW w:w="283" w:type="dxa"/>
          </w:tcPr>
          <w:p w:rsidR="005F03FE" w:rsidRDefault="005F03FE" w:rsidP="00257E91">
            <w:pPr>
              <w:jc w:val="center"/>
              <w:rPr>
                <w:szCs w:val="24"/>
              </w:rPr>
            </w:pPr>
          </w:p>
        </w:tc>
        <w:tc>
          <w:tcPr>
            <w:tcW w:w="284" w:type="dxa"/>
          </w:tcPr>
          <w:p w:rsidR="005F03FE" w:rsidRDefault="005F03FE" w:rsidP="00257E91">
            <w:pPr>
              <w:jc w:val="center"/>
              <w:rPr>
                <w:szCs w:val="24"/>
              </w:rPr>
            </w:pPr>
          </w:p>
        </w:tc>
        <w:tc>
          <w:tcPr>
            <w:tcW w:w="283" w:type="dxa"/>
          </w:tcPr>
          <w:p w:rsidR="005F03FE" w:rsidRDefault="005F03FE" w:rsidP="00257E91">
            <w:pPr>
              <w:jc w:val="center"/>
              <w:rPr>
                <w:szCs w:val="24"/>
              </w:rPr>
            </w:pPr>
          </w:p>
        </w:tc>
        <w:tc>
          <w:tcPr>
            <w:tcW w:w="284" w:type="dxa"/>
          </w:tcPr>
          <w:p w:rsidR="005F03FE" w:rsidRDefault="005F03FE" w:rsidP="00257E91">
            <w:pPr>
              <w:jc w:val="center"/>
              <w:rPr>
                <w:szCs w:val="24"/>
              </w:rPr>
            </w:pPr>
          </w:p>
        </w:tc>
      </w:tr>
      <w:tr w:rsidR="005F03FE" w:rsidTr="005F03FE">
        <w:tc>
          <w:tcPr>
            <w:tcW w:w="566" w:type="dxa"/>
          </w:tcPr>
          <w:p w:rsidR="005F03FE" w:rsidRPr="001A3781" w:rsidRDefault="005F03FE" w:rsidP="00257E91">
            <w:pPr>
              <w:ind w:firstLine="0"/>
              <w:rPr>
                <w:lang w:val="en-US"/>
              </w:rPr>
            </w:pPr>
            <w:r>
              <w:rPr>
                <w:lang w:val="en-US"/>
              </w:rPr>
              <w:t>3</w:t>
            </w:r>
          </w:p>
        </w:tc>
        <w:tc>
          <w:tcPr>
            <w:tcW w:w="3261" w:type="dxa"/>
          </w:tcPr>
          <w:p w:rsidR="005F03FE" w:rsidRDefault="005F03FE" w:rsidP="00257E91">
            <w:pPr>
              <w:ind w:firstLine="0"/>
            </w:pPr>
            <w:r>
              <w:t>Desain Sistem</w:t>
            </w:r>
          </w:p>
        </w:tc>
        <w:tc>
          <w:tcPr>
            <w:tcW w:w="284" w:type="dxa"/>
          </w:tcPr>
          <w:p w:rsidR="005F03FE" w:rsidRDefault="005F03FE" w:rsidP="00257E91">
            <w:pPr>
              <w:jc w:val="center"/>
              <w:rPr>
                <w:szCs w:val="24"/>
              </w:rPr>
            </w:pPr>
          </w:p>
        </w:tc>
        <w:tc>
          <w:tcPr>
            <w:tcW w:w="283" w:type="dxa"/>
          </w:tcPr>
          <w:p w:rsidR="005F03FE" w:rsidRDefault="005F03FE" w:rsidP="00257E91">
            <w:pPr>
              <w:jc w:val="center"/>
              <w:rPr>
                <w:szCs w:val="24"/>
              </w:rPr>
            </w:pPr>
          </w:p>
        </w:tc>
        <w:tc>
          <w:tcPr>
            <w:tcW w:w="284" w:type="dxa"/>
            <w:shd w:val="clear" w:color="auto" w:fill="7F7F7F" w:themeFill="text1" w:themeFillTint="80"/>
          </w:tcPr>
          <w:p w:rsidR="005F03FE" w:rsidRDefault="005F03FE" w:rsidP="00257E91">
            <w:pPr>
              <w:jc w:val="center"/>
              <w:rPr>
                <w:szCs w:val="24"/>
              </w:rPr>
            </w:pPr>
          </w:p>
        </w:tc>
        <w:tc>
          <w:tcPr>
            <w:tcW w:w="283" w:type="dxa"/>
            <w:shd w:val="clear" w:color="auto" w:fill="7F7F7F" w:themeFill="text1" w:themeFillTint="80"/>
          </w:tcPr>
          <w:p w:rsidR="005F03FE" w:rsidRDefault="005F03FE" w:rsidP="00257E91">
            <w:pPr>
              <w:jc w:val="center"/>
              <w:rPr>
                <w:szCs w:val="24"/>
              </w:rPr>
            </w:pPr>
          </w:p>
        </w:tc>
        <w:tc>
          <w:tcPr>
            <w:tcW w:w="284" w:type="dxa"/>
            <w:shd w:val="clear" w:color="auto" w:fill="7F7F7F" w:themeFill="text1" w:themeFillTint="80"/>
          </w:tcPr>
          <w:p w:rsidR="005F03FE" w:rsidRDefault="005F03FE" w:rsidP="00257E91">
            <w:pPr>
              <w:jc w:val="center"/>
              <w:rPr>
                <w:szCs w:val="24"/>
              </w:rPr>
            </w:pPr>
          </w:p>
        </w:tc>
        <w:tc>
          <w:tcPr>
            <w:tcW w:w="283" w:type="dxa"/>
            <w:shd w:val="clear" w:color="auto" w:fill="7F7F7F" w:themeFill="text1" w:themeFillTint="80"/>
          </w:tcPr>
          <w:p w:rsidR="005F03FE" w:rsidRDefault="005F03FE" w:rsidP="00257E91">
            <w:pPr>
              <w:jc w:val="center"/>
              <w:rPr>
                <w:szCs w:val="24"/>
              </w:rPr>
            </w:pPr>
          </w:p>
        </w:tc>
        <w:tc>
          <w:tcPr>
            <w:tcW w:w="284" w:type="dxa"/>
            <w:shd w:val="clear" w:color="auto" w:fill="auto"/>
          </w:tcPr>
          <w:p w:rsidR="005F03FE" w:rsidRDefault="005F03FE" w:rsidP="00257E91">
            <w:pPr>
              <w:jc w:val="center"/>
              <w:rPr>
                <w:szCs w:val="24"/>
              </w:rPr>
            </w:pPr>
          </w:p>
        </w:tc>
        <w:tc>
          <w:tcPr>
            <w:tcW w:w="283" w:type="dxa"/>
            <w:shd w:val="clear" w:color="auto" w:fill="auto"/>
          </w:tcPr>
          <w:p w:rsidR="005F03FE" w:rsidRDefault="005F03FE" w:rsidP="00257E91">
            <w:pPr>
              <w:jc w:val="center"/>
              <w:rPr>
                <w:szCs w:val="24"/>
              </w:rPr>
            </w:pPr>
          </w:p>
        </w:tc>
        <w:tc>
          <w:tcPr>
            <w:tcW w:w="284" w:type="dxa"/>
            <w:shd w:val="clear" w:color="auto" w:fill="auto"/>
          </w:tcPr>
          <w:p w:rsidR="005F03FE" w:rsidRDefault="005F03FE" w:rsidP="00257E91">
            <w:pPr>
              <w:jc w:val="center"/>
              <w:rPr>
                <w:szCs w:val="24"/>
              </w:rPr>
            </w:pPr>
          </w:p>
        </w:tc>
        <w:tc>
          <w:tcPr>
            <w:tcW w:w="283" w:type="dxa"/>
            <w:shd w:val="clear" w:color="auto" w:fill="auto"/>
          </w:tcPr>
          <w:p w:rsidR="005F03FE" w:rsidRDefault="005F03FE" w:rsidP="00257E91">
            <w:pPr>
              <w:jc w:val="center"/>
              <w:rPr>
                <w:szCs w:val="24"/>
              </w:rPr>
            </w:pPr>
          </w:p>
        </w:tc>
        <w:tc>
          <w:tcPr>
            <w:tcW w:w="284" w:type="dxa"/>
          </w:tcPr>
          <w:p w:rsidR="005F03FE" w:rsidRDefault="005F03FE" w:rsidP="00257E91">
            <w:pPr>
              <w:jc w:val="center"/>
              <w:rPr>
                <w:szCs w:val="24"/>
              </w:rPr>
            </w:pPr>
          </w:p>
        </w:tc>
        <w:tc>
          <w:tcPr>
            <w:tcW w:w="283" w:type="dxa"/>
          </w:tcPr>
          <w:p w:rsidR="005F03FE" w:rsidRDefault="005F03FE" w:rsidP="00257E91">
            <w:pPr>
              <w:jc w:val="center"/>
              <w:rPr>
                <w:szCs w:val="24"/>
              </w:rPr>
            </w:pPr>
          </w:p>
        </w:tc>
        <w:tc>
          <w:tcPr>
            <w:tcW w:w="284" w:type="dxa"/>
          </w:tcPr>
          <w:p w:rsidR="005F03FE" w:rsidRDefault="005F03FE" w:rsidP="00257E91">
            <w:pPr>
              <w:jc w:val="center"/>
              <w:rPr>
                <w:szCs w:val="24"/>
              </w:rPr>
            </w:pPr>
          </w:p>
        </w:tc>
      </w:tr>
      <w:tr w:rsidR="005F03FE" w:rsidTr="005F03FE">
        <w:tc>
          <w:tcPr>
            <w:tcW w:w="566" w:type="dxa"/>
          </w:tcPr>
          <w:p w:rsidR="005F03FE" w:rsidRPr="001A3781" w:rsidRDefault="005F03FE" w:rsidP="00257E91">
            <w:pPr>
              <w:ind w:firstLine="0"/>
              <w:rPr>
                <w:lang w:val="en-US"/>
              </w:rPr>
            </w:pPr>
            <w:r>
              <w:rPr>
                <w:lang w:val="en-US"/>
              </w:rPr>
              <w:t>4</w:t>
            </w:r>
          </w:p>
        </w:tc>
        <w:tc>
          <w:tcPr>
            <w:tcW w:w="3261" w:type="dxa"/>
          </w:tcPr>
          <w:p w:rsidR="005F03FE" w:rsidRPr="00F00921" w:rsidRDefault="005F03FE" w:rsidP="00257E91">
            <w:pPr>
              <w:ind w:firstLine="0"/>
              <w:rPr>
                <w:lang w:val="en-US"/>
              </w:rPr>
            </w:pPr>
            <w:r>
              <w:t xml:space="preserve">Perancangan </w:t>
            </w:r>
            <w:r>
              <w:rPr>
                <w:lang w:val="en-US"/>
              </w:rPr>
              <w:t>Sistem</w:t>
            </w:r>
          </w:p>
        </w:tc>
        <w:tc>
          <w:tcPr>
            <w:tcW w:w="284" w:type="dxa"/>
          </w:tcPr>
          <w:p w:rsidR="005F03FE" w:rsidRDefault="005F03FE" w:rsidP="00257E91">
            <w:pPr>
              <w:jc w:val="center"/>
              <w:rPr>
                <w:szCs w:val="24"/>
              </w:rPr>
            </w:pPr>
          </w:p>
        </w:tc>
        <w:tc>
          <w:tcPr>
            <w:tcW w:w="283" w:type="dxa"/>
          </w:tcPr>
          <w:p w:rsidR="005F03FE" w:rsidRDefault="005F03FE" w:rsidP="00257E91">
            <w:pPr>
              <w:jc w:val="center"/>
              <w:rPr>
                <w:szCs w:val="24"/>
              </w:rPr>
            </w:pPr>
          </w:p>
        </w:tc>
        <w:tc>
          <w:tcPr>
            <w:tcW w:w="284" w:type="dxa"/>
          </w:tcPr>
          <w:p w:rsidR="005F03FE" w:rsidRDefault="005F03FE" w:rsidP="00257E91">
            <w:pPr>
              <w:jc w:val="center"/>
              <w:rPr>
                <w:szCs w:val="24"/>
              </w:rPr>
            </w:pPr>
          </w:p>
        </w:tc>
        <w:tc>
          <w:tcPr>
            <w:tcW w:w="283" w:type="dxa"/>
          </w:tcPr>
          <w:p w:rsidR="005F03FE" w:rsidRDefault="005F03FE" w:rsidP="00257E91">
            <w:pPr>
              <w:jc w:val="center"/>
              <w:rPr>
                <w:szCs w:val="24"/>
              </w:rPr>
            </w:pPr>
          </w:p>
        </w:tc>
        <w:tc>
          <w:tcPr>
            <w:tcW w:w="284" w:type="dxa"/>
            <w:shd w:val="clear" w:color="auto" w:fill="7F7F7F" w:themeFill="text1" w:themeFillTint="80"/>
          </w:tcPr>
          <w:p w:rsidR="005F03FE" w:rsidRDefault="005F03FE" w:rsidP="00257E91">
            <w:pPr>
              <w:jc w:val="center"/>
              <w:rPr>
                <w:szCs w:val="24"/>
              </w:rPr>
            </w:pPr>
          </w:p>
        </w:tc>
        <w:tc>
          <w:tcPr>
            <w:tcW w:w="283" w:type="dxa"/>
            <w:shd w:val="clear" w:color="auto" w:fill="7F7F7F" w:themeFill="text1" w:themeFillTint="80"/>
          </w:tcPr>
          <w:p w:rsidR="005F03FE" w:rsidRDefault="005F03FE" w:rsidP="00257E91">
            <w:pPr>
              <w:jc w:val="center"/>
              <w:rPr>
                <w:szCs w:val="24"/>
              </w:rPr>
            </w:pPr>
          </w:p>
        </w:tc>
        <w:tc>
          <w:tcPr>
            <w:tcW w:w="284" w:type="dxa"/>
            <w:shd w:val="clear" w:color="auto" w:fill="7F7F7F" w:themeFill="text1" w:themeFillTint="80"/>
          </w:tcPr>
          <w:p w:rsidR="005F03FE" w:rsidRDefault="005F03FE" w:rsidP="00257E91">
            <w:pPr>
              <w:jc w:val="center"/>
              <w:rPr>
                <w:szCs w:val="24"/>
              </w:rPr>
            </w:pPr>
          </w:p>
        </w:tc>
        <w:tc>
          <w:tcPr>
            <w:tcW w:w="283" w:type="dxa"/>
            <w:shd w:val="clear" w:color="auto" w:fill="7F7F7F" w:themeFill="text1" w:themeFillTint="80"/>
          </w:tcPr>
          <w:p w:rsidR="005F03FE" w:rsidRDefault="005F03FE" w:rsidP="00257E91">
            <w:pPr>
              <w:jc w:val="center"/>
              <w:rPr>
                <w:szCs w:val="24"/>
              </w:rPr>
            </w:pPr>
          </w:p>
        </w:tc>
        <w:tc>
          <w:tcPr>
            <w:tcW w:w="284" w:type="dxa"/>
            <w:shd w:val="clear" w:color="auto" w:fill="7F7F7F" w:themeFill="text1" w:themeFillTint="80"/>
          </w:tcPr>
          <w:p w:rsidR="005F03FE" w:rsidRDefault="005F03FE" w:rsidP="00257E91">
            <w:pPr>
              <w:jc w:val="center"/>
              <w:rPr>
                <w:szCs w:val="24"/>
              </w:rPr>
            </w:pPr>
          </w:p>
        </w:tc>
        <w:tc>
          <w:tcPr>
            <w:tcW w:w="283" w:type="dxa"/>
            <w:shd w:val="clear" w:color="auto" w:fill="auto"/>
          </w:tcPr>
          <w:p w:rsidR="005F03FE" w:rsidRDefault="005F03FE" w:rsidP="00257E91">
            <w:pPr>
              <w:jc w:val="center"/>
              <w:rPr>
                <w:szCs w:val="24"/>
              </w:rPr>
            </w:pPr>
          </w:p>
        </w:tc>
        <w:tc>
          <w:tcPr>
            <w:tcW w:w="284" w:type="dxa"/>
            <w:shd w:val="clear" w:color="auto" w:fill="auto"/>
          </w:tcPr>
          <w:p w:rsidR="005F03FE" w:rsidRDefault="005F03FE" w:rsidP="00257E91">
            <w:pPr>
              <w:jc w:val="center"/>
              <w:rPr>
                <w:szCs w:val="24"/>
              </w:rPr>
            </w:pPr>
          </w:p>
        </w:tc>
        <w:tc>
          <w:tcPr>
            <w:tcW w:w="283" w:type="dxa"/>
            <w:shd w:val="clear" w:color="auto" w:fill="auto"/>
          </w:tcPr>
          <w:p w:rsidR="005F03FE" w:rsidRDefault="005F03FE" w:rsidP="00257E91">
            <w:pPr>
              <w:jc w:val="center"/>
              <w:rPr>
                <w:szCs w:val="24"/>
              </w:rPr>
            </w:pPr>
          </w:p>
        </w:tc>
        <w:tc>
          <w:tcPr>
            <w:tcW w:w="284" w:type="dxa"/>
          </w:tcPr>
          <w:p w:rsidR="005F03FE" w:rsidRDefault="005F03FE" w:rsidP="00257E91">
            <w:pPr>
              <w:jc w:val="center"/>
              <w:rPr>
                <w:szCs w:val="24"/>
              </w:rPr>
            </w:pPr>
          </w:p>
        </w:tc>
      </w:tr>
      <w:tr w:rsidR="005F03FE" w:rsidTr="005F03FE">
        <w:tc>
          <w:tcPr>
            <w:tcW w:w="566" w:type="dxa"/>
          </w:tcPr>
          <w:p w:rsidR="005F03FE" w:rsidRPr="001A3781" w:rsidRDefault="005F03FE" w:rsidP="00257E91">
            <w:pPr>
              <w:ind w:firstLine="0"/>
              <w:rPr>
                <w:lang w:val="en-US"/>
              </w:rPr>
            </w:pPr>
            <w:r>
              <w:rPr>
                <w:lang w:val="en-US"/>
              </w:rPr>
              <w:t>5</w:t>
            </w:r>
          </w:p>
        </w:tc>
        <w:tc>
          <w:tcPr>
            <w:tcW w:w="3261" w:type="dxa"/>
          </w:tcPr>
          <w:p w:rsidR="005F03FE" w:rsidRDefault="005F03FE" w:rsidP="00257E91">
            <w:pPr>
              <w:ind w:firstLine="0"/>
            </w:pPr>
            <w:r>
              <w:t>Pengujian dan Evaluasi Sistem</w:t>
            </w:r>
          </w:p>
        </w:tc>
        <w:tc>
          <w:tcPr>
            <w:tcW w:w="284" w:type="dxa"/>
          </w:tcPr>
          <w:p w:rsidR="005F03FE" w:rsidRDefault="005F03FE" w:rsidP="00257E91">
            <w:pPr>
              <w:jc w:val="center"/>
              <w:rPr>
                <w:szCs w:val="24"/>
              </w:rPr>
            </w:pPr>
          </w:p>
        </w:tc>
        <w:tc>
          <w:tcPr>
            <w:tcW w:w="283" w:type="dxa"/>
          </w:tcPr>
          <w:p w:rsidR="005F03FE" w:rsidRDefault="005F03FE" w:rsidP="00257E91">
            <w:pPr>
              <w:jc w:val="center"/>
              <w:rPr>
                <w:szCs w:val="24"/>
              </w:rPr>
            </w:pPr>
          </w:p>
        </w:tc>
        <w:tc>
          <w:tcPr>
            <w:tcW w:w="284" w:type="dxa"/>
          </w:tcPr>
          <w:p w:rsidR="005F03FE" w:rsidRDefault="005F03FE" w:rsidP="00257E91">
            <w:pPr>
              <w:jc w:val="center"/>
              <w:rPr>
                <w:szCs w:val="24"/>
              </w:rPr>
            </w:pPr>
          </w:p>
        </w:tc>
        <w:tc>
          <w:tcPr>
            <w:tcW w:w="283" w:type="dxa"/>
          </w:tcPr>
          <w:p w:rsidR="005F03FE" w:rsidRDefault="005F03FE" w:rsidP="00257E91">
            <w:pPr>
              <w:jc w:val="center"/>
              <w:rPr>
                <w:szCs w:val="24"/>
              </w:rPr>
            </w:pPr>
          </w:p>
        </w:tc>
        <w:tc>
          <w:tcPr>
            <w:tcW w:w="284" w:type="dxa"/>
          </w:tcPr>
          <w:p w:rsidR="005F03FE" w:rsidRDefault="005F03FE" w:rsidP="00257E91">
            <w:pPr>
              <w:jc w:val="center"/>
              <w:rPr>
                <w:szCs w:val="24"/>
              </w:rPr>
            </w:pPr>
          </w:p>
        </w:tc>
        <w:tc>
          <w:tcPr>
            <w:tcW w:w="283" w:type="dxa"/>
          </w:tcPr>
          <w:p w:rsidR="005F03FE" w:rsidRDefault="005F03FE" w:rsidP="00257E91">
            <w:pPr>
              <w:jc w:val="center"/>
              <w:rPr>
                <w:szCs w:val="24"/>
              </w:rPr>
            </w:pPr>
          </w:p>
        </w:tc>
        <w:tc>
          <w:tcPr>
            <w:tcW w:w="284" w:type="dxa"/>
          </w:tcPr>
          <w:p w:rsidR="005F03FE" w:rsidRDefault="005F03FE" w:rsidP="00257E91">
            <w:pPr>
              <w:jc w:val="center"/>
              <w:rPr>
                <w:szCs w:val="24"/>
              </w:rPr>
            </w:pPr>
          </w:p>
        </w:tc>
        <w:tc>
          <w:tcPr>
            <w:tcW w:w="283" w:type="dxa"/>
          </w:tcPr>
          <w:p w:rsidR="005F03FE" w:rsidRDefault="005F03FE" w:rsidP="00257E91">
            <w:pPr>
              <w:jc w:val="center"/>
              <w:rPr>
                <w:szCs w:val="24"/>
              </w:rPr>
            </w:pPr>
          </w:p>
        </w:tc>
        <w:tc>
          <w:tcPr>
            <w:tcW w:w="284" w:type="dxa"/>
            <w:shd w:val="clear" w:color="auto" w:fill="7F7F7F" w:themeFill="text1" w:themeFillTint="80"/>
          </w:tcPr>
          <w:p w:rsidR="005F03FE" w:rsidRDefault="005F03FE" w:rsidP="00257E91">
            <w:pPr>
              <w:jc w:val="center"/>
              <w:rPr>
                <w:szCs w:val="24"/>
              </w:rPr>
            </w:pPr>
          </w:p>
        </w:tc>
        <w:tc>
          <w:tcPr>
            <w:tcW w:w="283" w:type="dxa"/>
            <w:shd w:val="clear" w:color="auto" w:fill="7F7F7F" w:themeFill="text1" w:themeFillTint="80"/>
          </w:tcPr>
          <w:p w:rsidR="005F03FE" w:rsidRDefault="005F03FE" w:rsidP="00257E91">
            <w:pPr>
              <w:jc w:val="center"/>
              <w:rPr>
                <w:szCs w:val="24"/>
              </w:rPr>
            </w:pPr>
          </w:p>
        </w:tc>
        <w:tc>
          <w:tcPr>
            <w:tcW w:w="284" w:type="dxa"/>
            <w:shd w:val="clear" w:color="auto" w:fill="7F7F7F" w:themeFill="text1" w:themeFillTint="80"/>
          </w:tcPr>
          <w:p w:rsidR="005F03FE" w:rsidRDefault="005F03FE" w:rsidP="00257E91">
            <w:pPr>
              <w:jc w:val="center"/>
              <w:rPr>
                <w:szCs w:val="24"/>
              </w:rPr>
            </w:pPr>
          </w:p>
        </w:tc>
        <w:tc>
          <w:tcPr>
            <w:tcW w:w="283" w:type="dxa"/>
            <w:shd w:val="clear" w:color="auto" w:fill="auto"/>
          </w:tcPr>
          <w:p w:rsidR="005F03FE" w:rsidRDefault="005F03FE" w:rsidP="00257E91">
            <w:pPr>
              <w:jc w:val="center"/>
              <w:rPr>
                <w:szCs w:val="24"/>
              </w:rPr>
            </w:pPr>
          </w:p>
        </w:tc>
        <w:tc>
          <w:tcPr>
            <w:tcW w:w="284" w:type="dxa"/>
            <w:shd w:val="clear" w:color="auto" w:fill="auto"/>
          </w:tcPr>
          <w:p w:rsidR="005F03FE" w:rsidRDefault="005F03FE" w:rsidP="00257E91">
            <w:pPr>
              <w:jc w:val="center"/>
              <w:rPr>
                <w:szCs w:val="24"/>
              </w:rPr>
            </w:pPr>
          </w:p>
        </w:tc>
      </w:tr>
      <w:tr w:rsidR="005F03FE" w:rsidTr="005F03FE">
        <w:tc>
          <w:tcPr>
            <w:tcW w:w="566" w:type="dxa"/>
          </w:tcPr>
          <w:p w:rsidR="005F03FE" w:rsidRPr="00BF53EB" w:rsidRDefault="005F03FE" w:rsidP="00257E91">
            <w:pPr>
              <w:ind w:firstLine="0"/>
              <w:rPr>
                <w:lang w:val="en-US"/>
              </w:rPr>
            </w:pPr>
            <w:r>
              <w:rPr>
                <w:lang w:val="en-US"/>
              </w:rPr>
              <w:t>6</w:t>
            </w:r>
          </w:p>
        </w:tc>
        <w:tc>
          <w:tcPr>
            <w:tcW w:w="3261" w:type="dxa"/>
          </w:tcPr>
          <w:p w:rsidR="005F03FE" w:rsidRDefault="005F03FE" w:rsidP="00257E91">
            <w:pPr>
              <w:ind w:firstLine="0"/>
            </w:pPr>
            <w:r>
              <w:t>Implementasi</w:t>
            </w:r>
          </w:p>
        </w:tc>
        <w:tc>
          <w:tcPr>
            <w:tcW w:w="284" w:type="dxa"/>
          </w:tcPr>
          <w:p w:rsidR="005F03FE" w:rsidRDefault="005F03FE" w:rsidP="00257E91">
            <w:pPr>
              <w:jc w:val="center"/>
              <w:rPr>
                <w:szCs w:val="24"/>
              </w:rPr>
            </w:pPr>
          </w:p>
        </w:tc>
        <w:tc>
          <w:tcPr>
            <w:tcW w:w="283" w:type="dxa"/>
          </w:tcPr>
          <w:p w:rsidR="005F03FE" w:rsidRDefault="005F03FE" w:rsidP="00257E91">
            <w:pPr>
              <w:jc w:val="center"/>
              <w:rPr>
                <w:szCs w:val="24"/>
              </w:rPr>
            </w:pPr>
          </w:p>
        </w:tc>
        <w:tc>
          <w:tcPr>
            <w:tcW w:w="284" w:type="dxa"/>
          </w:tcPr>
          <w:p w:rsidR="005F03FE" w:rsidRDefault="005F03FE" w:rsidP="00257E91">
            <w:pPr>
              <w:jc w:val="center"/>
              <w:rPr>
                <w:szCs w:val="24"/>
              </w:rPr>
            </w:pPr>
          </w:p>
        </w:tc>
        <w:tc>
          <w:tcPr>
            <w:tcW w:w="283" w:type="dxa"/>
          </w:tcPr>
          <w:p w:rsidR="005F03FE" w:rsidRDefault="005F03FE" w:rsidP="00257E91">
            <w:pPr>
              <w:jc w:val="center"/>
              <w:rPr>
                <w:szCs w:val="24"/>
              </w:rPr>
            </w:pPr>
          </w:p>
        </w:tc>
        <w:tc>
          <w:tcPr>
            <w:tcW w:w="284" w:type="dxa"/>
          </w:tcPr>
          <w:p w:rsidR="005F03FE" w:rsidRDefault="005F03FE" w:rsidP="00257E91">
            <w:pPr>
              <w:jc w:val="center"/>
              <w:rPr>
                <w:szCs w:val="24"/>
              </w:rPr>
            </w:pPr>
          </w:p>
        </w:tc>
        <w:tc>
          <w:tcPr>
            <w:tcW w:w="283" w:type="dxa"/>
          </w:tcPr>
          <w:p w:rsidR="005F03FE" w:rsidRDefault="005F03FE" w:rsidP="00257E91">
            <w:pPr>
              <w:jc w:val="center"/>
              <w:rPr>
                <w:szCs w:val="24"/>
              </w:rPr>
            </w:pPr>
          </w:p>
        </w:tc>
        <w:tc>
          <w:tcPr>
            <w:tcW w:w="284" w:type="dxa"/>
          </w:tcPr>
          <w:p w:rsidR="005F03FE" w:rsidRDefault="005F03FE" w:rsidP="00257E91">
            <w:pPr>
              <w:jc w:val="center"/>
              <w:rPr>
                <w:szCs w:val="24"/>
              </w:rPr>
            </w:pPr>
          </w:p>
        </w:tc>
        <w:tc>
          <w:tcPr>
            <w:tcW w:w="283" w:type="dxa"/>
          </w:tcPr>
          <w:p w:rsidR="005F03FE" w:rsidRDefault="005F03FE" w:rsidP="00257E91">
            <w:pPr>
              <w:jc w:val="center"/>
              <w:rPr>
                <w:szCs w:val="24"/>
              </w:rPr>
            </w:pPr>
          </w:p>
        </w:tc>
        <w:tc>
          <w:tcPr>
            <w:tcW w:w="284" w:type="dxa"/>
          </w:tcPr>
          <w:p w:rsidR="005F03FE" w:rsidRDefault="005F03FE" w:rsidP="00257E91">
            <w:pPr>
              <w:jc w:val="center"/>
              <w:rPr>
                <w:szCs w:val="24"/>
              </w:rPr>
            </w:pPr>
          </w:p>
        </w:tc>
        <w:tc>
          <w:tcPr>
            <w:tcW w:w="283" w:type="dxa"/>
          </w:tcPr>
          <w:p w:rsidR="005F03FE" w:rsidRDefault="005F03FE" w:rsidP="00257E91">
            <w:pPr>
              <w:jc w:val="center"/>
              <w:rPr>
                <w:szCs w:val="24"/>
              </w:rPr>
            </w:pPr>
          </w:p>
        </w:tc>
        <w:tc>
          <w:tcPr>
            <w:tcW w:w="284" w:type="dxa"/>
            <w:shd w:val="clear" w:color="auto" w:fill="auto"/>
          </w:tcPr>
          <w:p w:rsidR="005F03FE" w:rsidRDefault="005F03FE" w:rsidP="00257E91">
            <w:pPr>
              <w:jc w:val="center"/>
              <w:rPr>
                <w:szCs w:val="24"/>
              </w:rPr>
            </w:pPr>
          </w:p>
        </w:tc>
        <w:tc>
          <w:tcPr>
            <w:tcW w:w="283" w:type="dxa"/>
            <w:shd w:val="clear" w:color="auto" w:fill="7F7F7F" w:themeFill="text1" w:themeFillTint="80"/>
          </w:tcPr>
          <w:p w:rsidR="005F03FE" w:rsidRDefault="005F03FE" w:rsidP="00257E91">
            <w:pPr>
              <w:jc w:val="center"/>
              <w:rPr>
                <w:szCs w:val="24"/>
              </w:rPr>
            </w:pPr>
          </w:p>
        </w:tc>
        <w:tc>
          <w:tcPr>
            <w:tcW w:w="284" w:type="dxa"/>
          </w:tcPr>
          <w:p w:rsidR="005F03FE" w:rsidRDefault="005F03FE" w:rsidP="00257E91">
            <w:pPr>
              <w:jc w:val="center"/>
              <w:rPr>
                <w:szCs w:val="24"/>
              </w:rPr>
            </w:pPr>
          </w:p>
        </w:tc>
      </w:tr>
      <w:tr w:rsidR="005F03FE" w:rsidTr="005F03FE">
        <w:tc>
          <w:tcPr>
            <w:tcW w:w="566" w:type="dxa"/>
          </w:tcPr>
          <w:p w:rsidR="005F03FE" w:rsidRPr="00BF53EB" w:rsidRDefault="005F03FE" w:rsidP="00257E91">
            <w:pPr>
              <w:ind w:firstLine="0"/>
              <w:rPr>
                <w:lang w:val="en-US"/>
              </w:rPr>
            </w:pPr>
            <w:r>
              <w:rPr>
                <w:lang w:val="en-US"/>
              </w:rPr>
              <w:t>7</w:t>
            </w:r>
          </w:p>
        </w:tc>
        <w:tc>
          <w:tcPr>
            <w:tcW w:w="3261" w:type="dxa"/>
          </w:tcPr>
          <w:p w:rsidR="005F03FE" w:rsidRDefault="005F03FE" w:rsidP="00257E91">
            <w:pPr>
              <w:ind w:firstLine="0"/>
            </w:pPr>
            <w:r>
              <w:t>Laporan</w:t>
            </w:r>
          </w:p>
        </w:tc>
        <w:tc>
          <w:tcPr>
            <w:tcW w:w="284" w:type="dxa"/>
          </w:tcPr>
          <w:p w:rsidR="005F03FE" w:rsidRDefault="005F03FE" w:rsidP="00257E91">
            <w:pPr>
              <w:jc w:val="center"/>
              <w:rPr>
                <w:szCs w:val="24"/>
              </w:rPr>
            </w:pPr>
          </w:p>
        </w:tc>
        <w:tc>
          <w:tcPr>
            <w:tcW w:w="283" w:type="dxa"/>
          </w:tcPr>
          <w:p w:rsidR="005F03FE" w:rsidRDefault="005F03FE" w:rsidP="00257E91">
            <w:pPr>
              <w:jc w:val="center"/>
              <w:rPr>
                <w:szCs w:val="24"/>
              </w:rPr>
            </w:pPr>
          </w:p>
        </w:tc>
        <w:tc>
          <w:tcPr>
            <w:tcW w:w="284" w:type="dxa"/>
          </w:tcPr>
          <w:p w:rsidR="005F03FE" w:rsidRDefault="005F03FE" w:rsidP="00257E91">
            <w:pPr>
              <w:jc w:val="center"/>
              <w:rPr>
                <w:szCs w:val="24"/>
              </w:rPr>
            </w:pPr>
          </w:p>
        </w:tc>
        <w:tc>
          <w:tcPr>
            <w:tcW w:w="283" w:type="dxa"/>
          </w:tcPr>
          <w:p w:rsidR="005F03FE" w:rsidRDefault="005F03FE" w:rsidP="00257E91">
            <w:pPr>
              <w:jc w:val="center"/>
              <w:rPr>
                <w:szCs w:val="24"/>
              </w:rPr>
            </w:pPr>
          </w:p>
        </w:tc>
        <w:tc>
          <w:tcPr>
            <w:tcW w:w="284" w:type="dxa"/>
          </w:tcPr>
          <w:p w:rsidR="005F03FE" w:rsidRDefault="005F03FE" w:rsidP="00257E91">
            <w:pPr>
              <w:jc w:val="center"/>
              <w:rPr>
                <w:szCs w:val="24"/>
              </w:rPr>
            </w:pPr>
          </w:p>
        </w:tc>
        <w:tc>
          <w:tcPr>
            <w:tcW w:w="283" w:type="dxa"/>
          </w:tcPr>
          <w:p w:rsidR="005F03FE" w:rsidRDefault="005F03FE" w:rsidP="00257E91">
            <w:pPr>
              <w:jc w:val="center"/>
              <w:rPr>
                <w:szCs w:val="24"/>
              </w:rPr>
            </w:pPr>
          </w:p>
        </w:tc>
        <w:tc>
          <w:tcPr>
            <w:tcW w:w="284" w:type="dxa"/>
          </w:tcPr>
          <w:p w:rsidR="005F03FE" w:rsidRDefault="005F03FE" w:rsidP="00257E91">
            <w:pPr>
              <w:jc w:val="center"/>
              <w:rPr>
                <w:szCs w:val="24"/>
              </w:rPr>
            </w:pPr>
          </w:p>
        </w:tc>
        <w:tc>
          <w:tcPr>
            <w:tcW w:w="283" w:type="dxa"/>
          </w:tcPr>
          <w:p w:rsidR="005F03FE" w:rsidRDefault="005F03FE" w:rsidP="00257E91">
            <w:pPr>
              <w:jc w:val="center"/>
              <w:rPr>
                <w:szCs w:val="24"/>
              </w:rPr>
            </w:pPr>
          </w:p>
        </w:tc>
        <w:tc>
          <w:tcPr>
            <w:tcW w:w="284" w:type="dxa"/>
          </w:tcPr>
          <w:p w:rsidR="005F03FE" w:rsidRDefault="005F03FE" w:rsidP="00257E91">
            <w:pPr>
              <w:jc w:val="center"/>
              <w:rPr>
                <w:szCs w:val="24"/>
              </w:rPr>
            </w:pPr>
          </w:p>
        </w:tc>
        <w:tc>
          <w:tcPr>
            <w:tcW w:w="283" w:type="dxa"/>
          </w:tcPr>
          <w:p w:rsidR="005F03FE" w:rsidRDefault="005F03FE" w:rsidP="00257E91">
            <w:pPr>
              <w:jc w:val="center"/>
              <w:rPr>
                <w:szCs w:val="24"/>
              </w:rPr>
            </w:pPr>
          </w:p>
        </w:tc>
        <w:tc>
          <w:tcPr>
            <w:tcW w:w="284" w:type="dxa"/>
            <w:shd w:val="clear" w:color="auto" w:fill="auto"/>
          </w:tcPr>
          <w:p w:rsidR="005F03FE" w:rsidRDefault="005F03FE" w:rsidP="00257E91">
            <w:pPr>
              <w:jc w:val="center"/>
              <w:rPr>
                <w:szCs w:val="24"/>
              </w:rPr>
            </w:pPr>
          </w:p>
        </w:tc>
        <w:tc>
          <w:tcPr>
            <w:tcW w:w="283" w:type="dxa"/>
            <w:shd w:val="clear" w:color="auto" w:fill="7F7F7F" w:themeFill="text1" w:themeFillTint="80"/>
          </w:tcPr>
          <w:p w:rsidR="005F03FE" w:rsidRDefault="005F03FE" w:rsidP="00257E91">
            <w:pPr>
              <w:jc w:val="center"/>
              <w:rPr>
                <w:szCs w:val="24"/>
              </w:rPr>
            </w:pPr>
          </w:p>
        </w:tc>
        <w:tc>
          <w:tcPr>
            <w:tcW w:w="284" w:type="dxa"/>
            <w:shd w:val="clear" w:color="auto" w:fill="7F7F7F" w:themeFill="text1" w:themeFillTint="80"/>
          </w:tcPr>
          <w:p w:rsidR="005F03FE" w:rsidRDefault="005F03FE" w:rsidP="00257E91">
            <w:pPr>
              <w:jc w:val="center"/>
              <w:rPr>
                <w:szCs w:val="24"/>
              </w:rPr>
            </w:pPr>
          </w:p>
        </w:tc>
      </w:tr>
    </w:tbl>
    <w:p w:rsidR="001A3781" w:rsidRPr="00A177CC" w:rsidRDefault="001A3781" w:rsidP="00A177CC">
      <w:pPr>
        <w:ind w:firstLine="720"/>
        <w:jc w:val="center"/>
        <w:rPr>
          <w:szCs w:val="24"/>
        </w:rPr>
      </w:pPr>
    </w:p>
    <w:p w:rsidR="00D06110" w:rsidRDefault="00D06110" w:rsidP="00961496">
      <w:pPr>
        <w:pStyle w:val="Heading3"/>
        <w:rPr>
          <w:lang w:val="en-US"/>
        </w:rPr>
      </w:pPr>
      <w:r>
        <w:rPr>
          <w:lang w:val="en-US"/>
        </w:rPr>
        <w:t>Tempat Penelitian</w:t>
      </w:r>
    </w:p>
    <w:p w:rsidR="00894F9B" w:rsidRDefault="00894F9B" w:rsidP="00FC674C">
      <w:pPr>
        <w:ind w:left="720" w:firstLine="418"/>
      </w:pPr>
      <w:r>
        <w:t xml:space="preserve">Tugas akhir perancangan sistem </w:t>
      </w:r>
      <w:r w:rsidRPr="008A4D75">
        <w:rPr>
          <w:i/>
        </w:rPr>
        <w:t>inventory</w:t>
      </w:r>
      <w:r>
        <w:t xml:space="preserve"> ini dilakukan pada lokasi </w:t>
      </w:r>
      <w:r w:rsidR="00F10FED">
        <w:rPr>
          <w:lang w:val="en-US"/>
        </w:rPr>
        <w:t xml:space="preserve">  </w:t>
      </w:r>
      <w:r>
        <w:t xml:space="preserve">PT. Daun Biru Engineering yang berlokasi di </w:t>
      </w:r>
      <w:r w:rsidR="006271C7">
        <w:rPr>
          <w:lang w:val="en-US"/>
        </w:rPr>
        <w:t xml:space="preserve">Jl. Pekapuran Raya No. 41 Sukamaju Baru, Tapos, </w:t>
      </w:r>
      <w:r>
        <w:t>Depok, Jawa Barat.</w:t>
      </w:r>
    </w:p>
    <w:p w:rsidR="00113B68" w:rsidRPr="0026603E" w:rsidRDefault="00113B68" w:rsidP="0026603E">
      <w:pPr>
        <w:ind w:left="1800" w:firstLine="0"/>
        <w:rPr>
          <w:lang w:val="en-US"/>
        </w:rPr>
      </w:pPr>
    </w:p>
    <w:p w:rsidR="00113B68" w:rsidRPr="00F51AEA" w:rsidRDefault="003A6BC6" w:rsidP="00D83BD0">
      <w:pPr>
        <w:pStyle w:val="Heading2"/>
        <w:rPr>
          <w:rFonts w:eastAsiaTheme="minorHAnsi"/>
        </w:rPr>
      </w:pPr>
      <w:bookmarkStart w:id="42" w:name="_Toc447296335"/>
      <w:r>
        <w:rPr>
          <w:rFonts w:eastAsiaTheme="minorHAnsi"/>
        </w:rPr>
        <w:lastRenderedPageBreak/>
        <w:t>Metode</w:t>
      </w:r>
      <w:r w:rsidR="00113B68" w:rsidRPr="00F51AEA">
        <w:rPr>
          <w:rFonts w:eastAsiaTheme="minorHAnsi"/>
        </w:rPr>
        <w:t xml:space="preserve"> Penelitian</w:t>
      </w:r>
      <w:bookmarkEnd w:id="42"/>
    </w:p>
    <w:p w:rsidR="002F14BF" w:rsidRDefault="002F14BF" w:rsidP="00FC674C">
      <w:pPr>
        <w:ind w:left="360" w:firstLine="491"/>
      </w:pPr>
      <w:r>
        <w:t xml:space="preserve">Metode penelitian yang digunakan untuk penulisan </w:t>
      </w:r>
      <w:r w:rsidRPr="001E5A12">
        <w:t xml:space="preserve">tugas akhir ini </w:t>
      </w:r>
      <w:r>
        <w:t>menggunakan metode deskriptif-kuantitatif karena penelitian yang penulis lakukan adalah penelitian yang menekankan kepada analisa data-data angka (</w:t>
      </w:r>
      <w:r w:rsidRPr="001320F8">
        <w:t>numeric</w:t>
      </w:r>
      <w:r>
        <w:t>) yang berasal dari pengolahan data-data yang masuk agar tersaji informasi yang sesuai dengan kebutuhan.</w:t>
      </w:r>
    </w:p>
    <w:p w:rsidR="002F14BF" w:rsidRDefault="002F14BF" w:rsidP="00663AEE">
      <w:pPr>
        <w:ind w:left="360" w:firstLine="491"/>
      </w:pPr>
      <w:r>
        <w:t>Menurut Moh. Nazir (2005:54), definisi</w:t>
      </w:r>
      <w:r w:rsidR="00663AEE">
        <w:t xml:space="preserve"> dari metode deskriptif adalah </w:t>
      </w:r>
      <w:r w:rsidRPr="0014205C">
        <w:t>Metode deskriptif adalah suatu metode dalam meneliti status sekelompok manusia, suatu objek, suatu sistem pemikiran ataupun suatu kelas peristiwa pada masa sekarang. Tujuan dari penelitian deskriptif ini adalah untuk membuat deskripsi, gambaran atau lukisan secara sistematis, faktual, dan akurat mengenai fakta-fakta, sifat-sifat serta hubungan antara fenomena yang diselidiki</w:t>
      </w:r>
      <w:r w:rsidR="00663AEE">
        <w:t>.</w:t>
      </w:r>
    </w:p>
    <w:p w:rsidR="002F14BF" w:rsidRDefault="002F14BF" w:rsidP="00FC674C">
      <w:pPr>
        <w:ind w:left="360" w:firstLine="491"/>
      </w:pPr>
      <w:r>
        <w:t>Sedangkan metode deskriptif adalah p</w:t>
      </w:r>
      <w:r w:rsidRPr="00835E09">
        <w:t xml:space="preserve">enelitian pada populasi atau sampel tertentu, pengumpulan data menggunakan instrumen penelitian, analisis data bersifat kuantitatif atau statistik dengan tujuan untuk menguji hipotesis yang telah ditetapkan </w:t>
      </w:r>
      <w:r>
        <w:t>(Sugiyono, 2007:13).</w:t>
      </w:r>
    </w:p>
    <w:p w:rsidR="00F51AEA" w:rsidRDefault="00F51AEA" w:rsidP="0026603E">
      <w:pPr>
        <w:ind w:left="1800" w:firstLine="0"/>
      </w:pPr>
    </w:p>
    <w:p w:rsidR="00CA5419" w:rsidRDefault="004F7617" w:rsidP="00D83BD0">
      <w:pPr>
        <w:pStyle w:val="Heading2"/>
      </w:pPr>
      <w:bookmarkStart w:id="43" w:name="_Toc447296336"/>
      <w:r>
        <w:t>Metode Pengumpulan Data</w:t>
      </w:r>
      <w:bookmarkEnd w:id="43"/>
    </w:p>
    <w:p w:rsidR="004F7617" w:rsidRDefault="004F7617" w:rsidP="00FC674C">
      <w:pPr>
        <w:ind w:left="360" w:firstLine="491"/>
      </w:pPr>
      <w:r w:rsidRPr="007E0116">
        <w:t xml:space="preserve">Metode pengumpulan data yang dilakukan penulis </w:t>
      </w:r>
      <w:r>
        <w:t>menggunakan beberapa metode, diataranya :</w:t>
      </w:r>
    </w:p>
    <w:p w:rsidR="004F7617" w:rsidRDefault="004F7617" w:rsidP="00CE4D71">
      <w:pPr>
        <w:pStyle w:val="Heading3"/>
        <w:numPr>
          <w:ilvl w:val="0"/>
          <w:numId w:val="15"/>
        </w:numPr>
      </w:pPr>
      <w:r>
        <w:lastRenderedPageBreak/>
        <w:t>Studi Pustaka</w:t>
      </w:r>
    </w:p>
    <w:p w:rsidR="004F7617" w:rsidRDefault="004F7617" w:rsidP="00B92A5C">
      <w:pPr>
        <w:ind w:left="720" w:firstLine="414"/>
        <w:rPr>
          <w:szCs w:val="24"/>
        </w:rPr>
      </w:pPr>
      <w:r>
        <w:rPr>
          <w:szCs w:val="24"/>
        </w:rPr>
        <w:t>Penulis mengumpulkan data berdasarkan studi pustaka yang dilakukan terhadap beberapa buku yang relevan dengan tema skripsi.</w:t>
      </w:r>
      <w:r w:rsidR="00B04F09">
        <w:rPr>
          <w:szCs w:val="24"/>
        </w:rPr>
        <w:t xml:space="preserve"> Buku-buku tersebut beberapa di</w:t>
      </w:r>
      <w:r>
        <w:rPr>
          <w:szCs w:val="24"/>
        </w:rPr>
        <w:t xml:space="preserve">dapatkan dari perpustakaan pribadi maupun kampus sebagai bahan referensi dalam merancang sebuah sistem </w:t>
      </w:r>
      <w:r w:rsidRPr="00B84DAB">
        <w:rPr>
          <w:i/>
          <w:szCs w:val="24"/>
        </w:rPr>
        <w:t>inventory</w:t>
      </w:r>
      <w:r>
        <w:rPr>
          <w:szCs w:val="24"/>
        </w:rPr>
        <w:t>.</w:t>
      </w:r>
    </w:p>
    <w:p w:rsidR="004F7617" w:rsidRDefault="004F7617" w:rsidP="00002A0A">
      <w:pPr>
        <w:pStyle w:val="Heading3"/>
      </w:pPr>
      <w:r>
        <w:t>Pengamatan</w:t>
      </w:r>
      <w:r w:rsidR="008B5608" w:rsidRPr="002B3117">
        <w:t xml:space="preserve"> (observasi)</w:t>
      </w:r>
    </w:p>
    <w:p w:rsidR="0026603E" w:rsidRDefault="004F7617" w:rsidP="008E6527">
      <w:pPr>
        <w:ind w:left="720" w:firstLine="418"/>
        <w:rPr>
          <w:lang w:val="en-US"/>
        </w:rPr>
      </w:pPr>
      <w:r>
        <w:t xml:space="preserve">Selain melakukan studi pustaka, penulis juga melakukan pengamatan terhadap beberapa staf </w:t>
      </w:r>
      <w:r w:rsidR="00717E1A">
        <w:rPr>
          <w:lang w:val="en-US"/>
        </w:rPr>
        <w:t xml:space="preserve">yang terdapat di dalam </w:t>
      </w:r>
      <w:r>
        <w:t>departemen pada PT. Daun Biru Engineering</w:t>
      </w:r>
      <w:r w:rsidR="00EB2D67">
        <w:rPr>
          <w:lang w:val="en-US"/>
        </w:rPr>
        <w:t xml:space="preserve">. Observasi ini dilakukan pada </w:t>
      </w:r>
      <w:r w:rsidR="009135A0">
        <w:rPr>
          <w:lang w:val="en-US"/>
        </w:rPr>
        <w:t xml:space="preserve">tanggal </w:t>
      </w:r>
      <w:r w:rsidR="005C6394">
        <w:rPr>
          <w:lang w:val="en-US"/>
        </w:rPr>
        <w:t xml:space="preserve">10 </w:t>
      </w:r>
      <w:r w:rsidR="00652262">
        <w:rPr>
          <w:lang w:val="en-US"/>
        </w:rPr>
        <w:t xml:space="preserve">sampai dengan 11 Agustus 2015 yang dilakukan ke departemen Produk dan Desain. </w:t>
      </w:r>
      <w:r w:rsidR="0026603E">
        <w:rPr>
          <w:lang w:val="en-US"/>
        </w:rPr>
        <w:t>Penulis lakukan pengamatan ke departemen tersebut karena beberapa hal, diantaranya:</w:t>
      </w:r>
    </w:p>
    <w:p w:rsidR="0026603E" w:rsidRPr="009740AC" w:rsidRDefault="0026603E" w:rsidP="00CE4D71">
      <w:pPr>
        <w:pStyle w:val="listheading4"/>
        <w:numPr>
          <w:ilvl w:val="0"/>
          <w:numId w:val="18"/>
        </w:numPr>
      </w:pPr>
      <w:r w:rsidRPr="009740AC">
        <w:t xml:space="preserve">Departemen Produk dan Desain </w:t>
      </w:r>
      <w:r w:rsidR="00071B7C" w:rsidRPr="009740AC">
        <w:t xml:space="preserve">(PnD) </w:t>
      </w:r>
      <w:r w:rsidRPr="009740AC">
        <w:t xml:space="preserve">merupakan departemen yang melakukan pembelian, pengeluaran </w:t>
      </w:r>
      <w:r w:rsidR="009E21C0" w:rsidRPr="009740AC">
        <w:t>serta pengelolaan barang.</w:t>
      </w:r>
    </w:p>
    <w:p w:rsidR="009E21C0" w:rsidRPr="009740AC" w:rsidRDefault="00071B7C" w:rsidP="00CE4D71">
      <w:pPr>
        <w:pStyle w:val="listheading4"/>
        <w:numPr>
          <w:ilvl w:val="0"/>
          <w:numId w:val="18"/>
        </w:numPr>
      </w:pPr>
      <w:r w:rsidRPr="009740AC">
        <w:t xml:space="preserve">Pada departemen </w:t>
      </w:r>
      <w:r w:rsidR="006956C9" w:rsidRPr="009740AC">
        <w:t>PnD banyak informasi yang dibutuhkan sebagai bahan perancangan sistem inventory terutama untuk mengamati bisnis proses serta aturan bisnis yang nantinya diperlukan.</w:t>
      </w:r>
    </w:p>
    <w:p w:rsidR="00E2389F" w:rsidRPr="009740AC" w:rsidRDefault="00E2389F" w:rsidP="00CE4D71">
      <w:pPr>
        <w:pStyle w:val="listheading4"/>
        <w:numPr>
          <w:ilvl w:val="0"/>
          <w:numId w:val="18"/>
        </w:numPr>
      </w:pPr>
      <w:r w:rsidRPr="009740AC">
        <w:t>Mengamati staff yang terdapat pada departemen PnD tersebut terkait bagaimana selama ini mereka melakukan pengelolaan barang yang diterima maupun yang keluar.</w:t>
      </w:r>
    </w:p>
    <w:p w:rsidR="008954F3" w:rsidRDefault="00951B61" w:rsidP="008954F3">
      <w:pPr>
        <w:ind w:left="720" w:firstLine="418"/>
        <w:rPr>
          <w:lang w:val="en-US"/>
        </w:rPr>
      </w:pPr>
      <w:r>
        <w:rPr>
          <w:lang w:val="en-US"/>
        </w:rPr>
        <w:t>Dari hasil pengamatan yang penulis lakukan terhadap departemen PnD, dapat dihasilkan beberapa informasi penting sebagai berikut:</w:t>
      </w:r>
    </w:p>
    <w:p w:rsidR="00951B61" w:rsidRPr="00A04C43" w:rsidRDefault="007672F1" w:rsidP="00CE4D71">
      <w:pPr>
        <w:pStyle w:val="listheading4"/>
        <w:numPr>
          <w:ilvl w:val="0"/>
          <w:numId w:val="19"/>
        </w:numPr>
        <w:rPr>
          <w:lang w:val="en-US"/>
        </w:rPr>
      </w:pPr>
      <w:r w:rsidRPr="00A04C43">
        <w:rPr>
          <w:lang w:val="en-US"/>
        </w:rPr>
        <w:lastRenderedPageBreak/>
        <w:t xml:space="preserve">Belum adanya sistem </w:t>
      </w:r>
      <w:r w:rsidRPr="00A04C43">
        <w:rPr>
          <w:i/>
          <w:lang w:val="en-US"/>
        </w:rPr>
        <w:t xml:space="preserve">inventory </w:t>
      </w:r>
      <w:r w:rsidRPr="00A04C43">
        <w:rPr>
          <w:lang w:val="en-US"/>
        </w:rPr>
        <w:t>yang digunakan untuk mengelola barang, semua di lakukan secara manual dan belum tertata rapi.</w:t>
      </w:r>
    </w:p>
    <w:p w:rsidR="007672F1" w:rsidRPr="00A04C43" w:rsidRDefault="007672F1" w:rsidP="00645C2F">
      <w:pPr>
        <w:pStyle w:val="parlist5"/>
        <w:numPr>
          <w:ilvl w:val="0"/>
          <w:numId w:val="66"/>
        </w:numPr>
        <w:rPr>
          <w:lang w:val="en-US"/>
        </w:rPr>
      </w:pPr>
      <w:r w:rsidRPr="00A04C43">
        <w:rPr>
          <w:lang w:val="en-US"/>
        </w:rPr>
        <w:t>Tanggung jawab pengelolaan barang tidak terpusat pada satu fungsi jabatan dan melekat pada satu orang, namun masih tersebar di beberapa orang staff.</w:t>
      </w:r>
    </w:p>
    <w:p w:rsidR="007672F1" w:rsidRPr="00A04C43" w:rsidRDefault="00EA58E9" w:rsidP="00645C2F">
      <w:pPr>
        <w:pStyle w:val="parlist5"/>
        <w:numPr>
          <w:ilvl w:val="0"/>
          <w:numId w:val="66"/>
        </w:numPr>
        <w:rPr>
          <w:lang w:val="en-US"/>
        </w:rPr>
      </w:pPr>
      <w:r w:rsidRPr="00A04C43">
        <w:rPr>
          <w:lang w:val="en-US"/>
        </w:rPr>
        <w:t xml:space="preserve">Setiap orang di departemen PnD dapat melakukan pengeluaran barang tanpa ada </w:t>
      </w:r>
      <w:r w:rsidR="006540B9" w:rsidRPr="00A04C43">
        <w:rPr>
          <w:lang w:val="en-US"/>
        </w:rPr>
        <w:t>pencatatan yang rapi, sehingga jumlah pengeluaran barang dan siapa yang menggunakan menjadi sangat rancu.</w:t>
      </w:r>
    </w:p>
    <w:p w:rsidR="006540B9" w:rsidRPr="00A04C43" w:rsidRDefault="006540B9" w:rsidP="00645C2F">
      <w:pPr>
        <w:pStyle w:val="parlist5"/>
        <w:numPr>
          <w:ilvl w:val="0"/>
          <w:numId w:val="66"/>
        </w:numPr>
        <w:rPr>
          <w:lang w:val="en-US"/>
        </w:rPr>
      </w:pPr>
      <w:r w:rsidRPr="00A04C43">
        <w:rPr>
          <w:lang w:val="en-US"/>
        </w:rPr>
        <w:t>Pengkategorian barang sudah ada, tetapi masih bersifat sederhana. Terlihat menjadi masalah ap</w:t>
      </w:r>
      <w:r w:rsidR="0071148B">
        <w:rPr>
          <w:lang w:val="en-US"/>
        </w:rPr>
        <w:t xml:space="preserve">abila secara fisik barang sama, </w:t>
      </w:r>
      <w:r w:rsidRPr="00A04C43">
        <w:rPr>
          <w:lang w:val="en-US"/>
        </w:rPr>
        <w:t>namun secara teknis fungsi barang berbeda, sehingga sangat mungkin terjadi kesalahan penggunaan barang</w:t>
      </w:r>
      <w:r w:rsidR="00D52F1B" w:rsidRPr="00A04C43">
        <w:rPr>
          <w:lang w:val="en-US"/>
        </w:rPr>
        <w:t>.</w:t>
      </w:r>
    </w:p>
    <w:p w:rsidR="00D52F1B" w:rsidRPr="00A04C43" w:rsidRDefault="00890B02" w:rsidP="00645C2F">
      <w:pPr>
        <w:pStyle w:val="parlist5"/>
        <w:numPr>
          <w:ilvl w:val="0"/>
          <w:numId w:val="66"/>
        </w:numPr>
        <w:rPr>
          <w:lang w:val="en-US"/>
        </w:rPr>
      </w:pPr>
      <w:r w:rsidRPr="00A04C43">
        <w:rPr>
          <w:lang w:val="en-US"/>
        </w:rPr>
        <w:t>Penyimpanan barang sudah ada di satu lokasi, namun kontainer-kontainer penyimpanan belum tertata rapi dan ter-labelisasi sehingga memudahkan untuk melakukan pencarian barang.</w:t>
      </w:r>
    </w:p>
    <w:p w:rsidR="00982473" w:rsidRPr="00A04C43" w:rsidRDefault="00982473" w:rsidP="00645C2F">
      <w:pPr>
        <w:pStyle w:val="parlist5"/>
        <w:numPr>
          <w:ilvl w:val="0"/>
          <w:numId w:val="66"/>
        </w:numPr>
        <w:rPr>
          <w:lang w:val="en-US"/>
        </w:rPr>
      </w:pPr>
      <w:r w:rsidRPr="00A04C43">
        <w:rPr>
          <w:lang w:val="en-US"/>
        </w:rPr>
        <w:t xml:space="preserve">Keterkaitan antara departemen PnD dengan departemen yang lainnya (seperti departemen keuangan) belum terlihat ada koordinasi intensif, sehingga agak sulit untuk melakukan penilaian asset yang telah di miliki oleh perusahaan. </w:t>
      </w:r>
    </w:p>
    <w:p w:rsidR="00B66A77" w:rsidRDefault="00DB6F82" w:rsidP="00DB6F82">
      <w:pPr>
        <w:ind w:left="737" w:firstLine="418"/>
        <w:rPr>
          <w:lang w:val="en-US"/>
        </w:rPr>
      </w:pPr>
      <w:r>
        <w:rPr>
          <w:lang w:val="en-US"/>
        </w:rPr>
        <w:t>Dari has</w:t>
      </w:r>
      <w:r w:rsidR="0071148B">
        <w:rPr>
          <w:lang w:val="en-US"/>
        </w:rPr>
        <w:t xml:space="preserve">il pengamatan ini, penulis akan </w:t>
      </w:r>
      <w:r>
        <w:rPr>
          <w:lang w:val="en-US"/>
        </w:rPr>
        <w:t>melakukan beberapa penjajakan lebih lanjut dengan melakukan wawancara dengan beberapa staff yang terkait dengan penyimpanan barang.</w:t>
      </w:r>
      <w:r w:rsidR="006074BE">
        <w:rPr>
          <w:lang w:val="en-US"/>
        </w:rPr>
        <w:t xml:space="preserve"> Sehingga penulis </w:t>
      </w:r>
      <w:r w:rsidR="006074BE">
        <w:rPr>
          <w:lang w:val="en-US"/>
        </w:rPr>
        <w:lastRenderedPageBreak/>
        <w:t>mendapatkan data yang lebih deta</w:t>
      </w:r>
      <w:r w:rsidR="00B66A77">
        <w:rPr>
          <w:lang w:val="en-US"/>
        </w:rPr>
        <w:t>il mengenai sistem yang akan di</w:t>
      </w:r>
      <w:r w:rsidR="006074BE">
        <w:rPr>
          <w:lang w:val="en-US"/>
        </w:rPr>
        <w:t>ajukan untuk melakukan pengelolaan barang</w:t>
      </w:r>
      <w:r w:rsidR="007E0617">
        <w:rPr>
          <w:lang w:val="en-US"/>
        </w:rPr>
        <w:t xml:space="preserve">. </w:t>
      </w:r>
    </w:p>
    <w:p w:rsidR="004F7617" w:rsidRDefault="004F7617" w:rsidP="00002A0A">
      <w:pPr>
        <w:pStyle w:val="Heading3"/>
      </w:pPr>
      <w:r>
        <w:t xml:space="preserve">Wawancara </w:t>
      </w:r>
    </w:p>
    <w:p w:rsidR="0005747A" w:rsidRDefault="0038729B" w:rsidP="005F41B6">
      <w:pPr>
        <w:ind w:left="720" w:firstLine="418"/>
        <w:rPr>
          <w:lang w:val="en-US"/>
        </w:rPr>
      </w:pPr>
      <w:r>
        <w:rPr>
          <w:lang w:val="en-US"/>
        </w:rPr>
        <w:t xml:space="preserve">Setelah melakukan pengamatan </w:t>
      </w:r>
      <w:r w:rsidR="001F4F81">
        <w:rPr>
          <w:lang w:val="en-US"/>
        </w:rPr>
        <w:t>pada departemen PnD, penulis ingin mendapatkan informasi yang lebih detail mengenai kebutuhan perancangan sistem pengelolaan ba</w:t>
      </w:r>
      <w:r w:rsidR="00DF22DA">
        <w:rPr>
          <w:lang w:val="en-US"/>
        </w:rPr>
        <w:t>rang ini dengan metode wawancara</w:t>
      </w:r>
      <w:r w:rsidR="001F4F81">
        <w:rPr>
          <w:lang w:val="en-US"/>
        </w:rPr>
        <w:t>.</w:t>
      </w:r>
      <w:r w:rsidR="00DF22DA">
        <w:rPr>
          <w:lang w:val="en-US"/>
        </w:rPr>
        <w:t xml:space="preserve"> Wawancara dilakukan pada</w:t>
      </w:r>
      <w:r w:rsidR="005E75D8">
        <w:rPr>
          <w:lang w:val="en-US"/>
        </w:rPr>
        <w:t xml:space="preserve"> tanggal 12 dan 1</w:t>
      </w:r>
      <w:r w:rsidR="009F5693">
        <w:rPr>
          <w:lang w:val="en-US"/>
        </w:rPr>
        <w:t>3 Agustus 2015 yang penulis lakukan pada Manager departemen tersebut maupun beberapa staff yang terkait langsung dengan pengelolaan barang.</w:t>
      </w:r>
      <w:r w:rsidR="0005747A">
        <w:rPr>
          <w:lang w:val="en-US"/>
        </w:rPr>
        <w:t xml:space="preserve"> </w:t>
      </w:r>
      <w:r w:rsidR="0029313C">
        <w:rPr>
          <w:lang w:val="en-US"/>
        </w:rPr>
        <w:t>Detail wawancara</w:t>
      </w:r>
      <w:r w:rsidR="0071148B">
        <w:rPr>
          <w:lang w:val="en-US"/>
        </w:rPr>
        <w:t xml:space="preserve"> dapat dilihat pada Lampiran wa</w:t>
      </w:r>
      <w:r w:rsidR="0029313C">
        <w:rPr>
          <w:lang w:val="en-US"/>
        </w:rPr>
        <w:t xml:space="preserve">wancara. </w:t>
      </w:r>
    </w:p>
    <w:p w:rsidR="0029313C" w:rsidRPr="008F3C24" w:rsidRDefault="0029313C" w:rsidP="005F41B6">
      <w:pPr>
        <w:ind w:left="720" w:firstLine="418"/>
        <w:rPr>
          <w:lang w:val="en-US"/>
        </w:rPr>
      </w:pPr>
      <w:r>
        <w:rPr>
          <w:lang w:val="en-US"/>
        </w:rPr>
        <w:t xml:space="preserve">Dari hasil wawancara yang dilakukan, bisa disimpulkan di PT. Daun Biru Engineering belum ada sistem </w:t>
      </w:r>
      <w:r w:rsidRPr="0029313C">
        <w:rPr>
          <w:i/>
          <w:lang w:val="en-US"/>
        </w:rPr>
        <w:t>inventory</w:t>
      </w:r>
      <w:r>
        <w:rPr>
          <w:lang w:val="en-US"/>
        </w:rPr>
        <w:t xml:space="preserve"> yang dapat membantu beberapa permasalahan yang terjadi di staff untuk memudahkan pengelolaan barang.</w:t>
      </w:r>
      <w:r w:rsidR="008F3C24">
        <w:rPr>
          <w:lang w:val="en-US"/>
        </w:rPr>
        <w:t xml:space="preserve"> Selain itu dapat dikatakan PT. Daun Biru Engineering memang membutuhkan sistem </w:t>
      </w:r>
      <w:r w:rsidR="008F3C24" w:rsidRPr="008F3C24">
        <w:rPr>
          <w:i/>
          <w:lang w:val="en-US"/>
        </w:rPr>
        <w:t>inventory</w:t>
      </w:r>
      <w:r w:rsidR="00AB30D7">
        <w:rPr>
          <w:i/>
          <w:lang w:val="en-US"/>
        </w:rPr>
        <w:t xml:space="preserve"> </w:t>
      </w:r>
      <w:r w:rsidR="00AB30D7">
        <w:rPr>
          <w:lang w:val="en-US"/>
        </w:rPr>
        <w:t>yang akan di rancang oleh penulis</w:t>
      </w:r>
      <w:r w:rsidR="008F3C24">
        <w:rPr>
          <w:lang w:val="en-US"/>
        </w:rPr>
        <w:t>.</w:t>
      </w:r>
    </w:p>
    <w:p w:rsidR="00141404" w:rsidRDefault="00141404" w:rsidP="00141404"/>
    <w:p w:rsidR="00EA021F" w:rsidRDefault="00362158" w:rsidP="00D83BD0">
      <w:pPr>
        <w:pStyle w:val="Heading2"/>
      </w:pPr>
      <w:bookmarkStart w:id="44" w:name="_Toc447296337"/>
      <w:r>
        <w:t>Langkah-Langkah Pengembangan Sistem</w:t>
      </w:r>
      <w:bookmarkEnd w:id="44"/>
    </w:p>
    <w:p w:rsidR="00E03469" w:rsidRDefault="005C783C" w:rsidP="00FC674C">
      <w:pPr>
        <w:ind w:left="360" w:firstLine="360"/>
        <w:rPr>
          <w:szCs w:val="24"/>
        </w:rPr>
      </w:pPr>
      <w:r w:rsidRPr="00FC674C">
        <w:t>Pengembangan sistem inventory yang dirancang oleh penulis merujuk pada sistem pengembangan berkelanjutan (</w:t>
      </w:r>
      <w:r w:rsidRPr="00D04C4E">
        <w:rPr>
          <w:i/>
        </w:rPr>
        <w:t>System Development Life Cycl</w:t>
      </w:r>
      <w:r w:rsidRPr="00FC674C">
        <w:t xml:space="preserve">e atau SDLC) yang merupakan proses pengembangan suatu sistem yang dilakukan secara berkesinambungan dan dilakuakan secara terstruktur. Proses-proses yang dilakukan diantaranya </w:t>
      </w:r>
      <w:r>
        <w:t>adalah:</w:t>
      </w:r>
    </w:p>
    <w:p w:rsidR="005C783C" w:rsidRDefault="005C783C" w:rsidP="00CE4D71">
      <w:pPr>
        <w:pStyle w:val="Heading3"/>
        <w:numPr>
          <w:ilvl w:val="0"/>
          <w:numId w:val="17"/>
        </w:numPr>
      </w:pPr>
      <w:r>
        <w:lastRenderedPageBreak/>
        <w:t>Pengajuan Judul</w:t>
      </w:r>
    </w:p>
    <w:p w:rsidR="005C783C" w:rsidRDefault="005C783C" w:rsidP="00FC674C">
      <w:pPr>
        <w:ind w:left="720" w:firstLine="418"/>
      </w:pPr>
      <w:r>
        <w:t>Proses ini merupakan tahap pengajuan judul yang sesuai dengan rencana pengembangan sistem. Judul ini menjadi acuan terhadap apa yang nantinya akan di kembangkan dan tujuan dari pengembangan sistem.</w:t>
      </w:r>
    </w:p>
    <w:p w:rsidR="005C783C" w:rsidRDefault="005C783C" w:rsidP="00AA7F76">
      <w:pPr>
        <w:pStyle w:val="Heading3"/>
      </w:pPr>
      <w:r>
        <w:t>Tinjauan Pustaka</w:t>
      </w:r>
    </w:p>
    <w:p w:rsidR="005C783C" w:rsidRDefault="005C783C" w:rsidP="00FC674C">
      <w:pPr>
        <w:ind w:left="720" w:firstLine="418"/>
      </w:pPr>
      <w:r>
        <w:t xml:space="preserve">Pada proses selanjutnya, kami melakukan tinjauan pustaka terhadap beberapa literature tentang tema atau judul yang telah diajukan. Dari mulai literatur teknis berupa teknis alat-alat yang nantinya akan dibutuhkan, juga literatur non-teknis berupa bisnis proses sesuai dengan sistem yang akan di kembangkan. </w:t>
      </w:r>
    </w:p>
    <w:p w:rsidR="005C783C" w:rsidRDefault="005C783C" w:rsidP="00AA7F76">
      <w:pPr>
        <w:pStyle w:val="Heading3"/>
      </w:pPr>
      <w:r>
        <w:t>Analisis Kebutuhan</w:t>
      </w:r>
    </w:p>
    <w:p w:rsidR="005C783C" w:rsidRDefault="005C783C" w:rsidP="00FC674C">
      <w:pPr>
        <w:ind w:left="720" w:firstLine="418"/>
      </w:pPr>
      <w:r>
        <w:t xml:space="preserve">Setelah melakukan tinjauan pustaka, penulis mulai mengumpulkan apa saja yang dibutuhkan secara teknis, seperti untuk mengembangkan </w:t>
      </w:r>
      <w:r w:rsidRPr="00FC674C">
        <w:t>software</w:t>
      </w:r>
      <w:r>
        <w:t xml:space="preserve"> dibutuhkan Netbean, </w:t>
      </w:r>
      <w:r w:rsidRPr="00FC674C">
        <w:t>java development kit</w:t>
      </w:r>
      <w:r>
        <w:t xml:space="preserve">, </w:t>
      </w:r>
      <w:r w:rsidRPr="00FC674C">
        <w:t>database</w:t>
      </w:r>
      <w:r>
        <w:t xml:space="preserve"> MySQL </w:t>
      </w:r>
      <w:r w:rsidRPr="00FC674C">
        <w:t>server</w:t>
      </w:r>
      <w:r>
        <w:t>, dan beberapa alat lain yang dibutuhkan.</w:t>
      </w:r>
    </w:p>
    <w:p w:rsidR="005C783C" w:rsidRDefault="005C783C" w:rsidP="00FC674C">
      <w:pPr>
        <w:ind w:left="720" w:firstLine="418"/>
      </w:pPr>
      <w:r>
        <w:t>Selain secara teknis, kebutuhan detail informasi yang nantinya berguna untuk mengembangkan software pada proses selanjutnya.</w:t>
      </w:r>
    </w:p>
    <w:p w:rsidR="005C783C" w:rsidRDefault="005C783C" w:rsidP="00AA7F76">
      <w:pPr>
        <w:pStyle w:val="Heading3"/>
      </w:pPr>
      <w:r>
        <w:t>Desain Sistem (Input, Proses dan Output)</w:t>
      </w:r>
    </w:p>
    <w:p w:rsidR="005C783C" w:rsidRDefault="005C783C" w:rsidP="00FC674C">
      <w:pPr>
        <w:ind w:left="720" w:firstLine="418"/>
      </w:pPr>
      <w:r>
        <w:t xml:space="preserve">Pada tahap ini, penulis mulai melakukan perancangan data atau fakta yang di perlukan sebagai data awal untuk diolah oleh sistem. Sistem pemprosesan data juga di desain sesuai dengan bisnis proses yang akan dilakukan untuk mehasilkan outpun informasi yang dibutuhkan oleh pengguna sistem. </w:t>
      </w:r>
    </w:p>
    <w:p w:rsidR="005C783C" w:rsidRDefault="005C783C" w:rsidP="00AA7F76">
      <w:pPr>
        <w:pStyle w:val="Heading3"/>
      </w:pPr>
      <w:r>
        <w:lastRenderedPageBreak/>
        <w:t>Perancangan Sistem</w:t>
      </w:r>
    </w:p>
    <w:p w:rsidR="005C783C" w:rsidRDefault="005C783C" w:rsidP="00E8077B">
      <w:pPr>
        <w:ind w:left="720" w:firstLine="418"/>
      </w:pPr>
      <w:r>
        <w:t>Tahap ini mulai melakukan pembuatan sistem dengan bahasa pemrograman yang telah di rencanakan dan sesuai dengan kebutuhan dari sistem itu sendiri.</w:t>
      </w:r>
    </w:p>
    <w:p w:rsidR="005C783C" w:rsidRDefault="005C783C" w:rsidP="00AA7F76">
      <w:pPr>
        <w:pStyle w:val="Heading3"/>
      </w:pPr>
      <w:r>
        <w:t>Evaluasi Sistem</w:t>
      </w:r>
    </w:p>
    <w:p w:rsidR="005C783C" w:rsidRDefault="005C783C" w:rsidP="004457A2">
      <w:pPr>
        <w:ind w:left="720" w:firstLine="418"/>
      </w:pPr>
      <w:r>
        <w:t>Setelah pada tahap perancangan dilakukan, proses selanjutnya adalah melakukan evaluasi atau testing terhadap hasil dari perancangan sistem yang dilakukan. Pada proses ini dilakukan evaluasi apabila terdapat kesalahan-kesalahan pemrograman yang nantinya harus di benahi agar sistem berjalan sesuai dengan desain sistem yang telah di buat sebelumnya.</w:t>
      </w:r>
    </w:p>
    <w:p w:rsidR="005C783C" w:rsidRDefault="005C783C" w:rsidP="00AA7F76">
      <w:pPr>
        <w:pStyle w:val="Heading3"/>
      </w:pPr>
      <w:r>
        <w:t>Implementasi</w:t>
      </w:r>
    </w:p>
    <w:p w:rsidR="005C783C" w:rsidRDefault="005C783C" w:rsidP="004457A2">
      <w:pPr>
        <w:ind w:left="720" w:firstLine="418"/>
      </w:pPr>
      <w:r>
        <w:t>Setelah dilakukan evaluasi, maka tahap selanjutnya adalah melakukan implementasi untuk di uji cobakan pada pengguna sebenarnya, sehingga sistem dapat digunakan sesuai dengan tujuan awal dari perencanaannya.</w:t>
      </w:r>
    </w:p>
    <w:p w:rsidR="005C783C" w:rsidRDefault="005C783C" w:rsidP="00AA7F76">
      <w:pPr>
        <w:pStyle w:val="Heading3"/>
      </w:pPr>
      <w:r>
        <w:t>Laporan</w:t>
      </w:r>
    </w:p>
    <w:p w:rsidR="00362158" w:rsidRPr="004457A2" w:rsidRDefault="00CD3A23" w:rsidP="009A120A">
      <w:pPr>
        <w:ind w:left="720" w:firstLine="418"/>
        <w:rPr>
          <w:lang w:val="en-US"/>
        </w:rPr>
      </w:pPr>
      <w:r w:rsidRPr="004457A2">
        <w:rPr>
          <w:noProof/>
          <w:lang w:val="en-US"/>
        </w:rPr>
        <mc:AlternateContent>
          <mc:Choice Requires="wps">
            <w:drawing>
              <wp:anchor distT="0" distB="0" distL="114300" distR="114300" simplePos="0" relativeHeight="251656192" behindDoc="0" locked="0" layoutInCell="1" allowOverlap="1" wp14:anchorId="6DEC3576" wp14:editId="19CBEAC1">
                <wp:simplePos x="0" y="0"/>
                <wp:positionH relativeFrom="column">
                  <wp:posOffset>6317615</wp:posOffset>
                </wp:positionH>
                <wp:positionV relativeFrom="paragraph">
                  <wp:posOffset>391897</wp:posOffset>
                </wp:positionV>
                <wp:extent cx="2021840" cy="533400"/>
                <wp:effectExtent l="0" t="0" r="16510" b="19050"/>
                <wp:wrapNone/>
                <wp:docPr id="14" name="Rectangle 14"/>
                <wp:cNvGraphicFramePr/>
                <a:graphic xmlns:a="http://schemas.openxmlformats.org/drawingml/2006/main">
                  <a:graphicData uri="http://schemas.microsoft.com/office/word/2010/wordprocessingShape">
                    <wps:wsp>
                      <wps:cNvSpPr/>
                      <wps:spPr>
                        <a:xfrm>
                          <a:off x="0" y="0"/>
                          <a:ext cx="2021840" cy="533400"/>
                        </a:xfrm>
                        <a:prstGeom prst="rect">
                          <a:avLst/>
                        </a:prstGeom>
                      </wps:spPr>
                      <wps:style>
                        <a:lnRef idx="2">
                          <a:schemeClr val="dk1"/>
                        </a:lnRef>
                        <a:fillRef idx="1">
                          <a:schemeClr val="lt1"/>
                        </a:fillRef>
                        <a:effectRef idx="0">
                          <a:schemeClr val="dk1"/>
                        </a:effectRef>
                        <a:fontRef idx="minor">
                          <a:schemeClr val="dk1"/>
                        </a:fontRef>
                      </wps:style>
                      <wps:txbx>
                        <w:txbxContent>
                          <w:p w:rsidR="008352B9" w:rsidRPr="008A744D" w:rsidRDefault="008352B9" w:rsidP="00793F7D">
                            <w:pPr>
                              <w:spacing w:line="240" w:lineRule="auto"/>
                              <w:jc w:val="center"/>
                              <w:rPr>
                                <w:lang w:val="en-US"/>
                              </w:rPr>
                            </w:pPr>
                            <w:r>
                              <w:rPr>
                                <w:lang w:val="en-US"/>
                              </w:rPr>
                              <w:t>MANAJER SALES</w:t>
                            </w:r>
                          </w:p>
                          <w:p w:rsidR="008352B9" w:rsidRPr="008A744D" w:rsidRDefault="008352B9" w:rsidP="008A744D">
                            <w:pPr>
                              <w:jc w:val="center"/>
                              <w:rPr>
                                <w:lang w:val="en-US"/>
                              </w:rPr>
                            </w:pPr>
                          </w:p>
                        </w:txbxContent>
                      </wps:txbx>
                      <wps:bodyPr rot="0" spcFirstLastPara="0" vertOverflow="overflow" horzOverflow="overflow" vert="horz" wrap="square" lIns="91440" tIns="18000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EC3576" id="Rectangle 14" o:spid="_x0000_s1026" style="position:absolute;left:0;text-align:left;margin-left:497.45pt;margin-top:30.85pt;width:159.2pt;height:42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" fillcolor="white [3201]" strokecolor="black [3200]" strokeweight="2pt">
                <v:textbox inset=",5mm">
                  <w:txbxContent>
                    <w:p w:rsidR="008352B9" w:rsidRPr="008A744D" w:rsidRDefault="008352B9" w:rsidP="00793F7D">
                      <w:pPr>
                        <w:spacing w:line="240" w:lineRule="auto"/>
                        <w:jc w:val="center"/>
                        <w:rPr>
                          <w:lang w:val="en-US"/>
                        </w:rPr>
                      </w:pPr>
                      <w:r>
                        <w:rPr>
                          <w:lang w:val="en-US"/>
                        </w:rPr>
                        <w:t>MANAJER SALES</w:t>
                      </w:r>
                    </w:p>
                    <w:p w:rsidR="008352B9" w:rsidRPr="008A744D" w:rsidRDefault="008352B9" w:rsidP="008A744D">
                      <w:pPr>
                        <w:jc w:val="center"/>
                        <w:rPr>
                          <w:lang w:val="en-US"/>
                        </w:rPr>
                      </w:pPr>
                    </w:p>
                  </w:txbxContent>
                </v:textbox>
              </v:rect>
            </w:pict>
          </mc:Fallback>
        </mc:AlternateContent>
      </w:r>
      <w:r w:rsidR="005C783C" w:rsidRPr="004457A2">
        <w:t>Pada tahap ini dilakukan pelaporan apa saja yang telah dilakukan pada tahap pengembangan sistem serta laporan umum mengenai tata cara penggunaan sistem itu sendiri</w:t>
      </w:r>
      <w:r w:rsidR="004457A2">
        <w:rPr>
          <w:lang w:val="en-US"/>
        </w:rPr>
        <w:t>.</w:t>
      </w:r>
    </w:p>
    <w:p w:rsidR="00C00872" w:rsidRDefault="00C00872" w:rsidP="00032D36">
      <w:pPr>
        <w:spacing w:line="276" w:lineRule="auto"/>
        <w:jc w:val="left"/>
        <w:rPr>
          <w:lang w:val="en-US"/>
        </w:rPr>
      </w:pPr>
    </w:p>
    <w:p w:rsidR="002F02B2" w:rsidRDefault="002F02B2" w:rsidP="00FA2D6E">
      <w:pPr>
        <w:pStyle w:val="Heading1"/>
        <w:rPr>
          <w:lang w:val="en-US"/>
        </w:rPr>
        <w:sectPr w:rsidR="002F02B2" w:rsidSect="00C7569A">
          <w:pgSz w:w="11906" w:h="16838"/>
          <w:pgMar w:top="2268" w:right="1701" w:bottom="1701" w:left="2268" w:header="708" w:footer="708" w:gutter="0"/>
          <w:cols w:space="708"/>
          <w:titlePg/>
          <w:docGrid w:linePitch="360"/>
        </w:sectPr>
      </w:pPr>
    </w:p>
    <w:p w:rsidR="00C01982" w:rsidRPr="00060B2A" w:rsidRDefault="00C01982" w:rsidP="00DE3BDF">
      <w:pPr>
        <w:pStyle w:val="Heading1"/>
        <w:rPr>
          <w:rFonts w:cs="Times New Roman"/>
          <w:szCs w:val="24"/>
          <w:lang w:val="en-US"/>
        </w:rPr>
      </w:pPr>
      <w:bookmarkStart w:id="45" w:name="_Toc447296338"/>
      <w:r w:rsidRPr="002F02B2">
        <w:lastRenderedPageBreak/>
        <w:t>BAB IV</w:t>
      </w:r>
      <w:r w:rsidR="00DE3BDF">
        <w:rPr>
          <w:lang w:val="en-US"/>
        </w:rPr>
        <w:t xml:space="preserve">                                                                                                              </w:t>
      </w:r>
      <w:r w:rsidRPr="00060B2A">
        <w:rPr>
          <w:rFonts w:cs="Times New Roman"/>
          <w:szCs w:val="24"/>
          <w:lang w:val="en-US"/>
        </w:rPr>
        <w:t>ANALIS</w:t>
      </w:r>
      <w:r w:rsidR="00FE2898">
        <w:rPr>
          <w:rFonts w:cs="Times New Roman"/>
          <w:szCs w:val="24"/>
          <w:lang w:val="en-US"/>
        </w:rPr>
        <w:t>IS</w:t>
      </w:r>
      <w:r w:rsidRPr="00060B2A">
        <w:rPr>
          <w:rFonts w:cs="Times New Roman"/>
          <w:szCs w:val="24"/>
          <w:lang w:val="en-US"/>
        </w:rPr>
        <w:t xml:space="preserve"> </w:t>
      </w:r>
      <w:r w:rsidR="00F07D77">
        <w:rPr>
          <w:rFonts w:cs="Times New Roman"/>
          <w:szCs w:val="24"/>
          <w:lang w:val="en-US"/>
        </w:rPr>
        <w:t xml:space="preserve">SISTEM BERJALAN                                                                    </w:t>
      </w:r>
      <w:r w:rsidRPr="00060B2A">
        <w:rPr>
          <w:rFonts w:cs="Times New Roman"/>
          <w:szCs w:val="24"/>
          <w:lang w:val="en-US"/>
        </w:rPr>
        <w:t xml:space="preserve">DAN </w:t>
      </w:r>
      <w:r w:rsidR="00FE2898">
        <w:rPr>
          <w:rFonts w:cs="Times New Roman"/>
          <w:szCs w:val="24"/>
          <w:lang w:val="en-US"/>
        </w:rPr>
        <w:t>RANCANGAN</w:t>
      </w:r>
      <w:r w:rsidRPr="00060B2A">
        <w:rPr>
          <w:rFonts w:cs="Times New Roman"/>
          <w:szCs w:val="24"/>
          <w:lang w:val="en-US"/>
        </w:rPr>
        <w:t xml:space="preserve"> SISTEM</w:t>
      </w:r>
      <w:r w:rsidR="00F07D77">
        <w:rPr>
          <w:rFonts w:cs="Times New Roman"/>
          <w:szCs w:val="24"/>
          <w:lang w:val="en-US"/>
        </w:rPr>
        <w:t xml:space="preserve"> YANG DIUSULKAN</w:t>
      </w:r>
      <w:bookmarkEnd w:id="45"/>
    </w:p>
    <w:p w:rsidR="00FA2D6E" w:rsidRPr="00FA2D6E" w:rsidRDefault="00FA2D6E" w:rsidP="00FA2D6E">
      <w:pPr>
        <w:rPr>
          <w:lang w:val="en-US"/>
        </w:rPr>
      </w:pPr>
    </w:p>
    <w:p w:rsidR="00D04EF2" w:rsidRDefault="00723E9F" w:rsidP="00D83BD0">
      <w:pPr>
        <w:pStyle w:val="Heading2"/>
        <w:numPr>
          <w:ilvl w:val="0"/>
          <w:numId w:val="3"/>
        </w:numPr>
      </w:pPr>
      <w:bookmarkStart w:id="46" w:name="_Toc447296339"/>
      <w:r>
        <w:t>Profil Perusahaan</w:t>
      </w:r>
      <w:bookmarkEnd w:id="46"/>
    </w:p>
    <w:p w:rsidR="00CF14C7" w:rsidRPr="00CF14C7" w:rsidRDefault="00CF14C7" w:rsidP="00EB5E82">
      <w:pPr>
        <w:ind w:left="360" w:firstLine="377"/>
      </w:pPr>
      <w:r w:rsidRPr="00CF14C7">
        <w:t>Dari semangat Nasionalisme dan Idealisme yang tinggi tergugah melihat kondisi bangsa Indonesia yang terjajah dalam bidang teknologi tinggi, beberapa alumni Perguruan Tinggi ternama di Indonesia memiliki niat untuk memajukan negeri dengan segala pengetahuaanya di bidang teknologi dengan mendirikan PT. Daun</w:t>
      </w:r>
      <w:r w:rsidR="001675F3">
        <w:rPr>
          <w:lang w:val="en-US"/>
        </w:rPr>
        <w:t xml:space="preserve"> B</w:t>
      </w:r>
      <w:r w:rsidRPr="00CF14C7">
        <w:t>iru Engineering</w:t>
      </w:r>
      <w:r w:rsidR="006239BE">
        <w:rPr>
          <w:lang w:val="en-US"/>
        </w:rPr>
        <w:t xml:space="preserve"> (DBE)</w:t>
      </w:r>
      <w:r w:rsidRPr="00CF14C7">
        <w:t>. Perusahaan ini di lahirkan pada tahun 2005 dengan bisnis utama dibidang perawatan mesin.</w:t>
      </w:r>
    </w:p>
    <w:p w:rsidR="00CF14C7" w:rsidRPr="00CF14C7" w:rsidRDefault="00CF14C7" w:rsidP="006239BE">
      <w:pPr>
        <w:ind w:left="360" w:firstLine="377"/>
      </w:pPr>
      <w:r w:rsidRPr="00CF14C7">
        <w:t xml:space="preserve">Selama ini bisnis perwatan mesin banyak dikuasai oleh asing, dimana mereka memiliki alat-alat berteknologi tinggi untuk melakukan analisa-analisa dari mesin yang sedang berjalan. Di Indonesia boleh dibilang belum ada alat penganalisa mesin yang dibuat oleh anak negeri. Oleh sebab itu PT. </w:t>
      </w:r>
      <w:r w:rsidR="007533E2" w:rsidRPr="005F2B83">
        <w:t xml:space="preserve">DBE </w:t>
      </w:r>
      <w:r w:rsidRPr="00CF14C7">
        <w:t xml:space="preserve"> melakukan inovasi dengan mengeluarkan produk alat-alat yang mampu menganalisa dan mendiagnosa kondisi mesin sehingga proses perbaikan mesin dapat di jadwalkan dan di atur agar tidak mengganggu produksi yang sedang berjalan.</w:t>
      </w:r>
    </w:p>
    <w:p w:rsidR="00CF14C7" w:rsidRPr="00CF14C7" w:rsidRDefault="00CF14C7" w:rsidP="006239BE">
      <w:pPr>
        <w:ind w:left="360" w:firstLine="377"/>
      </w:pPr>
      <w:r w:rsidRPr="00CF14C7">
        <w:t xml:space="preserve">Menurut PT. </w:t>
      </w:r>
      <w:r w:rsidR="00CA525B">
        <w:rPr>
          <w:lang w:val="en-US"/>
        </w:rPr>
        <w:t>DBE</w:t>
      </w:r>
      <w:r w:rsidRPr="00CF14C7">
        <w:t>, dengan melakukan perawatan mesin dengan baik, maka akan mampu menjaga kehandalan (</w:t>
      </w:r>
      <w:r w:rsidRPr="00F7570F">
        <w:rPr>
          <w:i/>
        </w:rPr>
        <w:t>reliability</w:t>
      </w:r>
      <w:r w:rsidRPr="00CF14C7">
        <w:t xml:space="preserve">) serta </w:t>
      </w:r>
      <w:r w:rsidRPr="006239BE">
        <w:t>keersediaan</w:t>
      </w:r>
      <w:r w:rsidRPr="00CF14C7">
        <w:t xml:space="preserve"> (</w:t>
      </w:r>
      <w:r w:rsidRPr="00F7570F">
        <w:rPr>
          <w:i/>
        </w:rPr>
        <w:t>availibility</w:t>
      </w:r>
      <w:r w:rsidRPr="00CF14C7">
        <w:t xml:space="preserve">) dari mesin-mesin yang di gunakan dalam proses produksi. </w:t>
      </w:r>
    </w:p>
    <w:p w:rsidR="00CF14C7" w:rsidRPr="00141404" w:rsidRDefault="00CF14C7" w:rsidP="00141404">
      <w:pPr>
        <w:ind w:left="360" w:firstLine="377"/>
      </w:pPr>
      <w:r w:rsidRPr="00141404">
        <w:lastRenderedPageBreak/>
        <w:t xml:space="preserve">Sampai saat ini PT. </w:t>
      </w:r>
      <w:r w:rsidR="00B75795" w:rsidRPr="00141404">
        <w:t>DBE</w:t>
      </w:r>
      <w:r w:rsidRPr="00141404">
        <w:t xml:space="preserve"> banyak melayani dan melakukan perawatan mesin di beb</w:t>
      </w:r>
      <w:r w:rsidR="00204F08">
        <w:rPr>
          <w:lang w:val="en-US"/>
        </w:rPr>
        <w:t>e</w:t>
      </w:r>
      <w:r w:rsidR="00204F08">
        <w:t>rapa sek</w:t>
      </w:r>
      <w:r w:rsidRPr="00141404">
        <w:t>tor industri seperti industri Tekstil, industri Pembangkitan, industri Minyak dan Gas. Selain melakukan perwatan mesin, juga melakukan proses monitoring mesin-mesin yang sedang berjalan baik di mesin-mesin industri maupun kapal dengan tujuan utama meningkatkan performa dan kehandalan dari mesin-mesin tersebut.</w:t>
      </w:r>
    </w:p>
    <w:p w:rsidR="00CF14C7" w:rsidRPr="00141404" w:rsidRDefault="00CF14C7" w:rsidP="00141404">
      <w:pPr>
        <w:ind w:left="360" w:firstLine="377"/>
      </w:pPr>
      <w:r w:rsidRPr="00141404">
        <w:t xml:space="preserve">Beberapa produk yang dikeluarkan oleh PT. </w:t>
      </w:r>
      <w:r w:rsidR="0031692E" w:rsidRPr="00141404">
        <w:t>DBE</w:t>
      </w:r>
      <w:r w:rsidRPr="00141404">
        <w:t xml:space="preserve"> diantaranya adalah :</w:t>
      </w:r>
    </w:p>
    <w:p w:rsidR="00CF14C7" w:rsidRPr="00B504DE" w:rsidRDefault="00CF14C7" w:rsidP="00CE4D71">
      <w:pPr>
        <w:pStyle w:val="Heading3"/>
        <w:numPr>
          <w:ilvl w:val="0"/>
          <w:numId w:val="20"/>
        </w:numPr>
      </w:pPr>
      <w:r w:rsidRPr="00B504DE">
        <w:t>Haliza</w:t>
      </w:r>
    </w:p>
    <w:p w:rsidR="00CF14C7" w:rsidRDefault="00CF14C7" w:rsidP="00514F0F">
      <w:pPr>
        <w:ind w:left="720" w:firstLine="418"/>
        <w:rPr>
          <w:lang w:val="en-US"/>
        </w:rPr>
      </w:pPr>
      <w:r w:rsidRPr="00197C49">
        <w:rPr>
          <w:lang w:val="en-US"/>
        </w:rPr>
        <w:t xml:space="preserve">Merupakan alat </w:t>
      </w:r>
      <w:r w:rsidRPr="00846AB6">
        <w:rPr>
          <w:i/>
          <w:lang w:val="en-US"/>
        </w:rPr>
        <w:t>portable</w:t>
      </w:r>
      <w:r w:rsidRPr="00197C49">
        <w:rPr>
          <w:lang w:val="en-US"/>
        </w:rPr>
        <w:t xml:space="preserve"> yang digunakan untuk menganalisa kondisi mesin-mesin saat berjalan. Alat ini menggunakan beberapa sensor-sensor yang digunakan untuk mendeteksi dan mencatat data-data vibrasi dari kondisi mesin yang sedang berjalan di lokasi. Dengan melakukan analisa yang mendalam, nantinya dapat dihasilkan laporan mengenai kesehatan mesin untuk menentukan apakah mesin dalam kondisi masih layak berjalan, atau harus dilakukan perbaikan.</w:t>
      </w:r>
    </w:p>
    <w:p w:rsidR="00CF14C7" w:rsidRDefault="00CF14C7" w:rsidP="00B504DE">
      <w:pPr>
        <w:ind w:left="720" w:firstLine="418"/>
        <w:rPr>
          <w:lang w:val="en-US"/>
        </w:rPr>
      </w:pPr>
      <w:r>
        <w:rPr>
          <w:lang w:val="en-US"/>
        </w:rPr>
        <w:t xml:space="preserve">Produk turunan dari Haliza ini adalaha Haliza </w:t>
      </w:r>
      <w:r w:rsidRPr="00B504DE">
        <w:rPr>
          <w:lang w:val="en-US"/>
        </w:rPr>
        <w:t>Reciprocating</w:t>
      </w:r>
      <w:r>
        <w:rPr>
          <w:lang w:val="en-US"/>
        </w:rPr>
        <w:t xml:space="preserve"> untuk menganalisa mesin-mesin dengan menggunkan piston dan Haliza </w:t>
      </w:r>
      <w:r w:rsidRPr="00B504DE">
        <w:rPr>
          <w:lang w:val="en-US"/>
        </w:rPr>
        <w:t>Rotating</w:t>
      </w:r>
      <w:r>
        <w:rPr>
          <w:lang w:val="en-US"/>
        </w:rPr>
        <w:t xml:space="preserve"> untuk menganalisa mesin-mesin yang bergerak dengan putaran.</w:t>
      </w:r>
    </w:p>
    <w:p w:rsidR="00CF14C7" w:rsidRDefault="00CF14C7" w:rsidP="00CF14C7">
      <w:pPr>
        <w:spacing w:line="276" w:lineRule="auto"/>
        <w:jc w:val="left"/>
        <w:rPr>
          <w:lang w:val="en-US"/>
        </w:rPr>
      </w:pPr>
      <w:r>
        <w:rPr>
          <w:lang w:val="en-US"/>
        </w:rPr>
        <w:br w:type="page"/>
      </w:r>
    </w:p>
    <w:p w:rsidR="00CF14C7" w:rsidRDefault="00CF14C7" w:rsidP="00CB444E">
      <w:pPr>
        <w:pStyle w:val="Heading3"/>
        <w:rPr>
          <w:lang w:val="en-US"/>
        </w:rPr>
      </w:pPr>
      <w:r>
        <w:rPr>
          <w:lang w:val="en-US"/>
        </w:rPr>
        <w:lastRenderedPageBreak/>
        <w:t>Monita</w:t>
      </w:r>
    </w:p>
    <w:p w:rsidR="00CF14C7" w:rsidRDefault="00CF14C7" w:rsidP="00514F0F">
      <w:pPr>
        <w:ind w:left="720" w:firstLine="418"/>
        <w:rPr>
          <w:lang w:val="en-US"/>
        </w:rPr>
      </w:pPr>
      <w:r>
        <w:rPr>
          <w:lang w:val="en-US"/>
        </w:rPr>
        <w:t xml:space="preserve">Monita merupakan alat yang digunakan untuk telemetri atau melakukan mengukuran dari jarak jauh yang dipasangkan untuk memonitor alat-alat mesin yang sedang berjalan dan dapat di lihat secara online dan </w:t>
      </w:r>
      <w:r w:rsidRPr="00A15522">
        <w:rPr>
          <w:i/>
          <w:lang w:val="en-US"/>
        </w:rPr>
        <w:t>realtime</w:t>
      </w:r>
      <w:r>
        <w:rPr>
          <w:lang w:val="en-US"/>
        </w:rPr>
        <w:t>.</w:t>
      </w:r>
    </w:p>
    <w:p w:rsidR="00CF14C7" w:rsidRPr="00A15522" w:rsidRDefault="00CF14C7" w:rsidP="00514F0F">
      <w:pPr>
        <w:ind w:left="720" w:firstLine="418"/>
        <w:rPr>
          <w:lang w:val="en-US"/>
        </w:rPr>
      </w:pPr>
      <w:r>
        <w:rPr>
          <w:lang w:val="en-US"/>
        </w:rPr>
        <w:t xml:space="preserve">Produk ini banyak di gunakan di mesin-mesin pembangkitan dan juga untuk melakukan monitoring penggunaan bahan bakar mesin pada kapal-kapal di industri Minyak dan Gas Bumi. Selain itu sedang dikembangkan untuk alat-alat yang di gunakan untuk memonitor </w:t>
      </w:r>
      <w:r w:rsidRPr="00A15522">
        <w:rPr>
          <w:i/>
          <w:lang w:val="en-US"/>
        </w:rPr>
        <w:t>Tank level</w:t>
      </w:r>
      <w:r>
        <w:rPr>
          <w:i/>
          <w:lang w:val="en-US"/>
        </w:rPr>
        <w:t xml:space="preserve"> </w:t>
      </w:r>
      <w:r>
        <w:rPr>
          <w:lang w:val="en-US"/>
        </w:rPr>
        <w:t>dari kapal tanker pembawa bahan bakar minyak.</w:t>
      </w:r>
    </w:p>
    <w:p w:rsidR="00CF14C7" w:rsidRDefault="00CF14C7" w:rsidP="003E2307">
      <w:pPr>
        <w:ind w:left="720" w:firstLine="418"/>
        <w:rPr>
          <w:lang w:val="en-US"/>
        </w:rPr>
      </w:pPr>
      <w:r w:rsidRPr="003E2307">
        <w:rPr>
          <w:lang w:val="en-US"/>
        </w:rPr>
        <w:t>Kesemua produk di atas merupakan teknologi teknologi yang dikembangkan dan dihasilkan oleh anak negeri yang sudah diakui oleh industri-industri yang ada di Indonesia. Dengan demikian PT. Daunbiru Engineering merupakan salah satu perusahaan yang mampu menginisiasi dan membuktikan bahwa produk-produk dalam negri tidak kalah dengan produk-produk luar negeri sehingga membuat kemandirian bangsa Indonesia di bidang teknologi.</w:t>
      </w:r>
    </w:p>
    <w:p w:rsidR="00580100" w:rsidRPr="004A7A73" w:rsidRDefault="004A7A73" w:rsidP="00CB444E">
      <w:pPr>
        <w:pStyle w:val="Heading3"/>
        <w:rPr>
          <w:lang w:val="en-US"/>
        </w:rPr>
      </w:pPr>
      <w:r>
        <w:rPr>
          <w:lang w:val="en-US"/>
        </w:rPr>
        <w:t xml:space="preserve">Jasa </w:t>
      </w:r>
      <w:r w:rsidRPr="004A7A73">
        <w:rPr>
          <w:lang w:val="en-US"/>
        </w:rPr>
        <w:t>Maintenance</w:t>
      </w:r>
    </w:p>
    <w:p w:rsidR="002536C9" w:rsidRDefault="003E67B8" w:rsidP="003E67B8">
      <w:pPr>
        <w:ind w:left="720" w:firstLine="418"/>
        <w:rPr>
          <w:lang w:val="en-US"/>
        </w:rPr>
      </w:pPr>
      <w:r>
        <w:rPr>
          <w:lang w:val="en-US"/>
        </w:rPr>
        <w:t xml:space="preserve">Selain membuat produk Haliza dan Monita, PT. Daun Biru Engineering juga menawarkan jasa analisa </w:t>
      </w:r>
      <w:r w:rsidRPr="003E67B8">
        <w:rPr>
          <w:i/>
          <w:lang w:val="en-US"/>
        </w:rPr>
        <w:t>predictive maintena</w:t>
      </w:r>
      <w:r>
        <w:rPr>
          <w:i/>
          <w:lang w:val="en-US"/>
        </w:rPr>
        <w:t>n</w:t>
      </w:r>
      <w:r w:rsidRPr="003E67B8">
        <w:rPr>
          <w:i/>
          <w:lang w:val="en-US"/>
        </w:rPr>
        <w:t>ce</w:t>
      </w:r>
      <w:r w:rsidR="00FE7482">
        <w:rPr>
          <w:lang w:val="en-US"/>
        </w:rPr>
        <w:t xml:space="preserve">. Jasa ini menawarkan analisa perawatan mesin agar dapat dilakukan deteksi awal terhadap gangguan yang mungkin terjadi terhadap mesin, serta memberi saran kepada team perawatan mesin untuk menjadwalkan secara cermat </w:t>
      </w:r>
      <w:r w:rsidR="003C24E6">
        <w:rPr>
          <w:lang w:val="en-US"/>
        </w:rPr>
        <w:t>waktu yang tepat untuk melakukan perawatan harian, bulanan maupun tahunan.</w:t>
      </w:r>
    </w:p>
    <w:p w:rsidR="004A7A73" w:rsidRDefault="002536C9" w:rsidP="003E67B8">
      <w:pPr>
        <w:ind w:left="720" w:firstLine="418"/>
        <w:rPr>
          <w:lang w:val="en-US"/>
        </w:rPr>
      </w:pPr>
      <w:r>
        <w:rPr>
          <w:lang w:val="en-US"/>
        </w:rPr>
        <w:lastRenderedPageBreak/>
        <w:t xml:space="preserve">Tujuan dari dilakukannya </w:t>
      </w:r>
      <w:r w:rsidRPr="002536C9">
        <w:rPr>
          <w:i/>
          <w:lang w:val="en-US"/>
        </w:rPr>
        <w:t>predictive maintenance</w:t>
      </w:r>
      <w:r>
        <w:rPr>
          <w:lang w:val="en-US"/>
        </w:rPr>
        <w:t xml:space="preserve"> adalah agar umur mesin lebih panjang dengan prestasi yang tinggi, sehingga produksi mesin dapat dicapai secara optimal.</w:t>
      </w:r>
    </w:p>
    <w:p w:rsidR="00161A35" w:rsidRPr="003E67B8" w:rsidRDefault="00161A35" w:rsidP="003E67B8">
      <w:pPr>
        <w:ind w:left="720" w:firstLine="418"/>
        <w:rPr>
          <w:lang w:val="en-US"/>
        </w:rPr>
      </w:pPr>
      <w:r>
        <w:rPr>
          <w:lang w:val="en-US"/>
        </w:rPr>
        <w:t xml:space="preserve">Industri-industri yang sudah menggunakan jasa ini selain </w:t>
      </w:r>
      <w:r w:rsidRPr="00161A35">
        <w:rPr>
          <w:i/>
          <w:lang w:val="en-US"/>
        </w:rPr>
        <w:t>Oil and Gas</w:t>
      </w:r>
      <w:r>
        <w:rPr>
          <w:lang w:val="en-US"/>
        </w:rPr>
        <w:t xml:space="preserve"> juga di bidang mesin-mesing pembangkit listrik PLN, sehingga PT. Daun Biru Engineering secara tidak langsung ikut membantu Negara dalam memberikan ketersediaan energi yang berkelanjutan.</w:t>
      </w:r>
    </w:p>
    <w:p w:rsidR="00EF4109" w:rsidRPr="003E2307" w:rsidRDefault="00EF4109" w:rsidP="003E2307">
      <w:pPr>
        <w:rPr>
          <w:lang w:val="en-US"/>
        </w:rPr>
      </w:pPr>
    </w:p>
    <w:p w:rsidR="00723E9F" w:rsidRDefault="00723E9F" w:rsidP="00D83BD0">
      <w:pPr>
        <w:pStyle w:val="Heading2"/>
        <w:numPr>
          <w:ilvl w:val="0"/>
          <w:numId w:val="3"/>
        </w:numPr>
      </w:pPr>
      <w:bookmarkStart w:id="47" w:name="_Toc447296340"/>
      <w:r>
        <w:t>Struktur Organisasi</w:t>
      </w:r>
      <w:r w:rsidR="001C5A69">
        <w:t xml:space="preserve"> Perusahaan</w:t>
      </w:r>
      <w:bookmarkEnd w:id="47"/>
    </w:p>
    <w:p w:rsidR="006A2B6D" w:rsidRPr="007F01B3" w:rsidRDefault="006A2B6D" w:rsidP="00016F28">
      <w:pPr>
        <w:ind w:left="360" w:firstLine="377"/>
        <w:rPr>
          <w:lang w:val="en-US"/>
        </w:rPr>
      </w:pPr>
      <w:r w:rsidRPr="007F01B3">
        <w:rPr>
          <w:lang w:val="en-US"/>
        </w:rPr>
        <w:t>Agar perusahaan dapat berjalan dengan baik, maka PT. Daun</w:t>
      </w:r>
      <w:r w:rsidR="005113ED">
        <w:rPr>
          <w:lang w:val="en-US"/>
        </w:rPr>
        <w:t xml:space="preserve"> B</w:t>
      </w:r>
      <w:r w:rsidRPr="007F01B3">
        <w:rPr>
          <w:lang w:val="en-US"/>
        </w:rPr>
        <w:t xml:space="preserve">iru Engineering </w:t>
      </w:r>
      <w:r w:rsidR="005113ED">
        <w:rPr>
          <w:lang w:val="en-US"/>
        </w:rPr>
        <w:t xml:space="preserve">(PT. DBE) </w:t>
      </w:r>
      <w:r w:rsidRPr="007F01B3">
        <w:rPr>
          <w:lang w:val="en-US"/>
        </w:rPr>
        <w:t>membuat Struktur Organisasi yang berguna untuk memastikan organisasi dapat berjalan dengan baik dan semestinya sesuai dengan bidang dan kompetensi yang dimiliki seperti dalam gam</w:t>
      </w:r>
      <w:r w:rsidR="00AC7B9B">
        <w:rPr>
          <w:lang w:val="en-US"/>
        </w:rPr>
        <w:t>b</w:t>
      </w:r>
      <w:r w:rsidRPr="007F01B3">
        <w:rPr>
          <w:lang w:val="en-US"/>
        </w:rPr>
        <w:t xml:space="preserve">ar </w:t>
      </w:r>
      <w:r w:rsidR="002C3B88">
        <w:rPr>
          <w:lang w:val="en-US"/>
        </w:rPr>
        <w:t xml:space="preserve">4.1 </w:t>
      </w:r>
      <w:r w:rsidRPr="007F01B3">
        <w:rPr>
          <w:lang w:val="en-US"/>
        </w:rPr>
        <w:t xml:space="preserve"> berikut.</w:t>
      </w:r>
    </w:p>
    <w:p w:rsidR="0004189A" w:rsidRPr="0004189A" w:rsidRDefault="002C3B88" w:rsidP="0004189A">
      <w:pPr>
        <w:pStyle w:val="Caption"/>
        <w:spacing w:line="480" w:lineRule="auto"/>
        <w:ind w:left="284" w:hanging="284"/>
        <w:rPr>
          <w:sz w:val="10"/>
        </w:rPr>
      </w:pPr>
      <w:r>
        <w:object w:dxaOrig="16321" w:dyaOrig="5986">
          <v:shape id="_x0000_i1035" type="#_x0000_t75" style="width:439.5pt;height:162.75pt" o:ole="">
            <v:imagedata r:id="rId39" o:title=""/>
          </v:shape>
          <o:OLEObject Type="Embed" ProgID="Visio.Drawing.15" ShapeID="_x0000_i1035" DrawAspect="Content" ObjectID="_1541553706" r:id="rId40"/>
        </w:object>
      </w:r>
    </w:p>
    <w:p w:rsidR="009551B7" w:rsidRPr="002C3B88" w:rsidRDefault="002C3B88" w:rsidP="0004189A">
      <w:pPr>
        <w:pStyle w:val="Caption"/>
        <w:spacing w:line="480" w:lineRule="auto"/>
        <w:ind w:left="284" w:hanging="284"/>
        <w:rPr>
          <w:lang w:val="en-US"/>
        </w:rPr>
      </w:pPr>
      <w:bookmarkStart w:id="48" w:name="_Toc447294800"/>
      <w:r>
        <w:t xml:space="preserve">Gambar 4. </w:t>
      </w:r>
      <w:fldSimple w:instr=" SEQ Gambar_4. \* ARABIC ">
        <w:r w:rsidR="006B7441">
          <w:rPr>
            <w:noProof/>
          </w:rPr>
          <w:t>1</w:t>
        </w:r>
      </w:fldSimple>
      <w:r>
        <w:rPr>
          <w:lang w:val="en-US"/>
        </w:rPr>
        <w:t xml:space="preserve">. </w:t>
      </w:r>
      <w:r>
        <w:rPr>
          <w:noProof/>
          <w:lang w:val="en-US"/>
        </w:rPr>
        <w:t>Struktur Organisasi Perusahaan</w:t>
      </w:r>
      <w:bookmarkEnd w:id="48"/>
    </w:p>
    <w:p w:rsidR="002C3B88" w:rsidRDefault="002C3B88" w:rsidP="00107569">
      <w:pPr>
        <w:pStyle w:val="paragraph1"/>
      </w:pPr>
    </w:p>
    <w:p w:rsidR="00107569" w:rsidRDefault="00107569" w:rsidP="00107569">
      <w:pPr>
        <w:pStyle w:val="paragraph1"/>
      </w:pPr>
      <w:r>
        <w:lastRenderedPageBreak/>
        <w:t xml:space="preserve">Berikut fungsi-fungsi yang terdapat di dalam struktur organisasi PT. Daun Biru Engineering. </w:t>
      </w:r>
    </w:p>
    <w:p w:rsidR="00107569" w:rsidRPr="00CB26B6" w:rsidRDefault="00107569" w:rsidP="00CE4D71">
      <w:pPr>
        <w:pStyle w:val="Heading3"/>
        <w:numPr>
          <w:ilvl w:val="0"/>
          <w:numId w:val="21"/>
        </w:numPr>
      </w:pPr>
      <w:r w:rsidRPr="00CB26B6">
        <w:t>Direktur Utama</w:t>
      </w:r>
    </w:p>
    <w:p w:rsidR="00107569" w:rsidRPr="00B209A8" w:rsidRDefault="00107569" w:rsidP="00CE4D71">
      <w:pPr>
        <w:pStyle w:val="ListParagraph"/>
        <w:numPr>
          <w:ilvl w:val="0"/>
          <w:numId w:val="41"/>
        </w:numPr>
      </w:pPr>
      <w:r w:rsidRPr="00B209A8">
        <w:t>Menentukan kebijakan dan startegi tertinggi dari perusahaan ak</w:t>
      </w:r>
      <w:r w:rsidR="002235FB">
        <w:t>an arah dan tujuan yang akan di</w:t>
      </w:r>
      <w:r w:rsidRPr="00B209A8">
        <w:t>capai.</w:t>
      </w:r>
    </w:p>
    <w:p w:rsidR="00107569" w:rsidRPr="00B209A8" w:rsidRDefault="00107569" w:rsidP="00CE4D71">
      <w:pPr>
        <w:pStyle w:val="ListParagraph"/>
        <w:numPr>
          <w:ilvl w:val="0"/>
          <w:numId w:val="41"/>
        </w:numPr>
      </w:pPr>
      <w:r w:rsidRPr="00B209A8">
        <w:t>Bertanggung jawab terhadap keuntungan dan kerugian perusahaan.</w:t>
      </w:r>
    </w:p>
    <w:p w:rsidR="00107569" w:rsidRPr="00B209A8" w:rsidRDefault="00107569" w:rsidP="00CE4D71">
      <w:pPr>
        <w:pStyle w:val="ListParagraph"/>
        <w:numPr>
          <w:ilvl w:val="0"/>
          <w:numId w:val="41"/>
        </w:numPr>
      </w:pPr>
      <w:r w:rsidRPr="00B209A8">
        <w:t>Bertanggung jawab dalam memimpin dan membina perusahaan secara efektif dan efisien.</w:t>
      </w:r>
    </w:p>
    <w:p w:rsidR="00107569" w:rsidRPr="00B209A8" w:rsidRDefault="00107569" w:rsidP="00CE4D71">
      <w:pPr>
        <w:pStyle w:val="ListParagraph"/>
        <w:numPr>
          <w:ilvl w:val="0"/>
          <w:numId w:val="41"/>
        </w:numPr>
      </w:pPr>
      <w:r w:rsidRPr="00B209A8">
        <w:t>Mewakili perusahaan, mengadakan perjanjian-perjanjian merencanakan perencanaa tugas personalia.</w:t>
      </w:r>
    </w:p>
    <w:p w:rsidR="00107569" w:rsidRPr="00B209A8" w:rsidRDefault="00107569" w:rsidP="00CE4D71">
      <w:pPr>
        <w:pStyle w:val="ListParagraph"/>
        <w:numPr>
          <w:ilvl w:val="0"/>
          <w:numId w:val="41"/>
        </w:numPr>
      </w:pPr>
      <w:r w:rsidRPr="00B209A8">
        <w:t>Memimpin dan mengawasi perputaran keuangan baik keuangan yang masuk dan keuangan yang keluar.</w:t>
      </w:r>
    </w:p>
    <w:p w:rsidR="00107569" w:rsidRPr="00B209A8" w:rsidRDefault="00107569" w:rsidP="00CE4D71">
      <w:pPr>
        <w:pStyle w:val="ListParagraph"/>
        <w:numPr>
          <w:ilvl w:val="0"/>
          <w:numId w:val="41"/>
        </w:numPr>
      </w:pPr>
      <w:r w:rsidRPr="00B209A8">
        <w:t>Memimpin dan memastikan keterersediaan personalia serta pengembangan</w:t>
      </w:r>
      <w:r w:rsidR="002235FB">
        <w:t>nya sesuai dengan arah yang di</w:t>
      </w:r>
      <w:r w:rsidRPr="00B209A8">
        <w:t>perlukan oleh perusahaan.</w:t>
      </w:r>
    </w:p>
    <w:p w:rsidR="00107569" w:rsidRPr="006F48D4" w:rsidRDefault="00107569" w:rsidP="00CE4D71">
      <w:pPr>
        <w:pStyle w:val="Heading3"/>
        <w:numPr>
          <w:ilvl w:val="0"/>
          <w:numId w:val="21"/>
        </w:numPr>
      </w:pPr>
      <w:r w:rsidRPr="006F48D4">
        <w:t>Direktur Operasional</w:t>
      </w:r>
    </w:p>
    <w:p w:rsidR="00107569" w:rsidRDefault="00107569" w:rsidP="00CE4D71">
      <w:pPr>
        <w:pStyle w:val="ListParagraph"/>
        <w:numPr>
          <w:ilvl w:val="0"/>
          <w:numId w:val="42"/>
        </w:numPr>
      </w:pPr>
      <w:r>
        <w:t xml:space="preserve">Membawahi dan memberi arahan departemen </w:t>
      </w:r>
      <w:r w:rsidR="008B07DD">
        <w:t>Product &amp; Desai</w:t>
      </w:r>
      <w:r>
        <w:t>n (PnD) serta departemen Engineering Service (ES).</w:t>
      </w:r>
    </w:p>
    <w:p w:rsidR="00107569" w:rsidRDefault="00107569" w:rsidP="00CE4D71">
      <w:pPr>
        <w:pStyle w:val="ListParagraph"/>
        <w:numPr>
          <w:ilvl w:val="0"/>
          <w:numId w:val="42"/>
        </w:numPr>
      </w:pPr>
      <w:r>
        <w:t>Memastikan terpenuhinya pembiayaan yang diperlukan oleh dua departemen (PnD dan ES).</w:t>
      </w:r>
    </w:p>
    <w:p w:rsidR="00107569" w:rsidRDefault="00107569" w:rsidP="00CE4D71">
      <w:pPr>
        <w:pStyle w:val="ListParagraph"/>
        <w:numPr>
          <w:ilvl w:val="0"/>
          <w:numId w:val="42"/>
        </w:numPr>
      </w:pPr>
      <w:r>
        <w:t>Memast</w:t>
      </w:r>
      <w:r w:rsidR="002235FB">
        <w:t>ikan tujuan and target dapat di</w:t>
      </w:r>
      <w:r>
        <w:t>capai oleh departemen dibawahnya.</w:t>
      </w:r>
    </w:p>
    <w:p w:rsidR="00107569" w:rsidRDefault="00107569" w:rsidP="00CE4D71">
      <w:pPr>
        <w:pStyle w:val="ListParagraph"/>
        <w:numPr>
          <w:ilvl w:val="0"/>
          <w:numId w:val="42"/>
        </w:numPr>
      </w:pPr>
      <w:r>
        <w:t>Bertanggung jawab dan menentuka</w:t>
      </w:r>
      <w:r w:rsidR="0058345A">
        <w:t>n strategi tahunan yang akan di</w:t>
      </w:r>
      <w:r>
        <w:t xml:space="preserve">capai pada tahun berikutnya. </w:t>
      </w:r>
    </w:p>
    <w:p w:rsidR="00107569" w:rsidRDefault="00107569" w:rsidP="00CA27A4">
      <w:pPr>
        <w:pStyle w:val="Heading3"/>
        <w:rPr>
          <w:lang w:val="en-US"/>
        </w:rPr>
      </w:pPr>
      <w:r>
        <w:rPr>
          <w:lang w:val="en-US"/>
        </w:rPr>
        <w:lastRenderedPageBreak/>
        <w:t>Direktur Marketing dan Sales</w:t>
      </w:r>
    </w:p>
    <w:p w:rsidR="00107569" w:rsidRDefault="00107569" w:rsidP="00CE4D71">
      <w:pPr>
        <w:pStyle w:val="ListParagraph"/>
        <w:numPr>
          <w:ilvl w:val="0"/>
          <w:numId w:val="43"/>
        </w:numPr>
      </w:pPr>
      <w:r>
        <w:t>Membawahi dan memberi arahan departemen sales serta menentukan metode marketing yang akan digunaka</w:t>
      </w:r>
      <w:r w:rsidR="0058345A">
        <w:t>n untuk mencapai target yang di</w:t>
      </w:r>
      <w:r>
        <w:t>inginkan.</w:t>
      </w:r>
    </w:p>
    <w:p w:rsidR="00107569" w:rsidRDefault="00107569" w:rsidP="00CE4D71">
      <w:pPr>
        <w:pStyle w:val="ListParagraph"/>
        <w:numPr>
          <w:ilvl w:val="0"/>
          <w:numId w:val="43"/>
        </w:numPr>
      </w:pPr>
      <w:r>
        <w:t>Memastikan terpenuhinya pembiayaan yang diperlukan department sales dan kebutuhan material marketing.</w:t>
      </w:r>
    </w:p>
    <w:p w:rsidR="00107569" w:rsidRDefault="00107569" w:rsidP="00CE4D71">
      <w:pPr>
        <w:pStyle w:val="ListParagraph"/>
        <w:numPr>
          <w:ilvl w:val="0"/>
          <w:numId w:val="43"/>
        </w:numPr>
      </w:pPr>
      <w:r>
        <w:t>Memastikan</w:t>
      </w:r>
      <w:r w:rsidR="002235FB">
        <w:t xml:space="preserve"> tujuan </w:t>
      </w:r>
      <w:r w:rsidR="0058345A">
        <w:rPr>
          <w:lang w:val="en-US"/>
        </w:rPr>
        <w:t>dan</w:t>
      </w:r>
      <w:r w:rsidR="002235FB">
        <w:t xml:space="preserve"> target yang akan di</w:t>
      </w:r>
      <w:r>
        <w:t>capai oleh departemen dibawahnya.</w:t>
      </w:r>
    </w:p>
    <w:p w:rsidR="00107569" w:rsidRPr="002C39BD" w:rsidRDefault="00107569" w:rsidP="00CE4D71">
      <w:pPr>
        <w:pStyle w:val="ListParagraph"/>
        <w:numPr>
          <w:ilvl w:val="0"/>
          <w:numId w:val="43"/>
        </w:numPr>
      </w:pPr>
      <w:r>
        <w:t>Bertanggung jawab dan menentuka</w:t>
      </w:r>
      <w:r w:rsidR="006D2E7F">
        <w:t>n strategi tahunan yang akan di</w:t>
      </w:r>
      <w:r>
        <w:t>capai pada tahun berikutnya.</w:t>
      </w:r>
    </w:p>
    <w:p w:rsidR="00107569" w:rsidRDefault="00936AE9" w:rsidP="00936AE9">
      <w:pPr>
        <w:pStyle w:val="Heading3"/>
        <w:rPr>
          <w:lang w:val="en-US"/>
        </w:rPr>
      </w:pPr>
      <w:r>
        <w:rPr>
          <w:lang w:val="en-US"/>
        </w:rPr>
        <w:t>Manager</w:t>
      </w:r>
      <w:r w:rsidR="00107569">
        <w:rPr>
          <w:lang w:val="en-US"/>
        </w:rPr>
        <w:t xml:space="preserve"> Keuangan dan Administrasi</w:t>
      </w:r>
    </w:p>
    <w:p w:rsidR="00107569" w:rsidRDefault="00107569" w:rsidP="00CE4D71">
      <w:pPr>
        <w:pStyle w:val="ListParagraph"/>
        <w:numPr>
          <w:ilvl w:val="0"/>
          <w:numId w:val="44"/>
        </w:numPr>
      </w:pPr>
      <w:r w:rsidRPr="008351D9">
        <w:t xml:space="preserve">Menciptakan penataan dan pengawasan terhadap seluruh aktivitas manajemen administrasi, kepersonaliaan, keuangan dan urusan umum yang merupakan dasar strategi yang tak terpisahkan dari seluruh </w:t>
      </w:r>
      <w:r>
        <w:t xml:space="preserve">system </w:t>
      </w:r>
      <w:r w:rsidRPr="008351D9">
        <w:t>kegiatan dan kinerja perusahaan</w:t>
      </w:r>
    </w:p>
    <w:p w:rsidR="00107569" w:rsidRDefault="00107569" w:rsidP="00CE4D71">
      <w:pPr>
        <w:pStyle w:val="ListParagraph"/>
        <w:numPr>
          <w:ilvl w:val="0"/>
          <w:numId w:val="44"/>
        </w:numPr>
      </w:pPr>
      <w:r w:rsidRPr="008337A4">
        <w:t>Menetapkan acuan sistem dan mekanisme manajemen administrasi, kepersonaliaan, keuangan dan urusan umum yang ditata berdasarkan sistem manajemen umum yang terus berkembang sebagai suatu kontribusi terhadap kelancaran seluruh sistem kegiatan dan kinerja perusahaan</w:t>
      </w:r>
      <w:r>
        <w:t>.</w:t>
      </w:r>
    </w:p>
    <w:p w:rsidR="00107569" w:rsidRPr="008351D9" w:rsidRDefault="00107569" w:rsidP="00CE4D71">
      <w:pPr>
        <w:pStyle w:val="ListParagraph"/>
        <w:numPr>
          <w:ilvl w:val="0"/>
          <w:numId w:val="44"/>
        </w:numPr>
      </w:pPr>
      <w:r w:rsidRPr="008337A4">
        <w:t xml:space="preserve">Menetapkan sasaran manajemen secara konseptual, mengarah pada pemenuhan target perusahaan dalam menata sistem manajemen administrasi, kepersonaliaan, keuangan dan urusan umum yang </w:t>
      </w:r>
      <w:r w:rsidRPr="008337A4">
        <w:lastRenderedPageBreak/>
        <w:t>didasarkan pada pencerminan dari keputusan strategi yang diambil oleh perusahaan</w:t>
      </w:r>
      <w:r>
        <w:t>.</w:t>
      </w:r>
    </w:p>
    <w:p w:rsidR="00107569" w:rsidRDefault="00107569" w:rsidP="00C705C3">
      <w:pPr>
        <w:pStyle w:val="Heading3"/>
        <w:rPr>
          <w:lang w:val="en-US"/>
        </w:rPr>
      </w:pPr>
      <w:r>
        <w:rPr>
          <w:lang w:val="en-US"/>
        </w:rPr>
        <w:t>Manajer Produk dan Desain</w:t>
      </w:r>
    </w:p>
    <w:p w:rsidR="00107569" w:rsidRPr="008337A4" w:rsidRDefault="00107569" w:rsidP="00CE4D71">
      <w:pPr>
        <w:pStyle w:val="ListParagraph"/>
        <w:numPr>
          <w:ilvl w:val="0"/>
          <w:numId w:val="45"/>
        </w:numPr>
      </w:pPr>
      <w:r>
        <w:t>Bertanggung jawab mengelola produksi barang yang menjadi kebutuhan dari proyek maupun kebutuhan pelanggan.</w:t>
      </w:r>
    </w:p>
    <w:p w:rsidR="00107569" w:rsidRPr="008337A4" w:rsidRDefault="00107569" w:rsidP="00CE4D71">
      <w:pPr>
        <w:pStyle w:val="ListParagraph"/>
        <w:numPr>
          <w:ilvl w:val="0"/>
          <w:numId w:val="45"/>
        </w:numPr>
      </w:pPr>
      <w:r>
        <w:t>Memastikan tersedianya stok barang dari produk yang dijual oleh perusahaan.</w:t>
      </w:r>
    </w:p>
    <w:p w:rsidR="00107569" w:rsidRPr="008337A4" w:rsidRDefault="00107569" w:rsidP="00CE4D71">
      <w:pPr>
        <w:pStyle w:val="ListParagraph"/>
        <w:numPr>
          <w:ilvl w:val="0"/>
          <w:numId w:val="45"/>
        </w:numPr>
      </w:pPr>
      <w:r>
        <w:t>Merencanakan target produk yang akan dibuat beserta kebutuhan dana dan penyediaan materialnya untuk mendukung penjualan perusahaan.</w:t>
      </w:r>
    </w:p>
    <w:p w:rsidR="00107569" w:rsidRPr="008337A4" w:rsidRDefault="00107569" w:rsidP="00CE4D71">
      <w:pPr>
        <w:pStyle w:val="ListParagraph"/>
        <w:numPr>
          <w:ilvl w:val="0"/>
          <w:numId w:val="45"/>
        </w:numPr>
      </w:pPr>
      <w:r>
        <w:t>Merancang desain produk baru sesuai dengan permintaan pihak marketing.</w:t>
      </w:r>
    </w:p>
    <w:p w:rsidR="00107569" w:rsidRPr="008337A4" w:rsidRDefault="00107569" w:rsidP="00CE4D71">
      <w:pPr>
        <w:pStyle w:val="ListParagraph"/>
        <w:numPr>
          <w:ilvl w:val="0"/>
          <w:numId w:val="45"/>
        </w:numPr>
      </w:pPr>
      <w:r>
        <w:t xml:space="preserve">Melakukan riset dari desain produk, melakukan pengujian produk sampai produk layak untuk dijual ke pelanggan. </w:t>
      </w:r>
    </w:p>
    <w:p w:rsidR="00107569" w:rsidRDefault="00107569" w:rsidP="00415E7B">
      <w:pPr>
        <w:pStyle w:val="Heading3"/>
        <w:rPr>
          <w:lang w:val="en-US"/>
        </w:rPr>
      </w:pPr>
      <w:r>
        <w:rPr>
          <w:lang w:val="en-US"/>
        </w:rPr>
        <w:t>Manajer Engineering Service</w:t>
      </w:r>
    </w:p>
    <w:p w:rsidR="00107569" w:rsidRDefault="00107569" w:rsidP="00CE4D71">
      <w:pPr>
        <w:pStyle w:val="ListParagraph"/>
        <w:numPr>
          <w:ilvl w:val="0"/>
          <w:numId w:val="46"/>
        </w:numPr>
      </w:pPr>
      <w:r>
        <w:t>Mengelola pekerjaan-pekerjaan jasa perbaikan dan perawatan yang diminta oleh pelanggan.</w:t>
      </w:r>
    </w:p>
    <w:p w:rsidR="00107569" w:rsidRDefault="00107569" w:rsidP="00CE4D71">
      <w:pPr>
        <w:pStyle w:val="ListParagraph"/>
        <w:numPr>
          <w:ilvl w:val="0"/>
          <w:numId w:val="46"/>
        </w:numPr>
      </w:pPr>
      <w:r>
        <w:t>Memastikan tersedianya sumber daya manusia yang mempu melakukan perbaikan maupun perawatan mesin sesuai dengan kompetensi dan keahlian yang diminta oleh pelanggan untuk melakukan pekerjaan-pekerjaan tersebut.</w:t>
      </w:r>
    </w:p>
    <w:p w:rsidR="00107569" w:rsidRDefault="00107569" w:rsidP="00CE4D71">
      <w:pPr>
        <w:pStyle w:val="ListParagraph"/>
        <w:numPr>
          <w:ilvl w:val="0"/>
          <w:numId w:val="46"/>
        </w:numPr>
      </w:pPr>
      <w:r>
        <w:t>Selain mengelola perwatan mesin pelanggan, juga mengelola perawatan fasilitas maupun peralatan-peralatan yang dimiliki oleh perusahaan.</w:t>
      </w:r>
    </w:p>
    <w:p w:rsidR="00107569" w:rsidRDefault="00107569" w:rsidP="00CE4D71">
      <w:pPr>
        <w:pStyle w:val="ListParagraph"/>
        <w:numPr>
          <w:ilvl w:val="0"/>
          <w:numId w:val="46"/>
        </w:numPr>
      </w:pPr>
      <w:r>
        <w:lastRenderedPageBreak/>
        <w:t xml:space="preserve">Mengelola jadwal kerja dari seluruh anggota department agar semua permintaan dari pelanggan dapat terpenuhi. </w:t>
      </w:r>
    </w:p>
    <w:p w:rsidR="00107569" w:rsidRDefault="00107569" w:rsidP="001263B4">
      <w:pPr>
        <w:pStyle w:val="Heading3"/>
        <w:rPr>
          <w:lang w:val="en-US"/>
        </w:rPr>
      </w:pPr>
      <w:r>
        <w:rPr>
          <w:lang w:val="en-US"/>
        </w:rPr>
        <w:t>Manajer HRD</w:t>
      </w:r>
    </w:p>
    <w:p w:rsidR="00107569" w:rsidRPr="00F77AFD" w:rsidRDefault="00107569" w:rsidP="00CE4D71">
      <w:pPr>
        <w:pStyle w:val="ListParagraph"/>
        <w:numPr>
          <w:ilvl w:val="0"/>
          <w:numId w:val="47"/>
        </w:numPr>
      </w:pPr>
      <w:r w:rsidRPr="008337A4">
        <w:t>Menyusun strategi dan kebijakan pengelolaan Sumber Daya Manusia (SDM) sesuai dengan kebutuhan, kompetensi dari SDM yang diperlukan.</w:t>
      </w:r>
    </w:p>
    <w:p w:rsidR="00107569" w:rsidRDefault="00107569" w:rsidP="00CE4D71">
      <w:pPr>
        <w:pStyle w:val="ListParagraph"/>
        <w:numPr>
          <w:ilvl w:val="0"/>
          <w:numId w:val="47"/>
        </w:numPr>
      </w:pPr>
      <w:r w:rsidRPr="00F77AFD">
        <w:t>Menyusun rencana kerja dan anggaran</w:t>
      </w:r>
      <w:r>
        <w:t xml:space="preserve"> pengelolaan SDM </w:t>
      </w:r>
      <w:r w:rsidRPr="00F77AFD">
        <w:t>sesuai dengan strategi, kebijakan yang telah ditetapkan untuk memastikan tercapainya</w:t>
      </w:r>
      <w:r>
        <w:t xml:space="preserve"> tujuan</w:t>
      </w:r>
      <w:r w:rsidRPr="00F77AFD">
        <w:t>.</w:t>
      </w:r>
    </w:p>
    <w:p w:rsidR="00107569" w:rsidRDefault="00107569" w:rsidP="00CE4D71">
      <w:pPr>
        <w:pStyle w:val="ListParagraph"/>
        <w:numPr>
          <w:ilvl w:val="0"/>
          <w:numId w:val="47"/>
        </w:numPr>
      </w:pPr>
      <w:r>
        <w:t>Menyusun job deskripsi dan mengontrol SDM agar sesuai dengan kebutuhan perusahaan.</w:t>
      </w:r>
    </w:p>
    <w:p w:rsidR="00107569" w:rsidRDefault="00107569" w:rsidP="00CE4D71">
      <w:pPr>
        <w:pStyle w:val="ListParagraph"/>
        <w:numPr>
          <w:ilvl w:val="0"/>
          <w:numId w:val="47"/>
        </w:numPr>
      </w:pPr>
      <w:r w:rsidRPr="00F77AFD">
        <w:t>Mengkoordinasikan penyusunan dan pelaksanaan program pelatihan dan pengembangan, termasuk identifikasi kebutuhan pelatihan dan evaluasi pelatihan, untuk memastikan tercapainya target tingkat kemampuan dan kompetensi setiap karyawan.</w:t>
      </w:r>
    </w:p>
    <w:p w:rsidR="00107569" w:rsidRDefault="00107569" w:rsidP="00CE4D71">
      <w:pPr>
        <w:pStyle w:val="ListParagraph"/>
        <w:numPr>
          <w:ilvl w:val="0"/>
          <w:numId w:val="47"/>
        </w:numPr>
      </w:pPr>
      <w:r w:rsidRPr="00F77AFD">
        <w:t>Merencanakan kebutuhan tenaga kerja sesuai dengan perkembangan organisasi, serta mengkoordinasikan dan mengontrol pelaksanaan kegiatan rekrutmen dan seleksi untuk memastikan tersedianya tenaga kerja yang dibutuhkan sesuai dengan permintaan dan kualifikasi yang diinginkan dalam jangka waktu yang telah disepakati.</w:t>
      </w:r>
    </w:p>
    <w:p w:rsidR="00107569" w:rsidRDefault="00107569" w:rsidP="00CE4D71">
      <w:pPr>
        <w:pStyle w:val="ListParagraph"/>
        <w:numPr>
          <w:ilvl w:val="0"/>
          <w:numId w:val="47"/>
        </w:numPr>
      </w:pPr>
      <w:r w:rsidRPr="00F77AFD">
        <w:t xml:space="preserve">Menyusun sistem manajemen kinerja, serta mengkoordinasikan dan mengontrol pelaksanaan siklus manajemen kinerja, mulai dari perencanaan, pembimbingan, sampai dengan penilaian kinerja, untuk </w:t>
      </w:r>
      <w:r w:rsidRPr="00F77AFD">
        <w:lastRenderedPageBreak/>
        <w:t>memastikan tercapainya target kinerja individu, unit, maupun perusahaan.</w:t>
      </w:r>
    </w:p>
    <w:p w:rsidR="00107569" w:rsidRDefault="00107569" w:rsidP="00CE4D71">
      <w:pPr>
        <w:pStyle w:val="ListParagraph"/>
        <w:numPr>
          <w:ilvl w:val="0"/>
          <w:numId w:val="47"/>
        </w:numPr>
      </w:pPr>
      <w:r w:rsidRPr="00F77AFD">
        <w:t>Mengelola dan mengontrol aktifitas administrasi kantor, kepersonaliaan, dan sistem informasi SDM untuk memastikan tersedianya dukungan yang optimal bagi kelancaran operasional perusahaan.</w:t>
      </w:r>
    </w:p>
    <w:p w:rsidR="00107569" w:rsidRDefault="00107569" w:rsidP="008E6019">
      <w:pPr>
        <w:pStyle w:val="Heading3"/>
        <w:rPr>
          <w:lang w:val="en-US"/>
        </w:rPr>
      </w:pPr>
      <w:r>
        <w:rPr>
          <w:lang w:val="en-US"/>
        </w:rPr>
        <w:t>Manajer Sales</w:t>
      </w:r>
    </w:p>
    <w:p w:rsidR="00107569" w:rsidRDefault="00107569" w:rsidP="00CE4D71">
      <w:pPr>
        <w:pStyle w:val="ListParagraph"/>
        <w:numPr>
          <w:ilvl w:val="0"/>
          <w:numId w:val="48"/>
        </w:numPr>
      </w:pPr>
      <w:r>
        <w:t>Menentukan target penjualan yang harus di capai agar perusahaan dapat tetap berjalan.</w:t>
      </w:r>
    </w:p>
    <w:p w:rsidR="00107569" w:rsidRDefault="00107569" w:rsidP="00CE4D71">
      <w:pPr>
        <w:pStyle w:val="ListParagraph"/>
        <w:numPr>
          <w:ilvl w:val="0"/>
          <w:numId w:val="48"/>
        </w:numPr>
      </w:pPr>
      <w:r>
        <w:t>Mengelola pelanggan-pelanggan yang sudah menjadi pelanggan tetap dari perusahaan dan tetap berkomunikasi dengan mereka untuk memastikan produk yang dijual dalam keadaan baik.</w:t>
      </w:r>
    </w:p>
    <w:p w:rsidR="00107569" w:rsidRDefault="00107569" w:rsidP="00CE4D71">
      <w:pPr>
        <w:pStyle w:val="ListParagraph"/>
        <w:numPr>
          <w:ilvl w:val="0"/>
          <w:numId w:val="48"/>
        </w:numPr>
      </w:pPr>
      <w:r>
        <w:t>Mencari pasar baru untuk memperluas pemasaran dari produk-produk yang telah di produksi oleh perusahaan.</w:t>
      </w:r>
    </w:p>
    <w:p w:rsidR="00EC51D4" w:rsidRDefault="00EC51D4" w:rsidP="00EC51D4">
      <w:pPr>
        <w:pStyle w:val="Heading3"/>
      </w:pPr>
      <w:r>
        <w:t xml:space="preserve">Manager Marketing </w:t>
      </w:r>
    </w:p>
    <w:p w:rsidR="00107569" w:rsidRDefault="00107569" w:rsidP="00CE4D71">
      <w:pPr>
        <w:pStyle w:val="ListParagraph"/>
        <w:numPr>
          <w:ilvl w:val="0"/>
          <w:numId w:val="49"/>
        </w:numPr>
      </w:pPr>
      <w:r>
        <w:t>Melakukan pengukuran pasar terhadap produk-produk pesaing dari perusahaan, sebagai masukan dari departemen lain untuk mengembangkan produknya sesuai dengan kebutuhan pelanggan.</w:t>
      </w:r>
    </w:p>
    <w:p w:rsidR="006A715C" w:rsidRPr="006A715C" w:rsidRDefault="006A715C" w:rsidP="00CE4D71">
      <w:pPr>
        <w:pStyle w:val="ListParagraph"/>
        <w:numPr>
          <w:ilvl w:val="0"/>
          <w:numId w:val="49"/>
        </w:numPr>
      </w:pPr>
      <w:r w:rsidRPr="005176F3">
        <w:rPr>
          <w:lang w:val="en-US"/>
        </w:rPr>
        <w:t>Mencari terobosan baru dalam pemasaran produk-produk perusahaan.</w:t>
      </w:r>
    </w:p>
    <w:p w:rsidR="006A715C" w:rsidRDefault="006A715C" w:rsidP="00CE4D71">
      <w:pPr>
        <w:pStyle w:val="ListParagraph"/>
        <w:numPr>
          <w:ilvl w:val="0"/>
          <w:numId w:val="49"/>
        </w:numPr>
      </w:pPr>
      <w:r w:rsidRPr="005176F3">
        <w:rPr>
          <w:lang w:val="en-US"/>
        </w:rPr>
        <w:t>Memnyediakan peralatan-peralatan yang dibut</w:t>
      </w:r>
      <w:r w:rsidR="00064845" w:rsidRPr="005176F3">
        <w:rPr>
          <w:lang w:val="en-US"/>
        </w:rPr>
        <w:t>uhkan untuk melakukan penjualan produk.</w:t>
      </w:r>
    </w:p>
    <w:p w:rsidR="00107569" w:rsidRDefault="00107569" w:rsidP="00EA3564">
      <w:pPr>
        <w:ind w:left="360" w:firstLine="377"/>
        <w:rPr>
          <w:lang w:val="en-US"/>
        </w:rPr>
      </w:pPr>
    </w:p>
    <w:p w:rsidR="00723E9F" w:rsidRDefault="00723E9F" w:rsidP="00D83BD0">
      <w:pPr>
        <w:pStyle w:val="Heading2"/>
        <w:numPr>
          <w:ilvl w:val="0"/>
          <w:numId w:val="3"/>
        </w:numPr>
      </w:pPr>
      <w:bookmarkStart w:id="49" w:name="_Toc447296341"/>
      <w:r>
        <w:lastRenderedPageBreak/>
        <w:t>Proses Bisnis Sistem Berjalan</w:t>
      </w:r>
      <w:bookmarkEnd w:id="49"/>
    </w:p>
    <w:p w:rsidR="005201DD" w:rsidRDefault="006A694D" w:rsidP="005201DD">
      <w:pPr>
        <w:pStyle w:val="paragraph1"/>
      </w:pPr>
      <w:r>
        <w:t xml:space="preserve">Selama melakukan penelitian, terlihat sebenarnya di PT. Daun Biru Engineering belum memiliki </w:t>
      </w:r>
      <w:r w:rsidR="005201DD">
        <w:t>sistem, sehinga proses bisnis yang berjalan masih berupa prosedur prosedur umum dan belum tersistemasi secara teratur.</w:t>
      </w:r>
      <w:r w:rsidR="00056036">
        <w:t xml:space="preserve"> Tetapi apabila penulis gambarkan, proses bisnis yang terjadi adalah sebagai berikut.</w:t>
      </w:r>
    </w:p>
    <w:p w:rsidR="005201DD" w:rsidRDefault="00FB5D28" w:rsidP="00CE4D71">
      <w:pPr>
        <w:pStyle w:val="Heading3"/>
        <w:numPr>
          <w:ilvl w:val="0"/>
          <w:numId w:val="22"/>
        </w:numPr>
      </w:pPr>
      <w:r>
        <w:rPr>
          <w:lang w:val="en-US"/>
        </w:rPr>
        <w:t xml:space="preserve">Proses </w:t>
      </w:r>
      <w:r w:rsidR="00F83231">
        <w:rPr>
          <w:lang w:val="en-US"/>
        </w:rPr>
        <w:t>Pemesanan</w:t>
      </w:r>
      <w:r w:rsidR="00B86EFC">
        <w:t xml:space="preserve"> Barang</w:t>
      </w:r>
    </w:p>
    <w:p w:rsidR="008F6DF5" w:rsidRDefault="00F83231" w:rsidP="00F83231">
      <w:pPr>
        <w:pStyle w:val="paragraf2"/>
      </w:pPr>
      <w:r>
        <w:t>Proses peme</w:t>
      </w:r>
      <w:r w:rsidR="00224B54">
        <w:t xml:space="preserve">sanan di lakukan secara manual langsung ke vendor. Yang melakukan pemesanan adalah dilakukan langsung oleh pihak yang membutuhkan. </w:t>
      </w:r>
      <w:r w:rsidR="008F6DF5">
        <w:t>Semua komunikasi baik informasi ketersediaan barang, permintaan harga penawaran serta kapan barang akan siap dikirimkan dilakukan oleh depart</w:t>
      </w:r>
      <w:r w:rsidR="00A5023C">
        <w:t>emen</w:t>
      </w:r>
      <w:r w:rsidR="008F6DF5">
        <w:t xml:space="preserve"> yang membutuhkan, dalam hal ini adalah </w:t>
      </w:r>
      <w:r w:rsidR="007229F6">
        <w:t xml:space="preserve">departemen </w:t>
      </w:r>
      <w:r w:rsidR="008F6DF5">
        <w:t>Produk dan desain.</w:t>
      </w:r>
    </w:p>
    <w:p w:rsidR="007229F6" w:rsidRDefault="00FB5D28" w:rsidP="007229F6">
      <w:pPr>
        <w:pStyle w:val="Heading3"/>
        <w:rPr>
          <w:lang w:val="en-US"/>
        </w:rPr>
      </w:pPr>
      <w:r>
        <w:rPr>
          <w:lang w:val="en-US"/>
        </w:rPr>
        <w:t xml:space="preserve">Proses </w:t>
      </w:r>
      <w:r w:rsidR="007229F6">
        <w:rPr>
          <w:lang w:val="en-US"/>
        </w:rPr>
        <w:t>Pembelian Barang</w:t>
      </w:r>
    </w:p>
    <w:p w:rsidR="006A4AE8" w:rsidRDefault="006A4AE8" w:rsidP="006A4AE8">
      <w:pPr>
        <w:pStyle w:val="paragraf2"/>
      </w:pPr>
      <w:r>
        <w:t xml:space="preserve">Setelah </w:t>
      </w:r>
      <w:r w:rsidR="00FF540C">
        <w:t xml:space="preserve">terjadi kesepakatan pada proses pemesanan barang untuk barang yang dituju, kemudian </w:t>
      </w:r>
      <w:r w:rsidR="00C30458">
        <w:t>menunggu diterimanya invoice untuk melakukan pembayaran. Media</w:t>
      </w:r>
      <w:r w:rsidR="006D2E7F">
        <w:t xml:space="preserve"> pembayaran serta pengiriman di</w:t>
      </w:r>
      <w:r w:rsidR="00C30458">
        <w:t>sepakati oleh kedua pihak yang membutuhkan.</w:t>
      </w:r>
      <w:r w:rsidR="002A696C">
        <w:t xml:space="preserve"> Proses pembayaran dila</w:t>
      </w:r>
      <w:r w:rsidR="00974642">
        <w:t>kukan oleh team Produk dan Desai</w:t>
      </w:r>
      <w:r w:rsidR="002A696C">
        <w:t>n</w:t>
      </w:r>
      <w:r w:rsidR="00E72599">
        <w:t xml:space="preserve"> setelah mendapatkan dana dari team keauangan.</w:t>
      </w:r>
    </w:p>
    <w:p w:rsidR="00E72599" w:rsidRDefault="00FB5D28" w:rsidP="00FB0E9C">
      <w:pPr>
        <w:pStyle w:val="Heading3"/>
        <w:rPr>
          <w:lang w:val="en-US"/>
        </w:rPr>
      </w:pPr>
      <w:r>
        <w:rPr>
          <w:lang w:val="en-US"/>
        </w:rPr>
        <w:t xml:space="preserve">Proses </w:t>
      </w:r>
      <w:r w:rsidR="00970869">
        <w:rPr>
          <w:lang w:val="en-US"/>
        </w:rPr>
        <w:t>Pengeluaran Barang</w:t>
      </w:r>
    </w:p>
    <w:p w:rsidR="00606C94" w:rsidRDefault="00606C94" w:rsidP="00606C94">
      <w:pPr>
        <w:pStyle w:val="paragraf2"/>
      </w:pPr>
      <w:r>
        <w:t xml:space="preserve">Pengeluaran barang dilakukan oleh masing-masing pihak yang membutuhkan dan tanpa adanya pencatatan terlebih dahulu. Hal ini berdampak susahnya mencari jejak barang yang digunakan. Misalnya </w:t>
      </w:r>
      <w:r>
        <w:lastRenderedPageBreak/>
        <w:t>darimana kita tahu dari</w:t>
      </w:r>
      <w:r w:rsidR="006D2E7F">
        <w:t xml:space="preserve"> vendor mana barang tersebut di</w:t>
      </w:r>
      <w:r>
        <w:t>pesan dan de</w:t>
      </w:r>
      <w:r w:rsidR="006D2E7F">
        <w:t>n</w:t>
      </w:r>
      <w:r>
        <w:t>gan harga berapa pada waktu itu.</w:t>
      </w:r>
    </w:p>
    <w:p w:rsidR="00B86EFC" w:rsidRDefault="00FB5D28" w:rsidP="00EA22E6">
      <w:pPr>
        <w:pStyle w:val="Heading3"/>
      </w:pPr>
      <w:r>
        <w:rPr>
          <w:lang w:val="en-US"/>
        </w:rPr>
        <w:t xml:space="preserve">Proses </w:t>
      </w:r>
      <w:r w:rsidR="00EA22E6">
        <w:rPr>
          <w:lang w:val="en-US"/>
        </w:rPr>
        <w:t>Pengecekan Stok</w:t>
      </w:r>
      <w:r w:rsidR="00B86EFC">
        <w:t xml:space="preserve"> Barang</w:t>
      </w:r>
    </w:p>
    <w:p w:rsidR="00D42B0C" w:rsidRDefault="00D42B0C" w:rsidP="004709FE">
      <w:pPr>
        <w:pStyle w:val="paragraf2"/>
      </w:pPr>
      <w:r>
        <w:t>Untuk pengecekan data stok barang, pengguna harus menghitung secara manu</w:t>
      </w:r>
      <w:r w:rsidR="006D2E7F">
        <w:t>al</w:t>
      </w:r>
      <w:r>
        <w:t xml:space="preserve"> barang yang tersimpan di dalam gudang.</w:t>
      </w:r>
      <w:r w:rsidR="00FF050B">
        <w:t xml:space="preserve"> Dan yang melakukan haruslah orang yang sudah tahu lokasi dan jenis barang yang dicari.</w:t>
      </w:r>
    </w:p>
    <w:p w:rsidR="00FF050B" w:rsidRDefault="009F7B0D" w:rsidP="00266898">
      <w:pPr>
        <w:pStyle w:val="Heading3"/>
        <w:rPr>
          <w:lang w:val="en-US"/>
        </w:rPr>
      </w:pPr>
      <w:r>
        <w:rPr>
          <w:lang w:val="en-US"/>
        </w:rPr>
        <w:t xml:space="preserve">Proses </w:t>
      </w:r>
      <w:r w:rsidR="00301504">
        <w:rPr>
          <w:lang w:val="en-US"/>
        </w:rPr>
        <w:t>Pelaporan</w:t>
      </w:r>
    </w:p>
    <w:p w:rsidR="00301504" w:rsidRPr="00301504" w:rsidRDefault="004709FE" w:rsidP="004709FE">
      <w:pPr>
        <w:pStyle w:val="paragraf2"/>
      </w:pPr>
      <w:r>
        <w:t>Dalam sistem yang berjalan, belum ada proses pelaporan yang terjadi, karena semua dilakukan secara manual dan untuk membuat laporan dibutuhkan waktu yang relative lama, sehingga berat untuk memaksa staff untuk melakukan pelaporan secara teratur.</w:t>
      </w:r>
    </w:p>
    <w:p w:rsidR="009551B7" w:rsidRPr="005201DD" w:rsidRDefault="006A694D" w:rsidP="005201DD">
      <w:pPr>
        <w:pStyle w:val="paragraph1"/>
      </w:pPr>
      <w:r>
        <w:t xml:space="preserve"> </w:t>
      </w:r>
    </w:p>
    <w:p w:rsidR="00D859D2" w:rsidRDefault="00D859D2" w:rsidP="00D83BD0">
      <w:pPr>
        <w:pStyle w:val="Heading2"/>
        <w:numPr>
          <w:ilvl w:val="0"/>
          <w:numId w:val="3"/>
        </w:numPr>
      </w:pPr>
      <w:bookmarkStart w:id="50" w:name="_Toc447296342"/>
      <w:r>
        <w:t>Aturan Bisnis Sistem Berjalan</w:t>
      </w:r>
      <w:bookmarkEnd w:id="50"/>
    </w:p>
    <w:p w:rsidR="005B6B42" w:rsidRDefault="00FB5D28" w:rsidP="005B6B42">
      <w:pPr>
        <w:pStyle w:val="paragraph1"/>
      </w:pPr>
      <w:r>
        <w:t xml:space="preserve">Untuk aturan bisnis dari sistem yang saat in berjalan walaupun </w:t>
      </w:r>
      <w:r w:rsidR="00AC4193">
        <w:t>belum ada sistem yang digunakan dapat dijabarkan sebagai berikut.</w:t>
      </w:r>
      <w:r>
        <w:t xml:space="preserve"> </w:t>
      </w:r>
    </w:p>
    <w:p w:rsidR="00A41CD6" w:rsidRDefault="00A41CD6" w:rsidP="00CE4D71">
      <w:pPr>
        <w:pStyle w:val="Heading3"/>
        <w:numPr>
          <w:ilvl w:val="0"/>
          <w:numId w:val="23"/>
        </w:numPr>
        <w:rPr>
          <w:lang w:val="en-US"/>
        </w:rPr>
      </w:pPr>
      <w:r w:rsidRPr="00B7076B">
        <w:rPr>
          <w:lang w:val="en-US"/>
        </w:rPr>
        <w:t>Pemesanan Barang</w:t>
      </w:r>
    </w:p>
    <w:p w:rsidR="00165447" w:rsidRPr="00165447" w:rsidRDefault="00165447" w:rsidP="00165447">
      <w:pPr>
        <w:pStyle w:val="paragraf2"/>
      </w:pPr>
      <w:r>
        <w:t>Saat ini semua orang bisa melakukan pemesanan barang. Belum terpusat pada satu fungsi</w:t>
      </w:r>
      <w:r w:rsidR="00454E5A">
        <w:t xml:space="preserve"> yang melekta pada satu jabatan, sehingga proses pemesanan belum dapat di control dan termonitor dengan baik.</w:t>
      </w:r>
    </w:p>
    <w:p w:rsidR="00332504" w:rsidRDefault="00332504" w:rsidP="00332504">
      <w:pPr>
        <w:pStyle w:val="Heading3"/>
        <w:rPr>
          <w:lang w:val="en-US"/>
        </w:rPr>
      </w:pPr>
      <w:r>
        <w:rPr>
          <w:lang w:val="en-US"/>
        </w:rPr>
        <w:t>Pembelian Barang</w:t>
      </w:r>
    </w:p>
    <w:p w:rsidR="00F76205" w:rsidRPr="00667BED" w:rsidRDefault="00667BED" w:rsidP="00F76205">
      <w:pPr>
        <w:pStyle w:val="paragraf2"/>
      </w:pPr>
      <w:r>
        <w:t xml:space="preserve">Dalam melakukan pembelian, maka yang melakukan pemesanan barang itulah yang melakukan pembelian sampai proses transaksi dan </w:t>
      </w:r>
      <w:r w:rsidRPr="00667BED">
        <w:rPr>
          <w:i/>
        </w:rPr>
        <w:lastRenderedPageBreak/>
        <w:t>invoicing</w:t>
      </w:r>
      <w:r>
        <w:t>. Dari sisi proses terlihat sangat sederhana, namun dari sisi control keuangan tentunya hal ini menjadi kurang terkontrol oleh departemen keuangan.</w:t>
      </w:r>
    </w:p>
    <w:p w:rsidR="00332504" w:rsidRDefault="00DE68DF" w:rsidP="00332504">
      <w:pPr>
        <w:pStyle w:val="Heading3"/>
        <w:rPr>
          <w:lang w:val="en-US"/>
        </w:rPr>
      </w:pPr>
      <w:r>
        <w:rPr>
          <w:lang w:val="en-US"/>
        </w:rPr>
        <w:t>Pemasukan</w:t>
      </w:r>
      <w:r w:rsidR="00332504">
        <w:rPr>
          <w:lang w:val="en-US"/>
        </w:rPr>
        <w:t xml:space="preserve"> Barang</w:t>
      </w:r>
    </w:p>
    <w:p w:rsidR="0021003E" w:rsidRPr="0021003E" w:rsidRDefault="00DA3BD7" w:rsidP="0021003E">
      <w:pPr>
        <w:pStyle w:val="paragraf2"/>
      </w:pPr>
      <w:r>
        <w:t xml:space="preserve">Yang melakukan pembelian lah yang akan melakukan pemasukan barang. </w:t>
      </w:r>
      <w:r w:rsidR="00A51838">
        <w:t>Karena dari porses awal person atau bagian yang melakukan pemesanan dan pembelianlah yang tahu detail transaksi yang sedang dilakukan.</w:t>
      </w:r>
    </w:p>
    <w:p w:rsidR="00DE68DF" w:rsidRDefault="00DE68DF" w:rsidP="00DE68DF">
      <w:pPr>
        <w:pStyle w:val="Heading3"/>
        <w:rPr>
          <w:lang w:val="en-US"/>
        </w:rPr>
      </w:pPr>
      <w:r>
        <w:rPr>
          <w:lang w:val="en-US"/>
        </w:rPr>
        <w:t>Pengeluaran Barang</w:t>
      </w:r>
    </w:p>
    <w:p w:rsidR="00FA77F8" w:rsidRPr="00FA77F8" w:rsidRDefault="00FA77F8" w:rsidP="00FA77F8">
      <w:pPr>
        <w:pStyle w:val="paragraf2"/>
      </w:pPr>
      <w:r>
        <w:t>Apabila barang yang dipesan sudah tersedia di dalam stok, maka siapapun dapat menggunakannya.</w:t>
      </w:r>
      <w:r w:rsidR="003A06F9">
        <w:t xml:space="preserve"> Saat pengeluaran barang belum ada form yang harus diisi, sehingga belum dapat di ketahui rekam jejak kapan dan berapa barang yang digunakan. Selain itu oleh siapa yang mengeluarkan barang tersebut yang belum dapat di catat dalam sistem.</w:t>
      </w:r>
    </w:p>
    <w:p w:rsidR="00DC7EE3" w:rsidRDefault="00B50F75" w:rsidP="00DC7EE3">
      <w:pPr>
        <w:pStyle w:val="Heading3"/>
        <w:rPr>
          <w:lang w:val="en-US"/>
        </w:rPr>
      </w:pPr>
      <w:r>
        <w:rPr>
          <w:lang w:val="en-US"/>
        </w:rPr>
        <w:t>Laporan</w:t>
      </w:r>
    </w:p>
    <w:p w:rsidR="00B50F75" w:rsidRPr="00B50F75" w:rsidRDefault="00B50F75" w:rsidP="00B50F75">
      <w:pPr>
        <w:pStyle w:val="paragraf2"/>
      </w:pPr>
      <w:r>
        <w:t xml:space="preserve">Untuk saat ini belum ada </w:t>
      </w:r>
      <w:r w:rsidR="005E7E09">
        <w:t xml:space="preserve">bentuk </w:t>
      </w:r>
      <w:r w:rsidR="001B27C0">
        <w:t xml:space="preserve">laporan yang harus di sajikan ke pihak atasan. Sehingga </w:t>
      </w:r>
      <w:r w:rsidR="005E7E09">
        <w:t>belum ada staff atau jabatan tertentu yang mampu menyiapkan laporan tersebut secara cepat dan akurat.</w:t>
      </w:r>
    </w:p>
    <w:p w:rsidR="00B7076B" w:rsidRPr="00B7076B" w:rsidRDefault="00B7076B" w:rsidP="00B7076B">
      <w:pPr>
        <w:rPr>
          <w:lang w:val="en-US"/>
        </w:rPr>
      </w:pPr>
    </w:p>
    <w:p w:rsidR="00723E9F" w:rsidRDefault="00723E9F" w:rsidP="00D83BD0">
      <w:pPr>
        <w:pStyle w:val="Heading2"/>
        <w:numPr>
          <w:ilvl w:val="0"/>
          <w:numId w:val="3"/>
        </w:numPr>
      </w:pPr>
      <w:bookmarkStart w:id="51" w:name="_Toc447296343"/>
      <w:r>
        <w:t>Dekomposisi Fungsi Sistem</w:t>
      </w:r>
      <w:bookmarkEnd w:id="51"/>
    </w:p>
    <w:p w:rsidR="003B71BF" w:rsidRDefault="003B71BF" w:rsidP="003B71BF">
      <w:pPr>
        <w:pStyle w:val="paragraph1"/>
      </w:pPr>
      <w:r>
        <w:t xml:space="preserve">Dekomposisi fungsi sistem </w:t>
      </w:r>
      <w:r w:rsidR="00501A15">
        <w:t xml:space="preserve">yang ada pada sistem yang saat berjalan adalahh sebagai berikut: </w:t>
      </w:r>
    </w:p>
    <w:p w:rsidR="00501A15" w:rsidRDefault="00C777E2" w:rsidP="00CE4D71">
      <w:pPr>
        <w:pStyle w:val="Heading3"/>
        <w:numPr>
          <w:ilvl w:val="0"/>
          <w:numId w:val="24"/>
        </w:numPr>
        <w:rPr>
          <w:lang w:val="en-US"/>
        </w:rPr>
      </w:pPr>
      <w:r w:rsidRPr="00C777E2">
        <w:rPr>
          <w:lang w:val="en-US"/>
        </w:rPr>
        <w:lastRenderedPageBreak/>
        <w:t>Pemesanan</w:t>
      </w:r>
      <w:r w:rsidR="004921A4">
        <w:rPr>
          <w:lang w:val="en-US"/>
        </w:rPr>
        <w:t xml:space="preserve"> dan Pembelian</w:t>
      </w:r>
      <w:r w:rsidR="004921A4" w:rsidRPr="00C777E2">
        <w:rPr>
          <w:lang w:val="en-US"/>
        </w:rPr>
        <w:t xml:space="preserve"> B</w:t>
      </w:r>
      <w:r w:rsidRPr="00C777E2">
        <w:rPr>
          <w:lang w:val="en-US"/>
        </w:rPr>
        <w:t>arang</w:t>
      </w:r>
    </w:p>
    <w:p w:rsidR="00C777E2" w:rsidRPr="00A362B7" w:rsidRDefault="00C777E2" w:rsidP="00C777E2">
      <w:pPr>
        <w:pStyle w:val="paragraf2"/>
      </w:pPr>
      <w:r>
        <w:t>Pada pemesanan barang dibutuhkan beberapa form pengajuan pembelian barang</w:t>
      </w:r>
      <w:r w:rsidR="0018737D">
        <w:t xml:space="preserve">, </w:t>
      </w:r>
      <w:r w:rsidR="00A362B7">
        <w:t xml:space="preserve">buat </w:t>
      </w:r>
      <w:r w:rsidR="00A362B7" w:rsidRPr="00A362B7">
        <w:rPr>
          <w:i/>
        </w:rPr>
        <w:t>Purchase Order</w:t>
      </w:r>
      <w:r w:rsidR="00A362B7">
        <w:t xml:space="preserve"> ke </w:t>
      </w:r>
      <w:r w:rsidR="00A362B7" w:rsidRPr="00A362B7">
        <w:rPr>
          <w:i/>
        </w:rPr>
        <w:t>vendor</w:t>
      </w:r>
      <w:r w:rsidR="00A362B7">
        <w:t xml:space="preserve"> terkait</w:t>
      </w:r>
      <w:r w:rsidR="003413B6">
        <w:t xml:space="preserve">. Terbit </w:t>
      </w:r>
      <w:r w:rsidR="003413B6" w:rsidRPr="003413B6">
        <w:rPr>
          <w:i/>
        </w:rPr>
        <w:t>invoice</w:t>
      </w:r>
      <w:r w:rsidR="003413B6">
        <w:t xml:space="preserve"> dan melakukan pembayaran.</w:t>
      </w:r>
      <w:r w:rsidR="008478CE">
        <w:t xml:space="preserve"> Setelah itu menunggu kedatangan barang.</w:t>
      </w:r>
      <w:r w:rsidR="003413B6">
        <w:t xml:space="preserve"> </w:t>
      </w:r>
    </w:p>
    <w:p w:rsidR="00C777E2" w:rsidRDefault="00C777E2" w:rsidP="0087384A">
      <w:pPr>
        <w:pStyle w:val="Heading3"/>
        <w:rPr>
          <w:lang w:val="en-US"/>
        </w:rPr>
      </w:pPr>
      <w:r>
        <w:rPr>
          <w:lang w:val="en-US"/>
        </w:rPr>
        <w:t>Pemasukan Barang</w:t>
      </w:r>
    </w:p>
    <w:p w:rsidR="004921A4" w:rsidRDefault="004921A4" w:rsidP="004921A4">
      <w:pPr>
        <w:pStyle w:val="paragraf2"/>
      </w:pPr>
      <w:r>
        <w:t>Setelah barang sampai, barang di daftarkan pada form daftar barang untuk diasukkan jumlah dan nama barangnya.</w:t>
      </w:r>
    </w:p>
    <w:p w:rsidR="0087384A" w:rsidRDefault="00781D53" w:rsidP="00781D53">
      <w:pPr>
        <w:pStyle w:val="Heading3"/>
        <w:rPr>
          <w:lang w:val="en-US"/>
        </w:rPr>
      </w:pPr>
      <w:r>
        <w:rPr>
          <w:lang w:val="en-US"/>
        </w:rPr>
        <w:t>Pengeluaran Barang</w:t>
      </w:r>
    </w:p>
    <w:p w:rsidR="00781D53" w:rsidRPr="00781D53" w:rsidRDefault="00781D53" w:rsidP="00781D53">
      <w:pPr>
        <w:pStyle w:val="paragraf2"/>
      </w:pPr>
      <w:r>
        <w:t>Pengeluaran barang belum tidak menggunakan form dan belum ada pendataan.</w:t>
      </w:r>
    </w:p>
    <w:p w:rsidR="00781D53" w:rsidRDefault="00781D53" w:rsidP="00781D53">
      <w:pPr>
        <w:pStyle w:val="Heading3"/>
        <w:rPr>
          <w:lang w:val="en-US"/>
        </w:rPr>
      </w:pPr>
      <w:r>
        <w:rPr>
          <w:lang w:val="en-US"/>
        </w:rPr>
        <w:t>Laporan</w:t>
      </w:r>
    </w:p>
    <w:p w:rsidR="00921300" w:rsidRPr="00921300" w:rsidRDefault="00921300" w:rsidP="00921300">
      <w:pPr>
        <w:pStyle w:val="paragraf2"/>
      </w:pPr>
      <w:r>
        <w:t>Belum ada proses pembuatan laporan</w:t>
      </w:r>
    </w:p>
    <w:p w:rsidR="00CB6C57" w:rsidRPr="00CB6C57" w:rsidRDefault="00CB6C57" w:rsidP="00CB6C57">
      <w:pPr>
        <w:rPr>
          <w:lang w:val="en-US"/>
        </w:rPr>
      </w:pPr>
    </w:p>
    <w:p w:rsidR="00723E9F" w:rsidRDefault="00723E9F" w:rsidP="00D83BD0">
      <w:pPr>
        <w:pStyle w:val="Heading2"/>
        <w:numPr>
          <w:ilvl w:val="0"/>
          <w:numId w:val="3"/>
        </w:numPr>
      </w:pPr>
      <w:bookmarkStart w:id="52" w:name="_Toc447296344"/>
      <w:r>
        <w:t>Analisis Masukan, Proses dan Keluaran Sistem Berjalan</w:t>
      </w:r>
      <w:bookmarkEnd w:id="52"/>
    </w:p>
    <w:p w:rsidR="007F601B" w:rsidRPr="007F601B" w:rsidRDefault="007F601B" w:rsidP="007F601B">
      <w:pPr>
        <w:pStyle w:val="paragraph1"/>
      </w:pPr>
      <w:r>
        <w:t xml:space="preserve">Pada sistem berjalan belum ada form secara baku yang digunakan, namun secara umum penulis mengkategorikan </w:t>
      </w:r>
      <w:r w:rsidR="0020093B">
        <w:t>masukan, proses dan keluaran sistem sebagai berikut.</w:t>
      </w:r>
    </w:p>
    <w:p w:rsidR="00EB7E1F" w:rsidRDefault="00EB7E1F" w:rsidP="00CE4D71">
      <w:pPr>
        <w:pStyle w:val="Heading3"/>
        <w:numPr>
          <w:ilvl w:val="0"/>
          <w:numId w:val="25"/>
        </w:numPr>
        <w:rPr>
          <w:lang w:val="en-US"/>
        </w:rPr>
      </w:pPr>
      <w:r>
        <w:rPr>
          <w:lang w:val="en-US"/>
        </w:rPr>
        <w:t>Analisa Masukan Sistem Berjalan</w:t>
      </w:r>
    </w:p>
    <w:p w:rsidR="00D54ED5" w:rsidRPr="00871186" w:rsidRDefault="00D54ED5" w:rsidP="00954AC6">
      <w:pPr>
        <w:pStyle w:val="ListParagraph"/>
        <w:tabs>
          <w:tab w:val="left" w:pos="2835"/>
          <w:tab w:val="left" w:pos="3119"/>
        </w:tabs>
        <w:ind w:left="709"/>
      </w:pPr>
      <w:r w:rsidRPr="00871186">
        <w:t>Nama Masukan</w:t>
      </w:r>
      <w:r w:rsidRPr="00871186">
        <w:tab/>
        <w:t>:</w:t>
      </w:r>
      <w:r w:rsidR="001161CB" w:rsidRPr="00871186">
        <w:tab/>
      </w:r>
      <w:r w:rsidR="00865C50" w:rsidRPr="00871186">
        <w:t>Form Input Barang</w:t>
      </w:r>
    </w:p>
    <w:p w:rsidR="001858D2" w:rsidRPr="001F0F26" w:rsidRDefault="00275DA1" w:rsidP="00954AC6">
      <w:pPr>
        <w:pStyle w:val="listpar"/>
        <w:ind w:hanging="2410"/>
      </w:pPr>
      <w:r w:rsidRPr="00541BB3">
        <w:t>Sumber</w:t>
      </w:r>
      <w:r w:rsidRPr="001F0F26">
        <w:tab/>
        <w:t>:</w:t>
      </w:r>
      <w:r w:rsidRPr="001F0F26">
        <w:tab/>
        <w:t>Surat Jalan Barang atau Invoice Barang</w:t>
      </w:r>
    </w:p>
    <w:p w:rsidR="00545EEE" w:rsidRPr="00541BB3" w:rsidRDefault="00994BAF" w:rsidP="00954AC6">
      <w:pPr>
        <w:pStyle w:val="listpar"/>
        <w:ind w:hanging="2410"/>
      </w:pPr>
      <w:r w:rsidRPr="001F0F26">
        <w:t>Fungsi</w:t>
      </w:r>
      <w:r w:rsidRPr="001F0F26">
        <w:tab/>
        <w:t>:</w:t>
      </w:r>
      <w:r w:rsidRPr="00541BB3">
        <w:tab/>
      </w:r>
      <w:r w:rsidR="004E0D09" w:rsidRPr="00541BB3">
        <w:t xml:space="preserve">untuk mendata </w:t>
      </w:r>
      <w:r w:rsidR="009B430E" w:rsidRPr="00541BB3">
        <w:t xml:space="preserve">nama </w:t>
      </w:r>
      <w:r w:rsidR="004E0D09" w:rsidRPr="00541BB3">
        <w:t xml:space="preserve">barang </w:t>
      </w:r>
      <w:r w:rsidR="009B430E" w:rsidRPr="00541BB3">
        <w:t>dan jumlah barang yang diterima dan dimasukkan ke dalam Microsoft excel</w:t>
      </w:r>
    </w:p>
    <w:p w:rsidR="00D77F15" w:rsidRPr="00541BB3" w:rsidRDefault="00545EEE" w:rsidP="00954AC6">
      <w:pPr>
        <w:pStyle w:val="listpar"/>
        <w:ind w:hanging="2410"/>
      </w:pPr>
      <w:r w:rsidRPr="00541BB3">
        <w:lastRenderedPageBreak/>
        <w:t>Media</w:t>
      </w:r>
      <w:r w:rsidRPr="00541BB3">
        <w:tab/>
        <w:t xml:space="preserve">: </w:t>
      </w:r>
      <w:r w:rsidRPr="00541BB3">
        <w:tab/>
      </w:r>
      <w:r w:rsidR="00D77F15" w:rsidRPr="00541BB3">
        <w:t>Kertas</w:t>
      </w:r>
    </w:p>
    <w:p w:rsidR="006A31DC" w:rsidRPr="00541BB3" w:rsidRDefault="006A31DC" w:rsidP="00954AC6">
      <w:pPr>
        <w:pStyle w:val="listpar"/>
        <w:ind w:hanging="2410"/>
      </w:pPr>
      <w:r w:rsidRPr="00541BB3">
        <w:t>Rangkap</w:t>
      </w:r>
      <w:r w:rsidRPr="00541BB3">
        <w:tab/>
        <w:t xml:space="preserve">: </w:t>
      </w:r>
      <w:r w:rsidRPr="00541BB3">
        <w:tab/>
        <w:t>Minimal 1 Lembar</w:t>
      </w:r>
    </w:p>
    <w:p w:rsidR="007E6856" w:rsidRPr="00541BB3" w:rsidRDefault="00226A9B" w:rsidP="00954AC6">
      <w:pPr>
        <w:pStyle w:val="listpar"/>
        <w:ind w:hanging="2410"/>
      </w:pPr>
      <w:r w:rsidRPr="00541BB3">
        <w:t>Frekuensi</w:t>
      </w:r>
      <w:r w:rsidRPr="00541BB3">
        <w:tab/>
        <w:t xml:space="preserve">: </w:t>
      </w:r>
      <w:r w:rsidRPr="00541BB3">
        <w:tab/>
      </w:r>
      <w:r w:rsidR="007E6856" w:rsidRPr="00541BB3">
        <w:t>1 kali per minggu</w:t>
      </w:r>
    </w:p>
    <w:p w:rsidR="00C53858" w:rsidRPr="00541BB3" w:rsidRDefault="00C53858" w:rsidP="00954AC6">
      <w:pPr>
        <w:pStyle w:val="listpar"/>
        <w:ind w:hanging="2410"/>
      </w:pPr>
      <w:r w:rsidRPr="00541BB3">
        <w:t>Valume</w:t>
      </w:r>
      <w:r w:rsidRPr="00541BB3">
        <w:tab/>
        <w:t xml:space="preserve">: </w:t>
      </w:r>
      <w:r w:rsidRPr="00541BB3">
        <w:tab/>
        <w:t>1 – 20 Barang</w:t>
      </w:r>
    </w:p>
    <w:p w:rsidR="00FD2108" w:rsidRPr="00541BB3" w:rsidRDefault="00C53858" w:rsidP="00954AC6">
      <w:pPr>
        <w:pStyle w:val="listpar"/>
        <w:ind w:hanging="2410"/>
      </w:pPr>
      <w:r w:rsidRPr="00541BB3">
        <w:t>Keterangan</w:t>
      </w:r>
      <w:r w:rsidRPr="00541BB3">
        <w:tab/>
        <w:t xml:space="preserve">: </w:t>
      </w:r>
      <w:r w:rsidRPr="00541BB3">
        <w:tab/>
        <w:t xml:space="preserve">Form ini menggunakan Microsoft excel dan </w:t>
      </w:r>
      <w:r w:rsidR="009450BA" w:rsidRPr="00541BB3">
        <w:t>tidak ada aliran data yang berkelanjutan.</w:t>
      </w:r>
      <w:r w:rsidR="00D77F15" w:rsidRPr="00541BB3">
        <w:t xml:space="preserve"> </w:t>
      </w:r>
    </w:p>
    <w:p w:rsidR="00C42C9F" w:rsidRDefault="00B837AA" w:rsidP="00CE4D71">
      <w:pPr>
        <w:pStyle w:val="Heading3"/>
        <w:numPr>
          <w:ilvl w:val="0"/>
          <w:numId w:val="25"/>
        </w:numPr>
        <w:rPr>
          <w:lang w:val="en-US"/>
        </w:rPr>
      </w:pPr>
      <w:r w:rsidRPr="00EB7E1F">
        <w:rPr>
          <w:lang w:val="en-US"/>
        </w:rPr>
        <w:t xml:space="preserve">Analisa </w:t>
      </w:r>
      <w:r w:rsidR="00FE0375">
        <w:rPr>
          <w:lang w:val="en-US"/>
        </w:rPr>
        <w:t>Proses</w:t>
      </w:r>
      <w:r w:rsidR="00784EBC">
        <w:rPr>
          <w:lang w:val="en-US"/>
        </w:rPr>
        <w:t xml:space="preserve"> Sistem Berjalan</w:t>
      </w:r>
    </w:p>
    <w:p w:rsidR="00784EBC" w:rsidRPr="00784EBC" w:rsidRDefault="00784EBC" w:rsidP="00784EBC">
      <w:pPr>
        <w:pStyle w:val="paragraf2"/>
      </w:pPr>
      <w:r>
        <w:t>Pada sistem berjalan tidak ada proses yang dilakukan oleh sistem, hanya pendataan saja.</w:t>
      </w:r>
    </w:p>
    <w:p w:rsidR="00784EBC" w:rsidRDefault="00784EBC" w:rsidP="00784EBC">
      <w:pPr>
        <w:pStyle w:val="Heading3"/>
        <w:rPr>
          <w:lang w:val="en-US"/>
        </w:rPr>
      </w:pPr>
      <w:r>
        <w:rPr>
          <w:lang w:val="en-US"/>
        </w:rPr>
        <w:t>Analisa Keluaran Sistem Berjalan</w:t>
      </w:r>
    </w:p>
    <w:p w:rsidR="00784EBC" w:rsidRPr="00A00D1E" w:rsidRDefault="00A00D1E" w:rsidP="00A00D1E">
      <w:pPr>
        <w:pStyle w:val="paragraf2"/>
      </w:pPr>
      <w:r>
        <w:t xml:space="preserve">Karena </w:t>
      </w:r>
      <w:r w:rsidR="008F60A0">
        <w:t xml:space="preserve">proses pengeluaran belum didata secara rinci, </w:t>
      </w:r>
      <w:r w:rsidR="00DC740E">
        <w:t>maka belum ada analisa keluarannya.</w:t>
      </w:r>
    </w:p>
    <w:p w:rsidR="00B837AA" w:rsidRPr="00B837AA" w:rsidRDefault="00B837AA" w:rsidP="00B837AA"/>
    <w:p w:rsidR="00726A08" w:rsidRDefault="00726A08" w:rsidP="00D83BD0">
      <w:pPr>
        <w:pStyle w:val="Heading2"/>
        <w:numPr>
          <w:ilvl w:val="0"/>
          <w:numId w:val="3"/>
        </w:numPr>
      </w:pPr>
      <w:bookmarkStart w:id="53" w:name="_Toc447296345"/>
      <w:r>
        <w:t>Diagram Alir Data (DAD) Sistem Berjalan</w:t>
      </w:r>
      <w:bookmarkEnd w:id="53"/>
    </w:p>
    <w:p w:rsidR="001C22A6" w:rsidRDefault="001C22A6" w:rsidP="001C22A6">
      <w:pPr>
        <w:pStyle w:val="paragraph1"/>
      </w:pPr>
      <w:r>
        <w:t>Pada sistem berjalan, belum ada suatu sistem yang berjalan secara lengkap, dan tidak ada aliran data yang mengalir dari satu entitas ke entitas lain yang dioleh melalui sebuah proses. Untuk itu proses ini belum ada pada sistem berjalan.</w:t>
      </w:r>
    </w:p>
    <w:p w:rsidR="007153FC" w:rsidRPr="001C22A6" w:rsidRDefault="007153FC" w:rsidP="001C22A6">
      <w:pPr>
        <w:pStyle w:val="paragraph1"/>
      </w:pPr>
    </w:p>
    <w:p w:rsidR="00416C50" w:rsidRDefault="00416C50" w:rsidP="00D83BD0">
      <w:pPr>
        <w:pStyle w:val="Heading2"/>
        <w:numPr>
          <w:ilvl w:val="0"/>
          <w:numId w:val="3"/>
        </w:numPr>
      </w:pPr>
      <w:bookmarkStart w:id="54" w:name="_Toc447296346"/>
      <w:r>
        <w:t>Analisis Permasalahan</w:t>
      </w:r>
      <w:bookmarkEnd w:id="54"/>
    </w:p>
    <w:p w:rsidR="008E2B28" w:rsidRDefault="008E2B28" w:rsidP="008E2B28">
      <w:pPr>
        <w:pStyle w:val="paragraph1"/>
      </w:pPr>
      <w:r>
        <w:t xml:space="preserve">Dari hasil analisa sistem berjalan, penulis melihat beberapa permasalah yang ada di dalam pengelolaan barang PT. Daun Biru Engineering sebagai berikut : </w:t>
      </w:r>
    </w:p>
    <w:p w:rsidR="00444046" w:rsidRPr="00860CAF" w:rsidRDefault="000F15F4" w:rsidP="00CE4D71">
      <w:pPr>
        <w:pStyle w:val="Heading41"/>
        <w:numPr>
          <w:ilvl w:val="0"/>
          <w:numId w:val="26"/>
        </w:numPr>
      </w:pPr>
      <w:r w:rsidRPr="00D14C1E">
        <w:rPr>
          <w:lang w:val="en-US"/>
        </w:rPr>
        <w:lastRenderedPageBreak/>
        <w:t>Belum ada sistem pengelolaan barang pada PT. Daun Biru Engineering</w:t>
      </w:r>
      <w:r w:rsidR="007F3244" w:rsidRPr="00D14C1E">
        <w:rPr>
          <w:lang w:val="en-US"/>
        </w:rPr>
        <w:t>.</w:t>
      </w:r>
    </w:p>
    <w:p w:rsidR="000F15F4" w:rsidRPr="00600138" w:rsidRDefault="007F3244" w:rsidP="00CE4D71">
      <w:pPr>
        <w:pStyle w:val="Heading41"/>
        <w:numPr>
          <w:ilvl w:val="0"/>
          <w:numId w:val="26"/>
        </w:numPr>
      </w:pPr>
      <w:r w:rsidRPr="00D14C1E">
        <w:rPr>
          <w:lang w:val="en-US"/>
        </w:rPr>
        <w:t xml:space="preserve">Data masukan barang dan pengeluaran barang belum tercatat dengan rapi, sehingga </w:t>
      </w:r>
      <w:r w:rsidR="005A08CB" w:rsidRPr="00D14C1E">
        <w:rPr>
          <w:lang w:val="en-US"/>
        </w:rPr>
        <w:t>kemungkinan terjadi hilangnya ba</w:t>
      </w:r>
      <w:r w:rsidR="00003B6E" w:rsidRPr="00D14C1E">
        <w:rPr>
          <w:lang w:val="en-US"/>
        </w:rPr>
        <w:t>rang sangat mungkin terjadi dan tidak dapat di cari rekam jejaknya</w:t>
      </w:r>
      <w:r w:rsidRPr="00D14C1E">
        <w:rPr>
          <w:lang w:val="en-US"/>
        </w:rPr>
        <w:t>.</w:t>
      </w:r>
    </w:p>
    <w:p w:rsidR="00600138" w:rsidRPr="00BD4A81" w:rsidRDefault="00874BCA" w:rsidP="00CE4D71">
      <w:pPr>
        <w:pStyle w:val="Heading41"/>
        <w:numPr>
          <w:ilvl w:val="0"/>
          <w:numId w:val="26"/>
        </w:numPr>
      </w:pPr>
      <w:r w:rsidRPr="00D14C1E">
        <w:rPr>
          <w:lang w:val="en-US"/>
        </w:rPr>
        <w:t xml:space="preserve">Pencarian stok, lokasi masih sangat tergantung pada staff yang melakukan. Apabila </w:t>
      </w:r>
      <w:r w:rsidR="004E7035" w:rsidRPr="00D14C1E">
        <w:rPr>
          <w:lang w:val="en-US"/>
        </w:rPr>
        <w:t xml:space="preserve">staff yang mengetahui berhalangan hadir atau berganti tugas, maka </w:t>
      </w:r>
      <w:r w:rsidR="00E01F3C" w:rsidRPr="00D14C1E">
        <w:rPr>
          <w:lang w:val="en-US"/>
        </w:rPr>
        <w:t>staff yang lain akan sangat kesusahan untuk mengetahui jumlah stok terbaru maupun lokasi penyimpanannya.</w:t>
      </w:r>
    </w:p>
    <w:p w:rsidR="00BD4A81" w:rsidRPr="00FD7F1E" w:rsidRDefault="006D1DC1" w:rsidP="00CE4D71">
      <w:pPr>
        <w:pStyle w:val="Heading41"/>
        <w:numPr>
          <w:ilvl w:val="0"/>
          <w:numId w:val="26"/>
        </w:numPr>
      </w:pPr>
      <w:r w:rsidRPr="00D14C1E">
        <w:rPr>
          <w:lang w:val="en-US"/>
        </w:rPr>
        <w:t>Belum adanya data terpusat yang dapat di update secara bersama-sama, sehingga informasi yang dibutuhkan seperti stok maupun jenis barang yang di cari dapat dengan cepat di temukan.</w:t>
      </w:r>
    </w:p>
    <w:p w:rsidR="00FD7F1E" w:rsidRPr="00444046" w:rsidRDefault="00FD7F1E" w:rsidP="00CF758D"/>
    <w:p w:rsidR="00416C50" w:rsidRDefault="00416C50" w:rsidP="00D83BD0">
      <w:pPr>
        <w:pStyle w:val="Heading2"/>
        <w:numPr>
          <w:ilvl w:val="0"/>
          <w:numId w:val="3"/>
        </w:numPr>
      </w:pPr>
      <w:bookmarkStart w:id="55" w:name="_Toc447296347"/>
      <w:r>
        <w:t>Alternatif Penyelesaian Masalah</w:t>
      </w:r>
      <w:bookmarkEnd w:id="55"/>
    </w:p>
    <w:p w:rsidR="0001250C" w:rsidRDefault="000C4A35" w:rsidP="00D3372D">
      <w:pPr>
        <w:pStyle w:val="paragraph1"/>
      </w:pPr>
      <w:r>
        <w:t>Dari analisa permasa</w:t>
      </w:r>
      <w:r w:rsidR="00776CAD">
        <w:t>lahan yang di dapatkan penulis pada kasus pengelolaan barang di PT. Daun Biru Engineering</w:t>
      </w:r>
      <w:r w:rsidR="00551F98">
        <w:t>, ada beberapa alternative penyelesaian permasalahan yang dapat dilakukan.</w:t>
      </w:r>
    </w:p>
    <w:p w:rsidR="00551F98" w:rsidRPr="00954AC6" w:rsidRDefault="000254B7" w:rsidP="00645C2F">
      <w:pPr>
        <w:pStyle w:val="Heading41"/>
        <w:numPr>
          <w:ilvl w:val="0"/>
          <w:numId w:val="79"/>
        </w:numPr>
        <w:rPr>
          <w:lang w:val="en-US"/>
        </w:rPr>
      </w:pPr>
      <w:r w:rsidRPr="00954AC6">
        <w:rPr>
          <w:lang w:val="en-US"/>
        </w:rPr>
        <w:t>Tanpa membuat sistem aplikasi pengelolaan barang</w:t>
      </w:r>
    </w:p>
    <w:p w:rsidR="00351646" w:rsidRDefault="00351646" w:rsidP="009540C3">
      <w:pPr>
        <w:ind w:left="720" w:firstLine="418"/>
        <w:rPr>
          <w:lang w:val="en-US"/>
        </w:rPr>
      </w:pPr>
      <w:r>
        <w:rPr>
          <w:lang w:val="en-US"/>
        </w:rPr>
        <w:t>Apabila PT. Daun Biru Engineering ingin mengatasi permasalah</w:t>
      </w:r>
      <w:r w:rsidR="007C5B78">
        <w:rPr>
          <w:lang w:val="en-US"/>
        </w:rPr>
        <w:t>a</w:t>
      </w:r>
      <w:r>
        <w:rPr>
          <w:lang w:val="en-US"/>
        </w:rPr>
        <w:t xml:space="preserve">n pengolahan barang </w:t>
      </w:r>
      <w:r w:rsidR="003E355E">
        <w:rPr>
          <w:lang w:val="en-US"/>
        </w:rPr>
        <w:t>ta</w:t>
      </w:r>
      <w:r w:rsidR="006860D1">
        <w:rPr>
          <w:lang w:val="en-US"/>
        </w:rPr>
        <w:t xml:space="preserve">npa harus membuat sebuah sistem aplikasi, maka </w:t>
      </w:r>
      <w:r w:rsidR="00C207DA">
        <w:rPr>
          <w:lang w:val="en-US"/>
        </w:rPr>
        <w:t xml:space="preserve">yang harus dibenahi adalah standar operasional prosedur </w:t>
      </w:r>
      <w:r w:rsidR="00D10AF0">
        <w:rPr>
          <w:lang w:val="en-US"/>
        </w:rPr>
        <w:t>untuk melakukan pengelolaan yang ketat</w:t>
      </w:r>
      <w:r w:rsidR="00883B61">
        <w:rPr>
          <w:lang w:val="en-US"/>
        </w:rPr>
        <w:t xml:space="preserve">. Selain itu setiap </w:t>
      </w:r>
      <w:r w:rsidR="00104282">
        <w:rPr>
          <w:lang w:val="en-US"/>
        </w:rPr>
        <w:t>staff harus memiliki integritas yang tinggi sehingga pengelolaan barang terjaga dengan rapi.</w:t>
      </w:r>
      <w:r w:rsidR="00D10AF0">
        <w:rPr>
          <w:lang w:val="en-US"/>
        </w:rPr>
        <w:t xml:space="preserve"> </w:t>
      </w:r>
    </w:p>
    <w:p w:rsidR="0019504D" w:rsidRPr="000254B7" w:rsidRDefault="0019504D" w:rsidP="009540C3">
      <w:pPr>
        <w:ind w:left="720" w:firstLine="418"/>
      </w:pPr>
    </w:p>
    <w:p w:rsidR="000254B7" w:rsidRPr="00954AC6" w:rsidRDefault="000254B7" w:rsidP="00645C2F">
      <w:pPr>
        <w:pStyle w:val="Heading41"/>
        <w:numPr>
          <w:ilvl w:val="0"/>
          <w:numId w:val="79"/>
        </w:numPr>
        <w:rPr>
          <w:lang w:val="en-US"/>
        </w:rPr>
      </w:pPr>
      <w:r w:rsidRPr="00954AC6">
        <w:rPr>
          <w:lang w:val="en-US"/>
        </w:rPr>
        <w:lastRenderedPageBreak/>
        <w:t>Membuat sistem aplikasi pengelolaan barang</w:t>
      </w:r>
    </w:p>
    <w:p w:rsidR="00DD2CBA" w:rsidRPr="00DD2CBA" w:rsidRDefault="00DD2CBA" w:rsidP="009540C3">
      <w:pPr>
        <w:ind w:left="720" w:firstLine="418"/>
        <w:rPr>
          <w:lang w:val="en-US"/>
        </w:rPr>
      </w:pPr>
      <w:r>
        <w:rPr>
          <w:lang w:val="en-US"/>
        </w:rPr>
        <w:t>Menurut penulis cara yang paling efektif adalah dibuatkan sebuah sistem terpusat untuk mengelolaan barang</w:t>
      </w:r>
      <w:r w:rsidR="00E94809">
        <w:rPr>
          <w:lang w:val="en-US"/>
        </w:rPr>
        <w:t>. Dengan melakukan hal tersebut, pengelolaan dan pemantauan barang tidak hanya tergantung pada staff atau operator penggunanya saja, tetapi juga dapat langsung terpantau oleh atasan dari masing-masing departemen yang membutuhkan informasi tersebut.</w:t>
      </w:r>
    </w:p>
    <w:p w:rsidR="00FD7F1E" w:rsidRPr="00FD7F1E" w:rsidRDefault="00FD7F1E" w:rsidP="00FD7F1E">
      <w:pPr>
        <w:rPr>
          <w:lang w:val="en-US"/>
        </w:rPr>
      </w:pPr>
    </w:p>
    <w:p w:rsidR="00416C50" w:rsidRDefault="00D859D2" w:rsidP="00D83BD0">
      <w:pPr>
        <w:pStyle w:val="Heading2"/>
        <w:numPr>
          <w:ilvl w:val="0"/>
          <w:numId w:val="3"/>
        </w:numPr>
      </w:pPr>
      <w:bookmarkStart w:id="56" w:name="_Toc447296348"/>
      <w:r>
        <w:t xml:space="preserve">Aturan Bisnis Sistem </w:t>
      </w:r>
      <w:r w:rsidR="007D6907">
        <w:t xml:space="preserve">yang </w:t>
      </w:r>
      <w:r>
        <w:t>Diusulkan</w:t>
      </w:r>
      <w:bookmarkEnd w:id="56"/>
    </w:p>
    <w:p w:rsidR="000C0134" w:rsidRDefault="00E85590" w:rsidP="00FA3A95">
      <w:pPr>
        <w:pStyle w:val="paragraph1"/>
      </w:pPr>
      <w:r>
        <w:t xml:space="preserve">Untuk merancang sebuah sistem </w:t>
      </w:r>
      <w:r w:rsidR="005E0380">
        <w:t xml:space="preserve">pengelolaan barang, maka </w:t>
      </w:r>
      <w:r w:rsidR="00304756">
        <w:t xml:space="preserve">penulis </w:t>
      </w:r>
      <w:r w:rsidR="002A3B7E">
        <w:t xml:space="preserve">mengusulkan </w:t>
      </w:r>
      <w:r w:rsidR="000C0134">
        <w:t xml:space="preserve">beberapa perubahan aturan bisnis yang berlaku. Penulis lebih mengutamakan proses masuk dan keluarnya barang. Untuk itu penulis menyiapkan sistem </w:t>
      </w:r>
      <w:r w:rsidR="000C0134" w:rsidRPr="000C0134">
        <w:rPr>
          <w:i/>
        </w:rPr>
        <w:t>inventory</w:t>
      </w:r>
      <w:r w:rsidR="000C0134">
        <w:t xml:space="preserve"> dengan aturan bisnis sebagai berikut.</w:t>
      </w:r>
    </w:p>
    <w:p w:rsidR="009578FF" w:rsidRDefault="004A5536" w:rsidP="00CE4D71">
      <w:pPr>
        <w:pStyle w:val="Heading3"/>
        <w:numPr>
          <w:ilvl w:val="0"/>
          <w:numId w:val="27"/>
        </w:numPr>
        <w:rPr>
          <w:lang w:val="en-US"/>
        </w:rPr>
      </w:pPr>
      <w:r>
        <w:rPr>
          <w:lang w:val="en-US"/>
        </w:rPr>
        <w:t xml:space="preserve">Pembuatan Master </w:t>
      </w:r>
      <w:r w:rsidR="00284B43">
        <w:rPr>
          <w:lang w:val="en-US"/>
        </w:rPr>
        <w:t>Data</w:t>
      </w:r>
    </w:p>
    <w:p w:rsidR="0094464D" w:rsidRDefault="0094464D" w:rsidP="0094464D">
      <w:pPr>
        <w:pStyle w:val="paragraf2"/>
      </w:pPr>
      <w:r>
        <w:t>Diperlukan staff dengan fungsi tertentu yang dapat menambah, mengubah dan menghapus data master yang di gunakan sebagai dasar untuk melakukan pemasukan barang dan pengeluaran barang.</w:t>
      </w:r>
      <w:r w:rsidR="003D219D">
        <w:t xml:space="preserve"> Master barang ini berfungsi untuk membuat data kodifikasi barang tertentu sehingga setiap barang menjadi unik dan </w:t>
      </w:r>
      <w:r w:rsidR="00257151">
        <w:t>dapat di kategorisasikan dengan mudah. Dengan pengkategorisaan ini dapat memudahkan setiap operator pengguna melakukan pencarian dan penyarinya data.</w:t>
      </w:r>
      <w:r w:rsidR="001D4D5E">
        <w:t xml:space="preserve"> Fungsi staff yang melakukan pembuatan master memiliki tingkatan yang lebih tinggi dibandingkan dengan staff yang hanya melakukan pemasukan atau pengeluaran barang.</w:t>
      </w:r>
    </w:p>
    <w:p w:rsidR="00B0501D" w:rsidRPr="002F2D5F" w:rsidRDefault="00B0501D" w:rsidP="00B0501D">
      <w:pPr>
        <w:pStyle w:val="paragraf2"/>
      </w:pPr>
      <w:r>
        <w:lastRenderedPageBreak/>
        <w:t xml:space="preserve">Selain membuat master data barang, staff ini juga bertugas menambah, merubah maupun menonaktifkan user login pengguna sistem </w:t>
      </w:r>
      <w:r>
        <w:rPr>
          <w:i/>
        </w:rPr>
        <w:t>inve</w:t>
      </w:r>
      <w:r w:rsidRPr="00A073BF">
        <w:rPr>
          <w:i/>
        </w:rPr>
        <w:t>ntory</w:t>
      </w:r>
      <w:r>
        <w:rPr>
          <w:i/>
        </w:rPr>
        <w:t>.</w:t>
      </w:r>
    </w:p>
    <w:p w:rsidR="000B0E36" w:rsidRDefault="000B0E36" w:rsidP="000B0E36">
      <w:pPr>
        <w:pStyle w:val="Heading3"/>
        <w:rPr>
          <w:lang w:val="en-US"/>
        </w:rPr>
      </w:pPr>
      <w:r>
        <w:rPr>
          <w:lang w:val="en-US"/>
        </w:rPr>
        <w:t>Pemasukan Barang</w:t>
      </w:r>
    </w:p>
    <w:p w:rsidR="002F2D5F" w:rsidRDefault="006A297C" w:rsidP="0073081F">
      <w:pPr>
        <w:pStyle w:val="paragraf2"/>
      </w:pPr>
      <w:r>
        <w:t>Setelah dibuatkan data master, staff yang bertugas untuk melakukan input data dapat melakukan tugasnya memasukkan data jumlah barang baru dari pengiriman vendor yang baru saja diterima.</w:t>
      </w:r>
      <w:r w:rsidR="00C76B69">
        <w:t xml:space="preserve"> </w:t>
      </w:r>
      <w:r w:rsidR="006A7D86">
        <w:t xml:space="preserve">Data barang ini akan secara otomatis menambah jumlah stok dari barang tersebut. </w:t>
      </w:r>
      <w:r w:rsidR="00C76B69">
        <w:t>Staff yang melakukan pemasukan barang tingkatannya lebih rendah dari pada staff yang membuat master barang.</w:t>
      </w:r>
    </w:p>
    <w:p w:rsidR="000B0E36" w:rsidRDefault="000B0E36" w:rsidP="000B0E36">
      <w:pPr>
        <w:pStyle w:val="Heading3"/>
        <w:rPr>
          <w:lang w:val="en-US"/>
        </w:rPr>
      </w:pPr>
      <w:r>
        <w:rPr>
          <w:lang w:val="en-US"/>
        </w:rPr>
        <w:t>Pengeluaran Barang</w:t>
      </w:r>
    </w:p>
    <w:p w:rsidR="00981E96" w:rsidRDefault="00C363ED" w:rsidP="00C363ED">
      <w:pPr>
        <w:pStyle w:val="paragraf2"/>
      </w:pPr>
      <w:r>
        <w:t xml:space="preserve">Barang yang akan dikeluarkan harus di input dulu sebagai pengeluaran oleh staff tertentu sesuai dengan kode barang yang tertera pada sistem beserta jumlahnya. Data ini akan secara otomatis </w:t>
      </w:r>
      <w:r w:rsidR="00981E96">
        <w:t>memotong jumlah stok dari barang tersebut.</w:t>
      </w:r>
      <w:r w:rsidR="006A7D86">
        <w:t xml:space="preserve"> Staff yang melakukan pengeluaran barang tingkatannya lebih rendah dari pada staff yang membuat master barang.</w:t>
      </w:r>
    </w:p>
    <w:p w:rsidR="000B0E36" w:rsidRDefault="00A41D3C" w:rsidP="000B0E36">
      <w:pPr>
        <w:pStyle w:val="Heading3"/>
        <w:rPr>
          <w:lang w:val="en-US"/>
        </w:rPr>
      </w:pPr>
      <w:r>
        <w:rPr>
          <w:lang w:val="en-US"/>
        </w:rPr>
        <w:t>Laporan</w:t>
      </w:r>
    </w:p>
    <w:p w:rsidR="005C015B" w:rsidRDefault="00C62FC7" w:rsidP="00C62FC7">
      <w:pPr>
        <w:pStyle w:val="paragraf2"/>
      </w:pPr>
      <w:r>
        <w:t>Beberapa pengguna (</w:t>
      </w:r>
      <w:r w:rsidRPr="00C62FC7">
        <w:rPr>
          <w:i/>
        </w:rPr>
        <w:t>user</w:t>
      </w:r>
      <w:r>
        <w:t xml:space="preserve">) </w:t>
      </w:r>
      <w:r w:rsidR="005C015B">
        <w:t>tertentu seperti Manager atau setingkatnya dapat mengakses laporan yang dihasilkan oleh sistem inventory.</w:t>
      </w:r>
    </w:p>
    <w:p w:rsidR="002929BB" w:rsidRDefault="002929BB" w:rsidP="00C62FC7">
      <w:pPr>
        <w:pStyle w:val="paragraf2"/>
      </w:pPr>
    </w:p>
    <w:p w:rsidR="00D859D2" w:rsidRDefault="00D859D2" w:rsidP="00D83BD0">
      <w:pPr>
        <w:pStyle w:val="Heading2"/>
        <w:numPr>
          <w:ilvl w:val="0"/>
          <w:numId w:val="3"/>
        </w:numPr>
      </w:pPr>
      <w:bookmarkStart w:id="57" w:name="_Toc447296349"/>
      <w:r>
        <w:t xml:space="preserve">Dekomposisi Fungsi Sistem </w:t>
      </w:r>
      <w:r w:rsidR="000461A0">
        <w:t>yang Diusulkan</w:t>
      </w:r>
      <w:bookmarkEnd w:id="57"/>
    </w:p>
    <w:p w:rsidR="0056499E" w:rsidRPr="0056499E" w:rsidRDefault="0056499E" w:rsidP="0056499E">
      <w:pPr>
        <w:pStyle w:val="paragraph1"/>
      </w:pPr>
      <w:r>
        <w:t>Berikut merupakan dekomposisi fungsi yang diusulkan oleh penulis pada g</w:t>
      </w:r>
      <w:r w:rsidR="0019504D">
        <w:t>ambar 4.2</w:t>
      </w:r>
      <w:r w:rsidR="008A63DB">
        <w:t>.</w:t>
      </w:r>
    </w:p>
    <w:p w:rsidR="00666AF4" w:rsidRDefault="00666AF4">
      <w:pPr>
        <w:spacing w:after="200" w:line="276" w:lineRule="auto"/>
        <w:ind w:firstLine="0"/>
        <w:jc w:val="left"/>
        <w:rPr>
          <w:iCs/>
          <w:szCs w:val="18"/>
        </w:rPr>
      </w:pPr>
      <w:r>
        <w:br w:type="page"/>
      </w:r>
    </w:p>
    <w:p w:rsidR="00221D6D" w:rsidRDefault="0019504D" w:rsidP="008A0B6C">
      <w:pPr>
        <w:spacing w:line="240" w:lineRule="auto"/>
        <w:ind w:left="360" w:firstLine="0"/>
        <w:jc w:val="center"/>
      </w:pPr>
      <w:r>
        <w:object w:dxaOrig="9241" w:dyaOrig="7681">
          <v:shape id="_x0000_i1036" type="#_x0000_t75" style="width:377.25pt;height:311.25pt" o:ole="">
            <v:imagedata r:id="rId41" o:title=""/>
          </v:shape>
          <o:OLEObject Type="Embed" ProgID="Visio.Drawing.15" ShapeID="_x0000_i1036" DrawAspect="Content" ObjectID="_1541553707" r:id="rId42"/>
        </w:object>
      </w:r>
    </w:p>
    <w:p w:rsidR="0019504D" w:rsidRDefault="0019504D" w:rsidP="0019504D">
      <w:pPr>
        <w:pStyle w:val="Caption"/>
        <w:rPr>
          <w:noProof/>
          <w:lang w:val="en-US"/>
        </w:rPr>
      </w:pPr>
      <w:bookmarkStart w:id="58" w:name="_Toc447294801"/>
      <w:r>
        <w:t xml:space="preserve">Gambar 4. </w:t>
      </w:r>
      <w:fldSimple w:instr=" SEQ Gambar_4. \* ARABIC ">
        <w:r w:rsidR="006B7441">
          <w:rPr>
            <w:noProof/>
          </w:rPr>
          <w:t>2</w:t>
        </w:r>
      </w:fldSimple>
      <w:r>
        <w:rPr>
          <w:lang w:val="en-US"/>
        </w:rPr>
        <w:t xml:space="preserve">. </w:t>
      </w:r>
      <w:r>
        <w:rPr>
          <w:noProof/>
          <w:lang w:val="en-US"/>
        </w:rPr>
        <w:t>Dekomposisi Fungsi Sistem</w:t>
      </w:r>
      <w:bookmarkEnd w:id="58"/>
    </w:p>
    <w:p w:rsidR="0019504D" w:rsidRPr="0019504D" w:rsidRDefault="0019504D" w:rsidP="0019504D">
      <w:pPr>
        <w:rPr>
          <w:lang w:val="en-US"/>
        </w:rPr>
      </w:pPr>
    </w:p>
    <w:p w:rsidR="00BF4FB1" w:rsidRPr="00BF4FB1" w:rsidRDefault="00BF4FB1" w:rsidP="00CE4D71">
      <w:pPr>
        <w:pStyle w:val="Heading3"/>
        <w:numPr>
          <w:ilvl w:val="0"/>
          <w:numId w:val="28"/>
        </w:numPr>
        <w:rPr>
          <w:lang w:val="en-US"/>
        </w:rPr>
      </w:pPr>
      <w:r w:rsidRPr="00BF4FB1">
        <w:rPr>
          <w:lang w:val="en-US"/>
        </w:rPr>
        <w:t>Pembuatan Master Data</w:t>
      </w:r>
    </w:p>
    <w:p w:rsidR="00AA2385" w:rsidRDefault="00AA2385" w:rsidP="00AA2385">
      <w:pPr>
        <w:pStyle w:val="paragraf2"/>
      </w:pPr>
      <w:r>
        <w:t xml:space="preserve">Pada fungsi pembuatan master data terdapat beberapa fungsi diantaranya </w:t>
      </w:r>
    </w:p>
    <w:p w:rsidR="00BF4FB1" w:rsidRPr="00E10230" w:rsidRDefault="00E10230" w:rsidP="00645C2F">
      <w:pPr>
        <w:pStyle w:val="ListParagraph"/>
        <w:numPr>
          <w:ilvl w:val="0"/>
          <w:numId w:val="68"/>
        </w:numPr>
      </w:pPr>
      <w:r>
        <w:t xml:space="preserve">Form </w:t>
      </w:r>
      <w:r w:rsidR="00AA2385">
        <w:t xml:space="preserve">kategori produk, untuk mengkategorikan barang berdasar produk yang mau </w:t>
      </w:r>
      <w:r w:rsidR="00AA2385" w:rsidRPr="00C87B0F">
        <w:rPr>
          <w:lang w:val="en-US"/>
        </w:rPr>
        <w:t>dapat dihasilkan dari barang tersebut.</w:t>
      </w:r>
    </w:p>
    <w:p w:rsidR="00E10230" w:rsidRPr="00E10230" w:rsidRDefault="00E10230" w:rsidP="00645C2F">
      <w:pPr>
        <w:pStyle w:val="ListParagraph"/>
        <w:numPr>
          <w:ilvl w:val="0"/>
          <w:numId w:val="68"/>
        </w:numPr>
      </w:pPr>
      <w:r w:rsidRPr="009D2159">
        <w:t>Form kategori tipe, untuk mengkategorikan berdasarkan tipe barang yang ada didalam sistem inventory.</w:t>
      </w:r>
    </w:p>
    <w:p w:rsidR="00E10230" w:rsidRPr="000D4D85" w:rsidRDefault="000143BA" w:rsidP="00645C2F">
      <w:pPr>
        <w:pStyle w:val="ListParagraph"/>
        <w:numPr>
          <w:ilvl w:val="0"/>
          <w:numId w:val="68"/>
        </w:numPr>
      </w:pPr>
      <w:r w:rsidRPr="009D2159">
        <w:t>Form kategori vendor, untuk mengkategorikan berdasarkan dari mana barang te</w:t>
      </w:r>
      <w:r w:rsidR="000D4D85" w:rsidRPr="009D2159">
        <w:t>rsbut di pesan dan didatangkan.</w:t>
      </w:r>
    </w:p>
    <w:p w:rsidR="000D4D85" w:rsidRPr="00C8559A" w:rsidRDefault="000D4D85" w:rsidP="00645C2F">
      <w:pPr>
        <w:pStyle w:val="ListParagraph"/>
        <w:numPr>
          <w:ilvl w:val="0"/>
          <w:numId w:val="68"/>
        </w:numPr>
      </w:pPr>
      <w:r w:rsidRPr="009D2159">
        <w:lastRenderedPageBreak/>
        <w:t>Form inisial barang, untuk membuat kodifikasi barang secara unik berdsarkan kode inisial tertentu. Hal ini nantinya untuk memudahkan mengingat kode barang sesuai dengan barang yang akan di cari.</w:t>
      </w:r>
    </w:p>
    <w:p w:rsidR="00C8559A" w:rsidRPr="00FD5F50" w:rsidRDefault="00FD5F50" w:rsidP="00645C2F">
      <w:pPr>
        <w:pStyle w:val="ListParagraph"/>
        <w:numPr>
          <w:ilvl w:val="0"/>
          <w:numId w:val="68"/>
        </w:numPr>
      </w:pPr>
      <w:r w:rsidRPr="009D2159">
        <w:t xml:space="preserve">Form </w:t>
      </w:r>
      <w:r w:rsidR="004776BD" w:rsidRPr="009D2159">
        <w:t xml:space="preserve">master </w:t>
      </w:r>
      <w:r w:rsidRPr="009D2159">
        <w:t>barang, untuk melakukan pemasukan data barang secara detail ke dalam sistem.</w:t>
      </w:r>
    </w:p>
    <w:p w:rsidR="00FD5F50" w:rsidRPr="00AE1034" w:rsidRDefault="00FD5F50" w:rsidP="00645C2F">
      <w:pPr>
        <w:pStyle w:val="ListParagraph"/>
        <w:numPr>
          <w:ilvl w:val="0"/>
          <w:numId w:val="68"/>
        </w:numPr>
      </w:pPr>
      <w:r w:rsidRPr="009D2159">
        <w:t>Form cari barang, untuk membatu mempercepat pencarian barang di dalam sistem.</w:t>
      </w:r>
    </w:p>
    <w:p w:rsidR="00AE1034" w:rsidRDefault="00E118FC" w:rsidP="00AE1034">
      <w:pPr>
        <w:pStyle w:val="Heading3"/>
        <w:rPr>
          <w:lang w:val="en-US"/>
        </w:rPr>
      </w:pPr>
      <w:r>
        <w:rPr>
          <w:lang w:val="en-US"/>
        </w:rPr>
        <w:t>Pemasukan Barang</w:t>
      </w:r>
    </w:p>
    <w:p w:rsidR="00407D87" w:rsidRDefault="00143F61" w:rsidP="0054294D">
      <w:pPr>
        <w:pStyle w:val="paragraf2"/>
      </w:pPr>
      <w:r>
        <w:t>Pada fungsi pemasukan barang terdapat beberapa fungsi diantaranya</w:t>
      </w:r>
      <w:r w:rsidR="00885AF6">
        <w:t>:</w:t>
      </w:r>
    </w:p>
    <w:p w:rsidR="00814D94" w:rsidRPr="00E25998" w:rsidRDefault="00814D94" w:rsidP="00645C2F">
      <w:pPr>
        <w:pStyle w:val="ListParagraph"/>
        <w:numPr>
          <w:ilvl w:val="0"/>
          <w:numId w:val="69"/>
        </w:numPr>
      </w:pPr>
      <w:r w:rsidRPr="00C87B0F">
        <w:rPr>
          <w:lang w:val="en-US"/>
        </w:rPr>
        <w:t xml:space="preserve">Form </w:t>
      </w:r>
      <w:r w:rsidR="000837CB" w:rsidRPr="00C87B0F">
        <w:rPr>
          <w:lang w:val="en-US"/>
        </w:rPr>
        <w:t xml:space="preserve">transaksi </w:t>
      </w:r>
      <w:r w:rsidRPr="00C87B0F">
        <w:rPr>
          <w:lang w:val="en-US"/>
        </w:rPr>
        <w:t xml:space="preserve"> masuk, untuk mencatat barang apa saja yang baru saja di masukkan kedalam sistem. Mencatat berapa jumlahnya, dan kapan dilakukan pemasukan data.</w:t>
      </w:r>
    </w:p>
    <w:p w:rsidR="00E25998" w:rsidRPr="00666AF4" w:rsidRDefault="00E25998" w:rsidP="00645C2F">
      <w:pPr>
        <w:pStyle w:val="ListParagraph"/>
        <w:numPr>
          <w:ilvl w:val="0"/>
          <w:numId w:val="69"/>
        </w:numPr>
        <w:rPr>
          <w:lang w:val="en-US"/>
        </w:rPr>
      </w:pPr>
      <w:r w:rsidRPr="005176F3">
        <w:rPr>
          <w:lang w:val="en-US"/>
        </w:rPr>
        <w:t xml:space="preserve">Update Stok, secara otomatis database akan melakukan </w:t>
      </w:r>
      <w:r w:rsidR="00195ED3" w:rsidRPr="005176F3">
        <w:rPr>
          <w:lang w:val="en-US"/>
        </w:rPr>
        <w:t xml:space="preserve">penambahan </w:t>
      </w:r>
      <w:r w:rsidRPr="005176F3">
        <w:rPr>
          <w:lang w:val="en-US"/>
        </w:rPr>
        <w:t>otomatis terhadap barang yang telah di input sesuai dengan jumlahnya.</w:t>
      </w:r>
    </w:p>
    <w:p w:rsidR="00E118FC" w:rsidRDefault="00407D87" w:rsidP="00407D87">
      <w:pPr>
        <w:pStyle w:val="Heading3"/>
        <w:rPr>
          <w:lang w:val="en-US"/>
        </w:rPr>
      </w:pPr>
      <w:r>
        <w:rPr>
          <w:lang w:val="en-US"/>
        </w:rPr>
        <w:t>Pengeluaran Barang</w:t>
      </w:r>
    </w:p>
    <w:p w:rsidR="005176F3" w:rsidRDefault="005176F3" w:rsidP="005176F3">
      <w:pPr>
        <w:pStyle w:val="paragraf2"/>
      </w:pPr>
      <w:r>
        <w:t>Pada fungsi pemasukan barang terdapat beberapa fungsi diantaranya</w:t>
      </w:r>
    </w:p>
    <w:p w:rsidR="005176F3" w:rsidRPr="00BE568B" w:rsidRDefault="005176F3" w:rsidP="00645C2F">
      <w:pPr>
        <w:pStyle w:val="ListParagraph"/>
        <w:numPr>
          <w:ilvl w:val="0"/>
          <w:numId w:val="70"/>
        </w:numPr>
      </w:pPr>
      <w:r w:rsidRPr="00C87B0F">
        <w:rPr>
          <w:lang w:val="en-US"/>
        </w:rPr>
        <w:t xml:space="preserve">Form </w:t>
      </w:r>
      <w:r w:rsidR="000837CB" w:rsidRPr="00C87B0F">
        <w:rPr>
          <w:lang w:val="en-US"/>
        </w:rPr>
        <w:t>transaksi</w:t>
      </w:r>
      <w:r w:rsidRPr="00C87B0F">
        <w:rPr>
          <w:lang w:val="en-US"/>
        </w:rPr>
        <w:t xml:space="preserve"> keluar, untuk mencatat barang apa saja yang </w:t>
      </w:r>
      <w:r w:rsidR="003201D9" w:rsidRPr="00C87B0F">
        <w:rPr>
          <w:lang w:val="en-US"/>
        </w:rPr>
        <w:t xml:space="preserve">digunakan oleh staff </w:t>
      </w:r>
      <w:r w:rsidR="006D472E" w:rsidRPr="00C87B0F">
        <w:rPr>
          <w:lang w:val="en-US"/>
        </w:rPr>
        <w:t>sebagai barang yang keluar. Jumlah serta kapan dilakukan pengeluaran barang akan tercatat kedalam sistem.</w:t>
      </w:r>
    </w:p>
    <w:p w:rsidR="00C733D0" w:rsidRPr="00666AF4" w:rsidRDefault="00C733D0" w:rsidP="00645C2F">
      <w:pPr>
        <w:pStyle w:val="ListParagraph"/>
        <w:numPr>
          <w:ilvl w:val="0"/>
          <w:numId w:val="70"/>
        </w:numPr>
        <w:rPr>
          <w:lang w:val="en-US"/>
        </w:rPr>
      </w:pPr>
      <w:r w:rsidRPr="00C733D0">
        <w:rPr>
          <w:lang w:val="en-US"/>
        </w:rPr>
        <w:t xml:space="preserve">Update Stok, secara otomatis database akan melakukan </w:t>
      </w:r>
      <w:r>
        <w:rPr>
          <w:lang w:val="en-US"/>
        </w:rPr>
        <w:t>pengurangan</w:t>
      </w:r>
      <w:r w:rsidRPr="00C733D0">
        <w:rPr>
          <w:lang w:val="en-US"/>
        </w:rPr>
        <w:t xml:space="preserve"> otomati</w:t>
      </w:r>
      <w:r w:rsidR="00A251E3">
        <w:rPr>
          <w:lang w:val="en-US"/>
        </w:rPr>
        <w:t xml:space="preserve">s terhadap barang yang telah dikeluarkan dari sistem </w:t>
      </w:r>
      <w:r w:rsidRPr="00C733D0">
        <w:rPr>
          <w:lang w:val="en-US"/>
        </w:rPr>
        <w:t>sesuai dengan jumlahnya.</w:t>
      </w:r>
    </w:p>
    <w:p w:rsidR="00407D87" w:rsidRDefault="00407D87" w:rsidP="00407D87">
      <w:pPr>
        <w:pStyle w:val="Heading3"/>
        <w:rPr>
          <w:lang w:val="en-US"/>
        </w:rPr>
      </w:pPr>
      <w:r>
        <w:rPr>
          <w:lang w:val="en-US"/>
        </w:rPr>
        <w:lastRenderedPageBreak/>
        <w:t>Laporan</w:t>
      </w:r>
    </w:p>
    <w:p w:rsidR="001A0B0D" w:rsidRDefault="001A0B0D" w:rsidP="001A0B0D">
      <w:pPr>
        <w:pStyle w:val="paragraf2"/>
      </w:pPr>
      <w:r>
        <w:t xml:space="preserve">Pada fungsi pemasukan barang terdapat </w:t>
      </w:r>
      <w:r w:rsidR="00E666DE">
        <w:t>form laporan stok yang diperlukan oleh Manager dan setingkatnya untuk memantau pergerakan barang.</w:t>
      </w:r>
    </w:p>
    <w:p w:rsidR="00D859D2" w:rsidRDefault="00D859D2" w:rsidP="00D83BD0">
      <w:pPr>
        <w:pStyle w:val="Heading2"/>
        <w:numPr>
          <w:ilvl w:val="0"/>
          <w:numId w:val="3"/>
        </w:numPr>
      </w:pPr>
      <w:bookmarkStart w:id="59" w:name="_Toc447296350"/>
      <w:r>
        <w:t>Rancangan Masukan, Proses dan Keluaran</w:t>
      </w:r>
      <w:r w:rsidR="003A456D">
        <w:t xml:space="preserve"> yang Diusulkan</w:t>
      </w:r>
      <w:bookmarkEnd w:id="59"/>
    </w:p>
    <w:p w:rsidR="0003538E" w:rsidRDefault="0003538E" w:rsidP="0003538E">
      <w:pPr>
        <w:pStyle w:val="paragraph1"/>
      </w:pPr>
      <w:r>
        <w:t xml:space="preserve">Perancangan sistem </w:t>
      </w:r>
      <w:r w:rsidRPr="0003538E">
        <w:rPr>
          <w:i/>
        </w:rPr>
        <w:t>inventory</w:t>
      </w:r>
      <w:r>
        <w:t xml:space="preserve"> pada PT. DBE penulis rancang sebagai berikut:</w:t>
      </w:r>
    </w:p>
    <w:p w:rsidR="0003538E" w:rsidRPr="00597130" w:rsidRDefault="00444DDF" w:rsidP="00CE4D71">
      <w:pPr>
        <w:pStyle w:val="Heading3"/>
        <w:numPr>
          <w:ilvl w:val="0"/>
          <w:numId w:val="30"/>
        </w:numPr>
        <w:rPr>
          <w:lang w:val="en-US"/>
        </w:rPr>
      </w:pPr>
      <w:r>
        <w:rPr>
          <w:lang w:val="en-US"/>
        </w:rPr>
        <w:t>Rancangan</w:t>
      </w:r>
      <w:r w:rsidR="00597130">
        <w:rPr>
          <w:lang w:val="en-US"/>
        </w:rPr>
        <w:t xml:space="preserve"> Masukan</w:t>
      </w:r>
    </w:p>
    <w:p w:rsidR="00E439E7" w:rsidRPr="00F96C2A" w:rsidRDefault="00E439E7" w:rsidP="00645C2F">
      <w:pPr>
        <w:pStyle w:val="ListParagraph"/>
        <w:numPr>
          <w:ilvl w:val="0"/>
          <w:numId w:val="80"/>
        </w:numPr>
        <w:tabs>
          <w:tab w:val="left" w:pos="2835"/>
          <w:tab w:val="left" w:pos="3119"/>
        </w:tabs>
      </w:pPr>
      <w:r w:rsidRPr="001F0F26">
        <w:t>Nama Masukan</w:t>
      </w:r>
      <w:r w:rsidR="00F96C2A" w:rsidRPr="001F0F26">
        <w:tab/>
      </w:r>
      <w:r w:rsidRPr="001F0F26">
        <w:t>:</w:t>
      </w:r>
      <w:r w:rsidR="003F6809">
        <w:tab/>
      </w:r>
      <w:r w:rsidRPr="00F96C2A">
        <w:t xml:space="preserve">Form Master </w:t>
      </w:r>
      <w:r w:rsidR="00A3160D">
        <w:t>Barang</w:t>
      </w:r>
    </w:p>
    <w:p w:rsidR="00E439E7" w:rsidRPr="00666AF4" w:rsidRDefault="00E439E7" w:rsidP="00A04C43">
      <w:pPr>
        <w:pStyle w:val="listpar"/>
      </w:pPr>
      <w:r w:rsidRPr="00666AF4">
        <w:t xml:space="preserve">Sumber </w:t>
      </w:r>
      <w:r w:rsidRPr="00666AF4">
        <w:tab/>
        <w:t>:</w:t>
      </w:r>
      <w:r w:rsidRPr="00666AF4">
        <w:tab/>
        <w:t>Form Purchase Order (PO)</w:t>
      </w:r>
      <w:r w:rsidR="00A97203" w:rsidRPr="00666AF4">
        <w:t>, Form Pemesanan Barang</w:t>
      </w:r>
      <w:r w:rsidR="00076848" w:rsidRPr="00666AF4">
        <w:t>.</w:t>
      </w:r>
    </w:p>
    <w:p w:rsidR="00E439E7" w:rsidRPr="00666AF4" w:rsidRDefault="00E439E7" w:rsidP="00A04C43">
      <w:pPr>
        <w:pStyle w:val="listpar"/>
      </w:pPr>
      <w:r w:rsidRPr="00666AF4">
        <w:t xml:space="preserve">Fungsi  </w:t>
      </w:r>
      <w:r w:rsidRPr="00666AF4">
        <w:tab/>
        <w:t>:</w:t>
      </w:r>
      <w:r w:rsidRPr="00666AF4">
        <w:tab/>
        <w:t xml:space="preserve">Untuk membuat data barang pertama kali agar data </w:t>
      </w:r>
      <w:r w:rsidR="00263740" w:rsidRPr="00666AF4">
        <w:t xml:space="preserve">dapat </w:t>
      </w:r>
      <w:r w:rsidRPr="00666AF4">
        <w:t>di akses oleh operator</w:t>
      </w:r>
    </w:p>
    <w:p w:rsidR="00E439E7" w:rsidRPr="00666AF4" w:rsidRDefault="00E439E7" w:rsidP="00A04C43">
      <w:pPr>
        <w:pStyle w:val="listpar"/>
      </w:pPr>
      <w:r w:rsidRPr="00666AF4">
        <w:t xml:space="preserve">Media </w:t>
      </w:r>
      <w:r w:rsidRPr="00666AF4">
        <w:tab/>
        <w:t>:</w:t>
      </w:r>
      <w:r w:rsidRPr="00666AF4">
        <w:tab/>
        <w:t>Kertas</w:t>
      </w:r>
    </w:p>
    <w:p w:rsidR="00E439E7" w:rsidRPr="00666AF4" w:rsidRDefault="00E439E7" w:rsidP="00A04C43">
      <w:pPr>
        <w:pStyle w:val="listpar"/>
      </w:pPr>
      <w:r w:rsidRPr="00666AF4">
        <w:t xml:space="preserve">Rangkap </w:t>
      </w:r>
      <w:r w:rsidRPr="00666AF4">
        <w:tab/>
        <w:t>:</w:t>
      </w:r>
      <w:r w:rsidRPr="00666AF4">
        <w:tab/>
        <w:t>1 Lembar</w:t>
      </w:r>
    </w:p>
    <w:p w:rsidR="00E439E7" w:rsidRPr="00666AF4" w:rsidRDefault="00E439E7" w:rsidP="00A04C43">
      <w:pPr>
        <w:pStyle w:val="listpar"/>
      </w:pPr>
      <w:r w:rsidRPr="00666AF4">
        <w:t>Frekuensi</w:t>
      </w:r>
      <w:r w:rsidRPr="00666AF4">
        <w:tab/>
        <w:t>:</w:t>
      </w:r>
      <w:r w:rsidRPr="00666AF4">
        <w:tab/>
        <w:t>1 kali</w:t>
      </w:r>
      <w:r w:rsidR="005B198A" w:rsidRPr="00666AF4">
        <w:t xml:space="preserve"> per minggu</w:t>
      </w:r>
    </w:p>
    <w:p w:rsidR="00E439E7" w:rsidRPr="00666AF4" w:rsidRDefault="00E439E7" w:rsidP="00A04C43">
      <w:pPr>
        <w:pStyle w:val="listpar"/>
      </w:pPr>
      <w:r w:rsidRPr="00666AF4">
        <w:t>Volume</w:t>
      </w:r>
      <w:r w:rsidRPr="00666AF4">
        <w:tab/>
        <w:t>:</w:t>
      </w:r>
      <w:r w:rsidRPr="00666AF4">
        <w:tab/>
      </w:r>
      <w:r w:rsidR="006C05A5" w:rsidRPr="00666AF4">
        <w:t>1 – 10 barang</w:t>
      </w:r>
    </w:p>
    <w:p w:rsidR="00E439E7" w:rsidRDefault="00E439E7" w:rsidP="00A04C43">
      <w:pPr>
        <w:pStyle w:val="listpar"/>
      </w:pPr>
      <w:r w:rsidRPr="00666AF4">
        <w:t xml:space="preserve">Keterangan </w:t>
      </w:r>
      <w:r w:rsidRPr="00666AF4">
        <w:tab/>
        <w:t>:</w:t>
      </w:r>
      <w:r w:rsidRPr="00666AF4">
        <w:tab/>
        <w:t>Form ini digunakan untuk melakukan input pertama kali barang – barang yang belum terdaftar di dalam sistem agar proses selanjutnya men</w:t>
      </w:r>
      <w:r>
        <w:t>jadi lebih mudah.</w:t>
      </w:r>
    </w:p>
    <w:p w:rsidR="00E439E7" w:rsidRDefault="00E439E7" w:rsidP="00645C2F">
      <w:pPr>
        <w:pStyle w:val="ListParagraph"/>
        <w:numPr>
          <w:ilvl w:val="0"/>
          <w:numId w:val="80"/>
        </w:numPr>
        <w:tabs>
          <w:tab w:val="left" w:pos="2835"/>
          <w:tab w:val="left" w:pos="3119"/>
        </w:tabs>
      </w:pPr>
      <w:r>
        <w:t xml:space="preserve">Nama </w:t>
      </w:r>
      <w:r w:rsidRPr="003F6809">
        <w:t>Masukan</w:t>
      </w:r>
      <w:r>
        <w:tab/>
        <w:t>:</w:t>
      </w:r>
      <w:r>
        <w:tab/>
        <w:t xml:space="preserve">Form </w:t>
      </w:r>
      <w:r w:rsidR="00E7448E">
        <w:t>Kategori Produk</w:t>
      </w:r>
    </w:p>
    <w:p w:rsidR="00E439E7" w:rsidRPr="00666AF4" w:rsidRDefault="00E439E7" w:rsidP="00A04C43">
      <w:pPr>
        <w:pStyle w:val="listpar"/>
      </w:pPr>
      <w:r w:rsidRPr="00666AF4">
        <w:t xml:space="preserve">Sumber </w:t>
      </w:r>
      <w:r w:rsidRPr="00666AF4">
        <w:tab/>
        <w:t>:</w:t>
      </w:r>
      <w:r w:rsidRPr="00666AF4">
        <w:tab/>
        <w:t xml:space="preserve">Administrator </w:t>
      </w:r>
      <w:r w:rsidR="009A2E97" w:rsidRPr="00666AF4">
        <w:t>staff</w:t>
      </w:r>
    </w:p>
    <w:p w:rsidR="00E439E7" w:rsidRPr="00666AF4" w:rsidRDefault="00E439E7" w:rsidP="00A04C43">
      <w:pPr>
        <w:pStyle w:val="listpar"/>
      </w:pPr>
      <w:r w:rsidRPr="00666AF4">
        <w:lastRenderedPageBreak/>
        <w:t xml:space="preserve">Fungsi  </w:t>
      </w:r>
      <w:r w:rsidRPr="00666AF4">
        <w:tab/>
        <w:t>:</w:t>
      </w:r>
      <w:r w:rsidRPr="00666AF4">
        <w:tab/>
        <w:t>Membuat kategori produk yang sesuai barang yang di inventarisir.</w:t>
      </w:r>
    </w:p>
    <w:p w:rsidR="00E439E7" w:rsidRPr="00666AF4" w:rsidRDefault="00E439E7" w:rsidP="00A04C43">
      <w:pPr>
        <w:pStyle w:val="listpar"/>
      </w:pPr>
      <w:r w:rsidRPr="00666AF4">
        <w:t xml:space="preserve">Media </w:t>
      </w:r>
      <w:r w:rsidRPr="00666AF4">
        <w:tab/>
        <w:t>:</w:t>
      </w:r>
      <w:r w:rsidRPr="00666AF4">
        <w:tab/>
        <w:t>-</w:t>
      </w:r>
    </w:p>
    <w:p w:rsidR="00E439E7" w:rsidRPr="00666AF4" w:rsidRDefault="00E439E7" w:rsidP="00A04C43">
      <w:pPr>
        <w:pStyle w:val="listpar"/>
      </w:pPr>
      <w:r w:rsidRPr="00666AF4">
        <w:t xml:space="preserve">Rangkap </w:t>
      </w:r>
      <w:r w:rsidRPr="00666AF4">
        <w:tab/>
        <w:t>:</w:t>
      </w:r>
      <w:r w:rsidRPr="00666AF4">
        <w:tab/>
        <w:t>-</w:t>
      </w:r>
    </w:p>
    <w:p w:rsidR="00E439E7" w:rsidRPr="00666AF4" w:rsidRDefault="00E439E7" w:rsidP="00A04C43">
      <w:pPr>
        <w:pStyle w:val="listpar"/>
      </w:pPr>
      <w:r w:rsidRPr="00666AF4">
        <w:t>Frekuensi</w:t>
      </w:r>
      <w:r w:rsidRPr="00666AF4">
        <w:tab/>
        <w:t>:</w:t>
      </w:r>
      <w:r w:rsidRPr="00666AF4">
        <w:tab/>
        <w:t>1 kali</w:t>
      </w:r>
      <w:r w:rsidR="00C87E91" w:rsidRPr="00666AF4">
        <w:t xml:space="preserve"> setiap </w:t>
      </w:r>
      <w:r w:rsidRPr="00666AF4">
        <w:t>3 Bulan</w:t>
      </w:r>
    </w:p>
    <w:p w:rsidR="00E439E7" w:rsidRPr="00666AF4" w:rsidRDefault="00E439E7" w:rsidP="00A04C43">
      <w:pPr>
        <w:pStyle w:val="listpar"/>
      </w:pPr>
      <w:r w:rsidRPr="00666AF4">
        <w:t>Volume</w:t>
      </w:r>
      <w:r w:rsidRPr="00666AF4">
        <w:tab/>
        <w:t>:</w:t>
      </w:r>
      <w:r w:rsidRPr="00666AF4">
        <w:tab/>
        <w:t>2</w:t>
      </w:r>
    </w:p>
    <w:p w:rsidR="00E439E7" w:rsidRDefault="00E439E7" w:rsidP="00A04C43">
      <w:pPr>
        <w:pStyle w:val="listpar"/>
      </w:pPr>
      <w:r w:rsidRPr="00666AF4">
        <w:t xml:space="preserve">Keterangan </w:t>
      </w:r>
      <w:r w:rsidRPr="00666AF4">
        <w:tab/>
        <w:t>:</w:t>
      </w:r>
      <w:r w:rsidRPr="00666AF4">
        <w:tab/>
        <w:t>Form ini digunakan untuk membuat kategori produk yang sesuai dengan bar</w:t>
      </w:r>
      <w:r>
        <w:t xml:space="preserve">ang </w:t>
      </w:r>
      <w:r w:rsidR="00154F85">
        <w:t>pada produk tersebut</w:t>
      </w:r>
      <w:r>
        <w:t>.</w:t>
      </w:r>
    </w:p>
    <w:p w:rsidR="00C91AAF" w:rsidRDefault="00C91AAF" w:rsidP="00645C2F">
      <w:pPr>
        <w:pStyle w:val="ListParagraph"/>
        <w:numPr>
          <w:ilvl w:val="0"/>
          <w:numId w:val="80"/>
        </w:numPr>
        <w:tabs>
          <w:tab w:val="left" w:pos="2835"/>
          <w:tab w:val="left" w:pos="3119"/>
        </w:tabs>
      </w:pPr>
      <w:r>
        <w:t>Nama Masukan</w:t>
      </w:r>
      <w:r>
        <w:tab/>
        <w:t xml:space="preserve">: </w:t>
      </w:r>
      <w:r>
        <w:tab/>
        <w:t>Form Inisial Barang</w:t>
      </w:r>
    </w:p>
    <w:p w:rsidR="00C91AAF" w:rsidRPr="00666AF4" w:rsidRDefault="00C91AAF" w:rsidP="00A04C43">
      <w:pPr>
        <w:pStyle w:val="listpar"/>
      </w:pPr>
      <w:r w:rsidRPr="00666AF4">
        <w:t>Sumber</w:t>
      </w:r>
      <w:r w:rsidRPr="00666AF4">
        <w:tab/>
        <w:t xml:space="preserve">: </w:t>
      </w:r>
      <w:r w:rsidRPr="00666AF4">
        <w:tab/>
        <w:t>Administrator Staff</w:t>
      </w:r>
    </w:p>
    <w:p w:rsidR="00C91AAF" w:rsidRPr="00666AF4" w:rsidRDefault="00C91AAF" w:rsidP="00A04C43">
      <w:pPr>
        <w:pStyle w:val="listpar"/>
      </w:pPr>
      <w:r w:rsidRPr="00666AF4">
        <w:t>Fungsi</w:t>
      </w:r>
      <w:r w:rsidRPr="00666AF4">
        <w:tab/>
        <w:t>:</w:t>
      </w:r>
      <w:r w:rsidRPr="00666AF4">
        <w:tab/>
        <w:t>Untuk memberi inisial untuk membuat kode unik barang.</w:t>
      </w:r>
    </w:p>
    <w:p w:rsidR="00C91AAF" w:rsidRPr="00666AF4" w:rsidRDefault="00C91AAF" w:rsidP="00A04C43">
      <w:pPr>
        <w:pStyle w:val="listpar"/>
      </w:pPr>
      <w:r w:rsidRPr="00666AF4">
        <w:t>Media</w:t>
      </w:r>
      <w:r w:rsidRPr="00666AF4">
        <w:tab/>
        <w:t>:</w:t>
      </w:r>
      <w:r w:rsidRPr="00666AF4">
        <w:tab/>
        <w:t xml:space="preserve"> -</w:t>
      </w:r>
    </w:p>
    <w:p w:rsidR="00C91AAF" w:rsidRPr="00666AF4" w:rsidRDefault="00C91AAF" w:rsidP="00A04C43">
      <w:pPr>
        <w:pStyle w:val="listpar"/>
      </w:pPr>
      <w:r w:rsidRPr="00666AF4">
        <w:t>Frekuensi</w:t>
      </w:r>
      <w:r w:rsidRPr="00666AF4">
        <w:tab/>
        <w:t xml:space="preserve">: </w:t>
      </w:r>
      <w:r w:rsidRPr="00666AF4">
        <w:tab/>
        <w:t>5 kali setiap Bulan</w:t>
      </w:r>
    </w:p>
    <w:p w:rsidR="00C91AAF" w:rsidRPr="00666AF4" w:rsidRDefault="00C91AAF" w:rsidP="00A04C43">
      <w:pPr>
        <w:pStyle w:val="listpar"/>
      </w:pPr>
      <w:r w:rsidRPr="00666AF4">
        <w:t>Volume</w:t>
      </w:r>
      <w:r w:rsidRPr="00666AF4">
        <w:tab/>
        <w:t xml:space="preserve">: </w:t>
      </w:r>
      <w:r w:rsidRPr="00666AF4">
        <w:tab/>
        <w:t>5</w:t>
      </w:r>
    </w:p>
    <w:p w:rsidR="002A1CFF" w:rsidRDefault="002A1CFF" w:rsidP="00A04C43">
      <w:pPr>
        <w:pStyle w:val="listpar"/>
      </w:pPr>
      <w:r w:rsidRPr="00666AF4">
        <w:t>Keterangan</w:t>
      </w:r>
      <w:r w:rsidRPr="00666AF4">
        <w:tab/>
        <w:t xml:space="preserve">: </w:t>
      </w:r>
      <w:r w:rsidRPr="00666AF4">
        <w:tab/>
        <w:t>Form ini digunakan untuk membuat kodifikasi unik dari barang sehingga memudahkan untuk diingat oleh semua pengguna sis</w:t>
      </w:r>
      <w:r>
        <w:t>tem.</w:t>
      </w:r>
    </w:p>
    <w:p w:rsidR="00E439E7" w:rsidRDefault="00E439E7" w:rsidP="00645C2F">
      <w:pPr>
        <w:pStyle w:val="ListParagraph"/>
        <w:numPr>
          <w:ilvl w:val="0"/>
          <w:numId w:val="80"/>
        </w:numPr>
        <w:tabs>
          <w:tab w:val="left" w:pos="2835"/>
          <w:tab w:val="left" w:pos="3119"/>
        </w:tabs>
      </w:pPr>
      <w:r>
        <w:t>Nama Masukan</w:t>
      </w:r>
      <w:r>
        <w:tab/>
        <w:t>:</w:t>
      </w:r>
      <w:r>
        <w:tab/>
      </w:r>
      <w:r w:rsidRPr="00F0305C">
        <w:t xml:space="preserve">Form Kategori </w:t>
      </w:r>
      <w:r w:rsidR="001606E4">
        <w:t>Tipe</w:t>
      </w:r>
    </w:p>
    <w:p w:rsidR="00E439E7" w:rsidRPr="00666AF4" w:rsidRDefault="00E439E7" w:rsidP="00A04C43">
      <w:pPr>
        <w:pStyle w:val="listpar"/>
      </w:pPr>
      <w:r>
        <w:t xml:space="preserve">Sumber </w:t>
      </w:r>
      <w:r>
        <w:tab/>
        <w:t>:</w:t>
      </w:r>
      <w:r w:rsidRPr="00666AF4">
        <w:tab/>
        <w:t>Administrator</w:t>
      </w:r>
      <w:r w:rsidR="001535F0" w:rsidRPr="00666AF4">
        <w:t xml:space="preserve"> staff</w:t>
      </w:r>
    </w:p>
    <w:p w:rsidR="00E439E7" w:rsidRPr="00666AF4" w:rsidRDefault="00E439E7" w:rsidP="00A04C43">
      <w:pPr>
        <w:pStyle w:val="listpar"/>
      </w:pPr>
      <w:r w:rsidRPr="00666AF4">
        <w:t xml:space="preserve">Fungsi  </w:t>
      </w:r>
      <w:r w:rsidRPr="00666AF4">
        <w:tab/>
        <w:t>:</w:t>
      </w:r>
      <w:r w:rsidRPr="00666AF4">
        <w:tab/>
        <w:t xml:space="preserve">Untuk membuat kategori </w:t>
      </w:r>
      <w:r w:rsidR="000F56DF" w:rsidRPr="00666AF4">
        <w:t>tipe barang yang akan dimasukkan ke sistem</w:t>
      </w:r>
      <w:r w:rsidRPr="00666AF4">
        <w:t>.</w:t>
      </w:r>
    </w:p>
    <w:p w:rsidR="00E439E7" w:rsidRPr="00666AF4" w:rsidRDefault="00E439E7" w:rsidP="00A04C43">
      <w:pPr>
        <w:pStyle w:val="listpar"/>
      </w:pPr>
      <w:r w:rsidRPr="00666AF4">
        <w:lastRenderedPageBreak/>
        <w:t xml:space="preserve">Media </w:t>
      </w:r>
      <w:r w:rsidRPr="00666AF4">
        <w:tab/>
        <w:t>:</w:t>
      </w:r>
      <w:r w:rsidRPr="00666AF4">
        <w:tab/>
        <w:t>-</w:t>
      </w:r>
    </w:p>
    <w:p w:rsidR="00E439E7" w:rsidRPr="00666AF4" w:rsidRDefault="00E439E7" w:rsidP="00A04C43">
      <w:pPr>
        <w:pStyle w:val="listpar"/>
      </w:pPr>
      <w:r w:rsidRPr="00666AF4">
        <w:t xml:space="preserve">Rangkap </w:t>
      </w:r>
      <w:r w:rsidRPr="00666AF4">
        <w:tab/>
        <w:t>:</w:t>
      </w:r>
      <w:r w:rsidRPr="00666AF4">
        <w:tab/>
        <w:t>-</w:t>
      </w:r>
    </w:p>
    <w:p w:rsidR="00E439E7" w:rsidRPr="00666AF4" w:rsidRDefault="00E439E7" w:rsidP="00A04C43">
      <w:pPr>
        <w:pStyle w:val="listpar"/>
      </w:pPr>
      <w:r w:rsidRPr="00666AF4">
        <w:t>Frekuensi</w:t>
      </w:r>
      <w:r w:rsidRPr="00666AF4">
        <w:tab/>
        <w:t>:</w:t>
      </w:r>
      <w:r w:rsidRPr="00666AF4">
        <w:tab/>
      </w:r>
      <w:r w:rsidR="00632897" w:rsidRPr="00666AF4">
        <w:t>1 kali setiap 3</w:t>
      </w:r>
      <w:r w:rsidRPr="00666AF4">
        <w:t xml:space="preserve"> Bulan</w:t>
      </w:r>
    </w:p>
    <w:p w:rsidR="00E439E7" w:rsidRPr="00666AF4" w:rsidRDefault="00E439E7" w:rsidP="00A04C43">
      <w:pPr>
        <w:pStyle w:val="listpar"/>
      </w:pPr>
      <w:r w:rsidRPr="00666AF4">
        <w:t>Volume</w:t>
      </w:r>
      <w:r w:rsidRPr="00666AF4">
        <w:tab/>
        <w:t>:</w:t>
      </w:r>
      <w:r w:rsidRPr="00666AF4">
        <w:tab/>
        <w:t>10</w:t>
      </w:r>
    </w:p>
    <w:p w:rsidR="00E439E7" w:rsidRDefault="00E439E7" w:rsidP="00A04C43">
      <w:pPr>
        <w:pStyle w:val="listpar"/>
      </w:pPr>
      <w:r w:rsidRPr="00666AF4">
        <w:t xml:space="preserve">Keterangan </w:t>
      </w:r>
      <w:r w:rsidRPr="00666AF4">
        <w:tab/>
        <w:t>:</w:t>
      </w:r>
      <w:r>
        <w:tab/>
        <w:t>Form ini digunakan membuat part number dari barang secara otomatis sesuai dengan kategori yang ditentungan sehingga mudah di golongkan dan mudah dalam proses pencarian data.</w:t>
      </w:r>
    </w:p>
    <w:p w:rsidR="00E439E7" w:rsidRDefault="00E439E7" w:rsidP="00645C2F">
      <w:pPr>
        <w:pStyle w:val="ListParagraph"/>
        <w:numPr>
          <w:ilvl w:val="0"/>
          <w:numId w:val="80"/>
        </w:numPr>
        <w:tabs>
          <w:tab w:val="left" w:pos="2835"/>
          <w:tab w:val="left" w:pos="3119"/>
        </w:tabs>
      </w:pPr>
      <w:r>
        <w:t>Nama Masukan</w:t>
      </w:r>
      <w:r>
        <w:tab/>
        <w:t>:</w:t>
      </w:r>
      <w:r>
        <w:tab/>
      </w:r>
      <w:r w:rsidRPr="00F0305C">
        <w:t xml:space="preserve">Form </w:t>
      </w:r>
      <w:r>
        <w:t>Vendor</w:t>
      </w:r>
      <w:r w:rsidRPr="00F0305C">
        <w:t xml:space="preserve"> Barang</w:t>
      </w:r>
    </w:p>
    <w:p w:rsidR="00E439E7" w:rsidRPr="00666AF4" w:rsidRDefault="00E439E7" w:rsidP="00A04C43">
      <w:pPr>
        <w:pStyle w:val="listpar"/>
      </w:pPr>
      <w:r>
        <w:t xml:space="preserve">Sumber </w:t>
      </w:r>
      <w:r w:rsidRPr="00666AF4">
        <w:tab/>
        <w:t>:</w:t>
      </w:r>
      <w:r w:rsidRPr="00666AF4">
        <w:tab/>
        <w:t>Form Purchase Order (PO)</w:t>
      </w:r>
      <w:r w:rsidR="002B174F" w:rsidRPr="00666AF4">
        <w:t>, form pemesanan barang</w:t>
      </w:r>
    </w:p>
    <w:p w:rsidR="00E439E7" w:rsidRPr="00666AF4" w:rsidRDefault="00E439E7" w:rsidP="00A04C43">
      <w:pPr>
        <w:pStyle w:val="listpar"/>
      </w:pPr>
      <w:r w:rsidRPr="00666AF4">
        <w:t xml:space="preserve">Fungsi  </w:t>
      </w:r>
      <w:r w:rsidRPr="00666AF4">
        <w:tab/>
        <w:t>:</w:t>
      </w:r>
      <w:r w:rsidRPr="00666AF4">
        <w:tab/>
        <w:t xml:space="preserve">Untuk </w:t>
      </w:r>
      <w:r w:rsidR="00825C91" w:rsidRPr="00666AF4">
        <w:t>memberikan informasi barang tersebut diperoleh.</w:t>
      </w:r>
    </w:p>
    <w:p w:rsidR="00E439E7" w:rsidRPr="00666AF4" w:rsidRDefault="00E439E7" w:rsidP="00A04C43">
      <w:pPr>
        <w:pStyle w:val="listpar"/>
      </w:pPr>
      <w:r w:rsidRPr="00666AF4">
        <w:t xml:space="preserve">Media </w:t>
      </w:r>
      <w:r w:rsidRPr="00666AF4">
        <w:tab/>
        <w:t>:</w:t>
      </w:r>
      <w:r w:rsidRPr="00666AF4">
        <w:tab/>
        <w:t>Kertas</w:t>
      </w:r>
    </w:p>
    <w:p w:rsidR="00E439E7" w:rsidRPr="00666AF4" w:rsidRDefault="00E439E7" w:rsidP="00A04C43">
      <w:pPr>
        <w:pStyle w:val="listpar"/>
      </w:pPr>
      <w:r w:rsidRPr="00666AF4">
        <w:t xml:space="preserve">Rangkap </w:t>
      </w:r>
      <w:r w:rsidRPr="00666AF4">
        <w:tab/>
        <w:t>:</w:t>
      </w:r>
      <w:r w:rsidRPr="00666AF4">
        <w:tab/>
        <w:t>1 Lembar</w:t>
      </w:r>
    </w:p>
    <w:p w:rsidR="00E439E7" w:rsidRPr="00666AF4" w:rsidRDefault="00E439E7" w:rsidP="00A04C43">
      <w:pPr>
        <w:pStyle w:val="listpar"/>
      </w:pPr>
      <w:r w:rsidRPr="00666AF4">
        <w:t>Frekuensi</w:t>
      </w:r>
      <w:r w:rsidRPr="00666AF4">
        <w:tab/>
        <w:t>:</w:t>
      </w:r>
      <w:r w:rsidRPr="00666AF4">
        <w:tab/>
        <w:t>5 kali</w:t>
      </w:r>
      <w:r w:rsidR="00825C91" w:rsidRPr="00666AF4">
        <w:t xml:space="preserve"> setiap </w:t>
      </w:r>
      <w:r w:rsidRPr="00666AF4">
        <w:t>1 Bulan</w:t>
      </w:r>
    </w:p>
    <w:p w:rsidR="00E439E7" w:rsidRPr="00666AF4" w:rsidRDefault="00E439E7" w:rsidP="00A04C43">
      <w:pPr>
        <w:pStyle w:val="listpar"/>
      </w:pPr>
      <w:r w:rsidRPr="00666AF4">
        <w:t>Volume</w:t>
      </w:r>
      <w:r w:rsidRPr="00666AF4">
        <w:tab/>
        <w:t>:</w:t>
      </w:r>
      <w:r w:rsidRPr="00666AF4">
        <w:tab/>
        <w:t>5</w:t>
      </w:r>
    </w:p>
    <w:p w:rsidR="00E439E7" w:rsidRDefault="00E439E7" w:rsidP="00A04C43">
      <w:pPr>
        <w:pStyle w:val="listpar"/>
      </w:pPr>
      <w:r w:rsidRPr="00666AF4">
        <w:t xml:space="preserve">Keterangan </w:t>
      </w:r>
      <w:r w:rsidRPr="00666AF4">
        <w:tab/>
        <w:t>:</w:t>
      </w:r>
      <w:r w:rsidRPr="00666AF4">
        <w:tab/>
        <w:t>Form ini digunakan detail informasi vendor, sehingga barang dapat di indentifikasi</w:t>
      </w:r>
      <w:r>
        <w:t xml:space="preserve"> berdasarkan sumber pembeliannya.</w:t>
      </w:r>
    </w:p>
    <w:p w:rsidR="00E439E7" w:rsidRDefault="00E439E7" w:rsidP="00645C2F">
      <w:pPr>
        <w:pStyle w:val="ListParagraph"/>
        <w:numPr>
          <w:ilvl w:val="0"/>
          <w:numId w:val="80"/>
        </w:numPr>
        <w:tabs>
          <w:tab w:val="left" w:pos="2835"/>
          <w:tab w:val="left" w:pos="3119"/>
        </w:tabs>
      </w:pPr>
      <w:r>
        <w:t>Nama Masukan</w:t>
      </w:r>
      <w:r>
        <w:tab/>
        <w:t>:</w:t>
      </w:r>
      <w:r>
        <w:tab/>
      </w:r>
      <w:r w:rsidRPr="00F0305C">
        <w:t xml:space="preserve">Form </w:t>
      </w:r>
      <w:r w:rsidR="00597B66">
        <w:t>Transaksi</w:t>
      </w:r>
      <w:r>
        <w:t xml:space="preserve"> Masuk</w:t>
      </w:r>
    </w:p>
    <w:p w:rsidR="00E439E7" w:rsidRPr="00666AF4" w:rsidRDefault="00E439E7" w:rsidP="00A04C43">
      <w:pPr>
        <w:pStyle w:val="listpar"/>
      </w:pPr>
      <w:r>
        <w:t xml:space="preserve">Sumber </w:t>
      </w:r>
      <w:r>
        <w:tab/>
        <w:t>:</w:t>
      </w:r>
      <w:r w:rsidRPr="00666AF4">
        <w:tab/>
        <w:t>Surat Jalan Barang</w:t>
      </w:r>
    </w:p>
    <w:p w:rsidR="00E439E7" w:rsidRPr="00666AF4" w:rsidRDefault="00E439E7" w:rsidP="00A04C43">
      <w:pPr>
        <w:pStyle w:val="listpar"/>
      </w:pPr>
      <w:r w:rsidRPr="00666AF4">
        <w:lastRenderedPageBreak/>
        <w:t xml:space="preserve">Fungsi  </w:t>
      </w:r>
      <w:r w:rsidRPr="00666AF4">
        <w:tab/>
        <w:t>:</w:t>
      </w:r>
      <w:r w:rsidRPr="00666AF4">
        <w:tab/>
        <w:t>Melakukan input detail barang yang telah di terima dari penyuplai barang.</w:t>
      </w:r>
    </w:p>
    <w:p w:rsidR="00E439E7" w:rsidRPr="00666AF4" w:rsidRDefault="00E439E7" w:rsidP="00A04C43">
      <w:pPr>
        <w:pStyle w:val="listpar"/>
      </w:pPr>
      <w:r w:rsidRPr="00666AF4">
        <w:t xml:space="preserve">Media </w:t>
      </w:r>
      <w:r w:rsidRPr="00666AF4">
        <w:tab/>
        <w:t>:</w:t>
      </w:r>
      <w:r w:rsidRPr="00666AF4">
        <w:tab/>
        <w:t>Kertas</w:t>
      </w:r>
    </w:p>
    <w:p w:rsidR="00E439E7" w:rsidRPr="00666AF4" w:rsidRDefault="00E439E7" w:rsidP="00A04C43">
      <w:pPr>
        <w:pStyle w:val="listpar"/>
      </w:pPr>
      <w:r w:rsidRPr="00666AF4">
        <w:t xml:space="preserve">Rangkap </w:t>
      </w:r>
      <w:r w:rsidRPr="00666AF4">
        <w:tab/>
        <w:t>:</w:t>
      </w:r>
      <w:r w:rsidRPr="00666AF4">
        <w:tab/>
        <w:t>1 Lembar</w:t>
      </w:r>
    </w:p>
    <w:p w:rsidR="00E439E7" w:rsidRPr="00666AF4" w:rsidRDefault="00E439E7" w:rsidP="00A04C43">
      <w:pPr>
        <w:pStyle w:val="listpar"/>
      </w:pPr>
      <w:r w:rsidRPr="00666AF4">
        <w:t>Frekuensi</w:t>
      </w:r>
      <w:r w:rsidRPr="00666AF4">
        <w:tab/>
        <w:t>:</w:t>
      </w:r>
      <w:r w:rsidRPr="00666AF4">
        <w:tab/>
      </w:r>
      <w:r w:rsidR="004C1B64" w:rsidRPr="00666AF4">
        <w:t xml:space="preserve">4 kali setiap </w:t>
      </w:r>
      <w:r w:rsidRPr="00666AF4">
        <w:t>1 Bulan</w:t>
      </w:r>
    </w:p>
    <w:p w:rsidR="00E439E7" w:rsidRPr="00666AF4" w:rsidRDefault="00E439E7" w:rsidP="00A04C43">
      <w:pPr>
        <w:pStyle w:val="listpar"/>
      </w:pPr>
      <w:r w:rsidRPr="00666AF4">
        <w:t>Volume</w:t>
      </w:r>
      <w:r w:rsidRPr="00666AF4">
        <w:tab/>
        <w:t>:</w:t>
      </w:r>
      <w:r w:rsidRPr="00666AF4">
        <w:tab/>
        <w:t>10</w:t>
      </w:r>
    </w:p>
    <w:p w:rsidR="00E439E7" w:rsidRDefault="00E439E7" w:rsidP="00A04C43">
      <w:pPr>
        <w:pStyle w:val="listpar"/>
      </w:pPr>
      <w:r w:rsidRPr="00666AF4">
        <w:t xml:space="preserve">Keterangan </w:t>
      </w:r>
      <w:r w:rsidRPr="00666AF4">
        <w:tab/>
        <w:t>:</w:t>
      </w:r>
      <w:r w:rsidRPr="00666AF4">
        <w:tab/>
        <w:t>Form ini digunakan untuk mendata barang yang diterima dari proses pemesanan ke penyu</w:t>
      </w:r>
      <w:r>
        <w:t>plai barang.</w:t>
      </w:r>
    </w:p>
    <w:p w:rsidR="00E439E7" w:rsidRDefault="00E439E7" w:rsidP="00645C2F">
      <w:pPr>
        <w:pStyle w:val="ListParagraph"/>
        <w:numPr>
          <w:ilvl w:val="0"/>
          <w:numId w:val="80"/>
        </w:numPr>
        <w:tabs>
          <w:tab w:val="left" w:pos="2835"/>
          <w:tab w:val="left" w:pos="3119"/>
        </w:tabs>
      </w:pPr>
      <w:r>
        <w:t>Nama Masukan</w:t>
      </w:r>
      <w:r>
        <w:tab/>
        <w:t>:</w:t>
      </w:r>
      <w:r>
        <w:tab/>
      </w:r>
      <w:r w:rsidRPr="00F0305C">
        <w:t xml:space="preserve">Form </w:t>
      </w:r>
      <w:r>
        <w:t>Transaksi Keluar</w:t>
      </w:r>
    </w:p>
    <w:p w:rsidR="00E439E7" w:rsidRPr="00666AF4" w:rsidRDefault="00E439E7" w:rsidP="00A04C43">
      <w:pPr>
        <w:pStyle w:val="listpar"/>
      </w:pPr>
      <w:r>
        <w:t xml:space="preserve">Sumber </w:t>
      </w:r>
      <w:r>
        <w:tab/>
      </w:r>
      <w:r w:rsidRPr="00666AF4">
        <w:t>:</w:t>
      </w:r>
      <w:r w:rsidRPr="00666AF4">
        <w:tab/>
        <w:t>Surat Order Produksi/Surat Order Barang</w:t>
      </w:r>
    </w:p>
    <w:p w:rsidR="00E439E7" w:rsidRPr="00666AF4" w:rsidRDefault="00E439E7" w:rsidP="00A04C43">
      <w:pPr>
        <w:pStyle w:val="listpar"/>
      </w:pPr>
      <w:r w:rsidRPr="00666AF4">
        <w:t xml:space="preserve">Fungsi  </w:t>
      </w:r>
      <w:r w:rsidRPr="00666AF4">
        <w:tab/>
        <w:t>:</w:t>
      </w:r>
      <w:r w:rsidRPr="00666AF4">
        <w:tab/>
        <w:t>Memenuhi kebutuhan pemenuhan barang yang berasal dari gudang.</w:t>
      </w:r>
    </w:p>
    <w:p w:rsidR="00E439E7" w:rsidRPr="00666AF4" w:rsidRDefault="00E439E7" w:rsidP="00A04C43">
      <w:pPr>
        <w:pStyle w:val="listpar"/>
      </w:pPr>
      <w:r w:rsidRPr="00666AF4">
        <w:t xml:space="preserve">Media </w:t>
      </w:r>
      <w:r w:rsidRPr="00666AF4">
        <w:tab/>
        <w:t>:</w:t>
      </w:r>
      <w:r w:rsidRPr="00666AF4">
        <w:tab/>
        <w:t>Kertas</w:t>
      </w:r>
    </w:p>
    <w:p w:rsidR="00E439E7" w:rsidRPr="00666AF4" w:rsidRDefault="00E439E7" w:rsidP="00A04C43">
      <w:pPr>
        <w:pStyle w:val="listpar"/>
      </w:pPr>
      <w:r w:rsidRPr="00666AF4">
        <w:t xml:space="preserve">Rangkap </w:t>
      </w:r>
      <w:r w:rsidRPr="00666AF4">
        <w:tab/>
        <w:t>:</w:t>
      </w:r>
      <w:r w:rsidRPr="00666AF4">
        <w:tab/>
        <w:t>1 Lembar</w:t>
      </w:r>
    </w:p>
    <w:p w:rsidR="00E439E7" w:rsidRPr="00666AF4" w:rsidRDefault="00E439E7" w:rsidP="00A04C43">
      <w:pPr>
        <w:pStyle w:val="listpar"/>
      </w:pPr>
      <w:r w:rsidRPr="00666AF4">
        <w:t>Frekuensi</w:t>
      </w:r>
      <w:r w:rsidRPr="00666AF4">
        <w:tab/>
        <w:t>:</w:t>
      </w:r>
      <w:r w:rsidRPr="00666AF4">
        <w:tab/>
      </w:r>
      <w:r w:rsidR="00106576" w:rsidRPr="00666AF4">
        <w:t xml:space="preserve">8 kali setiap </w:t>
      </w:r>
      <w:r w:rsidRPr="00666AF4">
        <w:t>1 Bulan</w:t>
      </w:r>
    </w:p>
    <w:p w:rsidR="00E439E7" w:rsidRPr="00666AF4" w:rsidRDefault="00E439E7" w:rsidP="00A04C43">
      <w:pPr>
        <w:pStyle w:val="listpar"/>
      </w:pPr>
      <w:r w:rsidRPr="00666AF4">
        <w:t>Volume</w:t>
      </w:r>
      <w:r w:rsidRPr="00666AF4">
        <w:tab/>
        <w:t>:</w:t>
      </w:r>
      <w:r w:rsidRPr="00666AF4">
        <w:tab/>
        <w:t>10</w:t>
      </w:r>
    </w:p>
    <w:p w:rsidR="00E439E7" w:rsidRPr="00666AF4" w:rsidRDefault="00E439E7" w:rsidP="00A04C43">
      <w:pPr>
        <w:pStyle w:val="listpar"/>
      </w:pPr>
      <w:r w:rsidRPr="00666AF4">
        <w:t xml:space="preserve">Keterangan </w:t>
      </w:r>
      <w:r w:rsidRPr="00666AF4">
        <w:tab/>
        <w:t>:</w:t>
      </w:r>
      <w:r w:rsidRPr="00666AF4">
        <w:tab/>
        <w:t>Form ini digunakan untuk mendata barang yang akan dikeluarkan dari gudang.</w:t>
      </w:r>
    </w:p>
    <w:p w:rsidR="00E439E7" w:rsidRDefault="00E439E7" w:rsidP="00645C2F">
      <w:pPr>
        <w:pStyle w:val="ListParagraph"/>
        <w:numPr>
          <w:ilvl w:val="0"/>
          <w:numId w:val="80"/>
        </w:numPr>
        <w:tabs>
          <w:tab w:val="left" w:pos="2835"/>
          <w:tab w:val="left" w:pos="3119"/>
        </w:tabs>
      </w:pPr>
      <w:r>
        <w:t>Nama Masukan</w:t>
      </w:r>
      <w:r>
        <w:tab/>
        <w:t>:</w:t>
      </w:r>
      <w:r>
        <w:tab/>
      </w:r>
      <w:r w:rsidRPr="00F0305C">
        <w:t xml:space="preserve">Form </w:t>
      </w:r>
      <w:r>
        <w:t>Cari Barang</w:t>
      </w:r>
    </w:p>
    <w:p w:rsidR="00E439E7" w:rsidRPr="00666AF4" w:rsidRDefault="00E439E7" w:rsidP="00A04C43">
      <w:pPr>
        <w:pStyle w:val="listpar"/>
      </w:pPr>
      <w:r>
        <w:t xml:space="preserve">Sumber </w:t>
      </w:r>
      <w:r>
        <w:tab/>
      </w:r>
      <w:r w:rsidRPr="00666AF4">
        <w:t>:</w:t>
      </w:r>
      <w:r w:rsidRPr="00666AF4">
        <w:tab/>
        <w:t>-</w:t>
      </w:r>
    </w:p>
    <w:p w:rsidR="00E439E7" w:rsidRPr="00666AF4" w:rsidRDefault="00E439E7" w:rsidP="00A04C43">
      <w:pPr>
        <w:pStyle w:val="listpar"/>
      </w:pPr>
      <w:r w:rsidRPr="00666AF4">
        <w:t xml:space="preserve">Fungsi  </w:t>
      </w:r>
      <w:r w:rsidRPr="00666AF4">
        <w:tab/>
        <w:t>:</w:t>
      </w:r>
      <w:r w:rsidRPr="00666AF4">
        <w:tab/>
        <w:t>Mencari barang yang akan diperlukan atau di pesan.</w:t>
      </w:r>
    </w:p>
    <w:p w:rsidR="00E439E7" w:rsidRPr="00666AF4" w:rsidRDefault="00E439E7" w:rsidP="00A04C43">
      <w:pPr>
        <w:pStyle w:val="listpar"/>
      </w:pPr>
      <w:r w:rsidRPr="00666AF4">
        <w:lastRenderedPageBreak/>
        <w:t xml:space="preserve">Media </w:t>
      </w:r>
      <w:r w:rsidRPr="00666AF4">
        <w:tab/>
        <w:t>:</w:t>
      </w:r>
      <w:r w:rsidRPr="00666AF4">
        <w:tab/>
        <w:t>Layar</w:t>
      </w:r>
    </w:p>
    <w:p w:rsidR="00E439E7" w:rsidRPr="00666AF4" w:rsidRDefault="00E439E7" w:rsidP="00A04C43">
      <w:pPr>
        <w:pStyle w:val="listpar"/>
      </w:pPr>
      <w:r w:rsidRPr="00666AF4">
        <w:t xml:space="preserve">Rangkap </w:t>
      </w:r>
      <w:r w:rsidRPr="00666AF4">
        <w:tab/>
        <w:t>:</w:t>
      </w:r>
      <w:r w:rsidRPr="00666AF4">
        <w:tab/>
        <w:t>1 Lembar</w:t>
      </w:r>
    </w:p>
    <w:p w:rsidR="00E439E7" w:rsidRPr="00666AF4" w:rsidRDefault="00E439E7" w:rsidP="00A04C43">
      <w:pPr>
        <w:pStyle w:val="listpar"/>
      </w:pPr>
      <w:r w:rsidRPr="00666AF4">
        <w:t>Frekuensi</w:t>
      </w:r>
      <w:r w:rsidRPr="00666AF4">
        <w:tab/>
        <w:t>:</w:t>
      </w:r>
      <w:r w:rsidRPr="00666AF4">
        <w:tab/>
        <w:t>8 kali</w:t>
      </w:r>
      <w:r w:rsidR="00CA25DD" w:rsidRPr="00666AF4">
        <w:t xml:space="preserve"> setiap </w:t>
      </w:r>
      <w:r w:rsidRPr="00666AF4">
        <w:t>1 Bulan</w:t>
      </w:r>
    </w:p>
    <w:p w:rsidR="00E439E7" w:rsidRPr="00666AF4" w:rsidRDefault="00E439E7" w:rsidP="00A04C43">
      <w:pPr>
        <w:pStyle w:val="listpar"/>
      </w:pPr>
      <w:r w:rsidRPr="00666AF4">
        <w:t>Volume</w:t>
      </w:r>
      <w:r w:rsidRPr="00666AF4">
        <w:tab/>
        <w:t>:</w:t>
      </w:r>
      <w:r w:rsidRPr="00666AF4">
        <w:tab/>
        <w:t>10</w:t>
      </w:r>
    </w:p>
    <w:p w:rsidR="00E439E7" w:rsidRPr="00666AF4" w:rsidRDefault="00E439E7" w:rsidP="00A04C43">
      <w:pPr>
        <w:pStyle w:val="listpar"/>
      </w:pPr>
      <w:r w:rsidRPr="00666AF4">
        <w:t xml:space="preserve">Keterangan </w:t>
      </w:r>
      <w:r w:rsidRPr="00666AF4">
        <w:tab/>
        <w:t>:</w:t>
      </w:r>
      <w:r w:rsidRPr="00666AF4">
        <w:tab/>
        <w:t>Form ini digunakan untuk mendata barang yang akan dikeluarkan dari gudang.</w:t>
      </w:r>
    </w:p>
    <w:p w:rsidR="00E439E7" w:rsidRDefault="00ED4A29" w:rsidP="00645C2F">
      <w:pPr>
        <w:pStyle w:val="ListParagraph"/>
        <w:numPr>
          <w:ilvl w:val="0"/>
          <w:numId w:val="80"/>
        </w:numPr>
        <w:tabs>
          <w:tab w:val="left" w:pos="2835"/>
          <w:tab w:val="left" w:pos="3119"/>
        </w:tabs>
      </w:pPr>
      <w:r>
        <w:t>N</w:t>
      </w:r>
      <w:r w:rsidR="00E439E7">
        <w:t>ama Masukan</w:t>
      </w:r>
      <w:r w:rsidR="00E439E7">
        <w:tab/>
        <w:t>:</w:t>
      </w:r>
      <w:r w:rsidR="00E439E7">
        <w:tab/>
      </w:r>
      <w:r w:rsidR="00E439E7" w:rsidRPr="00F0305C">
        <w:t xml:space="preserve">Form </w:t>
      </w:r>
      <w:r w:rsidR="001672A9">
        <w:t>Laporan Stok</w:t>
      </w:r>
    </w:p>
    <w:p w:rsidR="00E439E7" w:rsidRPr="00666AF4" w:rsidRDefault="00E439E7" w:rsidP="00A04C43">
      <w:pPr>
        <w:pStyle w:val="listpar"/>
      </w:pPr>
      <w:r>
        <w:t xml:space="preserve">Sumber </w:t>
      </w:r>
      <w:r>
        <w:tab/>
        <w:t>:</w:t>
      </w:r>
      <w:r w:rsidRPr="00666AF4">
        <w:tab/>
      </w:r>
      <w:r w:rsidR="00C12ED8" w:rsidRPr="00666AF4">
        <w:t>-</w:t>
      </w:r>
    </w:p>
    <w:p w:rsidR="00E439E7" w:rsidRPr="00666AF4" w:rsidRDefault="00E439E7" w:rsidP="00A04C43">
      <w:pPr>
        <w:pStyle w:val="listpar"/>
      </w:pPr>
      <w:r w:rsidRPr="00666AF4">
        <w:t xml:space="preserve">Fungsi  </w:t>
      </w:r>
      <w:r w:rsidRPr="00666AF4">
        <w:tab/>
        <w:t>:</w:t>
      </w:r>
      <w:r w:rsidRPr="00666AF4">
        <w:tab/>
      </w:r>
      <w:r w:rsidR="00C12ED8" w:rsidRPr="00666AF4">
        <w:t>Membuat laporan stok yang dibutuhkan oleh manager.</w:t>
      </w:r>
    </w:p>
    <w:p w:rsidR="00E439E7" w:rsidRPr="00666AF4" w:rsidRDefault="00E439E7" w:rsidP="00A04C43">
      <w:pPr>
        <w:pStyle w:val="listpar"/>
      </w:pPr>
      <w:r w:rsidRPr="00666AF4">
        <w:t xml:space="preserve">Media </w:t>
      </w:r>
      <w:r w:rsidRPr="00666AF4">
        <w:tab/>
        <w:t>:</w:t>
      </w:r>
      <w:r w:rsidRPr="00666AF4">
        <w:tab/>
        <w:t>Layar</w:t>
      </w:r>
      <w:r w:rsidR="00D15412" w:rsidRPr="00666AF4">
        <w:t>, Cetak kertas.</w:t>
      </w:r>
    </w:p>
    <w:p w:rsidR="00E439E7" w:rsidRPr="00666AF4" w:rsidRDefault="00E439E7" w:rsidP="00A04C43">
      <w:pPr>
        <w:pStyle w:val="listpar"/>
      </w:pPr>
      <w:r w:rsidRPr="00666AF4">
        <w:t xml:space="preserve">Rangkap </w:t>
      </w:r>
      <w:r w:rsidRPr="00666AF4">
        <w:tab/>
        <w:t>:</w:t>
      </w:r>
      <w:r w:rsidRPr="00666AF4">
        <w:tab/>
        <w:t>-</w:t>
      </w:r>
    </w:p>
    <w:p w:rsidR="00E439E7" w:rsidRPr="00666AF4" w:rsidRDefault="00E439E7" w:rsidP="00A04C43">
      <w:pPr>
        <w:pStyle w:val="listpar"/>
      </w:pPr>
      <w:r w:rsidRPr="00666AF4">
        <w:t>Frekuensi</w:t>
      </w:r>
      <w:r w:rsidRPr="00666AF4">
        <w:tab/>
        <w:t>:</w:t>
      </w:r>
      <w:r w:rsidRPr="00666AF4">
        <w:tab/>
      </w:r>
      <w:r w:rsidR="00263929" w:rsidRPr="00666AF4">
        <w:t>2</w:t>
      </w:r>
      <w:r w:rsidRPr="00666AF4">
        <w:t xml:space="preserve"> kali</w:t>
      </w:r>
      <w:r w:rsidR="00ED4A29" w:rsidRPr="00666AF4">
        <w:t xml:space="preserve"> setiap </w:t>
      </w:r>
      <w:r w:rsidRPr="00666AF4">
        <w:t>1 Bulan</w:t>
      </w:r>
    </w:p>
    <w:p w:rsidR="00E439E7" w:rsidRPr="00666AF4" w:rsidRDefault="00E439E7" w:rsidP="00A04C43">
      <w:pPr>
        <w:pStyle w:val="listpar"/>
      </w:pPr>
      <w:r w:rsidRPr="00666AF4">
        <w:t>Volume</w:t>
      </w:r>
      <w:r w:rsidRPr="00666AF4">
        <w:tab/>
        <w:t>:</w:t>
      </w:r>
      <w:r w:rsidRPr="00666AF4">
        <w:tab/>
        <w:t>10</w:t>
      </w:r>
    </w:p>
    <w:p w:rsidR="00E439E7" w:rsidRDefault="00E439E7" w:rsidP="00A04C43">
      <w:pPr>
        <w:pStyle w:val="listpar"/>
      </w:pPr>
      <w:r w:rsidRPr="00666AF4">
        <w:t xml:space="preserve">Keterangan </w:t>
      </w:r>
      <w:r w:rsidRPr="00666AF4">
        <w:tab/>
        <w:t>:</w:t>
      </w:r>
      <w:r w:rsidRPr="00666AF4">
        <w:tab/>
      </w:r>
      <w:r w:rsidR="001672A9" w:rsidRPr="00666AF4">
        <w:t>Form ini digunakan untuk me</w:t>
      </w:r>
      <w:r w:rsidR="00263929" w:rsidRPr="00666AF4">
        <w:t>mbuat laporan stok terakhir dari barang</w:t>
      </w:r>
      <w:r w:rsidR="00B76401" w:rsidRPr="00666AF4">
        <w:t xml:space="preserve"> yang ada di dalam</w:t>
      </w:r>
      <w:r w:rsidR="00B76401">
        <w:t xml:space="preserve"> sistem.</w:t>
      </w:r>
    </w:p>
    <w:p w:rsidR="0003538E" w:rsidRDefault="00B76401" w:rsidP="00645C2F">
      <w:pPr>
        <w:pStyle w:val="ListParagraph"/>
        <w:numPr>
          <w:ilvl w:val="0"/>
          <w:numId w:val="80"/>
        </w:numPr>
        <w:tabs>
          <w:tab w:val="left" w:pos="2835"/>
          <w:tab w:val="left" w:pos="3119"/>
        </w:tabs>
      </w:pPr>
      <w:r>
        <w:t>Nama Masukan</w:t>
      </w:r>
      <w:r>
        <w:tab/>
        <w:t xml:space="preserve">: </w:t>
      </w:r>
      <w:r w:rsidR="00C63EFE">
        <w:tab/>
        <w:t>Form Cek Stok Barang</w:t>
      </w:r>
    </w:p>
    <w:p w:rsidR="00B072EF" w:rsidRPr="00666AF4" w:rsidRDefault="00B072EF" w:rsidP="00A04C43">
      <w:pPr>
        <w:pStyle w:val="listpar"/>
      </w:pPr>
      <w:r>
        <w:t xml:space="preserve">Sumber </w:t>
      </w:r>
      <w:r>
        <w:tab/>
        <w:t>:</w:t>
      </w:r>
      <w:r w:rsidRPr="00666AF4">
        <w:tab/>
        <w:t>-</w:t>
      </w:r>
    </w:p>
    <w:p w:rsidR="00B072EF" w:rsidRPr="00666AF4" w:rsidRDefault="00B072EF" w:rsidP="00A04C43">
      <w:pPr>
        <w:pStyle w:val="listpar"/>
      </w:pPr>
      <w:r w:rsidRPr="00666AF4">
        <w:t xml:space="preserve">Fungsi  </w:t>
      </w:r>
      <w:r w:rsidRPr="00666AF4">
        <w:tab/>
        <w:t>:</w:t>
      </w:r>
      <w:r w:rsidRPr="00666AF4">
        <w:tab/>
        <w:t>Melakukan pengecekan jumlah stok terbaru dari kode barang yang terdapat di dalam sistem inventory.</w:t>
      </w:r>
    </w:p>
    <w:p w:rsidR="00B072EF" w:rsidRPr="00666AF4" w:rsidRDefault="00B072EF" w:rsidP="00A04C43">
      <w:pPr>
        <w:pStyle w:val="listpar"/>
      </w:pPr>
      <w:r w:rsidRPr="00666AF4">
        <w:t xml:space="preserve">Media </w:t>
      </w:r>
      <w:r w:rsidRPr="00666AF4">
        <w:tab/>
        <w:t>:</w:t>
      </w:r>
      <w:r w:rsidRPr="00666AF4">
        <w:tab/>
        <w:t>Layar.</w:t>
      </w:r>
    </w:p>
    <w:p w:rsidR="00B072EF" w:rsidRPr="00666AF4" w:rsidRDefault="00B072EF" w:rsidP="00A04C43">
      <w:pPr>
        <w:pStyle w:val="listpar"/>
      </w:pPr>
      <w:r w:rsidRPr="00666AF4">
        <w:t xml:space="preserve">Rangkap </w:t>
      </w:r>
      <w:r w:rsidRPr="00666AF4">
        <w:tab/>
        <w:t>:</w:t>
      </w:r>
      <w:r w:rsidRPr="00666AF4">
        <w:tab/>
        <w:t>-</w:t>
      </w:r>
    </w:p>
    <w:p w:rsidR="00B072EF" w:rsidRPr="00666AF4" w:rsidRDefault="00B072EF" w:rsidP="00A04C43">
      <w:pPr>
        <w:pStyle w:val="listpar"/>
      </w:pPr>
      <w:r w:rsidRPr="00666AF4">
        <w:lastRenderedPageBreak/>
        <w:t>Frekuensi</w:t>
      </w:r>
      <w:r w:rsidRPr="00666AF4">
        <w:tab/>
        <w:t>:</w:t>
      </w:r>
      <w:r w:rsidRPr="00666AF4">
        <w:tab/>
        <w:t>25 kali setiap 1 Bulan</w:t>
      </w:r>
    </w:p>
    <w:p w:rsidR="00B072EF" w:rsidRPr="00666AF4" w:rsidRDefault="00B072EF" w:rsidP="00A04C43">
      <w:pPr>
        <w:pStyle w:val="listpar"/>
      </w:pPr>
      <w:r w:rsidRPr="00666AF4">
        <w:t>Volume</w:t>
      </w:r>
      <w:r w:rsidRPr="00666AF4">
        <w:tab/>
        <w:t>:</w:t>
      </w:r>
      <w:r w:rsidRPr="00666AF4">
        <w:tab/>
        <w:t>10</w:t>
      </w:r>
    </w:p>
    <w:p w:rsidR="00B072EF" w:rsidRPr="00666AF4" w:rsidRDefault="00B072EF" w:rsidP="00A04C43">
      <w:pPr>
        <w:pStyle w:val="listpar"/>
      </w:pPr>
      <w:r w:rsidRPr="00666AF4">
        <w:t xml:space="preserve">Keterangan </w:t>
      </w:r>
      <w:r w:rsidRPr="00666AF4">
        <w:tab/>
        <w:t>:</w:t>
      </w:r>
      <w:r w:rsidRPr="00666AF4">
        <w:tab/>
        <w:t xml:space="preserve">Form ini digunakan untuk </w:t>
      </w:r>
      <w:r w:rsidR="00E44628" w:rsidRPr="00666AF4">
        <w:t>menampilkan jumlah stok terbaru dari barang atau kode barang yang di cari di dalam sistem</w:t>
      </w:r>
      <w:r w:rsidRPr="00666AF4">
        <w:t>.</w:t>
      </w:r>
    </w:p>
    <w:p w:rsidR="0003538E" w:rsidRDefault="00444DDF" w:rsidP="00316D0E">
      <w:pPr>
        <w:pStyle w:val="Heading3"/>
        <w:rPr>
          <w:lang w:val="en-US"/>
        </w:rPr>
      </w:pPr>
      <w:r>
        <w:rPr>
          <w:lang w:val="en-US"/>
        </w:rPr>
        <w:t>Rancangan</w:t>
      </w:r>
      <w:r w:rsidR="0003538E">
        <w:rPr>
          <w:lang w:val="en-US"/>
        </w:rPr>
        <w:t xml:space="preserve"> P</w:t>
      </w:r>
      <w:r>
        <w:rPr>
          <w:lang w:val="en-US"/>
        </w:rPr>
        <w:t>roses</w:t>
      </w:r>
    </w:p>
    <w:p w:rsidR="00596A51" w:rsidRDefault="00596A51" w:rsidP="00645C2F">
      <w:pPr>
        <w:pStyle w:val="ListParagraph"/>
        <w:numPr>
          <w:ilvl w:val="0"/>
          <w:numId w:val="81"/>
        </w:numPr>
        <w:tabs>
          <w:tab w:val="left" w:pos="2835"/>
          <w:tab w:val="left" w:pos="3119"/>
        </w:tabs>
      </w:pPr>
      <w:r>
        <w:t>Nama Proses</w:t>
      </w:r>
      <w:r>
        <w:tab/>
        <w:t>:</w:t>
      </w:r>
      <w:r>
        <w:tab/>
        <w:t>Mastering Barang</w:t>
      </w:r>
    </w:p>
    <w:p w:rsidR="00596A51" w:rsidRDefault="00596A51" w:rsidP="00A04C43">
      <w:pPr>
        <w:pStyle w:val="listpar"/>
      </w:pPr>
      <w:r>
        <w:t xml:space="preserve">Sumber </w:t>
      </w:r>
      <w:r>
        <w:tab/>
        <w:t>:</w:t>
      </w:r>
      <w:r>
        <w:tab/>
        <w:t>Surat Jalan/Surat Pemesanan Barang</w:t>
      </w:r>
    </w:p>
    <w:p w:rsidR="00596A51" w:rsidRDefault="00596A51" w:rsidP="00A04C43">
      <w:pPr>
        <w:pStyle w:val="listpar"/>
      </w:pPr>
      <w:r>
        <w:t xml:space="preserve">Fungsi  </w:t>
      </w:r>
      <w:r>
        <w:tab/>
        <w:t>:</w:t>
      </w:r>
      <w:r>
        <w:tab/>
        <w:t>Memproses data barang baru yang sebelumnya belum ada.</w:t>
      </w:r>
    </w:p>
    <w:p w:rsidR="00596A51" w:rsidRDefault="00596A51" w:rsidP="00A04C43">
      <w:pPr>
        <w:pStyle w:val="listpar"/>
      </w:pPr>
      <w:r>
        <w:t xml:space="preserve">Media </w:t>
      </w:r>
      <w:r>
        <w:tab/>
        <w:t>:</w:t>
      </w:r>
      <w:r>
        <w:tab/>
        <w:t>Kertas</w:t>
      </w:r>
    </w:p>
    <w:p w:rsidR="00596A51" w:rsidRDefault="00596A51" w:rsidP="00A04C43">
      <w:pPr>
        <w:pStyle w:val="listpar"/>
      </w:pPr>
      <w:r>
        <w:t xml:space="preserve">Rangkap </w:t>
      </w:r>
      <w:r>
        <w:tab/>
        <w:t>:</w:t>
      </w:r>
      <w:r>
        <w:tab/>
        <w:t>1 Lembar</w:t>
      </w:r>
    </w:p>
    <w:p w:rsidR="00596A51" w:rsidRDefault="00596A51" w:rsidP="00A04C43">
      <w:pPr>
        <w:pStyle w:val="listpar"/>
      </w:pPr>
      <w:r>
        <w:t>Frekuensi</w:t>
      </w:r>
      <w:r>
        <w:tab/>
        <w:t>:</w:t>
      </w:r>
      <w:r>
        <w:tab/>
        <w:t>4 kali/1 Bulan</w:t>
      </w:r>
    </w:p>
    <w:p w:rsidR="00596A51" w:rsidRDefault="00596A51" w:rsidP="00A04C43">
      <w:pPr>
        <w:pStyle w:val="listpar"/>
      </w:pPr>
      <w:r>
        <w:t>Volume</w:t>
      </w:r>
      <w:r>
        <w:tab/>
        <w:t>:</w:t>
      </w:r>
      <w:r>
        <w:tab/>
        <w:t>10</w:t>
      </w:r>
    </w:p>
    <w:p w:rsidR="00596A51" w:rsidRDefault="00596A51" w:rsidP="00A04C43">
      <w:pPr>
        <w:pStyle w:val="listpar"/>
      </w:pPr>
      <w:r>
        <w:t xml:space="preserve">Keterangan </w:t>
      </w:r>
      <w:r>
        <w:tab/>
        <w:t>:</w:t>
      </w:r>
      <w:r>
        <w:tab/>
      </w:r>
      <w:r w:rsidR="00154EFC">
        <w:t>Proses mastering barang merupakan proses pembuatan data-data dasar dari barang yang harus pertama kali dimasukkan ke dalam sistem.</w:t>
      </w:r>
    </w:p>
    <w:p w:rsidR="00596A51" w:rsidRDefault="00596A51" w:rsidP="00645C2F">
      <w:pPr>
        <w:pStyle w:val="ListParagraph"/>
        <w:numPr>
          <w:ilvl w:val="0"/>
          <w:numId w:val="81"/>
        </w:numPr>
        <w:tabs>
          <w:tab w:val="left" w:pos="2835"/>
          <w:tab w:val="left" w:pos="3119"/>
        </w:tabs>
      </w:pPr>
      <w:r>
        <w:t>Nama Proses</w:t>
      </w:r>
      <w:r>
        <w:tab/>
        <w:t>:</w:t>
      </w:r>
      <w:r>
        <w:tab/>
        <w:t>Transaksi Masuk</w:t>
      </w:r>
    </w:p>
    <w:p w:rsidR="00596A51" w:rsidRDefault="00596A51" w:rsidP="00A04C43">
      <w:pPr>
        <w:pStyle w:val="listpar"/>
      </w:pPr>
      <w:r>
        <w:t xml:space="preserve">Sumber </w:t>
      </w:r>
      <w:r>
        <w:tab/>
        <w:t>:</w:t>
      </w:r>
      <w:r>
        <w:tab/>
        <w:t>Surat Jalan/Surat Pemesanan Barang</w:t>
      </w:r>
    </w:p>
    <w:p w:rsidR="00596A51" w:rsidRDefault="00596A51" w:rsidP="00A04C43">
      <w:pPr>
        <w:pStyle w:val="listpar"/>
      </w:pPr>
      <w:r>
        <w:t xml:space="preserve">Fungsi  </w:t>
      </w:r>
      <w:r>
        <w:tab/>
        <w:t>:</w:t>
      </w:r>
      <w:r>
        <w:tab/>
        <w:t>Memasukkan data barang kedalam sistem.</w:t>
      </w:r>
    </w:p>
    <w:p w:rsidR="00596A51" w:rsidRDefault="00596A51" w:rsidP="00A04C43">
      <w:pPr>
        <w:pStyle w:val="listpar"/>
      </w:pPr>
      <w:r>
        <w:t xml:space="preserve">Media </w:t>
      </w:r>
      <w:r>
        <w:tab/>
        <w:t>:</w:t>
      </w:r>
      <w:r>
        <w:tab/>
        <w:t>Kertas</w:t>
      </w:r>
    </w:p>
    <w:p w:rsidR="00596A51" w:rsidRDefault="00596A51" w:rsidP="00A04C43">
      <w:pPr>
        <w:pStyle w:val="listpar"/>
      </w:pPr>
      <w:r>
        <w:t xml:space="preserve">Rangkap </w:t>
      </w:r>
      <w:r>
        <w:tab/>
        <w:t>:</w:t>
      </w:r>
      <w:r>
        <w:tab/>
        <w:t>1 Lembar</w:t>
      </w:r>
    </w:p>
    <w:p w:rsidR="00596A51" w:rsidRDefault="00596A51" w:rsidP="00A04C43">
      <w:pPr>
        <w:pStyle w:val="listpar"/>
      </w:pPr>
      <w:r>
        <w:t>Frekuensi</w:t>
      </w:r>
      <w:r>
        <w:tab/>
        <w:t>:</w:t>
      </w:r>
      <w:r>
        <w:tab/>
        <w:t>4 kali/1 Bulan</w:t>
      </w:r>
    </w:p>
    <w:p w:rsidR="00596A51" w:rsidRDefault="00596A51" w:rsidP="00A04C43">
      <w:pPr>
        <w:pStyle w:val="listpar"/>
      </w:pPr>
      <w:r>
        <w:lastRenderedPageBreak/>
        <w:t>Volume</w:t>
      </w:r>
      <w:r>
        <w:tab/>
        <w:t>:</w:t>
      </w:r>
      <w:r>
        <w:tab/>
        <w:t>10</w:t>
      </w:r>
    </w:p>
    <w:p w:rsidR="00596A51" w:rsidRDefault="00596A51" w:rsidP="00A04C43">
      <w:pPr>
        <w:pStyle w:val="listpar"/>
      </w:pPr>
      <w:r>
        <w:t xml:space="preserve">Keterangan </w:t>
      </w:r>
      <w:r>
        <w:tab/>
        <w:t>:</w:t>
      </w:r>
      <w:r w:rsidR="00A4490A">
        <w:t xml:space="preserve"> </w:t>
      </w:r>
      <w:r w:rsidR="00A4490A">
        <w:tab/>
        <w:t>Proses melakukan semua aktifitas pencatatan barang yang masuk ke dalam sistem</w:t>
      </w:r>
      <w:r w:rsidR="001D3A93">
        <w:t>.</w:t>
      </w:r>
      <w:r>
        <w:tab/>
      </w:r>
    </w:p>
    <w:p w:rsidR="00596A51" w:rsidRDefault="00596A51" w:rsidP="00645C2F">
      <w:pPr>
        <w:pStyle w:val="ListParagraph"/>
        <w:numPr>
          <w:ilvl w:val="0"/>
          <w:numId w:val="81"/>
        </w:numPr>
        <w:tabs>
          <w:tab w:val="left" w:pos="2835"/>
          <w:tab w:val="left" w:pos="3119"/>
        </w:tabs>
      </w:pPr>
      <w:r>
        <w:t>Nama Proses</w:t>
      </w:r>
      <w:r>
        <w:tab/>
        <w:t>:</w:t>
      </w:r>
      <w:r>
        <w:tab/>
        <w:t>Transaksi Keluar</w:t>
      </w:r>
    </w:p>
    <w:p w:rsidR="00596A51" w:rsidRDefault="00596A51" w:rsidP="00A04C43">
      <w:pPr>
        <w:pStyle w:val="listpar"/>
      </w:pPr>
      <w:r>
        <w:t xml:space="preserve">Sumber </w:t>
      </w:r>
      <w:r>
        <w:tab/>
        <w:t>:</w:t>
      </w:r>
      <w:r>
        <w:tab/>
        <w:t>Order Produksi</w:t>
      </w:r>
    </w:p>
    <w:p w:rsidR="00596A51" w:rsidRDefault="00596A51" w:rsidP="00A04C43">
      <w:pPr>
        <w:pStyle w:val="listpar"/>
      </w:pPr>
      <w:r>
        <w:t xml:space="preserve">Fungsi  </w:t>
      </w:r>
      <w:r>
        <w:tab/>
        <w:t>:</w:t>
      </w:r>
      <w:r>
        <w:tab/>
        <w:t>Mendata barang yang akan di butuhkan untuk melakukan produksi barang.</w:t>
      </w:r>
    </w:p>
    <w:p w:rsidR="00596A51" w:rsidRDefault="00596A51" w:rsidP="00A04C43">
      <w:pPr>
        <w:pStyle w:val="listpar"/>
      </w:pPr>
      <w:r>
        <w:t xml:space="preserve">Media </w:t>
      </w:r>
      <w:r>
        <w:tab/>
        <w:t>:</w:t>
      </w:r>
      <w:r>
        <w:tab/>
        <w:t>Kertas</w:t>
      </w:r>
    </w:p>
    <w:p w:rsidR="00596A51" w:rsidRDefault="00596A51" w:rsidP="00A04C43">
      <w:pPr>
        <w:pStyle w:val="listpar"/>
      </w:pPr>
      <w:r>
        <w:t xml:space="preserve">Rangkap </w:t>
      </w:r>
      <w:r>
        <w:tab/>
        <w:t>:</w:t>
      </w:r>
      <w:r>
        <w:tab/>
        <w:t>1 Lembar</w:t>
      </w:r>
    </w:p>
    <w:p w:rsidR="00596A51" w:rsidRDefault="00596A51" w:rsidP="00A04C43">
      <w:pPr>
        <w:pStyle w:val="listpar"/>
      </w:pPr>
      <w:r>
        <w:t>Frekuensi</w:t>
      </w:r>
      <w:r>
        <w:tab/>
        <w:t>:</w:t>
      </w:r>
      <w:r>
        <w:tab/>
        <w:t>8 kali/1 Bulan</w:t>
      </w:r>
    </w:p>
    <w:p w:rsidR="00596A51" w:rsidRDefault="00596A51" w:rsidP="00A04C43">
      <w:pPr>
        <w:pStyle w:val="listpar"/>
      </w:pPr>
      <w:r>
        <w:t>Volume</w:t>
      </w:r>
      <w:r>
        <w:tab/>
        <w:t>:</w:t>
      </w:r>
      <w:r>
        <w:tab/>
        <w:t>20</w:t>
      </w:r>
    </w:p>
    <w:p w:rsidR="00596A51" w:rsidRDefault="00596A51" w:rsidP="00A04C43">
      <w:pPr>
        <w:pStyle w:val="listpar"/>
      </w:pPr>
      <w:r>
        <w:t xml:space="preserve">Keterangan </w:t>
      </w:r>
      <w:r>
        <w:tab/>
        <w:t>:</w:t>
      </w:r>
      <w:r>
        <w:tab/>
      </w:r>
      <w:r w:rsidR="00C95EEF">
        <w:t>Proses ini mencatat semua pengeluaran barang yang digunakan oleh setipan staff produksi maupun kegiatan yang lain.</w:t>
      </w:r>
    </w:p>
    <w:p w:rsidR="00596A51" w:rsidRDefault="00596A51" w:rsidP="00645C2F">
      <w:pPr>
        <w:pStyle w:val="ListParagraph"/>
        <w:numPr>
          <w:ilvl w:val="0"/>
          <w:numId w:val="81"/>
        </w:numPr>
        <w:tabs>
          <w:tab w:val="left" w:pos="2835"/>
          <w:tab w:val="left" w:pos="3119"/>
        </w:tabs>
      </w:pPr>
      <w:r>
        <w:t>Nama Proses</w:t>
      </w:r>
      <w:r>
        <w:tab/>
        <w:t>:</w:t>
      </w:r>
      <w:r>
        <w:tab/>
        <w:t>Cek Stok</w:t>
      </w:r>
    </w:p>
    <w:p w:rsidR="00596A51" w:rsidRDefault="00596A51" w:rsidP="00A04C43">
      <w:pPr>
        <w:pStyle w:val="listpar"/>
      </w:pPr>
      <w:r>
        <w:t xml:space="preserve">Sumber </w:t>
      </w:r>
      <w:r>
        <w:tab/>
        <w:t>:</w:t>
      </w:r>
      <w:r>
        <w:tab/>
        <w:t>-</w:t>
      </w:r>
    </w:p>
    <w:p w:rsidR="00596A51" w:rsidRDefault="00596A51" w:rsidP="00A04C43">
      <w:pPr>
        <w:pStyle w:val="listpar"/>
      </w:pPr>
      <w:r>
        <w:t xml:space="preserve">Fungsi  </w:t>
      </w:r>
      <w:r>
        <w:tab/>
        <w:t>:</w:t>
      </w:r>
      <w:r>
        <w:tab/>
        <w:t xml:space="preserve">Mengetahui stok </w:t>
      </w:r>
      <w:r w:rsidR="0027263F">
        <w:t xml:space="preserve">barang </w:t>
      </w:r>
      <w:r>
        <w:t>terbaru</w:t>
      </w:r>
      <w:r w:rsidR="00236F71">
        <w:t>.</w:t>
      </w:r>
    </w:p>
    <w:p w:rsidR="00596A51" w:rsidRDefault="00596A51" w:rsidP="00A04C43">
      <w:pPr>
        <w:pStyle w:val="listpar"/>
      </w:pPr>
      <w:r>
        <w:t xml:space="preserve">Media </w:t>
      </w:r>
      <w:r>
        <w:tab/>
        <w:t>:</w:t>
      </w:r>
      <w:r>
        <w:tab/>
        <w:t>Layar</w:t>
      </w:r>
    </w:p>
    <w:p w:rsidR="00596A51" w:rsidRDefault="00596A51" w:rsidP="00A04C43">
      <w:pPr>
        <w:pStyle w:val="listpar"/>
      </w:pPr>
      <w:r>
        <w:t xml:space="preserve">Rangkap </w:t>
      </w:r>
      <w:r>
        <w:tab/>
        <w:t>:</w:t>
      </w:r>
      <w:r>
        <w:tab/>
        <w:t>-</w:t>
      </w:r>
    </w:p>
    <w:p w:rsidR="00596A51" w:rsidRDefault="00596A51" w:rsidP="00A04C43">
      <w:pPr>
        <w:pStyle w:val="listpar"/>
      </w:pPr>
      <w:r>
        <w:t>Frekuensi</w:t>
      </w:r>
      <w:r>
        <w:tab/>
        <w:t>:</w:t>
      </w:r>
      <w:r>
        <w:tab/>
        <w:t>30 kali/1 Bulan</w:t>
      </w:r>
    </w:p>
    <w:p w:rsidR="00596A51" w:rsidRDefault="00596A51" w:rsidP="00A04C43">
      <w:pPr>
        <w:pStyle w:val="listpar"/>
      </w:pPr>
      <w:r>
        <w:t>Volume</w:t>
      </w:r>
      <w:r>
        <w:tab/>
        <w:t>:</w:t>
      </w:r>
      <w:r>
        <w:tab/>
        <w:t>-</w:t>
      </w:r>
    </w:p>
    <w:p w:rsidR="00596A51" w:rsidRDefault="00596A51" w:rsidP="00A04C43">
      <w:pPr>
        <w:pStyle w:val="listpar"/>
      </w:pPr>
      <w:r>
        <w:t xml:space="preserve">Keterangan </w:t>
      </w:r>
      <w:r>
        <w:tab/>
        <w:t>:</w:t>
      </w:r>
      <w:r>
        <w:tab/>
      </w:r>
      <w:r w:rsidR="00844880">
        <w:t>Proses ini membantu melakukan pengecekan stok terakhir dari kode barang yang dicari.</w:t>
      </w:r>
    </w:p>
    <w:p w:rsidR="00596A51" w:rsidRDefault="00596A51" w:rsidP="00645C2F">
      <w:pPr>
        <w:pStyle w:val="ListParagraph"/>
        <w:numPr>
          <w:ilvl w:val="0"/>
          <w:numId w:val="81"/>
        </w:numPr>
        <w:tabs>
          <w:tab w:val="left" w:pos="2835"/>
          <w:tab w:val="left" w:pos="3119"/>
        </w:tabs>
      </w:pPr>
      <w:r>
        <w:lastRenderedPageBreak/>
        <w:t>Nama Proses</w:t>
      </w:r>
      <w:r>
        <w:tab/>
        <w:t>:</w:t>
      </w:r>
      <w:r>
        <w:tab/>
        <w:t>Laporan Stok</w:t>
      </w:r>
    </w:p>
    <w:p w:rsidR="00596A51" w:rsidRPr="00A87141" w:rsidRDefault="00596A51" w:rsidP="00A04C43">
      <w:pPr>
        <w:pStyle w:val="listpar"/>
      </w:pPr>
      <w:r w:rsidRPr="00A87141">
        <w:t xml:space="preserve">Sumber </w:t>
      </w:r>
      <w:r w:rsidRPr="00A87141">
        <w:tab/>
        <w:t>:</w:t>
      </w:r>
      <w:r w:rsidRPr="00A87141">
        <w:tab/>
        <w:t>Data Masukan dan Keluaran</w:t>
      </w:r>
    </w:p>
    <w:p w:rsidR="00596A51" w:rsidRPr="00A87141" w:rsidRDefault="00596A51" w:rsidP="00A04C43">
      <w:pPr>
        <w:pStyle w:val="listpar"/>
      </w:pPr>
      <w:r w:rsidRPr="00A87141">
        <w:t xml:space="preserve">Fungsi  </w:t>
      </w:r>
      <w:r w:rsidRPr="00A87141">
        <w:tab/>
        <w:t>:</w:t>
      </w:r>
      <w:r w:rsidRPr="00A87141">
        <w:tab/>
        <w:t>Laporan detail dari stok setiap barang.</w:t>
      </w:r>
    </w:p>
    <w:p w:rsidR="00596A51" w:rsidRPr="00A87141" w:rsidRDefault="00596A51" w:rsidP="00A04C43">
      <w:pPr>
        <w:pStyle w:val="listpar"/>
      </w:pPr>
      <w:r w:rsidRPr="00A87141">
        <w:t xml:space="preserve">Media </w:t>
      </w:r>
      <w:r w:rsidRPr="00A87141">
        <w:tab/>
        <w:t>:</w:t>
      </w:r>
      <w:r w:rsidRPr="00A87141">
        <w:tab/>
        <w:t>Kertas</w:t>
      </w:r>
    </w:p>
    <w:p w:rsidR="00596A51" w:rsidRPr="00A87141" w:rsidRDefault="00596A51" w:rsidP="00A04C43">
      <w:pPr>
        <w:pStyle w:val="listpar"/>
      </w:pPr>
      <w:r w:rsidRPr="00A87141">
        <w:t xml:space="preserve">Rangkap </w:t>
      </w:r>
      <w:r w:rsidRPr="00A87141">
        <w:tab/>
        <w:t>:</w:t>
      </w:r>
      <w:r w:rsidRPr="00A87141">
        <w:tab/>
        <w:t>3 Lembar</w:t>
      </w:r>
    </w:p>
    <w:p w:rsidR="00596A51" w:rsidRPr="00A87141" w:rsidRDefault="00596A51" w:rsidP="00A04C43">
      <w:pPr>
        <w:pStyle w:val="listpar"/>
      </w:pPr>
      <w:r w:rsidRPr="00A87141">
        <w:t>Frekuensi</w:t>
      </w:r>
      <w:r w:rsidRPr="00A87141">
        <w:tab/>
        <w:t>:</w:t>
      </w:r>
      <w:r w:rsidRPr="00A87141">
        <w:tab/>
        <w:t>4 kali/1 Bulan</w:t>
      </w:r>
    </w:p>
    <w:p w:rsidR="00596A51" w:rsidRPr="00A87141" w:rsidRDefault="00596A51" w:rsidP="00A04C43">
      <w:pPr>
        <w:pStyle w:val="listpar"/>
      </w:pPr>
      <w:r w:rsidRPr="00A87141">
        <w:t>Volume</w:t>
      </w:r>
      <w:r w:rsidRPr="00A87141">
        <w:tab/>
        <w:t>:</w:t>
      </w:r>
      <w:r w:rsidRPr="00A87141">
        <w:tab/>
        <w:t>500</w:t>
      </w:r>
    </w:p>
    <w:p w:rsidR="00596A51" w:rsidRDefault="00596A51" w:rsidP="00A04C43">
      <w:pPr>
        <w:pStyle w:val="listpar"/>
      </w:pPr>
      <w:r w:rsidRPr="00A87141">
        <w:t xml:space="preserve">Keterangan </w:t>
      </w:r>
      <w:r w:rsidRPr="00A87141">
        <w:tab/>
        <w:t>:</w:t>
      </w:r>
      <w:r>
        <w:tab/>
      </w:r>
      <w:r w:rsidR="004533C3">
        <w:t xml:space="preserve">Proses ini membuat laporan </w:t>
      </w:r>
      <w:r w:rsidR="00034E15">
        <w:t>yang dibutuhkan Manager produksi maupun departemen yang lain</w:t>
      </w:r>
      <w:r w:rsidR="0090453B">
        <w:t>.</w:t>
      </w:r>
    </w:p>
    <w:p w:rsidR="0003538E" w:rsidRDefault="00444DDF" w:rsidP="00316D0E">
      <w:pPr>
        <w:pStyle w:val="Heading3"/>
        <w:rPr>
          <w:lang w:val="en-US"/>
        </w:rPr>
      </w:pPr>
      <w:r>
        <w:rPr>
          <w:lang w:val="en-US"/>
        </w:rPr>
        <w:t>Rancangan</w:t>
      </w:r>
      <w:r w:rsidR="0003538E">
        <w:rPr>
          <w:lang w:val="en-US"/>
        </w:rPr>
        <w:t xml:space="preserve"> Keluaran</w:t>
      </w:r>
    </w:p>
    <w:p w:rsidR="0032717D" w:rsidRDefault="0032717D" w:rsidP="00645C2F">
      <w:pPr>
        <w:pStyle w:val="ListParagraph"/>
        <w:numPr>
          <w:ilvl w:val="0"/>
          <w:numId w:val="82"/>
        </w:numPr>
        <w:tabs>
          <w:tab w:val="left" w:pos="2835"/>
          <w:tab w:val="left" w:pos="3119"/>
        </w:tabs>
      </w:pPr>
      <w:r>
        <w:t>Nama Proses</w:t>
      </w:r>
      <w:r>
        <w:tab/>
        <w:t>:</w:t>
      </w:r>
      <w:r>
        <w:tab/>
        <w:t>List Master Barang</w:t>
      </w:r>
    </w:p>
    <w:p w:rsidR="0032717D" w:rsidRDefault="0032717D" w:rsidP="00A04C43">
      <w:pPr>
        <w:pStyle w:val="listpar"/>
      </w:pPr>
      <w:r>
        <w:t xml:space="preserve">Sumber </w:t>
      </w:r>
      <w:r>
        <w:tab/>
        <w:t>:</w:t>
      </w:r>
      <w:r>
        <w:tab/>
        <w:t xml:space="preserve">Pemesanan Barang </w:t>
      </w:r>
    </w:p>
    <w:p w:rsidR="0032717D" w:rsidRDefault="0032717D" w:rsidP="00A04C43">
      <w:pPr>
        <w:pStyle w:val="listpar"/>
      </w:pPr>
      <w:r>
        <w:t xml:space="preserve">Fungsi  </w:t>
      </w:r>
      <w:r>
        <w:tab/>
        <w:t>:</w:t>
      </w:r>
      <w:r>
        <w:tab/>
        <w:t xml:space="preserve">Melihat seluruh </w:t>
      </w:r>
      <w:r w:rsidR="0012764A">
        <w:t xml:space="preserve">data </w:t>
      </w:r>
      <w:r>
        <w:t>master barang.</w:t>
      </w:r>
    </w:p>
    <w:p w:rsidR="0032717D" w:rsidRDefault="0032717D" w:rsidP="00A04C43">
      <w:pPr>
        <w:pStyle w:val="listpar"/>
      </w:pPr>
      <w:r>
        <w:t xml:space="preserve">Media </w:t>
      </w:r>
      <w:r>
        <w:tab/>
        <w:t>:</w:t>
      </w:r>
      <w:r>
        <w:tab/>
        <w:t>Layar</w:t>
      </w:r>
    </w:p>
    <w:p w:rsidR="0032717D" w:rsidRDefault="0032717D" w:rsidP="00A04C43">
      <w:pPr>
        <w:pStyle w:val="listpar"/>
      </w:pPr>
      <w:r>
        <w:t xml:space="preserve">Rangkap </w:t>
      </w:r>
      <w:r>
        <w:tab/>
        <w:t>:</w:t>
      </w:r>
      <w:r>
        <w:tab/>
        <w:t>-</w:t>
      </w:r>
    </w:p>
    <w:p w:rsidR="0032717D" w:rsidRDefault="0032717D" w:rsidP="00A04C43">
      <w:pPr>
        <w:pStyle w:val="listpar"/>
      </w:pPr>
      <w:r>
        <w:t>Frekuensi</w:t>
      </w:r>
      <w:r>
        <w:tab/>
        <w:t>:</w:t>
      </w:r>
      <w:r>
        <w:tab/>
        <w:t>4 kali/1 Bulan</w:t>
      </w:r>
    </w:p>
    <w:p w:rsidR="0032717D" w:rsidRDefault="0032717D" w:rsidP="00A04C43">
      <w:pPr>
        <w:pStyle w:val="listpar"/>
      </w:pPr>
      <w:r>
        <w:t>Volume</w:t>
      </w:r>
      <w:r>
        <w:tab/>
        <w:t>:</w:t>
      </w:r>
      <w:r>
        <w:tab/>
        <w:t>Sebanyak total barang</w:t>
      </w:r>
    </w:p>
    <w:p w:rsidR="0032717D" w:rsidRDefault="0032717D" w:rsidP="00A04C43">
      <w:pPr>
        <w:pStyle w:val="listpar"/>
      </w:pPr>
      <w:r>
        <w:t xml:space="preserve">Keterangan </w:t>
      </w:r>
      <w:r>
        <w:tab/>
        <w:t>:</w:t>
      </w:r>
      <w:r>
        <w:tab/>
      </w:r>
      <w:r w:rsidR="00A45FBD">
        <w:t xml:space="preserve">Proses ini menampilkan daftar master barang </w:t>
      </w:r>
      <w:r w:rsidR="00FB5DA1">
        <w:t xml:space="preserve">dari </w:t>
      </w:r>
      <w:r w:rsidR="00A45FBD">
        <w:t>sistem</w:t>
      </w:r>
      <w:r w:rsidR="00FB5DA1">
        <w:t>.</w:t>
      </w:r>
    </w:p>
    <w:p w:rsidR="0032717D" w:rsidRDefault="0032717D" w:rsidP="00645C2F">
      <w:pPr>
        <w:pStyle w:val="ListParagraph"/>
        <w:numPr>
          <w:ilvl w:val="0"/>
          <w:numId w:val="82"/>
        </w:numPr>
        <w:tabs>
          <w:tab w:val="left" w:pos="2835"/>
          <w:tab w:val="left" w:pos="3119"/>
        </w:tabs>
      </w:pPr>
      <w:r>
        <w:t>Nama Proses</w:t>
      </w:r>
      <w:r>
        <w:tab/>
        <w:t>:</w:t>
      </w:r>
      <w:r>
        <w:tab/>
        <w:t>List Transaksi Masuk</w:t>
      </w:r>
    </w:p>
    <w:p w:rsidR="0032717D" w:rsidRDefault="0032717D" w:rsidP="00A04C43">
      <w:pPr>
        <w:pStyle w:val="listpar"/>
      </w:pPr>
      <w:r>
        <w:t xml:space="preserve">Sumber </w:t>
      </w:r>
      <w:r>
        <w:tab/>
        <w:t>:</w:t>
      </w:r>
      <w:r>
        <w:tab/>
        <w:t>Surat Jalan/Surat Pemesanan Barang</w:t>
      </w:r>
    </w:p>
    <w:p w:rsidR="0032717D" w:rsidRDefault="0032717D" w:rsidP="00A04C43">
      <w:pPr>
        <w:pStyle w:val="listpar"/>
      </w:pPr>
      <w:r>
        <w:t xml:space="preserve">Fungsi  </w:t>
      </w:r>
      <w:r>
        <w:tab/>
        <w:t>:</w:t>
      </w:r>
      <w:r>
        <w:tab/>
        <w:t xml:space="preserve">Melihat </w:t>
      </w:r>
      <w:r w:rsidR="002C0AD5">
        <w:t>daftar transaksi masuk</w:t>
      </w:r>
      <w:r>
        <w:t>.</w:t>
      </w:r>
    </w:p>
    <w:p w:rsidR="0032717D" w:rsidRDefault="0032717D" w:rsidP="00A04C43">
      <w:pPr>
        <w:pStyle w:val="listpar"/>
      </w:pPr>
      <w:r>
        <w:t xml:space="preserve">Media </w:t>
      </w:r>
      <w:r>
        <w:tab/>
        <w:t>:</w:t>
      </w:r>
      <w:r>
        <w:tab/>
        <w:t>Layar</w:t>
      </w:r>
    </w:p>
    <w:p w:rsidR="0032717D" w:rsidRDefault="0032717D" w:rsidP="00A04C43">
      <w:pPr>
        <w:pStyle w:val="listpar"/>
      </w:pPr>
      <w:r>
        <w:lastRenderedPageBreak/>
        <w:t xml:space="preserve">Rangkap </w:t>
      </w:r>
      <w:r>
        <w:tab/>
        <w:t>:</w:t>
      </w:r>
      <w:r>
        <w:tab/>
        <w:t>-</w:t>
      </w:r>
    </w:p>
    <w:p w:rsidR="0032717D" w:rsidRDefault="0032717D" w:rsidP="00A04C43">
      <w:pPr>
        <w:pStyle w:val="listpar"/>
      </w:pPr>
      <w:r>
        <w:t>Frekuensi</w:t>
      </w:r>
      <w:r>
        <w:tab/>
        <w:t>:</w:t>
      </w:r>
      <w:r>
        <w:tab/>
        <w:t>4 kali/1 Bulan</w:t>
      </w:r>
    </w:p>
    <w:p w:rsidR="0032717D" w:rsidRDefault="0032717D" w:rsidP="00A04C43">
      <w:pPr>
        <w:pStyle w:val="listpar"/>
      </w:pPr>
      <w:r>
        <w:t>Volume</w:t>
      </w:r>
      <w:r>
        <w:tab/>
        <w:t>:</w:t>
      </w:r>
      <w:r>
        <w:tab/>
        <w:t>Sebanyak pesanan barang</w:t>
      </w:r>
    </w:p>
    <w:p w:rsidR="0032717D" w:rsidRDefault="0032717D" w:rsidP="00A04C43">
      <w:pPr>
        <w:pStyle w:val="listpar"/>
      </w:pPr>
      <w:r>
        <w:t xml:space="preserve">Keterangan </w:t>
      </w:r>
      <w:r>
        <w:tab/>
        <w:t>:</w:t>
      </w:r>
      <w:r>
        <w:tab/>
      </w:r>
      <w:r w:rsidR="002F710F">
        <w:t xml:space="preserve">Proses berikut ini menampilkan catatan barang yang telah dimasukkan ke dalam sistem </w:t>
      </w:r>
      <w:r w:rsidR="002F710F" w:rsidRPr="002F710F">
        <w:rPr>
          <w:i/>
        </w:rPr>
        <w:t>inventory</w:t>
      </w:r>
      <w:r w:rsidR="002F710F">
        <w:t xml:space="preserve">.  </w:t>
      </w:r>
    </w:p>
    <w:p w:rsidR="0032717D" w:rsidRDefault="0032717D" w:rsidP="00645C2F">
      <w:pPr>
        <w:pStyle w:val="ListParagraph"/>
        <w:numPr>
          <w:ilvl w:val="0"/>
          <w:numId w:val="82"/>
        </w:numPr>
        <w:tabs>
          <w:tab w:val="left" w:pos="2835"/>
          <w:tab w:val="left" w:pos="3119"/>
        </w:tabs>
      </w:pPr>
      <w:r>
        <w:t>Nama Proses</w:t>
      </w:r>
      <w:r>
        <w:tab/>
        <w:t>:</w:t>
      </w:r>
      <w:r>
        <w:tab/>
        <w:t>List Transaksi Keluar</w:t>
      </w:r>
    </w:p>
    <w:p w:rsidR="0032717D" w:rsidRDefault="0032717D" w:rsidP="00A04C43">
      <w:pPr>
        <w:pStyle w:val="listpar"/>
      </w:pPr>
      <w:r>
        <w:t xml:space="preserve">Sumber </w:t>
      </w:r>
      <w:r>
        <w:tab/>
        <w:t>:</w:t>
      </w:r>
      <w:r>
        <w:tab/>
        <w:t>Order Produksi</w:t>
      </w:r>
    </w:p>
    <w:p w:rsidR="0032717D" w:rsidRDefault="0032717D" w:rsidP="00A04C43">
      <w:pPr>
        <w:pStyle w:val="listpar"/>
      </w:pPr>
      <w:r>
        <w:t xml:space="preserve">Fungsi  </w:t>
      </w:r>
      <w:r>
        <w:tab/>
        <w:t>:</w:t>
      </w:r>
      <w:r>
        <w:tab/>
        <w:t xml:space="preserve">Melihat </w:t>
      </w:r>
      <w:r w:rsidR="002C0AD5">
        <w:t xml:space="preserve">daftar </w:t>
      </w:r>
      <w:r>
        <w:t xml:space="preserve">transaksi </w:t>
      </w:r>
      <w:r w:rsidR="002C0AD5">
        <w:t>keluar</w:t>
      </w:r>
      <w:r>
        <w:t>.</w:t>
      </w:r>
    </w:p>
    <w:p w:rsidR="0032717D" w:rsidRDefault="0032717D" w:rsidP="00A04C43">
      <w:pPr>
        <w:pStyle w:val="listpar"/>
      </w:pPr>
      <w:r>
        <w:t xml:space="preserve">Media </w:t>
      </w:r>
      <w:r>
        <w:tab/>
        <w:t>:</w:t>
      </w:r>
      <w:r>
        <w:tab/>
        <w:t>Layar</w:t>
      </w:r>
    </w:p>
    <w:p w:rsidR="0032717D" w:rsidRDefault="0032717D" w:rsidP="00A04C43">
      <w:pPr>
        <w:pStyle w:val="listpar"/>
      </w:pPr>
      <w:r>
        <w:t xml:space="preserve">Rangkap </w:t>
      </w:r>
      <w:r>
        <w:tab/>
        <w:t>:</w:t>
      </w:r>
      <w:r>
        <w:tab/>
        <w:t>-</w:t>
      </w:r>
    </w:p>
    <w:p w:rsidR="0032717D" w:rsidRDefault="0032717D" w:rsidP="00A04C43">
      <w:pPr>
        <w:pStyle w:val="listpar"/>
      </w:pPr>
      <w:r>
        <w:t>Frekuensi</w:t>
      </w:r>
      <w:r>
        <w:tab/>
        <w:t>:</w:t>
      </w:r>
      <w:r>
        <w:tab/>
        <w:t>8 kali/1 Bulan</w:t>
      </w:r>
    </w:p>
    <w:p w:rsidR="0032717D" w:rsidRDefault="0032717D" w:rsidP="00A04C43">
      <w:pPr>
        <w:pStyle w:val="listpar"/>
      </w:pPr>
      <w:r>
        <w:t>Volume</w:t>
      </w:r>
      <w:r>
        <w:tab/>
        <w:t>:</w:t>
      </w:r>
      <w:r>
        <w:tab/>
        <w:t>Sebanyak jumlah penggunaan barang yang diperlukan.</w:t>
      </w:r>
    </w:p>
    <w:p w:rsidR="0032717D" w:rsidRDefault="0032717D" w:rsidP="00A04C43">
      <w:pPr>
        <w:pStyle w:val="listpar"/>
      </w:pPr>
      <w:r>
        <w:t xml:space="preserve">Keterangan </w:t>
      </w:r>
      <w:r>
        <w:tab/>
        <w:t>:</w:t>
      </w:r>
      <w:r w:rsidRPr="00541BB3">
        <w:rPr>
          <w:rStyle w:val="listparChar"/>
        </w:rPr>
        <w:tab/>
      </w:r>
      <w:r w:rsidR="00886BC0" w:rsidRPr="00541BB3">
        <w:rPr>
          <w:rStyle w:val="listparChar"/>
        </w:rPr>
        <w:t>Proses berikut ini menampilkan catatan barang yang telah dikeluarkan dari sistem</w:t>
      </w:r>
      <w:r w:rsidR="00886BC0">
        <w:t xml:space="preserve"> </w:t>
      </w:r>
      <w:r w:rsidR="00886BC0" w:rsidRPr="002F710F">
        <w:rPr>
          <w:i/>
        </w:rPr>
        <w:t>inventory</w:t>
      </w:r>
      <w:r w:rsidR="00886BC0">
        <w:t>.</w:t>
      </w:r>
    </w:p>
    <w:p w:rsidR="0032717D" w:rsidRDefault="0032717D" w:rsidP="00645C2F">
      <w:pPr>
        <w:pStyle w:val="ListParagraph"/>
        <w:numPr>
          <w:ilvl w:val="0"/>
          <w:numId w:val="82"/>
        </w:numPr>
        <w:tabs>
          <w:tab w:val="left" w:pos="2835"/>
          <w:tab w:val="left" w:pos="3119"/>
        </w:tabs>
      </w:pPr>
      <w:r>
        <w:t>Nama Proses</w:t>
      </w:r>
      <w:r>
        <w:tab/>
        <w:t>:</w:t>
      </w:r>
      <w:r>
        <w:tab/>
        <w:t>List Cek Stok</w:t>
      </w:r>
    </w:p>
    <w:p w:rsidR="0032717D" w:rsidRDefault="0032717D" w:rsidP="00A04C43">
      <w:pPr>
        <w:pStyle w:val="listpar"/>
      </w:pPr>
      <w:r>
        <w:t xml:space="preserve">Sumber </w:t>
      </w:r>
      <w:r>
        <w:tab/>
        <w:t>:</w:t>
      </w:r>
      <w:r>
        <w:tab/>
        <w:t>-</w:t>
      </w:r>
    </w:p>
    <w:p w:rsidR="0032717D" w:rsidRDefault="0032717D" w:rsidP="00A04C43">
      <w:pPr>
        <w:pStyle w:val="listpar"/>
      </w:pPr>
      <w:r>
        <w:t xml:space="preserve">Fungsi  </w:t>
      </w:r>
      <w:r>
        <w:tab/>
        <w:t>:</w:t>
      </w:r>
      <w:r>
        <w:tab/>
        <w:t xml:space="preserve">Menampilkan stok </w:t>
      </w:r>
      <w:r w:rsidR="002C0AD5">
        <w:t xml:space="preserve">barang </w:t>
      </w:r>
      <w:r>
        <w:t>terbaru.</w:t>
      </w:r>
    </w:p>
    <w:p w:rsidR="0032717D" w:rsidRDefault="0032717D" w:rsidP="00A04C43">
      <w:pPr>
        <w:pStyle w:val="listpar"/>
      </w:pPr>
      <w:r>
        <w:t xml:space="preserve">Media </w:t>
      </w:r>
      <w:r>
        <w:tab/>
        <w:t>:</w:t>
      </w:r>
      <w:r>
        <w:tab/>
        <w:t>Layar</w:t>
      </w:r>
    </w:p>
    <w:p w:rsidR="0032717D" w:rsidRDefault="0032717D" w:rsidP="00A04C43">
      <w:pPr>
        <w:pStyle w:val="listpar"/>
      </w:pPr>
      <w:r>
        <w:t xml:space="preserve">Rangkap </w:t>
      </w:r>
      <w:r>
        <w:tab/>
        <w:t>:</w:t>
      </w:r>
      <w:r>
        <w:tab/>
        <w:t>-</w:t>
      </w:r>
    </w:p>
    <w:p w:rsidR="0032717D" w:rsidRDefault="0032717D" w:rsidP="00A04C43">
      <w:pPr>
        <w:pStyle w:val="listpar"/>
      </w:pPr>
      <w:r>
        <w:t>Frekuensi</w:t>
      </w:r>
      <w:r>
        <w:tab/>
        <w:t>:</w:t>
      </w:r>
      <w:r>
        <w:tab/>
        <w:t>30 kali/1 Bulan</w:t>
      </w:r>
    </w:p>
    <w:p w:rsidR="0032717D" w:rsidRDefault="0032717D" w:rsidP="00A04C43">
      <w:pPr>
        <w:pStyle w:val="listpar"/>
      </w:pPr>
      <w:r>
        <w:t>Volume</w:t>
      </w:r>
      <w:r>
        <w:tab/>
        <w:t>:</w:t>
      </w:r>
      <w:r>
        <w:tab/>
        <w:t>Sejumlah barang yang dicek</w:t>
      </w:r>
    </w:p>
    <w:p w:rsidR="0032717D" w:rsidRDefault="0032717D" w:rsidP="00A04C43">
      <w:pPr>
        <w:pStyle w:val="listpar"/>
      </w:pPr>
      <w:r>
        <w:lastRenderedPageBreak/>
        <w:t xml:space="preserve">Keterangan </w:t>
      </w:r>
      <w:r>
        <w:tab/>
        <w:t>:</w:t>
      </w:r>
      <w:r>
        <w:tab/>
      </w:r>
      <w:r w:rsidR="003B55E3">
        <w:t xml:space="preserve">Proses ini menampilkan jumlah stok </w:t>
      </w:r>
      <w:r w:rsidR="00446050">
        <w:t>dari barang yang dicari</w:t>
      </w:r>
      <w:r w:rsidR="00A801E1">
        <w:t>.</w:t>
      </w:r>
    </w:p>
    <w:p w:rsidR="0032717D" w:rsidRDefault="00A801E1" w:rsidP="00645C2F">
      <w:pPr>
        <w:pStyle w:val="ListParagraph"/>
        <w:numPr>
          <w:ilvl w:val="0"/>
          <w:numId w:val="82"/>
        </w:numPr>
        <w:tabs>
          <w:tab w:val="left" w:pos="2835"/>
          <w:tab w:val="left" w:pos="3119"/>
        </w:tabs>
      </w:pPr>
      <w:r>
        <w:t>N</w:t>
      </w:r>
      <w:r w:rsidR="0032717D">
        <w:t>ama Proses</w:t>
      </w:r>
      <w:r w:rsidR="0032717D">
        <w:tab/>
        <w:t>:</w:t>
      </w:r>
      <w:r w:rsidR="0032717D">
        <w:tab/>
        <w:t>Print Laporan Stok</w:t>
      </w:r>
    </w:p>
    <w:p w:rsidR="0032717D" w:rsidRDefault="0032717D" w:rsidP="00A04C43">
      <w:pPr>
        <w:pStyle w:val="listpar"/>
      </w:pPr>
      <w:r>
        <w:t xml:space="preserve">Sumber </w:t>
      </w:r>
      <w:r>
        <w:tab/>
        <w:t>:</w:t>
      </w:r>
      <w:r>
        <w:tab/>
        <w:t>Data Masukan dan Keluaran</w:t>
      </w:r>
    </w:p>
    <w:p w:rsidR="0032717D" w:rsidRDefault="0032717D" w:rsidP="00A04C43">
      <w:pPr>
        <w:pStyle w:val="listpar"/>
      </w:pPr>
      <w:r>
        <w:t xml:space="preserve">Fungsi  </w:t>
      </w:r>
      <w:r>
        <w:tab/>
        <w:t>:</w:t>
      </w:r>
      <w:r>
        <w:tab/>
        <w:t>Laporan detail dari stok setiap barang.</w:t>
      </w:r>
    </w:p>
    <w:p w:rsidR="0032717D" w:rsidRDefault="0032717D" w:rsidP="00A04C43">
      <w:pPr>
        <w:pStyle w:val="listpar"/>
      </w:pPr>
      <w:r>
        <w:t xml:space="preserve">Media </w:t>
      </w:r>
      <w:r>
        <w:tab/>
        <w:t>:</w:t>
      </w:r>
      <w:r>
        <w:tab/>
        <w:t>Kertas</w:t>
      </w:r>
    </w:p>
    <w:p w:rsidR="0032717D" w:rsidRDefault="0032717D" w:rsidP="00A04C43">
      <w:pPr>
        <w:pStyle w:val="listpar"/>
      </w:pPr>
      <w:r>
        <w:t xml:space="preserve">Rangkap </w:t>
      </w:r>
      <w:r>
        <w:tab/>
        <w:t>:</w:t>
      </w:r>
      <w:r>
        <w:tab/>
        <w:t>1 Lembar</w:t>
      </w:r>
    </w:p>
    <w:p w:rsidR="0032717D" w:rsidRDefault="0032717D" w:rsidP="00A04C43">
      <w:pPr>
        <w:pStyle w:val="listpar"/>
      </w:pPr>
      <w:r>
        <w:t>Frekuensi</w:t>
      </w:r>
      <w:r>
        <w:tab/>
        <w:t>:</w:t>
      </w:r>
      <w:r>
        <w:tab/>
        <w:t>4 kali/1 Bulan</w:t>
      </w:r>
    </w:p>
    <w:p w:rsidR="0032717D" w:rsidRDefault="0032717D" w:rsidP="00A04C43">
      <w:pPr>
        <w:pStyle w:val="listpar"/>
      </w:pPr>
      <w:r>
        <w:t>Volume</w:t>
      </w:r>
      <w:r>
        <w:tab/>
        <w:t>:</w:t>
      </w:r>
      <w:r>
        <w:tab/>
        <w:t>500</w:t>
      </w:r>
    </w:p>
    <w:p w:rsidR="0032717D" w:rsidRDefault="0032717D" w:rsidP="00A04C43">
      <w:pPr>
        <w:pStyle w:val="listpar"/>
      </w:pPr>
      <w:r>
        <w:t xml:space="preserve">Keterangan </w:t>
      </w:r>
      <w:r>
        <w:tab/>
        <w:t>:</w:t>
      </w:r>
      <w:r>
        <w:tab/>
      </w:r>
      <w:r w:rsidR="00FD5F26">
        <w:t xml:space="preserve">Proses ini mengirimkan daftar laporan dari sistem untuk dapat di cetak dan di simpan sebagai </w:t>
      </w:r>
      <w:r w:rsidR="00FD5F26" w:rsidRPr="00FD5F26">
        <w:rPr>
          <w:i/>
        </w:rPr>
        <w:t>softcopy</w:t>
      </w:r>
      <w:r w:rsidR="00FD5F26">
        <w:t>.</w:t>
      </w:r>
    </w:p>
    <w:p w:rsidR="002C0AD5" w:rsidRDefault="002C0AD5" w:rsidP="00A04C43">
      <w:pPr>
        <w:pStyle w:val="analisa2"/>
      </w:pPr>
    </w:p>
    <w:p w:rsidR="00D859D2" w:rsidRDefault="00D859D2" w:rsidP="00D83BD0">
      <w:pPr>
        <w:pStyle w:val="Heading2"/>
        <w:numPr>
          <w:ilvl w:val="0"/>
          <w:numId w:val="3"/>
        </w:numPr>
      </w:pPr>
      <w:bookmarkStart w:id="60" w:name="_Toc447296351"/>
      <w:r>
        <w:t>Diagram Alir Data (DAD) Sistem yang Diusulkan</w:t>
      </w:r>
      <w:bookmarkEnd w:id="60"/>
    </w:p>
    <w:p w:rsidR="00A4072D" w:rsidRDefault="003643F8" w:rsidP="00CE4D71">
      <w:pPr>
        <w:pStyle w:val="Heading3"/>
        <w:numPr>
          <w:ilvl w:val="0"/>
          <w:numId w:val="31"/>
        </w:numPr>
        <w:rPr>
          <w:lang w:val="en-US"/>
        </w:rPr>
      </w:pPr>
      <w:r w:rsidRPr="003643F8">
        <w:rPr>
          <w:lang w:val="en-US"/>
        </w:rPr>
        <w:t>Diagram Konteks</w:t>
      </w:r>
    </w:p>
    <w:p w:rsidR="003C2412" w:rsidRDefault="003C2412" w:rsidP="003C2412">
      <w:pPr>
        <w:pStyle w:val="paragraf2"/>
      </w:pPr>
      <w:r>
        <w:t xml:space="preserve">Diagram Konteks merupakan suatu model yang digunakan untuk menjelaskan aliran data yang keluar dan masuk ke dalam sistem utama. Dalam perancangan sistem inventory ini, penulis ingin menggambarkan aliran data sistem </w:t>
      </w:r>
      <w:r w:rsidRPr="003C2412">
        <w:rPr>
          <w:i/>
        </w:rPr>
        <w:t>inventory</w:t>
      </w:r>
      <w:r>
        <w:t xml:space="preserve"> pada PT. Daun Bir</w:t>
      </w:r>
      <w:r w:rsidR="00A81124">
        <w:t xml:space="preserve">u Engineering seperti gambar </w:t>
      </w:r>
      <w:r w:rsidR="009B2641">
        <w:t>4.3</w:t>
      </w:r>
      <w:r w:rsidR="00AD48EA">
        <w:t>.</w:t>
      </w:r>
      <w:r>
        <w:t xml:space="preserve"> berikut.</w:t>
      </w:r>
    </w:p>
    <w:p w:rsidR="00182D54" w:rsidRDefault="00182D54">
      <w:pPr>
        <w:spacing w:after="200" w:line="276" w:lineRule="auto"/>
        <w:ind w:firstLine="0"/>
        <w:jc w:val="left"/>
        <w:rPr>
          <w:lang w:val="en-US"/>
        </w:rPr>
      </w:pPr>
      <w:r>
        <w:br w:type="page"/>
      </w:r>
    </w:p>
    <w:p w:rsidR="004C6D84" w:rsidRDefault="009B2641" w:rsidP="009B2641">
      <w:pPr>
        <w:pStyle w:val="dftGB"/>
        <w:ind w:left="0"/>
      </w:pPr>
      <w:r>
        <w:object w:dxaOrig="9241" w:dyaOrig="5236">
          <v:shape id="_x0000_i1037" type="#_x0000_t75" style="width:411pt;height:230.25pt" o:ole="">
            <v:imagedata r:id="rId43" o:title=""/>
          </v:shape>
          <o:OLEObject Type="Embed" ProgID="Visio.Drawing.15" ShapeID="_x0000_i1037" DrawAspect="Content" ObjectID="_1541553708" r:id="rId44"/>
        </w:object>
      </w:r>
    </w:p>
    <w:p w:rsidR="009B2641" w:rsidRDefault="009B2641" w:rsidP="009B2641">
      <w:pPr>
        <w:pStyle w:val="Caption"/>
        <w:rPr>
          <w:lang w:val="en-US"/>
        </w:rPr>
      </w:pPr>
      <w:bookmarkStart w:id="61" w:name="_Toc447294802"/>
      <w:r>
        <w:t xml:space="preserve">Gambar 4. </w:t>
      </w:r>
      <w:fldSimple w:instr=" SEQ Gambar_4. \* ARABIC ">
        <w:r w:rsidR="006B7441">
          <w:rPr>
            <w:noProof/>
          </w:rPr>
          <w:t>3</w:t>
        </w:r>
      </w:fldSimple>
      <w:r>
        <w:rPr>
          <w:lang w:val="en-US"/>
        </w:rPr>
        <w:t xml:space="preserve">. </w:t>
      </w:r>
      <w:r>
        <w:rPr>
          <w:noProof/>
          <w:lang w:val="en-US"/>
        </w:rPr>
        <w:t xml:space="preserve">Diagram </w:t>
      </w:r>
      <w:r>
        <w:rPr>
          <w:lang w:val="en-US"/>
        </w:rPr>
        <w:t>Konteks Sistem Inventory pada PT. DBE</w:t>
      </w:r>
      <w:bookmarkEnd w:id="61"/>
    </w:p>
    <w:p w:rsidR="009B2641" w:rsidRPr="009B2641" w:rsidRDefault="009B2641" w:rsidP="009B2641">
      <w:pPr>
        <w:rPr>
          <w:lang w:val="en-US"/>
        </w:rPr>
      </w:pPr>
    </w:p>
    <w:p w:rsidR="003643F8" w:rsidRDefault="003643F8" w:rsidP="003643F8">
      <w:pPr>
        <w:pStyle w:val="Heading3"/>
        <w:rPr>
          <w:lang w:val="en-US"/>
        </w:rPr>
      </w:pPr>
      <w:r>
        <w:rPr>
          <w:lang w:val="en-US"/>
        </w:rPr>
        <w:t>Diagram Nol</w:t>
      </w:r>
    </w:p>
    <w:p w:rsidR="00777611" w:rsidRDefault="00AD48EA" w:rsidP="00AD48EA">
      <w:pPr>
        <w:pStyle w:val="paragraf2"/>
      </w:pPr>
      <w:r>
        <w:t>Dari Diagram Konteks yang di buat pada sub bab sebelumnya, dapat lebih didetailkan pada D</w:t>
      </w:r>
      <w:r w:rsidR="00777611">
        <w:t>ia</w:t>
      </w:r>
      <w:r>
        <w:t>gram Nol</w:t>
      </w:r>
      <w:r w:rsidR="00777611">
        <w:t>. Dengan Diagram Nol tersebut menjelaskan lebih detail arus data dari entitas luar yang akan di proses dan di simpan pada sebuah lokasi penyimpanan data.</w:t>
      </w:r>
      <w:r>
        <w:t xml:space="preserve"> </w:t>
      </w:r>
      <w:r w:rsidR="00777611">
        <w:t>Untuk lebih jelasnya dapat dilihat dalam gambar 4.4. berikut.</w:t>
      </w:r>
    </w:p>
    <w:p w:rsidR="00601619" w:rsidRDefault="00777611" w:rsidP="00777611">
      <w:pPr>
        <w:pStyle w:val="paragraf2"/>
        <w:ind w:left="0" w:firstLine="0"/>
      </w:pPr>
      <w:r>
        <w:object w:dxaOrig="10261" w:dyaOrig="10861">
          <v:shape id="_x0000_i1038" type="#_x0000_t75" style="width:445.5pt;height:472.5pt" o:ole="">
            <v:imagedata r:id="rId45" o:title=""/>
          </v:shape>
          <o:OLEObject Type="Embed" ProgID="Visio.Drawing.15" ShapeID="_x0000_i1038" DrawAspect="Content" ObjectID="_1541553709" r:id="rId46"/>
        </w:object>
      </w:r>
      <w:r w:rsidR="00601619" w:rsidRPr="00601619">
        <w:t xml:space="preserve"> </w:t>
      </w:r>
    </w:p>
    <w:p w:rsidR="00777611" w:rsidRDefault="00777611" w:rsidP="00777611">
      <w:pPr>
        <w:pStyle w:val="Caption"/>
        <w:rPr>
          <w:lang w:val="en-US"/>
        </w:rPr>
      </w:pPr>
      <w:bookmarkStart w:id="62" w:name="_Toc447294803"/>
      <w:r>
        <w:t xml:space="preserve">Gambar 4. </w:t>
      </w:r>
      <w:fldSimple w:instr=" SEQ Gambar_4. \* ARABIC ">
        <w:r w:rsidR="006B7441">
          <w:rPr>
            <w:noProof/>
          </w:rPr>
          <w:t>4</w:t>
        </w:r>
      </w:fldSimple>
      <w:r>
        <w:rPr>
          <w:lang w:val="en-US"/>
        </w:rPr>
        <w:t>. Diagram Nol.</w:t>
      </w:r>
      <w:bookmarkEnd w:id="62"/>
    </w:p>
    <w:p w:rsidR="00777611" w:rsidRPr="00777611" w:rsidRDefault="00777611" w:rsidP="00777611">
      <w:pPr>
        <w:rPr>
          <w:lang w:val="en-US"/>
        </w:rPr>
      </w:pPr>
    </w:p>
    <w:p w:rsidR="00601619" w:rsidRDefault="0013461A" w:rsidP="00777611">
      <w:pPr>
        <w:pStyle w:val="paragraf2"/>
      </w:pPr>
      <w:r>
        <w:t>Proses-proses yang terjadi pada Diagram Nol adalah sebagai berikut :</w:t>
      </w:r>
    </w:p>
    <w:p w:rsidR="00601619" w:rsidRPr="00C42129" w:rsidRDefault="00601619" w:rsidP="00645C2F">
      <w:pPr>
        <w:pStyle w:val="parlist3"/>
        <w:numPr>
          <w:ilvl w:val="0"/>
          <w:numId w:val="83"/>
        </w:numPr>
      </w:pPr>
      <w:r w:rsidRPr="00C42129">
        <w:t>Proses 1.0 (Mastering Barang)</w:t>
      </w:r>
    </w:p>
    <w:p w:rsidR="00601619" w:rsidRDefault="00601619" w:rsidP="008C7520">
      <w:pPr>
        <w:pStyle w:val="paragraph3"/>
        <w:ind w:left="1134"/>
      </w:pPr>
      <w:r>
        <w:t xml:space="preserve">Proses Mastering Barang merupakan sebuah proses untuk membuat data-data Master (data-data dasar) yang nantinya diperlukan </w:t>
      </w:r>
      <w:r>
        <w:lastRenderedPageBreak/>
        <w:t>oleh Sistem Inventori. Data-data Master yang digunakan dalam system Inventori ini diataranya berupa data Master Barang, data Master Kategori Barang, Master Jenis Produk serta Master Vendor (penyedia barang). Data-data tersebut sangatlah penti</w:t>
      </w:r>
      <w:r w:rsidR="0054508B">
        <w:t>ng untuk menjalankan aplikasi si</w:t>
      </w:r>
      <w:r>
        <w:t>stem inventori agar dapat berjalan dengan baik. Pada proses ini se</w:t>
      </w:r>
      <w:r w:rsidR="00FC54DD">
        <w:t>m</w:t>
      </w:r>
      <w:r>
        <w:t>ua data master di simpan pada database barang, produk, kategori dan vendor.</w:t>
      </w:r>
      <w:r w:rsidR="009549D9">
        <w:t xml:space="preserve"> </w:t>
      </w:r>
      <w:r>
        <w:t>Proses Mastering Barang hanya dapat dilakukan oleh Staff Administratsi.</w:t>
      </w:r>
    </w:p>
    <w:p w:rsidR="00601619" w:rsidRDefault="00601619" w:rsidP="00645C2F">
      <w:pPr>
        <w:pStyle w:val="parlist3"/>
        <w:numPr>
          <w:ilvl w:val="0"/>
          <w:numId w:val="83"/>
        </w:numPr>
      </w:pPr>
      <w:r>
        <w:t>Proses 2.0 (Transaksi Masuk)</w:t>
      </w:r>
    </w:p>
    <w:p w:rsidR="00601619" w:rsidRDefault="00601619" w:rsidP="008C7520">
      <w:pPr>
        <w:pStyle w:val="paragraph3"/>
        <w:ind w:left="1134"/>
      </w:pPr>
      <w:r>
        <w:t>Proses selanjutanya setelah melakukan proses mastering barang adalah proses penginputan transaksi masuk. Yang melakukan proses transaksi masuk adalah staff, dimana pada proses ini staff melakukan proses peng-inputan data barang-barang yang baru di</w:t>
      </w:r>
      <w:r w:rsidR="0054508B">
        <w:t xml:space="preserve"> terima dari vendor dan akan di</w:t>
      </w:r>
      <w:r>
        <w:t>masukkan ke dalam system inventori dengan berbekal surat jalan atau tanda terima barang dari vendor ke perusahaan.</w:t>
      </w:r>
    </w:p>
    <w:p w:rsidR="00601619" w:rsidRDefault="00601619" w:rsidP="008C7520">
      <w:pPr>
        <w:pStyle w:val="paragraph3"/>
        <w:ind w:left="1134"/>
      </w:pPr>
      <w:r>
        <w:t>Dalam proses 2.0 dibutuhkan data master bar</w:t>
      </w:r>
      <w:r w:rsidR="0054508B">
        <w:t>ang, dan hasil inputnya akan di</w:t>
      </w:r>
      <w:r>
        <w:t>masukkan ke dalam database trxin dan trxlog.</w:t>
      </w:r>
    </w:p>
    <w:p w:rsidR="00601619" w:rsidRDefault="00601619" w:rsidP="00645C2F">
      <w:pPr>
        <w:pStyle w:val="parlist3"/>
        <w:numPr>
          <w:ilvl w:val="0"/>
          <w:numId w:val="83"/>
        </w:numPr>
      </w:pPr>
      <w:r>
        <w:t>Proses 3.0 (Transaksi Keluar)</w:t>
      </w:r>
    </w:p>
    <w:p w:rsidR="00601619" w:rsidRDefault="00601619" w:rsidP="008C7520">
      <w:pPr>
        <w:pStyle w:val="paragraph3"/>
        <w:ind w:left="1134"/>
      </w:pPr>
      <w:r>
        <w:t>Apabila staff membutuhkan part, maka proses 3.0 berguna untuk melakukan proses pe</w:t>
      </w:r>
      <w:r w:rsidR="0054508B">
        <w:t>ngeluaran barang. Proses ini di</w:t>
      </w:r>
      <w:r>
        <w:t>catat dalam database trxout dan trxlog dan dilakukan oleh staff.</w:t>
      </w:r>
    </w:p>
    <w:p w:rsidR="00B67560" w:rsidRDefault="00B67560" w:rsidP="008C7520">
      <w:pPr>
        <w:pStyle w:val="paragraph3"/>
        <w:ind w:left="1134"/>
      </w:pPr>
    </w:p>
    <w:p w:rsidR="00B67560" w:rsidRDefault="00B67560" w:rsidP="008C7520">
      <w:pPr>
        <w:pStyle w:val="paragraph3"/>
        <w:ind w:left="1134"/>
      </w:pPr>
    </w:p>
    <w:p w:rsidR="00601619" w:rsidRDefault="00601619" w:rsidP="00645C2F">
      <w:pPr>
        <w:pStyle w:val="parlist3"/>
        <w:numPr>
          <w:ilvl w:val="0"/>
          <w:numId w:val="83"/>
        </w:numPr>
      </w:pPr>
      <w:r>
        <w:lastRenderedPageBreak/>
        <w:t>Proses 4.0 (Cek Stok)</w:t>
      </w:r>
    </w:p>
    <w:p w:rsidR="00601619" w:rsidRDefault="00601619" w:rsidP="008C7520">
      <w:pPr>
        <w:pStyle w:val="paragraph3"/>
        <w:ind w:left="1134"/>
      </w:pPr>
      <w:r>
        <w:t>Pada proses 4.0, staff dapat melakukan pengecekan stok terbaru dari proses-proses sebelumnya, dimana terdapat pemasukan barang serta pengeluaran barang. Pada proses pengecekan stok ini diambil dari database stok dan barang.</w:t>
      </w:r>
    </w:p>
    <w:p w:rsidR="00601619" w:rsidRDefault="00601619" w:rsidP="00645C2F">
      <w:pPr>
        <w:pStyle w:val="parlist3"/>
        <w:numPr>
          <w:ilvl w:val="0"/>
          <w:numId w:val="83"/>
        </w:numPr>
      </w:pPr>
      <w:r>
        <w:t>Proses 5.0</w:t>
      </w:r>
      <w:r w:rsidRPr="00C42129">
        <w:t xml:space="preserve"> </w:t>
      </w:r>
      <w:r>
        <w:t>(Laporan Stok)</w:t>
      </w:r>
    </w:p>
    <w:p w:rsidR="00B67560" w:rsidRDefault="00601619" w:rsidP="00B67560">
      <w:pPr>
        <w:pStyle w:val="paragraph3"/>
        <w:ind w:left="1134"/>
      </w:pPr>
      <w:r>
        <w:t>Untuk mengetahui jumlah stok, proses 5.0 ini memproses data dari database stok dan barang sehingga dapat disajikan penampilan jumlah stok yang terbaru. Proses ini dibutuhkan oleh manager department serta departemen keuangan.</w:t>
      </w:r>
    </w:p>
    <w:p w:rsidR="008E7EB5" w:rsidRPr="00B67560" w:rsidRDefault="00B67560" w:rsidP="00B67560">
      <w:pPr>
        <w:pStyle w:val="paragraph3"/>
        <w:ind w:left="1134"/>
      </w:pPr>
      <w:r>
        <w:t xml:space="preserve">  </w:t>
      </w:r>
    </w:p>
    <w:p w:rsidR="003643F8" w:rsidRDefault="003643F8" w:rsidP="003643F8">
      <w:pPr>
        <w:pStyle w:val="Heading3"/>
        <w:rPr>
          <w:lang w:val="en-US"/>
        </w:rPr>
      </w:pPr>
      <w:r>
        <w:rPr>
          <w:lang w:val="en-US"/>
        </w:rPr>
        <w:t>Diagram Rinci</w:t>
      </w:r>
    </w:p>
    <w:p w:rsidR="00EB0EA2" w:rsidRDefault="00DA7455" w:rsidP="00DA7455">
      <w:pPr>
        <w:pStyle w:val="paragraf2"/>
      </w:pPr>
      <w:r>
        <w:t xml:space="preserve">Dari Diagram Nol yang di buat pada sub bab sebelumnya, dapat lebih didetailkan pada Diagram </w:t>
      </w:r>
      <w:r w:rsidR="002C3243">
        <w:t>Rinci</w:t>
      </w:r>
      <w:r>
        <w:t xml:space="preserve">. </w:t>
      </w:r>
      <w:r w:rsidR="00EB0EA2">
        <w:t xml:space="preserve">Di dalam </w:t>
      </w:r>
      <w:r>
        <w:t xml:space="preserve">Diagram </w:t>
      </w:r>
      <w:r w:rsidR="002C3243">
        <w:t xml:space="preserve">Rinci </w:t>
      </w:r>
      <w:r>
        <w:t xml:space="preserve">tersebut </w:t>
      </w:r>
      <w:r w:rsidR="00EB0EA2">
        <w:t xml:space="preserve">arus data yang keluar dan masuk ke dalam proses lebih di detailkan sampa tidak ada arus data yang bolak balik dari sebuah penympanan data. </w:t>
      </w:r>
    </w:p>
    <w:p w:rsidR="002C3243" w:rsidRDefault="002C3243" w:rsidP="00DA7455">
      <w:pPr>
        <w:pStyle w:val="paragraf2"/>
      </w:pPr>
      <w:r>
        <w:t>Karena bertujuan untuk merincikan proses, maka Diagram Rinci ini dapat bertingkat-tingkat sesuai dengan detail dari arus data yang diperlukan. Untuk lebih detilnya dapat dilihat di gambar 4.5. berikut.</w:t>
      </w:r>
    </w:p>
    <w:p w:rsidR="00DA7455" w:rsidRDefault="00DA7455" w:rsidP="00DA7455">
      <w:pPr>
        <w:rPr>
          <w:lang w:val="en-US"/>
        </w:rPr>
      </w:pPr>
    </w:p>
    <w:p w:rsidR="002C3243" w:rsidRDefault="002C3243" w:rsidP="00DA7455">
      <w:pPr>
        <w:rPr>
          <w:lang w:val="en-US"/>
        </w:rPr>
      </w:pPr>
    </w:p>
    <w:p w:rsidR="002C3243" w:rsidRDefault="002C3243" w:rsidP="00DA7455">
      <w:pPr>
        <w:rPr>
          <w:lang w:val="en-US"/>
        </w:rPr>
      </w:pPr>
    </w:p>
    <w:p w:rsidR="002C3243" w:rsidRDefault="002C3243" w:rsidP="00DA7455">
      <w:pPr>
        <w:rPr>
          <w:lang w:val="en-US"/>
        </w:rPr>
      </w:pPr>
    </w:p>
    <w:p w:rsidR="0004189A" w:rsidRPr="0004189A" w:rsidRDefault="00417A00" w:rsidP="00417A00">
      <w:pPr>
        <w:ind w:left="-426" w:firstLine="0"/>
        <w:jc w:val="center"/>
        <w:rPr>
          <w:sz w:val="12"/>
        </w:rPr>
      </w:pPr>
      <w:r>
        <w:object w:dxaOrig="10411" w:dyaOrig="10095">
          <v:shape id="_x0000_i1039" type="#_x0000_t75" style="width:469.5pt;height:457.5pt" o:ole="">
            <v:imagedata r:id="rId47" o:title=""/>
          </v:shape>
          <o:OLEObject Type="Embed" ProgID="Visio.Drawing.15" ShapeID="_x0000_i1039" DrawAspect="Content" ObjectID="_1541553710" r:id="rId48"/>
        </w:object>
      </w:r>
    </w:p>
    <w:p w:rsidR="00417A00" w:rsidRPr="00417A00" w:rsidRDefault="00417A00" w:rsidP="00417A00">
      <w:pPr>
        <w:ind w:left="-426" w:firstLine="0"/>
        <w:jc w:val="center"/>
        <w:rPr>
          <w:lang w:val="en-US"/>
        </w:rPr>
      </w:pPr>
      <w:bookmarkStart w:id="63" w:name="_Toc447294804"/>
      <w:r>
        <w:t xml:space="preserve">Gambar 4. </w:t>
      </w:r>
      <w:fldSimple w:instr=" SEQ Gambar_4. \* ARABIC ">
        <w:r w:rsidR="006B7441">
          <w:rPr>
            <w:noProof/>
          </w:rPr>
          <w:t>5</w:t>
        </w:r>
      </w:fldSimple>
      <w:r>
        <w:rPr>
          <w:lang w:val="en-US"/>
        </w:rPr>
        <w:t xml:space="preserve">. </w:t>
      </w:r>
      <w:r>
        <w:rPr>
          <w:noProof/>
          <w:lang w:val="en-US"/>
        </w:rPr>
        <w:t>Diagram Rinci Level 1 Proses 1.0</w:t>
      </w:r>
      <w:bookmarkEnd w:id="63"/>
    </w:p>
    <w:p w:rsidR="00B30434" w:rsidRPr="00B30434" w:rsidRDefault="00B30434" w:rsidP="00B30434">
      <w:pPr>
        <w:pStyle w:val="parlist3"/>
        <w:numPr>
          <w:ilvl w:val="0"/>
          <w:numId w:val="0"/>
        </w:numPr>
        <w:ind w:left="1080"/>
        <w:rPr>
          <w:sz w:val="14"/>
        </w:rPr>
      </w:pPr>
    </w:p>
    <w:p w:rsidR="00B30434" w:rsidRDefault="00B30434" w:rsidP="00645C2F">
      <w:pPr>
        <w:pStyle w:val="parlist3"/>
        <w:numPr>
          <w:ilvl w:val="0"/>
          <w:numId w:val="84"/>
        </w:numPr>
      </w:pPr>
      <w:r>
        <w:rPr>
          <w:lang w:val="en-US"/>
        </w:rPr>
        <w:t>Diagram Rinci Level 1 Proses 1.0</w:t>
      </w:r>
    </w:p>
    <w:p w:rsidR="00E66FCE" w:rsidRPr="00C42129" w:rsidRDefault="00E66FCE" w:rsidP="00B30434">
      <w:pPr>
        <w:pStyle w:val="Heading41"/>
      </w:pPr>
      <w:r w:rsidRPr="00C42129">
        <w:t>Proses 1.1 (Cari Barang)</w:t>
      </w:r>
    </w:p>
    <w:p w:rsidR="00E66FCE" w:rsidRDefault="00E66FCE" w:rsidP="00637B43">
      <w:pPr>
        <w:pStyle w:val="PARAGRAPH4"/>
        <w:ind w:left="1440" w:firstLine="403"/>
      </w:pPr>
      <w:r>
        <w:t xml:space="preserve">Proses ini bertujuan untuk mencari barang yang sudah terdaftar di dalam system inventori, yang dapat memudahkan Staff </w:t>
      </w:r>
      <w:r>
        <w:lastRenderedPageBreak/>
        <w:t>Administrator untuk memastikan barang sudah terdaftar atau belum di dalam system inventori. Untuk melakukan pencarian yang harus dimasukkan adalah nama barang atau part Number dari barang.</w:t>
      </w:r>
      <w:r w:rsidR="0053547D">
        <w:t xml:space="preserve"> </w:t>
      </w:r>
      <w:r>
        <w:t>Proses ini akan berinteraksi dengan database Barang.</w:t>
      </w:r>
    </w:p>
    <w:p w:rsidR="00E66FCE" w:rsidRPr="00264F6E" w:rsidRDefault="00E66FCE" w:rsidP="00A04C43">
      <w:pPr>
        <w:pStyle w:val="Heading41"/>
      </w:pPr>
      <w:r w:rsidRPr="00264F6E">
        <w:t>Proses 1.2 (List Barang)</w:t>
      </w:r>
    </w:p>
    <w:p w:rsidR="00E66FCE" w:rsidRPr="00637B43" w:rsidRDefault="00E66FCE" w:rsidP="00637B43">
      <w:pPr>
        <w:pStyle w:val="PARAGRAPH4"/>
        <w:ind w:left="1440" w:firstLine="403"/>
      </w:pPr>
      <w:r>
        <w:t xml:space="preserve">Proses ini menampilkan seluruh daftar barang yang sudah terdaftar di dalam system inventori. Sehingga memudahkan staff Administrasi melihat daftar barang yang ada di dalam system. Apabila proses 1.1 (Cari Barang) dilakukan, maka list barang akan menampilkan barang yang dicari, apabila tidak dilakukan proses 1.1, maka secara otomatis akan menampilkan seluruh data barang yang ada. Untuk menampilkan list barang ini di butuhkan relasi databases barang, produk, kategori dan vendor sehingga list barang data di </w:t>
      </w:r>
      <w:r w:rsidRPr="00637B43">
        <w:t>tampilkan secara lengkap ke dalam system.</w:t>
      </w:r>
    </w:p>
    <w:p w:rsidR="00E66FCE" w:rsidRDefault="00E66FCE" w:rsidP="00A04C43">
      <w:pPr>
        <w:pStyle w:val="Heading41"/>
      </w:pPr>
      <w:r>
        <w:t>Proses 1.3 (Form Buat Barang)</w:t>
      </w:r>
    </w:p>
    <w:p w:rsidR="00E66FCE" w:rsidRDefault="00E66FCE" w:rsidP="00637B43">
      <w:pPr>
        <w:pStyle w:val="PARAGRAPH4"/>
        <w:ind w:left="1440" w:firstLine="403"/>
      </w:pPr>
      <w:r>
        <w:t>Setelah di ketahui bahwa barang yang di cari belum ada di dalam database, maka staff administrator dapat menggunakan Form Buat Barang untuk memasukkan data-data master barang yang dibutuhkan dan akan di simpan pada database barang sesuai dengan database produk, kategori, vendor serta barang_init yang di pilih.</w:t>
      </w:r>
    </w:p>
    <w:p w:rsidR="00E66FCE" w:rsidRDefault="00E66FCE" w:rsidP="00A04C43">
      <w:pPr>
        <w:pStyle w:val="Heading41"/>
      </w:pPr>
      <w:r>
        <w:t>Proses 1.4 (List Produk)</w:t>
      </w:r>
    </w:p>
    <w:p w:rsidR="00E66FCE" w:rsidRDefault="00E66FCE" w:rsidP="00D33316">
      <w:pPr>
        <w:pStyle w:val="PARAGRAPH4"/>
        <w:ind w:left="1440" w:firstLine="403"/>
      </w:pPr>
      <w:r>
        <w:t xml:space="preserve">Proses ini menampilkan daftar produk yang berhubungan dengan penggunaan sparepart dari system inventori. Hal ini untuk </w:t>
      </w:r>
      <w:r>
        <w:lastRenderedPageBreak/>
        <w:t>memudahkan mengkategorisasikan sparepart berdasarkan produknya. Proses ini hanya membutuhkan database produk untuk menampilkan seluruh daftar isinya.</w:t>
      </w:r>
    </w:p>
    <w:p w:rsidR="00E66FCE" w:rsidRDefault="00E66FCE" w:rsidP="00A04C43">
      <w:pPr>
        <w:pStyle w:val="Heading41"/>
      </w:pPr>
      <w:r>
        <w:t>Proses 1.5 (Form Kategori Produk)</w:t>
      </w:r>
    </w:p>
    <w:p w:rsidR="00E66FCE" w:rsidRDefault="00E66FCE" w:rsidP="00D33316">
      <w:pPr>
        <w:pStyle w:val="PARAGRAPH4"/>
        <w:ind w:left="1440" w:firstLine="403"/>
      </w:pPr>
      <w:r>
        <w:t>Form Kategori Produk, bertujuan untuk melakukan proses pembuatan kategori produk baru yang dibutuhkan untuk mengkategorikan sparepart yang bersesuaian. Form ini berhubungan dengan database produk.</w:t>
      </w:r>
    </w:p>
    <w:p w:rsidR="00E66FCE" w:rsidRDefault="00E66FCE" w:rsidP="00A04C43">
      <w:pPr>
        <w:pStyle w:val="Heading41"/>
      </w:pPr>
      <w:r>
        <w:t>Proses 1.6 (List Tipe Kategori)</w:t>
      </w:r>
    </w:p>
    <w:p w:rsidR="00E66FCE" w:rsidRDefault="00E66FCE" w:rsidP="00D33316">
      <w:pPr>
        <w:pStyle w:val="PARAGRAPH4"/>
        <w:ind w:left="1440" w:firstLine="403"/>
      </w:pPr>
      <w:r>
        <w:t>Proses ini menampilkan daftar kategori yang berhubungan dengan penggunaan sparepart dari system inventori. Hal ini untuk memudahkan mengkategorisasikan sparepart berdasarkan tipedari jenis sparepartnya. Proses ini hanya membutuhkan database kategori untuk menampilkan seluruh daftar isinya.</w:t>
      </w:r>
    </w:p>
    <w:p w:rsidR="00E66FCE" w:rsidRDefault="00E66FCE" w:rsidP="00A04C43">
      <w:pPr>
        <w:pStyle w:val="Heading41"/>
      </w:pPr>
      <w:r>
        <w:t>Proses 1.7 (Form Tipe Kategori)</w:t>
      </w:r>
    </w:p>
    <w:p w:rsidR="00E66FCE" w:rsidRDefault="00E66FCE" w:rsidP="00D33316">
      <w:pPr>
        <w:pStyle w:val="PARAGRAPH4"/>
        <w:ind w:left="1440" w:firstLine="403"/>
      </w:pPr>
      <w:r>
        <w:t>Form Tipe Kategori, bertujuan untuk melakukan proses pembuatan tipe kategori baru yang dibutuhkan untuk mengkategorisasikan sparepart yang bersesuaian. Form ini berhubungan dengan database kategori.</w:t>
      </w:r>
    </w:p>
    <w:p w:rsidR="00E66FCE" w:rsidRDefault="00E66FCE" w:rsidP="00A04C43">
      <w:pPr>
        <w:pStyle w:val="Heading41"/>
      </w:pPr>
      <w:r>
        <w:t>Proses 1.8 (List Vendor)</w:t>
      </w:r>
    </w:p>
    <w:p w:rsidR="00E66FCE" w:rsidRDefault="00E66FCE" w:rsidP="00D33316">
      <w:pPr>
        <w:pStyle w:val="PARAGRAPH4"/>
        <w:ind w:left="1440" w:firstLine="403"/>
      </w:pPr>
      <w:r w:rsidRPr="00FC4F9E">
        <w:t xml:space="preserve">Proses ini menampilkan daftar </w:t>
      </w:r>
      <w:r>
        <w:t xml:space="preserve">vendor atau penyedia barang sesuai dengan penyedia sparepart. </w:t>
      </w:r>
      <w:r w:rsidRPr="00FC4F9E">
        <w:t xml:space="preserve">Hal ini untuk memudahkan </w:t>
      </w:r>
      <w:r>
        <w:t xml:space="preserve">menampilkan darimana sparepart di dapatkan yang nantinya dapat </w:t>
      </w:r>
      <w:r>
        <w:lastRenderedPageBreak/>
        <w:t>melakukan perbandingan mengenai kualitas, harga serta kecepatan dari penyediaan barang oleh vendor tersebut.</w:t>
      </w:r>
    </w:p>
    <w:p w:rsidR="00E66FCE" w:rsidRDefault="00E66FCE" w:rsidP="00A04C43">
      <w:pPr>
        <w:pStyle w:val="Heading41"/>
      </w:pPr>
      <w:r>
        <w:t>Proses 1.9 (Form Vendor)</w:t>
      </w:r>
    </w:p>
    <w:p w:rsidR="00E66FCE" w:rsidRDefault="00E66FCE" w:rsidP="00D33316">
      <w:pPr>
        <w:pStyle w:val="PARAGRAPH4"/>
        <w:ind w:left="1440" w:firstLine="403"/>
      </w:pPr>
      <w:r>
        <w:t>Form Vendor, bertujuan untuk melakukan proses pembuatan nama vendor baru yang dibutuhkan untuk mengkategorisasikan sparepart berdasarkan dari mana barang tersebut diperoleh. Form ini berhubungan dengan database vendor.</w:t>
      </w:r>
    </w:p>
    <w:p w:rsidR="00E66FCE" w:rsidRDefault="00E66FCE" w:rsidP="00A04C43">
      <w:pPr>
        <w:pStyle w:val="Heading41"/>
      </w:pPr>
      <w:r>
        <w:t>Proses 1.10 (List Inisial Barang)</w:t>
      </w:r>
    </w:p>
    <w:p w:rsidR="00E66FCE" w:rsidRDefault="00E66FCE" w:rsidP="00D33316">
      <w:pPr>
        <w:pStyle w:val="PARAGRAPH4"/>
        <w:ind w:left="1440" w:firstLine="403"/>
      </w:pPr>
      <w:r w:rsidRPr="00FC4F9E">
        <w:t xml:space="preserve">Proses ini menampilkan </w:t>
      </w:r>
      <w:r>
        <w:t>Inisial Barang yang digunakan untuk pengkodean part number dari sparepart/barang di dalam system inventori. Untuk menampilkan inisial barang, system harus terkoneksi ke database barang_init.</w:t>
      </w:r>
    </w:p>
    <w:p w:rsidR="00E66FCE" w:rsidRDefault="00E66FCE" w:rsidP="00A04C43">
      <w:pPr>
        <w:pStyle w:val="Heading41"/>
      </w:pPr>
      <w:r>
        <w:t>Proses 1.11</w:t>
      </w:r>
      <w:r w:rsidR="000D56AE" w:rsidRPr="006B6B5C">
        <w:t xml:space="preserve"> </w:t>
      </w:r>
      <w:r>
        <w:t>(Form Inisial Barang)</w:t>
      </w:r>
    </w:p>
    <w:p w:rsidR="00E66FCE" w:rsidRDefault="00E66FCE" w:rsidP="00D33316">
      <w:pPr>
        <w:pStyle w:val="PARAGRAPH4"/>
        <w:ind w:left="1440" w:firstLine="403"/>
      </w:pPr>
      <w:r w:rsidRPr="00D925B5">
        <w:t xml:space="preserve">Form </w:t>
      </w:r>
      <w:r>
        <w:t>Inisial Barang</w:t>
      </w:r>
      <w:r w:rsidRPr="00D925B5">
        <w:t xml:space="preserve">, bertujuan untuk melakukan proses pembuatan </w:t>
      </w:r>
      <w:r>
        <w:t xml:space="preserve">inisial baru </w:t>
      </w:r>
      <w:r w:rsidRPr="00D925B5">
        <w:t xml:space="preserve">yang </w:t>
      </w:r>
      <w:r>
        <w:t>akan</w:t>
      </w:r>
      <w:r w:rsidR="00D33316">
        <w:t xml:space="preserve"> digunakan untuk p</w:t>
      </w:r>
      <w:r>
        <w:t>engkodean part number dari system inventori. Inisial barang ini dibuat uni</w:t>
      </w:r>
      <w:r w:rsidR="00B20B20">
        <w:t>k</w:t>
      </w:r>
      <w:r>
        <w:t xml:space="preserve"> agar penamaan partnumber</w:t>
      </w:r>
      <w:r w:rsidR="00D33316">
        <w:t xml:space="preserve"> dari barang/sparepart mudah di</w:t>
      </w:r>
      <w:r>
        <w:t>ingat dan mudah dilakukan pencarian.</w:t>
      </w:r>
    </w:p>
    <w:p w:rsidR="005E1CBA" w:rsidRDefault="005E1CBA">
      <w:pPr>
        <w:spacing w:after="200" w:line="276" w:lineRule="auto"/>
        <w:ind w:firstLine="0"/>
        <w:jc w:val="left"/>
        <w:rPr>
          <w:lang w:val="en-US"/>
        </w:rPr>
      </w:pPr>
      <w:r>
        <w:rPr>
          <w:lang w:val="en-US"/>
        </w:rPr>
        <w:br w:type="page"/>
      </w:r>
    </w:p>
    <w:p w:rsidR="00E66FCE" w:rsidRPr="00A04C43" w:rsidRDefault="00EA486D" w:rsidP="00CE4D71">
      <w:pPr>
        <w:pStyle w:val="listheading4"/>
        <w:numPr>
          <w:ilvl w:val="0"/>
          <w:numId w:val="32"/>
        </w:numPr>
        <w:rPr>
          <w:lang w:val="en-US"/>
        </w:rPr>
      </w:pPr>
      <w:r w:rsidRPr="00A04C43">
        <w:rPr>
          <w:lang w:val="en-US"/>
        </w:rPr>
        <w:lastRenderedPageBreak/>
        <w:t xml:space="preserve">Diagram Rinci Level </w:t>
      </w:r>
      <w:r w:rsidR="00801696" w:rsidRPr="00A04C43">
        <w:rPr>
          <w:lang w:val="en-US"/>
        </w:rPr>
        <w:t>1</w:t>
      </w:r>
      <w:r w:rsidRPr="00A04C43">
        <w:rPr>
          <w:lang w:val="en-US"/>
        </w:rPr>
        <w:t xml:space="preserve"> </w:t>
      </w:r>
      <w:r w:rsidR="00E66FCE" w:rsidRPr="00A04C43">
        <w:rPr>
          <w:lang w:val="en-US"/>
        </w:rPr>
        <w:t>Proses 2.0</w:t>
      </w:r>
    </w:p>
    <w:p w:rsidR="00843ABF" w:rsidRDefault="00D33316" w:rsidP="00D33316">
      <w:pPr>
        <w:pStyle w:val="Caption"/>
        <w:ind w:left="1134" w:hanging="1134"/>
      </w:pPr>
      <w:r>
        <w:object w:dxaOrig="8281" w:dyaOrig="5895">
          <v:shape id="_x0000_i1040" type="#_x0000_t75" style="width:384pt;height:189.75pt" o:ole="">
            <v:imagedata r:id="rId49" o:title="" cropbottom="20063f"/>
          </v:shape>
          <o:OLEObject Type="Embed" ProgID="Visio.Drawing.15" ShapeID="_x0000_i1040" DrawAspect="Content" ObjectID="_1541553711" r:id="rId50"/>
        </w:object>
      </w:r>
    </w:p>
    <w:p w:rsidR="00843ABF" w:rsidRPr="00843ABF" w:rsidRDefault="00843ABF" w:rsidP="00843ABF">
      <w:pPr>
        <w:pStyle w:val="Caption"/>
        <w:spacing w:line="480" w:lineRule="auto"/>
        <w:ind w:left="1134" w:hanging="1134"/>
        <w:rPr>
          <w:sz w:val="12"/>
        </w:rPr>
      </w:pPr>
    </w:p>
    <w:p w:rsidR="00034C93" w:rsidRPr="00D33316" w:rsidRDefault="00D33316" w:rsidP="00843ABF">
      <w:pPr>
        <w:pStyle w:val="Caption"/>
        <w:spacing w:line="480" w:lineRule="auto"/>
        <w:ind w:left="1134" w:hanging="1134"/>
        <w:rPr>
          <w:lang w:val="en-US"/>
        </w:rPr>
      </w:pPr>
      <w:bookmarkStart w:id="64" w:name="_Toc447294805"/>
      <w:r>
        <w:t xml:space="preserve">Gambar 4. </w:t>
      </w:r>
      <w:fldSimple w:instr=" SEQ Gambar_4. \* ARABIC ">
        <w:r w:rsidR="006B7441">
          <w:rPr>
            <w:noProof/>
          </w:rPr>
          <w:t>6</w:t>
        </w:r>
      </w:fldSimple>
      <w:r>
        <w:rPr>
          <w:lang w:val="en-US"/>
        </w:rPr>
        <w:t xml:space="preserve">. </w:t>
      </w:r>
      <w:r w:rsidRPr="00D33316">
        <w:rPr>
          <w:lang w:val="en-US"/>
        </w:rPr>
        <w:t>Diagram Rinci Level 1 Proses 2.0</w:t>
      </w:r>
      <w:bookmarkEnd w:id="64"/>
    </w:p>
    <w:p w:rsidR="00D33316" w:rsidRPr="00034C93" w:rsidRDefault="00D33316" w:rsidP="005747C3">
      <w:pPr>
        <w:jc w:val="center"/>
        <w:rPr>
          <w:lang w:val="en-US"/>
        </w:rPr>
      </w:pPr>
    </w:p>
    <w:p w:rsidR="00D14C1E" w:rsidRDefault="00E66FCE" w:rsidP="00CE4D71">
      <w:pPr>
        <w:pStyle w:val="Heading41"/>
        <w:numPr>
          <w:ilvl w:val="0"/>
          <w:numId w:val="50"/>
        </w:numPr>
      </w:pPr>
      <w:r w:rsidRPr="00D14C1E">
        <w:t>Proses 2.1 (Form Transaksi Masuk)</w:t>
      </w:r>
    </w:p>
    <w:p w:rsidR="00E66FCE" w:rsidRDefault="00E66FCE" w:rsidP="00D33316">
      <w:pPr>
        <w:pStyle w:val="PARAGRAPH4"/>
        <w:ind w:left="1440" w:firstLine="403"/>
      </w:pPr>
      <w:r>
        <w:t>Untuk memasukkan barang-barang baru yan</w:t>
      </w:r>
      <w:r w:rsidR="00D33316">
        <w:t>g data</w:t>
      </w:r>
      <w:r w:rsidR="00181ABF">
        <w:t>ng dari penyedia barang (v</w:t>
      </w:r>
      <w:r>
        <w:t>endor), maka staff dapat memasukkan barang-barang tersebut menggunakan Form Transaksi Masuk, sehingga seluruh barang yang baru di input mempunyai catatan di dalam system.</w:t>
      </w:r>
    </w:p>
    <w:p w:rsidR="00E66FCE" w:rsidRPr="001559EB" w:rsidRDefault="001559EB" w:rsidP="00CE4D71">
      <w:pPr>
        <w:pStyle w:val="Heading41"/>
        <w:numPr>
          <w:ilvl w:val="0"/>
          <w:numId w:val="50"/>
        </w:numPr>
      </w:pPr>
      <w:r>
        <w:t>Proses 2.2</w:t>
      </w:r>
      <w:r w:rsidR="00E66FCE" w:rsidRPr="001559EB">
        <w:t xml:space="preserve"> (List Transaksi Masuk)</w:t>
      </w:r>
    </w:p>
    <w:p w:rsidR="00E66FCE" w:rsidRDefault="00E66FCE" w:rsidP="00D33316">
      <w:pPr>
        <w:pStyle w:val="PARAGRAPH4"/>
        <w:ind w:left="1440" w:firstLine="403"/>
      </w:pPr>
      <w:r>
        <w:t>Setelah dilakukan input, list transaksi masuk menampilkan barang-barag yang telah di input menggunakan form transaksi masuk. List ini dapat digunakan oleh staff untuk memastikan bahwa input yang dilakukan oleh staff pada form transaksi masuk sudah benar dan tersimpan ke dalam system.</w:t>
      </w:r>
    </w:p>
    <w:p w:rsidR="00D33316" w:rsidRDefault="00D33316" w:rsidP="00D33316">
      <w:pPr>
        <w:pStyle w:val="PARAGRAPH4"/>
        <w:ind w:left="1440" w:firstLine="403"/>
      </w:pPr>
    </w:p>
    <w:p w:rsidR="00D33316" w:rsidRDefault="00D33316" w:rsidP="00D33316">
      <w:pPr>
        <w:pStyle w:val="PARAGRAPH4"/>
        <w:ind w:left="1440" w:firstLine="403"/>
      </w:pPr>
    </w:p>
    <w:p w:rsidR="00D6631A" w:rsidRPr="001559EB" w:rsidRDefault="00D6631A" w:rsidP="00CE4D71">
      <w:pPr>
        <w:pStyle w:val="Heading41"/>
        <w:numPr>
          <w:ilvl w:val="0"/>
          <w:numId w:val="50"/>
        </w:numPr>
      </w:pPr>
      <w:r>
        <w:t>Proses 2.</w:t>
      </w:r>
      <w:r w:rsidRPr="00794EE5">
        <w:t>3</w:t>
      </w:r>
      <w:r w:rsidRPr="001559EB">
        <w:t xml:space="preserve"> (</w:t>
      </w:r>
      <w:r w:rsidRPr="00794EE5">
        <w:t>Temporari Trxin</w:t>
      </w:r>
      <w:r w:rsidRPr="001559EB">
        <w:t>)</w:t>
      </w:r>
    </w:p>
    <w:p w:rsidR="00D6631A" w:rsidRDefault="00D6631A" w:rsidP="00D33316">
      <w:pPr>
        <w:pStyle w:val="PARAGRAPH4"/>
        <w:ind w:left="1440" w:firstLine="403"/>
      </w:pPr>
      <w:r>
        <w:t>Merupakan proses penyimpanan sementara dari form barang yang akan di masukkan ke dalam sistem. Proses ini akan melakukan penympanan sementara transaksi input dan kemudian menghapusnya apabila data sudah tersimpan ke sistem.</w:t>
      </w:r>
    </w:p>
    <w:p w:rsidR="00793E97" w:rsidRPr="001559EB" w:rsidRDefault="00793E97" w:rsidP="00CE4D71">
      <w:pPr>
        <w:pStyle w:val="Heading41"/>
        <w:numPr>
          <w:ilvl w:val="0"/>
          <w:numId w:val="50"/>
        </w:numPr>
      </w:pPr>
      <w:r>
        <w:t>Proses 2.</w:t>
      </w:r>
      <w:r w:rsidRPr="00794EE5">
        <w:t>4</w:t>
      </w:r>
      <w:r w:rsidRPr="001559EB">
        <w:t xml:space="preserve"> (</w:t>
      </w:r>
      <w:r w:rsidR="00196394" w:rsidRPr="00794EE5">
        <w:t>Update stokin</w:t>
      </w:r>
      <w:r w:rsidRPr="001559EB">
        <w:t>)</w:t>
      </w:r>
    </w:p>
    <w:p w:rsidR="00793E97" w:rsidRDefault="00793E97" w:rsidP="00D33316">
      <w:pPr>
        <w:pStyle w:val="PARAGRAPH4"/>
        <w:ind w:left="1440" w:firstLine="403"/>
      </w:pPr>
      <w:r>
        <w:t xml:space="preserve">Merupakan proses </w:t>
      </w:r>
      <w:r w:rsidR="00196394">
        <w:t>update secara otomatis data transaksi masuk untuk menambah data stok sesuai dengan kode barang transaksi yang di masukkan ke sistem.</w:t>
      </w:r>
    </w:p>
    <w:p w:rsidR="00E66FCE" w:rsidRDefault="00801696" w:rsidP="00CE4D71">
      <w:pPr>
        <w:pStyle w:val="listheading4"/>
        <w:numPr>
          <w:ilvl w:val="0"/>
          <w:numId w:val="32"/>
        </w:numPr>
      </w:pPr>
      <w:r w:rsidRPr="00A04C43">
        <w:rPr>
          <w:lang w:val="en-US"/>
        </w:rPr>
        <w:t>Diagram Rinci Level 1</w:t>
      </w:r>
      <w:r w:rsidR="00EA486D" w:rsidRPr="00A04C43">
        <w:rPr>
          <w:lang w:val="en-US"/>
        </w:rPr>
        <w:t xml:space="preserve"> </w:t>
      </w:r>
      <w:r w:rsidR="00E66FCE" w:rsidRPr="00BE7B88">
        <w:t>Proses 3.0</w:t>
      </w:r>
    </w:p>
    <w:p w:rsidR="00064581" w:rsidRPr="001B757E" w:rsidRDefault="00D33316" w:rsidP="00D33316">
      <w:pPr>
        <w:pStyle w:val="ListParagraph"/>
        <w:jc w:val="center"/>
        <w:rPr>
          <w:sz w:val="6"/>
        </w:rPr>
      </w:pPr>
      <w:r>
        <w:object w:dxaOrig="8281" w:dyaOrig="5895">
          <v:shape id="_x0000_i1041" type="#_x0000_t75" style="width:406.5pt;height:196.5pt" o:ole="">
            <v:imagedata r:id="rId51" o:title="" cropbottom="20882f"/>
          </v:shape>
          <o:OLEObject Type="Embed" ProgID="Visio.Drawing.15" ShapeID="_x0000_i1041" DrawAspect="Content" ObjectID="_1541553712" r:id="rId52"/>
        </w:object>
      </w:r>
    </w:p>
    <w:p w:rsidR="00D33316" w:rsidRDefault="00D33316" w:rsidP="00D33316">
      <w:pPr>
        <w:pStyle w:val="ListParagraph"/>
        <w:jc w:val="center"/>
        <w:rPr>
          <w:lang w:val="en-US"/>
        </w:rPr>
      </w:pPr>
      <w:bookmarkStart w:id="65" w:name="_Toc447294806"/>
      <w:r>
        <w:t xml:space="preserve">Gambar 4. </w:t>
      </w:r>
      <w:fldSimple w:instr=" SEQ Gambar_4. \* ARABIC ">
        <w:r w:rsidR="006B7441">
          <w:rPr>
            <w:noProof/>
          </w:rPr>
          <w:t>7</w:t>
        </w:r>
      </w:fldSimple>
      <w:r>
        <w:rPr>
          <w:lang w:val="en-US"/>
        </w:rPr>
        <w:t xml:space="preserve">. </w:t>
      </w:r>
      <w:r w:rsidRPr="00D33316">
        <w:rPr>
          <w:lang w:val="en-US"/>
        </w:rPr>
        <w:t>Diagram Rinci Level 1 Proses 3.0</w:t>
      </w:r>
      <w:bookmarkEnd w:id="65"/>
    </w:p>
    <w:p w:rsidR="00D33316" w:rsidRDefault="00D33316" w:rsidP="00D33316">
      <w:pPr>
        <w:pStyle w:val="ListParagraph"/>
        <w:jc w:val="center"/>
        <w:rPr>
          <w:lang w:val="en-US"/>
        </w:rPr>
      </w:pPr>
    </w:p>
    <w:p w:rsidR="001B757E" w:rsidRDefault="001B757E" w:rsidP="00D33316">
      <w:pPr>
        <w:pStyle w:val="ListParagraph"/>
        <w:jc w:val="center"/>
        <w:rPr>
          <w:lang w:val="en-US"/>
        </w:rPr>
      </w:pPr>
    </w:p>
    <w:p w:rsidR="001B757E" w:rsidRPr="00D33316" w:rsidRDefault="001B757E" w:rsidP="00D33316">
      <w:pPr>
        <w:pStyle w:val="ListParagraph"/>
        <w:jc w:val="center"/>
        <w:rPr>
          <w:lang w:val="en-US"/>
        </w:rPr>
      </w:pPr>
    </w:p>
    <w:p w:rsidR="00D414A2" w:rsidRDefault="009D6CA5" w:rsidP="00CE4D71">
      <w:pPr>
        <w:pStyle w:val="Heading41"/>
        <w:numPr>
          <w:ilvl w:val="0"/>
          <w:numId w:val="51"/>
        </w:numPr>
      </w:pPr>
      <w:r>
        <w:lastRenderedPageBreak/>
        <w:t>Proses 3</w:t>
      </w:r>
      <w:r w:rsidR="00E66FCE" w:rsidRPr="009D6CA5">
        <w:t>.1 (From Transaksi Keluar)</w:t>
      </w:r>
    </w:p>
    <w:p w:rsidR="00E66FCE" w:rsidRDefault="00E66FCE" w:rsidP="00D33316">
      <w:pPr>
        <w:pStyle w:val="PARAGRAPH4"/>
        <w:ind w:left="1440" w:firstLine="403"/>
      </w:pPr>
      <w:r w:rsidRPr="00D414A2">
        <w:t>Proses ini digunakan untuk melakukan input data barang yang akan di keluarkan dari system yang dilakukan oleh staff.</w:t>
      </w:r>
    </w:p>
    <w:p w:rsidR="00D33316" w:rsidRPr="00D414A2" w:rsidRDefault="00D33316" w:rsidP="00D33316">
      <w:pPr>
        <w:pStyle w:val="PARAGRAPH4"/>
        <w:ind w:left="1440" w:firstLine="403"/>
      </w:pPr>
    </w:p>
    <w:p w:rsidR="00E66FCE" w:rsidRPr="00D414A2" w:rsidRDefault="003C44FA" w:rsidP="00CE4D71">
      <w:pPr>
        <w:pStyle w:val="Heading41"/>
        <w:numPr>
          <w:ilvl w:val="0"/>
          <w:numId w:val="51"/>
        </w:numPr>
      </w:pPr>
      <w:r>
        <w:t>Proses 3.2</w:t>
      </w:r>
      <w:r w:rsidR="00E66FCE" w:rsidRPr="00D414A2">
        <w:t xml:space="preserve"> (List Transaksi Out)</w:t>
      </w:r>
    </w:p>
    <w:p w:rsidR="00E66FCE" w:rsidRDefault="00E66FCE" w:rsidP="00F655E2">
      <w:pPr>
        <w:pStyle w:val="PARAGRAPH4"/>
        <w:ind w:left="1440" w:firstLine="403"/>
      </w:pPr>
      <w:r w:rsidRPr="00F84637">
        <w:t>Setelah dilakukan p</w:t>
      </w:r>
      <w:r w:rsidR="00F655E2">
        <w:t>roses input barang yang akan di</w:t>
      </w:r>
      <w:r w:rsidRPr="00F84637">
        <w:t>keluarkan, maka staff dapat melakukan pengecekan pada list transaksi out, guna memastikan bahwa barang yang akan dikeluarkan dari s</w:t>
      </w:r>
      <w:r w:rsidR="00973959">
        <w:t>ystem sudah benar terinput ke si</w:t>
      </w:r>
      <w:r w:rsidRPr="00F84637">
        <w:t>stem.</w:t>
      </w:r>
    </w:p>
    <w:p w:rsidR="00273A64" w:rsidRPr="001559EB" w:rsidRDefault="00273A64" w:rsidP="00CE4D71">
      <w:pPr>
        <w:pStyle w:val="Heading41"/>
        <w:numPr>
          <w:ilvl w:val="0"/>
          <w:numId w:val="51"/>
        </w:numPr>
      </w:pPr>
      <w:r>
        <w:t xml:space="preserve">Proses </w:t>
      </w:r>
      <w:r>
        <w:rPr>
          <w:lang w:val="en-US"/>
        </w:rPr>
        <w:t>3</w:t>
      </w:r>
      <w:r>
        <w:t>.</w:t>
      </w:r>
      <w:r w:rsidRPr="00794EE5">
        <w:t>3</w:t>
      </w:r>
      <w:r w:rsidRPr="001559EB">
        <w:t xml:space="preserve"> (</w:t>
      </w:r>
      <w:r w:rsidRPr="00794EE5">
        <w:t xml:space="preserve">Temporari </w:t>
      </w:r>
      <w:r>
        <w:t>Trxout</w:t>
      </w:r>
      <w:r w:rsidRPr="001559EB">
        <w:t>)</w:t>
      </w:r>
    </w:p>
    <w:p w:rsidR="00273A64" w:rsidRDefault="00273A64" w:rsidP="00F655E2">
      <w:pPr>
        <w:pStyle w:val="PARAGRAPH4"/>
        <w:ind w:left="1440" w:firstLine="403"/>
      </w:pPr>
      <w:r>
        <w:t xml:space="preserve">Merupakan proses penyimpanan sementara </w:t>
      </w:r>
      <w:r w:rsidR="00FE2407">
        <w:t>dari form barang yang akan dikeluarkan dari</w:t>
      </w:r>
      <w:r>
        <w:t xml:space="preserve"> dalam sistem. Proses ini akan melakukan peny</w:t>
      </w:r>
      <w:r w:rsidR="00FE2407">
        <w:t>i</w:t>
      </w:r>
      <w:r>
        <w:t xml:space="preserve">mpanan sementara transaksi </w:t>
      </w:r>
      <w:r w:rsidR="0063654F">
        <w:t xml:space="preserve">keluar </w:t>
      </w:r>
      <w:r>
        <w:t xml:space="preserve">dan kemudian menghapusnya apabila data sudah tersimpan </w:t>
      </w:r>
      <w:r w:rsidR="0063654F">
        <w:t xml:space="preserve">di pencatatan keluar </w:t>
      </w:r>
      <w:r>
        <w:t>sistem.</w:t>
      </w:r>
    </w:p>
    <w:p w:rsidR="00273A64" w:rsidRPr="001559EB" w:rsidRDefault="00273A64" w:rsidP="00CE4D71">
      <w:pPr>
        <w:pStyle w:val="Heading41"/>
        <w:numPr>
          <w:ilvl w:val="0"/>
          <w:numId w:val="51"/>
        </w:numPr>
      </w:pPr>
      <w:r>
        <w:t>Proses 3.</w:t>
      </w:r>
      <w:r w:rsidRPr="00794EE5">
        <w:t>4</w:t>
      </w:r>
      <w:r w:rsidRPr="001559EB">
        <w:t xml:space="preserve"> (</w:t>
      </w:r>
      <w:r w:rsidR="00E810CB">
        <w:t>Update S</w:t>
      </w:r>
      <w:r>
        <w:t>tokout</w:t>
      </w:r>
      <w:r w:rsidRPr="001559EB">
        <w:t>)</w:t>
      </w:r>
    </w:p>
    <w:p w:rsidR="00273A64" w:rsidRDefault="00273A64" w:rsidP="00F655E2">
      <w:pPr>
        <w:pStyle w:val="PARAGRAPH4"/>
        <w:ind w:left="1440" w:firstLine="403"/>
      </w:pPr>
      <w:r>
        <w:t xml:space="preserve">Merupakan proses update secara otomatis data transaksi masuk untuk </w:t>
      </w:r>
      <w:r w:rsidR="0063654F">
        <w:t xml:space="preserve">menurangi </w:t>
      </w:r>
      <w:r>
        <w:t>data stok sesuai denga</w:t>
      </w:r>
      <w:r w:rsidR="0063654F">
        <w:t>n kode barang transaksi yang dikeluarkan dari</w:t>
      </w:r>
      <w:r>
        <w:t xml:space="preserve"> sistem.</w:t>
      </w:r>
    </w:p>
    <w:p w:rsidR="006707E3" w:rsidRDefault="006707E3" w:rsidP="00F655E2">
      <w:pPr>
        <w:pStyle w:val="PARAGRAPH4"/>
        <w:ind w:left="1440" w:firstLine="403"/>
      </w:pPr>
    </w:p>
    <w:p w:rsidR="006707E3" w:rsidRDefault="006707E3" w:rsidP="00F655E2">
      <w:pPr>
        <w:pStyle w:val="PARAGRAPH4"/>
        <w:ind w:left="1440" w:firstLine="403"/>
      </w:pPr>
    </w:p>
    <w:p w:rsidR="006707E3" w:rsidRDefault="006707E3" w:rsidP="00F655E2">
      <w:pPr>
        <w:pStyle w:val="PARAGRAPH4"/>
        <w:ind w:left="1440" w:firstLine="403"/>
      </w:pPr>
    </w:p>
    <w:p w:rsidR="006707E3" w:rsidRDefault="006707E3" w:rsidP="00F655E2">
      <w:pPr>
        <w:pStyle w:val="PARAGRAPH4"/>
        <w:ind w:left="1440" w:firstLine="403"/>
      </w:pPr>
    </w:p>
    <w:p w:rsidR="00E66FCE" w:rsidRDefault="00EA486D" w:rsidP="00CE4D71">
      <w:pPr>
        <w:pStyle w:val="listheading4"/>
        <w:numPr>
          <w:ilvl w:val="0"/>
          <w:numId w:val="32"/>
        </w:numPr>
      </w:pPr>
      <w:r w:rsidRPr="00A04C43">
        <w:rPr>
          <w:lang w:val="en-US"/>
        </w:rPr>
        <w:lastRenderedPageBreak/>
        <w:t xml:space="preserve">Diagram Rinci Level </w:t>
      </w:r>
      <w:r w:rsidR="003D75F7" w:rsidRPr="00A04C43">
        <w:rPr>
          <w:lang w:val="en-US"/>
        </w:rPr>
        <w:t>1</w:t>
      </w:r>
      <w:r w:rsidRPr="00A04C43">
        <w:rPr>
          <w:lang w:val="en-US"/>
        </w:rPr>
        <w:t xml:space="preserve"> </w:t>
      </w:r>
      <w:r w:rsidR="00E66FCE" w:rsidRPr="00E4784B">
        <w:t>Proses 4.0</w:t>
      </w:r>
    </w:p>
    <w:p w:rsidR="006707E3" w:rsidRPr="006707E3" w:rsidRDefault="006707E3" w:rsidP="006707E3">
      <w:pPr>
        <w:pStyle w:val="ListParagraph"/>
        <w:ind w:left="1134"/>
        <w:jc w:val="center"/>
        <w:rPr>
          <w:sz w:val="16"/>
        </w:rPr>
      </w:pPr>
      <w:r>
        <w:object w:dxaOrig="6435" w:dyaOrig="4590">
          <v:shape id="_x0000_i1042" type="#_x0000_t75" style="width:308.25pt;height:223.5pt" o:ole="">
            <v:imagedata r:id="rId53" o:title=""/>
          </v:shape>
          <o:OLEObject Type="Embed" ProgID="Visio.Drawing.15" ShapeID="_x0000_i1042" DrawAspect="Content" ObjectID="_1541553713" r:id="rId54"/>
        </w:object>
      </w:r>
    </w:p>
    <w:p w:rsidR="006707E3" w:rsidRPr="006707E3" w:rsidRDefault="006707E3" w:rsidP="006707E3">
      <w:pPr>
        <w:pStyle w:val="Caption"/>
        <w:ind w:left="993" w:firstLine="0"/>
        <w:rPr>
          <w:lang w:val="en-US"/>
        </w:rPr>
      </w:pPr>
      <w:bookmarkStart w:id="66" w:name="_Toc447294807"/>
      <w:r>
        <w:t xml:space="preserve">Gambar 4. </w:t>
      </w:r>
      <w:fldSimple w:instr=" SEQ Gambar_4. \* ARABIC ">
        <w:r w:rsidR="006B7441">
          <w:rPr>
            <w:noProof/>
          </w:rPr>
          <w:t>8</w:t>
        </w:r>
      </w:fldSimple>
      <w:r>
        <w:rPr>
          <w:lang w:val="en-US"/>
        </w:rPr>
        <w:t xml:space="preserve">. </w:t>
      </w:r>
      <w:r w:rsidRPr="006707E3">
        <w:rPr>
          <w:lang w:val="en-US"/>
        </w:rPr>
        <w:t>Diagram Rinci Level 1 Proses 4.0</w:t>
      </w:r>
      <w:bookmarkEnd w:id="66"/>
    </w:p>
    <w:p w:rsidR="006707E3" w:rsidRPr="006707E3" w:rsidRDefault="006707E3" w:rsidP="006707E3"/>
    <w:p w:rsidR="00E66FCE" w:rsidRPr="00EB6D38" w:rsidRDefault="00E66FCE" w:rsidP="00CE4D71">
      <w:pPr>
        <w:pStyle w:val="Heading41"/>
        <w:numPr>
          <w:ilvl w:val="0"/>
          <w:numId w:val="52"/>
        </w:numPr>
      </w:pPr>
      <w:r w:rsidRPr="00EB6D38">
        <w:t xml:space="preserve">Proses </w:t>
      </w:r>
      <w:r w:rsidR="00CE0458" w:rsidRPr="00F228A1">
        <w:t>4</w:t>
      </w:r>
      <w:r w:rsidRPr="00EB6D38">
        <w:t>.1 (Form Cek Stok</w:t>
      </w:r>
      <w:r w:rsidR="00CE0458" w:rsidRPr="00F228A1">
        <w:t xml:space="preserve"> Barang</w:t>
      </w:r>
      <w:r w:rsidRPr="00EB6D38">
        <w:t>)</w:t>
      </w:r>
    </w:p>
    <w:p w:rsidR="00E66FCE" w:rsidRDefault="00E66FCE" w:rsidP="006707E3">
      <w:pPr>
        <w:pStyle w:val="PARAGRAPH4"/>
        <w:ind w:left="1440" w:firstLine="403"/>
      </w:pPr>
      <w:r>
        <w:t xml:space="preserve">Form cek stok </w:t>
      </w:r>
      <w:r w:rsidRPr="00CC25CC">
        <w:t>bertujuan</w:t>
      </w:r>
      <w:r>
        <w:t xml:space="preserve"> agar dapat dengan mudah digunakan oleh staff unutk mencari informasi mengenai berapa stok terbaru dari barang yang sedang di cari.</w:t>
      </w:r>
    </w:p>
    <w:p w:rsidR="00E66FCE" w:rsidRPr="00CE0458" w:rsidRDefault="00CE0458" w:rsidP="00CE4D71">
      <w:pPr>
        <w:pStyle w:val="Heading41"/>
        <w:numPr>
          <w:ilvl w:val="0"/>
          <w:numId w:val="52"/>
        </w:numPr>
      </w:pPr>
      <w:r>
        <w:t>Proses 4</w:t>
      </w:r>
      <w:r w:rsidR="00E66FCE" w:rsidRPr="00CE0458">
        <w:t>.1 (List Stok</w:t>
      </w:r>
      <w:r w:rsidRPr="00CE0458">
        <w:t xml:space="preserve"> Barang</w:t>
      </w:r>
      <w:r w:rsidR="00E66FCE" w:rsidRPr="00CE0458">
        <w:t>)</w:t>
      </w:r>
    </w:p>
    <w:p w:rsidR="00E66FCE" w:rsidRDefault="00E66FCE" w:rsidP="006707E3">
      <w:pPr>
        <w:pStyle w:val="PARAGRAPH4"/>
        <w:ind w:left="1440" w:firstLine="403"/>
      </w:pPr>
      <w:r>
        <w:t>List stok menampilkan hasil dari form stok barang yang dicari oleh staff, sebagai inormasi mengenai ketersediaan barang yang di inginkan.</w:t>
      </w:r>
    </w:p>
    <w:p w:rsidR="006707E3" w:rsidRDefault="006707E3" w:rsidP="006707E3">
      <w:pPr>
        <w:pStyle w:val="PARAGRAPH4"/>
        <w:ind w:left="1440" w:firstLine="403"/>
      </w:pPr>
    </w:p>
    <w:p w:rsidR="006707E3" w:rsidRDefault="006707E3" w:rsidP="006707E3">
      <w:pPr>
        <w:pStyle w:val="PARAGRAPH4"/>
        <w:ind w:left="1440" w:firstLine="403"/>
      </w:pPr>
    </w:p>
    <w:p w:rsidR="006707E3" w:rsidRDefault="006707E3" w:rsidP="006707E3">
      <w:pPr>
        <w:pStyle w:val="PARAGRAPH4"/>
        <w:ind w:left="1440" w:firstLine="403"/>
      </w:pPr>
    </w:p>
    <w:p w:rsidR="006707E3" w:rsidRDefault="006707E3" w:rsidP="006707E3">
      <w:pPr>
        <w:pStyle w:val="PARAGRAPH4"/>
        <w:ind w:left="1440" w:firstLine="403"/>
      </w:pPr>
    </w:p>
    <w:p w:rsidR="00E66FCE" w:rsidRPr="00877393" w:rsidRDefault="00EA486D" w:rsidP="00CE4D71">
      <w:pPr>
        <w:pStyle w:val="listheading4"/>
        <w:numPr>
          <w:ilvl w:val="0"/>
          <w:numId w:val="32"/>
        </w:numPr>
      </w:pPr>
      <w:r w:rsidRPr="00A04C43">
        <w:rPr>
          <w:lang w:val="en-US"/>
        </w:rPr>
        <w:lastRenderedPageBreak/>
        <w:t>Diagram Rinci Level 5</w:t>
      </w:r>
      <w:r w:rsidR="00E66FCE" w:rsidRPr="00877393">
        <w:t xml:space="preserve"> Proses 5.0</w:t>
      </w:r>
    </w:p>
    <w:p w:rsidR="00F3479B" w:rsidRPr="00F3479B" w:rsidRDefault="006707E3" w:rsidP="006707E3">
      <w:pPr>
        <w:pStyle w:val="ListParagraph"/>
        <w:ind w:left="1134"/>
        <w:jc w:val="center"/>
        <w:rPr>
          <w:sz w:val="8"/>
        </w:rPr>
      </w:pPr>
      <w:r>
        <w:object w:dxaOrig="7006" w:dyaOrig="8596">
          <v:shape id="_x0000_i1043" type="#_x0000_t75" style="width:361.5pt;height:303pt" o:ole="">
            <v:imagedata r:id="rId55" o:title="" cropbottom="21074f"/>
          </v:shape>
          <o:OLEObject Type="Embed" ProgID="Visio.Drawing.15" ShapeID="_x0000_i1043" DrawAspect="Content" ObjectID="_1541553714" r:id="rId56"/>
        </w:object>
      </w:r>
    </w:p>
    <w:p w:rsidR="006707E3" w:rsidRPr="006707E3" w:rsidRDefault="006707E3" w:rsidP="006707E3">
      <w:pPr>
        <w:pStyle w:val="ListParagraph"/>
        <w:ind w:left="1134"/>
        <w:jc w:val="center"/>
        <w:rPr>
          <w:lang w:val="en-US"/>
        </w:rPr>
      </w:pPr>
      <w:bookmarkStart w:id="67" w:name="_Toc447294808"/>
      <w:r>
        <w:t xml:space="preserve">Gambar 4. </w:t>
      </w:r>
      <w:fldSimple w:instr=" SEQ Gambar_4. \* ARABIC ">
        <w:r w:rsidR="006B7441">
          <w:rPr>
            <w:noProof/>
          </w:rPr>
          <w:t>9</w:t>
        </w:r>
      </w:fldSimple>
      <w:r>
        <w:rPr>
          <w:lang w:val="en-US"/>
        </w:rPr>
        <w:t xml:space="preserve">. </w:t>
      </w:r>
      <w:r w:rsidRPr="006707E3">
        <w:rPr>
          <w:lang w:val="en-US"/>
        </w:rPr>
        <w:t>Diagram Rincei Level 1 Proses 5.0</w:t>
      </w:r>
      <w:bookmarkEnd w:id="67"/>
    </w:p>
    <w:p w:rsidR="006707E3" w:rsidRPr="006707E3" w:rsidRDefault="006707E3" w:rsidP="006707E3">
      <w:pPr>
        <w:spacing w:line="240" w:lineRule="auto"/>
      </w:pPr>
    </w:p>
    <w:p w:rsidR="00E66FCE" w:rsidRPr="00F228A1" w:rsidRDefault="001535E9" w:rsidP="00CE4D71">
      <w:pPr>
        <w:pStyle w:val="Heading41"/>
        <w:numPr>
          <w:ilvl w:val="0"/>
          <w:numId w:val="53"/>
        </w:numPr>
      </w:pPr>
      <w:r w:rsidRPr="00F228A1">
        <w:t>Proses 5</w:t>
      </w:r>
      <w:r w:rsidR="00E66FCE" w:rsidRPr="00F228A1">
        <w:t>.1 (Form Laporan Stok)</w:t>
      </w:r>
    </w:p>
    <w:p w:rsidR="00E66FCE" w:rsidRDefault="00E66FCE" w:rsidP="006707E3">
      <w:pPr>
        <w:pStyle w:val="PARAGRAPH4"/>
        <w:ind w:left="1440" w:firstLine="403"/>
      </w:pPr>
      <w:r>
        <w:t>Merupakan form yang digunakan untuk memilah-milah kategori pelaporan yang dibuttuhkan oleh manager department serta bagian keuangan untuk melihat stat</w:t>
      </w:r>
      <w:r w:rsidR="009E7FDF">
        <w:t xml:space="preserve">us terbaru dari sistem </w:t>
      </w:r>
      <w:r w:rsidR="009E7FDF" w:rsidRPr="006707E3">
        <w:t>inventory</w:t>
      </w:r>
      <w:r>
        <w:t xml:space="preserve"> yang di gunakan. </w:t>
      </w:r>
    </w:p>
    <w:p w:rsidR="00E66FCE" w:rsidRPr="00F228A1" w:rsidRDefault="00E66FCE" w:rsidP="00CE4D71">
      <w:pPr>
        <w:pStyle w:val="Heading41"/>
        <w:numPr>
          <w:ilvl w:val="0"/>
          <w:numId w:val="53"/>
        </w:numPr>
      </w:pPr>
      <w:r w:rsidRPr="00F228A1">
        <w:t xml:space="preserve">Proses </w:t>
      </w:r>
      <w:r w:rsidR="001535E9" w:rsidRPr="00F228A1">
        <w:t>5.2</w:t>
      </w:r>
      <w:r w:rsidRPr="00F228A1">
        <w:t xml:space="preserve"> (Laporan Stok)</w:t>
      </w:r>
    </w:p>
    <w:p w:rsidR="00075DED" w:rsidRDefault="00E66FCE" w:rsidP="006707E3">
      <w:pPr>
        <w:pStyle w:val="PARAGRAPH4"/>
        <w:ind w:left="1440" w:firstLine="403"/>
      </w:pPr>
      <w:r>
        <w:t xml:space="preserve">Hasil dari </w:t>
      </w:r>
      <w:r w:rsidR="00075DED">
        <w:t>laporan stok terbaru yang di tampilkan di layar dan dapat di cetak ke dalam bentuk kertas.</w:t>
      </w:r>
    </w:p>
    <w:p w:rsidR="00D859D2" w:rsidRDefault="00D859D2" w:rsidP="00D83BD0">
      <w:pPr>
        <w:pStyle w:val="Heading2"/>
        <w:numPr>
          <w:ilvl w:val="0"/>
          <w:numId w:val="3"/>
        </w:numPr>
      </w:pPr>
      <w:bookmarkStart w:id="68" w:name="_Toc447296352"/>
      <w:r>
        <w:lastRenderedPageBreak/>
        <w:t>Kamus Data Sistem yang Diusulkan</w:t>
      </w:r>
      <w:bookmarkEnd w:id="68"/>
    </w:p>
    <w:p w:rsidR="00C57903" w:rsidRDefault="00C57903" w:rsidP="00C57903">
      <w:pPr>
        <w:pStyle w:val="paragraph1"/>
      </w:pPr>
      <w:r>
        <w:t>Kamus data merupakan penjelasan tertulis mengenai data yang berada di dalam database. Adapun kamus data yang di gunakan dalam rancangan sistem yang akan diusulkan adalah sebagai berikut.</w:t>
      </w:r>
    </w:p>
    <w:p w:rsidR="00C57903" w:rsidRPr="00EE33A5" w:rsidRDefault="00C57903" w:rsidP="00645C2F">
      <w:pPr>
        <w:pStyle w:val="als1"/>
        <w:numPr>
          <w:ilvl w:val="0"/>
          <w:numId w:val="72"/>
        </w:numPr>
      </w:pPr>
      <w:r w:rsidRPr="00EE33A5">
        <w:t>Nama Arus Data</w:t>
      </w:r>
      <w:r w:rsidR="00842474" w:rsidRPr="00EE33A5">
        <w:tab/>
      </w:r>
      <w:r w:rsidRPr="00EE33A5">
        <w:t>:</w:t>
      </w:r>
      <w:r w:rsidR="00842474" w:rsidRPr="00EE33A5">
        <w:tab/>
      </w:r>
      <w:r w:rsidRPr="00EE33A5">
        <w:t>Cari Master Barang</w:t>
      </w:r>
    </w:p>
    <w:p w:rsidR="00C57903" w:rsidRDefault="00C57903" w:rsidP="00A04C43">
      <w:pPr>
        <w:pStyle w:val="als2"/>
      </w:pPr>
      <w:r>
        <w:t>Alias</w:t>
      </w:r>
      <w:r>
        <w:tab/>
        <w:t xml:space="preserve">: </w:t>
      </w:r>
      <w:r w:rsidR="001D044D">
        <w:tab/>
      </w:r>
      <w:r w:rsidR="0036558D">
        <w:t>Cari Barang</w:t>
      </w:r>
      <w:r w:rsidR="0036558D">
        <w:tab/>
      </w:r>
    </w:p>
    <w:p w:rsidR="00C57903" w:rsidRPr="00A363B1" w:rsidRDefault="00C57903" w:rsidP="00A04C43">
      <w:pPr>
        <w:pStyle w:val="als2"/>
      </w:pPr>
      <w:r>
        <w:t>Arus Data</w:t>
      </w:r>
      <w:r>
        <w:tab/>
      </w:r>
      <w:r w:rsidRPr="00A363B1">
        <w:t xml:space="preserve">: </w:t>
      </w:r>
      <w:r w:rsidRPr="00A363B1">
        <w:tab/>
        <w:t>Staff Administrasi ke Proses 1.1</w:t>
      </w:r>
    </w:p>
    <w:p w:rsidR="0084698E" w:rsidRPr="00A363B1" w:rsidRDefault="0084698E" w:rsidP="00A04C43">
      <w:pPr>
        <w:pStyle w:val="als2"/>
      </w:pPr>
      <w:r w:rsidRPr="00A363B1">
        <w:t>Penjelasan</w:t>
      </w:r>
      <w:r w:rsidRPr="00A363B1">
        <w:tab/>
        <w:t>:</w:t>
      </w:r>
      <w:r w:rsidRPr="00A363B1">
        <w:tab/>
        <w:t xml:space="preserve">Melakukan pencarian data master barang yang sudah terdaftar di dalam sistem inventory </w:t>
      </w:r>
    </w:p>
    <w:p w:rsidR="00C57903" w:rsidRPr="00A363B1" w:rsidRDefault="00C57903" w:rsidP="00A04C43">
      <w:pPr>
        <w:pStyle w:val="als2"/>
      </w:pPr>
      <w:r w:rsidRPr="00A363B1">
        <w:t>Periode</w:t>
      </w:r>
      <w:r w:rsidRPr="00A363B1">
        <w:tab/>
        <w:t xml:space="preserve">: </w:t>
      </w:r>
      <w:r w:rsidR="00E86614" w:rsidRPr="00A363B1">
        <w:tab/>
        <w:t>Saat akan tambah master data barang baru</w:t>
      </w:r>
    </w:p>
    <w:p w:rsidR="00C57903" w:rsidRPr="00A363B1" w:rsidRDefault="00C57903" w:rsidP="00A04C43">
      <w:pPr>
        <w:pStyle w:val="als2"/>
      </w:pPr>
      <w:r w:rsidRPr="00A363B1">
        <w:t>Volume</w:t>
      </w:r>
      <w:r w:rsidRPr="00A363B1">
        <w:tab/>
        <w:t xml:space="preserve">: </w:t>
      </w:r>
      <w:r w:rsidR="001832D3" w:rsidRPr="00A363B1">
        <w:tab/>
        <w:t>1 s/d 2</w:t>
      </w:r>
      <w:r w:rsidRPr="00A363B1">
        <w:t>0</w:t>
      </w:r>
    </w:p>
    <w:p w:rsidR="00C57903" w:rsidRPr="00A363B1" w:rsidRDefault="00C57903" w:rsidP="00A04C43">
      <w:pPr>
        <w:pStyle w:val="als2"/>
      </w:pPr>
      <w:r w:rsidRPr="00A363B1">
        <w:t>Struktur Data</w:t>
      </w:r>
      <w:r w:rsidRPr="00A363B1">
        <w:tab/>
        <w:t xml:space="preserve">:  </w:t>
      </w:r>
      <w:r w:rsidR="00132B48" w:rsidRPr="00A363B1">
        <w:tab/>
        <w:t>nama_barang+kode_barang</w:t>
      </w:r>
    </w:p>
    <w:p w:rsidR="00C57903" w:rsidRDefault="00C57903" w:rsidP="00A04C43">
      <w:pPr>
        <w:pStyle w:val="als1"/>
      </w:pPr>
      <w:r>
        <w:t xml:space="preserve">Nama </w:t>
      </w:r>
      <w:r w:rsidRPr="00EE33A5">
        <w:t>Arus</w:t>
      </w:r>
      <w:r>
        <w:t xml:space="preserve"> </w:t>
      </w:r>
      <w:r w:rsidRPr="00AB74B8">
        <w:rPr>
          <w:rStyle w:val="analisa1Char"/>
        </w:rPr>
        <w:t>D</w:t>
      </w:r>
      <w:r>
        <w:t>ata</w:t>
      </w:r>
      <w:r w:rsidR="00AB74B8">
        <w:tab/>
      </w:r>
      <w:r>
        <w:t>:</w:t>
      </w:r>
      <w:r w:rsidR="00AB74B8">
        <w:tab/>
      </w:r>
      <w:r>
        <w:t>Form Master Barang</w:t>
      </w:r>
    </w:p>
    <w:p w:rsidR="00C57903" w:rsidRPr="009A3128" w:rsidRDefault="00C57903" w:rsidP="00A04C43">
      <w:pPr>
        <w:pStyle w:val="als2"/>
      </w:pPr>
      <w:r>
        <w:t>Alias</w:t>
      </w:r>
      <w:r>
        <w:tab/>
        <w:t xml:space="preserve">: </w:t>
      </w:r>
      <w:r w:rsidR="00AB74B8">
        <w:tab/>
      </w:r>
      <w:r w:rsidR="00AB74B8" w:rsidRPr="009A3128">
        <w:t xml:space="preserve">Buat Master Barang </w:t>
      </w:r>
    </w:p>
    <w:p w:rsidR="00C57903" w:rsidRPr="009A3128" w:rsidRDefault="00C57903" w:rsidP="00A04C43">
      <w:pPr>
        <w:pStyle w:val="als2"/>
      </w:pPr>
      <w:r w:rsidRPr="009A3128">
        <w:t>Arus Data</w:t>
      </w:r>
      <w:r w:rsidRPr="009A3128">
        <w:tab/>
        <w:t xml:space="preserve">: </w:t>
      </w:r>
      <w:r w:rsidRPr="009A3128">
        <w:tab/>
        <w:t>Staff Administrasi ke Proses 1.3</w:t>
      </w:r>
    </w:p>
    <w:p w:rsidR="00C57903" w:rsidRPr="009A3128" w:rsidRDefault="00C57903" w:rsidP="00A04C43">
      <w:pPr>
        <w:pStyle w:val="als2"/>
      </w:pPr>
      <w:r w:rsidRPr="009A3128">
        <w:t>Penjelasan</w:t>
      </w:r>
      <w:r w:rsidRPr="009A3128">
        <w:tab/>
        <w:t xml:space="preserve">: </w:t>
      </w:r>
      <w:r w:rsidRPr="009A3128">
        <w:tab/>
        <w:t xml:space="preserve">Proses pembuatan kode barang yang akan di daftarakan sebagai </w:t>
      </w:r>
      <w:r w:rsidR="002E2093" w:rsidRPr="009A3128">
        <w:t>barang baru di si</w:t>
      </w:r>
      <w:r w:rsidRPr="009A3128">
        <w:t>stem inventory</w:t>
      </w:r>
    </w:p>
    <w:p w:rsidR="00C57903" w:rsidRPr="009A3128" w:rsidRDefault="00C57903" w:rsidP="00A04C43">
      <w:pPr>
        <w:pStyle w:val="als2"/>
      </w:pPr>
      <w:r w:rsidRPr="009A3128">
        <w:t>Periode</w:t>
      </w:r>
      <w:r w:rsidRPr="009A3128">
        <w:tab/>
        <w:t xml:space="preserve">: </w:t>
      </w:r>
      <w:r w:rsidR="003D1EF4" w:rsidRPr="009A3128">
        <w:tab/>
      </w:r>
      <w:r w:rsidRPr="009A3128">
        <w:t>Setiap ada barang baru yang akan di daftarkan di inventory</w:t>
      </w:r>
    </w:p>
    <w:p w:rsidR="00C57903" w:rsidRPr="009A3128" w:rsidRDefault="00C57903" w:rsidP="00A04C43">
      <w:pPr>
        <w:pStyle w:val="als2"/>
      </w:pPr>
      <w:r w:rsidRPr="009A3128">
        <w:t>Volume</w:t>
      </w:r>
      <w:r w:rsidRPr="009A3128">
        <w:tab/>
        <w:t xml:space="preserve">: </w:t>
      </w:r>
      <w:r w:rsidR="007228EA" w:rsidRPr="009A3128">
        <w:tab/>
        <w:t>1 s/d 2</w:t>
      </w:r>
      <w:r w:rsidRPr="009A3128">
        <w:t>0</w:t>
      </w:r>
    </w:p>
    <w:p w:rsidR="006E0FB2" w:rsidRPr="009A3128" w:rsidRDefault="00C57903" w:rsidP="00A04C43">
      <w:pPr>
        <w:pStyle w:val="als2"/>
      </w:pPr>
      <w:r w:rsidRPr="009A3128">
        <w:t>Struktur Data</w:t>
      </w:r>
      <w:r w:rsidRPr="009A3128">
        <w:tab/>
        <w:t xml:space="preserve">: </w:t>
      </w:r>
      <w:r w:rsidR="006E0FB2" w:rsidRPr="009A3128">
        <w:tab/>
        <w:t>id</w:t>
      </w:r>
      <w:r w:rsidR="009D7D36" w:rsidRPr="009A3128">
        <w:t>_barang</w:t>
      </w:r>
      <w:r w:rsidR="006E0FB2" w:rsidRPr="009A3128">
        <w:t>, kode_barang, init_barang, desc_barang, id_produk, nama_produk, id_tipe, nama_tipe, id_vendor, nama_vendor, pn</w:t>
      </w:r>
    </w:p>
    <w:p w:rsidR="00C57903" w:rsidRDefault="00C57903" w:rsidP="00A04C43">
      <w:pPr>
        <w:pStyle w:val="als1"/>
      </w:pPr>
      <w:r>
        <w:lastRenderedPageBreak/>
        <w:t>Nama Arus Data</w:t>
      </w:r>
      <w:r>
        <w:tab/>
        <w:t>:</w:t>
      </w:r>
      <w:r w:rsidR="009D5FAB">
        <w:tab/>
      </w:r>
      <w:r>
        <w:t>Form Master Produk</w:t>
      </w:r>
    </w:p>
    <w:p w:rsidR="00C57903" w:rsidRDefault="00C57903" w:rsidP="00A04C43">
      <w:pPr>
        <w:pStyle w:val="als2"/>
      </w:pPr>
      <w:r>
        <w:t>Alias</w:t>
      </w:r>
      <w:r>
        <w:tab/>
        <w:t xml:space="preserve">: </w:t>
      </w:r>
      <w:r w:rsidR="009D5FAB">
        <w:tab/>
        <w:t>Buat Data Produk</w:t>
      </w:r>
    </w:p>
    <w:p w:rsidR="00C57903" w:rsidRDefault="00C57903" w:rsidP="00A04C43">
      <w:pPr>
        <w:pStyle w:val="als2"/>
      </w:pPr>
      <w:r>
        <w:t>Arus Data</w:t>
      </w:r>
      <w:r>
        <w:tab/>
        <w:t xml:space="preserve">: </w:t>
      </w:r>
      <w:r>
        <w:tab/>
        <w:t>Staff Administrasi ke Proses 1.5</w:t>
      </w:r>
    </w:p>
    <w:p w:rsidR="00C57903" w:rsidRDefault="00C57903" w:rsidP="00A04C43">
      <w:pPr>
        <w:pStyle w:val="als2"/>
      </w:pPr>
      <w:r>
        <w:t>Penjelasan</w:t>
      </w:r>
      <w:r>
        <w:tab/>
        <w:t xml:space="preserve">: </w:t>
      </w:r>
      <w:r>
        <w:tab/>
        <w:t>Proses data kategori produk untuk mengklasifikasikan barang berdasarkan produk yang akan di produksi.</w:t>
      </w:r>
    </w:p>
    <w:p w:rsidR="007D4467" w:rsidRDefault="00C57903" w:rsidP="00A04C43">
      <w:pPr>
        <w:pStyle w:val="als2"/>
      </w:pPr>
      <w:r>
        <w:t>Periode</w:t>
      </w:r>
      <w:r>
        <w:tab/>
        <w:t xml:space="preserve">: </w:t>
      </w:r>
      <w:r w:rsidR="004D7533">
        <w:tab/>
      </w:r>
      <w:r>
        <w:t>Setiap ada penambahan kategori produk baru</w:t>
      </w:r>
    </w:p>
    <w:p w:rsidR="00C57903" w:rsidRDefault="00C57903" w:rsidP="00A04C43">
      <w:pPr>
        <w:pStyle w:val="als2"/>
      </w:pPr>
      <w:r>
        <w:t>Volume</w:t>
      </w:r>
      <w:r>
        <w:tab/>
        <w:t xml:space="preserve">: </w:t>
      </w:r>
      <w:r w:rsidR="004D7533">
        <w:tab/>
      </w:r>
      <w:r>
        <w:t>1 s/d 5</w:t>
      </w:r>
    </w:p>
    <w:p w:rsidR="004D7533" w:rsidRDefault="00C57903" w:rsidP="00A04C43">
      <w:pPr>
        <w:pStyle w:val="als2"/>
      </w:pPr>
      <w:r>
        <w:t>Struktur Data</w:t>
      </w:r>
      <w:r>
        <w:tab/>
        <w:t xml:space="preserve">: </w:t>
      </w:r>
      <w:r w:rsidR="004D7533">
        <w:tab/>
        <w:t>id_produk, nama_produk, desc_produk, ket</w:t>
      </w:r>
    </w:p>
    <w:p w:rsidR="00C57903" w:rsidRDefault="00C57903" w:rsidP="00A04C43">
      <w:pPr>
        <w:pStyle w:val="als1"/>
      </w:pPr>
      <w:r>
        <w:t>Nama Arus Data</w:t>
      </w:r>
      <w:r>
        <w:tab/>
        <w:t xml:space="preserve">: </w:t>
      </w:r>
      <w:r w:rsidR="005D7E30">
        <w:tab/>
      </w:r>
      <w:r>
        <w:t>Form Master Kategori</w:t>
      </w:r>
    </w:p>
    <w:p w:rsidR="00C57903" w:rsidRPr="009A3128" w:rsidRDefault="00C57903" w:rsidP="00A04C43">
      <w:pPr>
        <w:pStyle w:val="als2"/>
      </w:pPr>
      <w:r>
        <w:t>Alias</w:t>
      </w:r>
      <w:r>
        <w:tab/>
      </w:r>
      <w:r w:rsidRPr="009A3128">
        <w:t xml:space="preserve">: </w:t>
      </w:r>
      <w:r w:rsidR="005D7E30" w:rsidRPr="009A3128">
        <w:tab/>
        <w:t>Buat Data Tipe</w:t>
      </w:r>
    </w:p>
    <w:p w:rsidR="00C57903" w:rsidRPr="009A3128" w:rsidRDefault="00C57903" w:rsidP="00A04C43">
      <w:pPr>
        <w:pStyle w:val="als2"/>
      </w:pPr>
      <w:r w:rsidRPr="009A3128">
        <w:t>Arus Data</w:t>
      </w:r>
      <w:r w:rsidRPr="009A3128">
        <w:tab/>
        <w:t xml:space="preserve">: </w:t>
      </w:r>
      <w:r w:rsidRPr="009A3128">
        <w:tab/>
        <w:t>Staff Administrasi ke Proses 1.7</w:t>
      </w:r>
    </w:p>
    <w:p w:rsidR="00C57903" w:rsidRPr="009A3128" w:rsidRDefault="00C57903" w:rsidP="00A04C43">
      <w:pPr>
        <w:pStyle w:val="als2"/>
      </w:pPr>
      <w:r w:rsidRPr="009A3128">
        <w:t>Penjelasan</w:t>
      </w:r>
      <w:r w:rsidRPr="009A3128">
        <w:tab/>
        <w:t xml:space="preserve">: </w:t>
      </w:r>
      <w:r w:rsidRPr="009A3128">
        <w:tab/>
        <w:t xml:space="preserve">Proses </w:t>
      </w:r>
      <w:r w:rsidR="008E4D2F" w:rsidRPr="009A3128">
        <w:t xml:space="preserve">ini membuat </w:t>
      </w:r>
      <w:r w:rsidRPr="009A3128">
        <w:t xml:space="preserve">data kategori </w:t>
      </w:r>
      <w:r w:rsidR="008E4D2F" w:rsidRPr="009A3128">
        <w:t xml:space="preserve">tipe barang </w:t>
      </w:r>
      <w:r w:rsidRPr="009A3128">
        <w:t>untuk mengklasifikasikan barang</w:t>
      </w:r>
      <w:r w:rsidR="008E4D2F" w:rsidRPr="009A3128">
        <w:t xml:space="preserve"> berdasarkan tipenya</w:t>
      </w:r>
      <w:r w:rsidRPr="009A3128">
        <w:t>.</w:t>
      </w:r>
    </w:p>
    <w:p w:rsidR="00C57903" w:rsidRPr="009A3128" w:rsidRDefault="00C57903" w:rsidP="00A04C43">
      <w:pPr>
        <w:pStyle w:val="als2"/>
      </w:pPr>
      <w:r w:rsidRPr="009A3128">
        <w:t>Periode</w:t>
      </w:r>
      <w:r w:rsidRPr="009A3128">
        <w:tab/>
        <w:t xml:space="preserve">: </w:t>
      </w:r>
      <w:r w:rsidR="008E4D2F" w:rsidRPr="009A3128">
        <w:tab/>
      </w:r>
      <w:r w:rsidRPr="009A3128">
        <w:t>Setiap ada penambahan kategori tipe baru</w:t>
      </w:r>
      <w:r w:rsidR="008E4D2F" w:rsidRPr="009A3128">
        <w:t>.</w:t>
      </w:r>
    </w:p>
    <w:p w:rsidR="00C57903" w:rsidRPr="009A3128" w:rsidRDefault="00C57903" w:rsidP="00A04C43">
      <w:pPr>
        <w:pStyle w:val="als2"/>
      </w:pPr>
      <w:r w:rsidRPr="009A3128">
        <w:t>Volume</w:t>
      </w:r>
      <w:r w:rsidRPr="009A3128">
        <w:tab/>
        <w:t xml:space="preserve">: </w:t>
      </w:r>
      <w:r w:rsidR="008E4D2F" w:rsidRPr="009A3128">
        <w:tab/>
      </w:r>
      <w:r w:rsidRPr="009A3128">
        <w:t>1 s/d 5</w:t>
      </w:r>
    </w:p>
    <w:p w:rsidR="008E4D2F" w:rsidRPr="009A3128" w:rsidRDefault="00C57903" w:rsidP="00A04C43">
      <w:pPr>
        <w:pStyle w:val="als2"/>
      </w:pPr>
      <w:r w:rsidRPr="009A3128">
        <w:t>Struktur Data</w:t>
      </w:r>
      <w:r w:rsidRPr="009A3128">
        <w:tab/>
        <w:t xml:space="preserve">: </w:t>
      </w:r>
      <w:r w:rsidR="008E4D2F" w:rsidRPr="009A3128">
        <w:tab/>
        <w:t>id</w:t>
      </w:r>
      <w:r w:rsidR="00F12343" w:rsidRPr="009A3128">
        <w:t>_tipe</w:t>
      </w:r>
      <w:r w:rsidR="008E4D2F" w:rsidRPr="009A3128">
        <w:t>, nama_tipe, desc_tipe, ket</w:t>
      </w:r>
    </w:p>
    <w:p w:rsidR="00C57903" w:rsidRDefault="00C57903" w:rsidP="00A04C43">
      <w:pPr>
        <w:pStyle w:val="als1"/>
      </w:pPr>
      <w:r>
        <w:t>Nama Arus Data</w:t>
      </w:r>
      <w:r>
        <w:tab/>
        <w:t xml:space="preserve">: </w:t>
      </w:r>
      <w:r w:rsidR="00863C60">
        <w:tab/>
      </w:r>
      <w:r>
        <w:t>Form Master Vendor</w:t>
      </w:r>
    </w:p>
    <w:p w:rsidR="00C57903" w:rsidRPr="009A3128" w:rsidRDefault="00C57903" w:rsidP="00A04C43">
      <w:pPr>
        <w:pStyle w:val="als2"/>
      </w:pPr>
      <w:r>
        <w:t>Alias</w:t>
      </w:r>
      <w:r>
        <w:tab/>
        <w:t xml:space="preserve">: </w:t>
      </w:r>
      <w:r w:rsidR="00C91034" w:rsidRPr="009A3128">
        <w:tab/>
        <w:t>Buat Data Vendor</w:t>
      </w:r>
    </w:p>
    <w:p w:rsidR="00C57903" w:rsidRPr="009A3128" w:rsidRDefault="00C57903" w:rsidP="00A04C43">
      <w:pPr>
        <w:pStyle w:val="als2"/>
      </w:pPr>
      <w:r w:rsidRPr="009A3128">
        <w:t>Arus Data</w:t>
      </w:r>
      <w:r w:rsidRPr="009A3128">
        <w:tab/>
        <w:t xml:space="preserve">: </w:t>
      </w:r>
      <w:r w:rsidRPr="009A3128">
        <w:tab/>
        <w:t>Staff Administrasi ke Proses 1.9</w:t>
      </w:r>
    </w:p>
    <w:p w:rsidR="00C57903" w:rsidRPr="009A3128" w:rsidRDefault="00C57903" w:rsidP="00A04C43">
      <w:pPr>
        <w:pStyle w:val="als2"/>
      </w:pPr>
      <w:r w:rsidRPr="009A3128">
        <w:t>Penjelasan</w:t>
      </w:r>
      <w:r w:rsidRPr="009A3128">
        <w:tab/>
        <w:t xml:space="preserve">: </w:t>
      </w:r>
      <w:r w:rsidRPr="009A3128">
        <w:tab/>
        <w:t>Proses pembuatan data vendor/penyuplai barang yang akan di jadikan referensi untuk master barang</w:t>
      </w:r>
    </w:p>
    <w:p w:rsidR="00C57903" w:rsidRPr="009A3128" w:rsidRDefault="00C57903" w:rsidP="00A04C43">
      <w:pPr>
        <w:pStyle w:val="als2"/>
      </w:pPr>
      <w:r w:rsidRPr="009A3128">
        <w:t>Periode</w:t>
      </w:r>
      <w:r w:rsidRPr="009A3128">
        <w:tab/>
        <w:t xml:space="preserve">: </w:t>
      </w:r>
      <w:r w:rsidR="00C91034" w:rsidRPr="009A3128">
        <w:tab/>
      </w:r>
      <w:r w:rsidRPr="009A3128">
        <w:t xml:space="preserve">Setiap ada penambahan </w:t>
      </w:r>
      <w:r w:rsidR="00C91034" w:rsidRPr="009A3128">
        <w:t>vendor baru.</w:t>
      </w:r>
    </w:p>
    <w:p w:rsidR="00C57903" w:rsidRPr="009A3128" w:rsidRDefault="00C57903" w:rsidP="00A04C43">
      <w:pPr>
        <w:pStyle w:val="als2"/>
      </w:pPr>
      <w:r w:rsidRPr="009A3128">
        <w:lastRenderedPageBreak/>
        <w:t>Volume</w:t>
      </w:r>
      <w:r w:rsidRPr="009A3128">
        <w:tab/>
        <w:t xml:space="preserve">: </w:t>
      </w:r>
      <w:r w:rsidR="00C91034" w:rsidRPr="009A3128">
        <w:tab/>
        <w:t>1 s/d 5</w:t>
      </w:r>
    </w:p>
    <w:p w:rsidR="00C91034" w:rsidRDefault="00C57903" w:rsidP="00A04C43">
      <w:pPr>
        <w:pStyle w:val="als2"/>
      </w:pPr>
      <w:r w:rsidRPr="009A3128">
        <w:t>Struktur Data</w:t>
      </w:r>
      <w:r w:rsidRPr="009A3128">
        <w:tab/>
        <w:t xml:space="preserve">: </w:t>
      </w:r>
      <w:r w:rsidR="00C91034" w:rsidRPr="009A3128">
        <w:tab/>
        <w:t>id</w:t>
      </w:r>
      <w:r w:rsidR="00661FEF" w:rsidRPr="009A3128">
        <w:t>_vendor</w:t>
      </w:r>
      <w:r w:rsidR="00C91034" w:rsidRPr="009A3128">
        <w:t>, nama_vendor</w:t>
      </w:r>
      <w:r w:rsidR="00C91034">
        <w:t>, alamat, email, phone, ket</w:t>
      </w:r>
    </w:p>
    <w:p w:rsidR="00C57903" w:rsidRDefault="00C57903" w:rsidP="00A04C43">
      <w:pPr>
        <w:pStyle w:val="als1"/>
      </w:pPr>
      <w:r>
        <w:t>Nama Arus Data</w:t>
      </w:r>
      <w:r>
        <w:tab/>
        <w:t xml:space="preserve">: </w:t>
      </w:r>
      <w:r w:rsidR="00C91034">
        <w:tab/>
      </w:r>
      <w:r>
        <w:t>Form Master Inisial Barang</w:t>
      </w:r>
    </w:p>
    <w:p w:rsidR="00C57903" w:rsidRPr="009A3128" w:rsidRDefault="00C57903" w:rsidP="00A04C43">
      <w:pPr>
        <w:pStyle w:val="als2"/>
      </w:pPr>
      <w:r>
        <w:t>Alias</w:t>
      </w:r>
      <w:r>
        <w:tab/>
        <w:t xml:space="preserve">: </w:t>
      </w:r>
      <w:r w:rsidR="00C91034">
        <w:tab/>
      </w:r>
      <w:r w:rsidR="00C91034" w:rsidRPr="009A3128">
        <w:t>Buat Init Barang</w:t>
      </w:r>
    </w:p>
    <w:p w:rsidR="00C57903" w:rsidRPr="009A3128" w:rsidRDefault="00C57903" w:rsidP="00A04C43">
      <w:pPr>
        <w:pStyle w:val="als2"/>
      </w:pPr>
      <w:r w:rsidRPr="009A3128">
        <w:t>Arus Data</w:t>
      </w:r>
      <w:r w:rsidRPr="009A3128">
        <w:tab/>
        <w:t xml:space="preserve">: </w:t>
      </w:r>
      <w:r w:rsidRPr="009A3128">
        <w:tab/>
        <w:t>Staff Administrasi ke Proses 1.11</w:t>
      </w:r>
    </w:p>
    <w:p w:rsidR="00C57903" w:rsidRPr="009A3128" w:rsidRDefault="00C57903" w:rsidP="00A04C43">
      <w:pPr>
        <w:pStyle w:val="als2"/>
      </w:pPr>
      <w:r w:rsidRPr="009A3128">
        <w:t>Penjelasan</w:t>
      </w:r>
      <w:r w:rsidRPr="009A3128">
        <w:tab/>
        <w:t xml:space="preserve">: </w:t>
      </w:r>
      <w:r w:rsidRPr="009A3128">
        <w:tab/>
        <w:t xml:space="preserve">Proses pembuatan inisial kode barang </w:t>
      </w:r>
      <w:r w:rsidR="00EB7FC5" w:rsidRPr="009A3128">
        <w:t>agar</w:t>
      </w:r>
      <w:r w:rsidRPr="009A3128">
        <w:t xml:space="preserve"> pengkodean barang lebih mudah.</w:t>
      </w:r>
    </w:p>
    <w:p w:rsidR="00C57903" w:rsidRPr="009A3128" w:rsidRDefault="00C57903" w:rsidP="00A04C43">
      <w:pPr>
        <w:pStyle w:val="als2"/>
      </w:pPr>
      <w:r w:rsidRPr="009A3128">
        <w:t>Periode</w:t>
      </w:r>
      <w:r w:rsidRPr="009A3128">
        <w:tab/>
        <w:t xml:space="preserve">: </w:t>
      </w:r>
      <w:r w:rsidR="00EB7FC5" w:rsidRPr="009A3128">
        <w:tab/>
      </w:r>
      <w:r w:rsidRPr="009A3128">
        <w:t>Setiap ada penambahan inisial tipe barang baru.</w:t>
      </w:r>
    </w:p>
    <w:p w:rsidR="00C57903" w:rsidRPr="009A3128" w:rsidRDefault="00C57903" w:rsidP="00A04C43">
      <w:pPr>
        <w:pStyle w:val="als2"/>
      </w:pPr>
      <w:r w:rsidRPr="009A3128">
        <w:t>Volume</w:t>
      </w:r>
      <w:r w:rsidRPr="009A3128">
        <w:tab/>
        <w:t xml:space="preserve">: </w:t>
      </w:r>
      <w:r w:rsidR="00EB7FC5" w:rsidRPr="009A3128">
        <w:tab/>
        <w:t>1 s/d 5</w:t>
      </w:r>
    </w:p>
    <w:p w:rsidR="00EB7FC5" w:rsidRPr="009A3128" w:rsidRDefault="00C57903" w:rsidP="00A04C43">
      <w:pPr>
        <w:pStyle w:val="als2"/>
      </w:pPr>
      <w:r w:rsidRPr="009A3128">
        <w:t>Struktur Data</w:t>
      </w:r>
      <w:r w:rsidRPr="009A3128">
        <w:tab/>
        <w:t>:</w:t>
      </w:r>
      <w:r w:rsidR="00EB7FC5" w:rsidRPr="009A3128">
        <w:tab/>
        <w:t>id_inisial, nama_inisial, ket</w:t>
      </w:r>
    </w:p>
    <w:p w:rsidR="00C57903" w:rsidRDefault="00C57903" w:rsidP="00A04C43">
      <w:pPr>
        <w:pStyle w:val="als1"/>
      </w:pPr>
      <w:r>
        <w:t>Nama Arus Data</w:t>
      </w:r>
      <w:r>
        <w:tab/>
        <w:t xml:space="preserve">: </w:t>
      </w:r>
      <w:r w:rsidR="00062AB4">
        <w:tab/>
      </w:r>
      <w:r>
        <w:t>Form Transaksi Masuk</w:t>
      </w:r>
    </w:p>
    <w:p w:rsidR="00C57903" w:rsidRPr="009A3128" w:rsidRDefault="00C57903" w:rsidP="00A04C43">
      <w:pPr>
        <w:pStyle w:val="als2"/>
      </w:pPr>
      <w:r>
        <w:t>Alias</w:t>
      </w:r>
      <w:r>
        <w:tab/>
        <w:t xml:space="preserve">: </w:t>
      </w:r>
      <w:r w:rsidR="00062AB4">
        <w:tab/>
      </w:r>
      <w:r w:rsidR="00C01F9D" w:rsidRPr="009A3128">
        <w:t xml:space="preserve">Form </w:t>
      </w:r>
      <w:r w:rsidR="00062AB4" w:rsidRPr="009A3128">
        <w:t>TrxIn</w:t>
      </w:r>
    </w:p>
    <w:p w:rsidR="00C57903" w:rsidRPr="009A3128" w:rsidRDefault="00C57903" w:rsidP="00A04C43">
      <w:pPr>
        <w:pStyle w:val="als2"/>
      </w:pPr>
      <w:r w:rsidRPr="009A3128">
        <w:t>Arus Data</w:t>
      </w:r>
      <w:r w:rsidRPr="009A3128">
        <w:tab/>
        <w:t xml:space="preserve">: </w:t>
      </w:r>
      <w:r w:rsidRPr="009A3128">
        <w:tab/>
        <w:t xml:space="preserve">Staff </w:t>
      </w:r>
      <w:r w:rsidR="00C25499" w:rsidRPr="009A3128">
        <w:t xml:space="preserve"> </w:t>
      </w:r>
      <w:r w:rsidRPr="009A3128">
        <w:t>ke Proses 2.1</w:t>
      </w:r>
    </w:p>
    <w:p w:rsidR="00C57903" w:rsidRPr="009A3128" w:rsidRDefault="00C57903" w:rsidP="00A04C43">
      <w:pPr>
        <w:pStyle w:val="als2"/>
      </w:pPr>
      <w:r w:rsidRPr="009A3128">
        <w:t>Penjelasan</w:t>
      </w:r>
      <w:r w:rsidRPr="009A3128">
        <w:tab/>
        <w:t xml:space="preserve">: </w:t>
      </w:r>
      <w:r w:rsidRPr="009A3128">
        <w:tab/>
        <w:t>Proses</w:t>
      </w:r>
      <w:r w:rsidR="00070D2B" w:rsidRPr="009A3128">
        <w:t xml:space="preserve"> pendataan barang yang baru data</w:t>
      </w:r>
      <w:r w:rsidRPr="009A3128">
        <w:t>ng a</w:t>
      </w:r>
      <w:r w:rsidR="003B220D" w:rsidRPr="009A3128">
        <w:t>gar tercatat ke dalam si</w:t>
      </w:r>
      <w:r w:rsidRPr="009A3128">
        <w:t>stem.</w:t>
      </w:r>
    </w:p>
    <w:p w:rsidR="00C57903" w:rsidRPr="009A3128" w:rsidRDefault="00C57903" w:rsidP="00A04C43">
      <w:pPr>
        <w:pStyle w:val="als2"/>
      </w:pPr>
      <w:r w:rsidRPr="009A3128">
        <w:t>Periode</w:t>
      </w:r>
      <w:r w:rsidRPr="009A3128">
        <w:tab/>
        <w:t xml:space="preserve">: </w:t>
      </w:r>
      <w:r w:rsidRPr="009A3128">
        <w:tab/>
        <w:t>Setiap ada barang yang dating dari vendor</w:t>
      </w:r>
    </w:p>
    <w:p w:rsidR="00C57903" w:rsidRPr="009A3128" w:rsidRDefault="00C57903" w:rsidP="00A04C43">
      <w:pPr>
        <w:pStyle w:val="als2"/>
      </w:pPr>
      <w:r w:rsidRPr="009A3128">
        <w:t>Volume</w:t>
      </w:r>
      <w:r w:rsidRPr="009A3128">
        <w:tab/>
        <w:t xml:space="preserve">: </w:t>
      </w:r>
      <w:r w:rsidRPr="009A3128">
        <w:tab/>
        <w:t>1 s/d 20</w:t>
      </w:r>
    </w:p>
    <w:p w:rsidR="003508E7" w:rsidRDefault="00C57903" w:rsidP="00A04C43">
      <w:pPr>
        <w:pStyle w:val="als2"/>
      </w:pPr>
      <w:r w:rsidRPr="009A3128">
        <w:t>Struktur Data</w:t>
      </w:r>
      <w:r w:rsidRPr="009A3128">
        <w:tab/>
        <w:t>:</w:t>
      </w:r>
      <w:r w:rsidR="003508E7" w:rsidRPr="009A3128">
        <w:tab/>
      </w:r>
      <w:r w:rsidR="00AC1C52" w:rsidRPr="009A3128">
        <w:t>id_kat</w:t>
      </w:r>
      <w:r w:rsidR="00224D72" w:rsidRPr="009A3128">
        <w:t>egori</w:t>
      </w:r>
      <w:r w:rsidR="00AC1C52" w:rsidRPr="009A3128">
        <w:t>_trxin,</w:t>
      </w:r>
      <w:r w:rsidR="0062313B" w:rsidRPr="009A3128">
        <w:t xml:space="preserve"> </w:t>
      </w:r>
      <w:r w:rsidR="00224D72" w:rsidRPr="009A3128">
        <w:t>nama_kategori_trxin, kode_barang, nama_barang,</w:t>
      </w:r>
      <w:r w:rsidR="0062313B" w:rsidRPr="009A3128">
        <w:t xml:space="preserve"> kode_trxin, </w:t>
      </w:r>
      <w:r w:rsidR="005A328B" w:rsidRPr="009A3128">
        <w:t>tgl_trxi</w:t>
      </w:r>
      <w:r w:rsidR="005A328B">
        <w:t>n, jml_brg</w:t>
      </w:r>
      <w:r w:rsidR="00FF6B9C">
        <w:t>_in</w:t>
      </w:r>
      <w:r w:rsidR="005A328B">
        <w:t>.</w:t>
      </w:r>
      <w:r>
        <w:tab/>
      </w:r>
    </w:p>
    <w:p w:rsidR="00C57903" w:rsidRDefault="00C57903" w:rsidP="00A04C43">
      <w:pPr>
        <w:pStyle w:val="als1"/>
      </w:pPr>
      <w:r>
        <w:t>Nama Arus Data</w:t>
      </w:r>
      <w:r>
        <w:tab/>
        <w:t xml:space="preserve">: </w:t>
      </w:r>
      <w:r w:rsidR="00CC3D62">
        <w:tab/>
      </w:r>
      <w:r>
        <w:t>Form Transaksi Keluar</w:t>
      </w:r>
    </w:p>
    <w:p w:rsidR="00C57903" w:rsidRPr="009A3128" w:rsidRDefault="00C57903" w:rsidP="00A04C43">
      <w:pPr>
        <w:pStyle w:val="als2"/>
      </w:pPr>
      <w:r>
        <w:t>Alias</w:t>
      </w:r>
      <w:r>
        <w:tab/>
        <w:t xml:space="preserve">: </w:t>
      </w:r>
      <w:r w:rsidR="000E4D3F">
        <w:tab/>
      </w:r>
      <w:r w:rsidR="00750497" w:rsidRPr="009A3128">
        <w:t xml:space="preserve">Form </w:t>
      </w:r>
      <w:r w:rsidR="000E4D3F" w:rsidRPr="009A3128">
        <w:t>TrxOut</w:t>
      </w:r>
    </w:p>
    <w:p w:rsidR="00C57903" w:rsidRPr="009A3128" w:rsidRDefault="00C57903" w:rsidP="00A04C43">
      <w:pPr>
        <w:pStyle w:val="als2"/>
      </w:pPr>
      <w:r w:rsidRPr="009A3128">
        <w:t>Arus Data</w:t>
      </w:r>
      <w:r w:rsidRPr="009A3128">
        <w:tab/>
        <w:t xml:space="preserve">: </w:t>
      </w:r>
      <w:r w:rsidRPr="009A3128">
        <w:tab/>
        <w:t xml:space="preserve">Staff </w:t>
      </w:r>
      <w:r w:rsidR="00D67300" w:rsidRPr="009A3128">
        <w:t xml:space="preserve"> </w:t>
      </w:r>
      <w:r w:rsidRPr="009A3128">
        <w:t>ke Proses 3.1</w:t>
      </w:r>
    </w:p>
    <w:p w:rsidR="00C57903" w:rsidRPr="009A3128" w:rsidRDefault="00C57903" w:rsidP="00A04C43">
      <w:pPr>
        <w:pStyle w:val="als2"/>
      </w:pPr>
      <w:r w:rsidRPr="009A3128">
        <w:lastRenderedPageBreak/>
        <w:t>Penjelasan</w:t>
      </w:r>
      <w:r w:rsidRPr="009A3128">
        <w:tab/>
        <w:t xml:space="preserve">: </w:t>
      </w:r>
      <w:r w:rsidRPr="009A3128">
        <w:tab/>
        <w:t>Proses pendataan baran</w:t>
      </w:r>
      <w:r w:rsidR="006D27A8" w:rsidRPr="009A3128">
        <w:t>g yang akan dikerluarkan dari si</w:t>
      </w:r>
      <w:r w:rsidRPr="009A3128">
        <w:t>stem.</w:t>
      </w:r>
    </w:p>
    <w:p w:rsidR="00C57903" w:rsidRPr="009A3128" w:rsidRDefault="00C57903" w:rsidP="00A04C43">
      <w:pPr>
        <w:pStyle w:val="als2"/>
      </w:pPr>
      <w:r w:rsidRPr="009A3128">
        <w:t>Periode</w:t>
      </w:r>
      <w:r w:rsidRPr="009A3128">
        <w:tab/>
        <w:t xml:space="preserve">: </w:t>
      </w:r>
      <w:r w:rsidRPr="009A3128">
        <w:tab/>
        <w:t>Setiap ada barang yang keluar dari gudang.</w:t>
      </w:r>
    </w:p>
    <w:p w:rsidR="00C57903" w:rsidRPr="009A3128" w:rsidRDefault="00C57903" w:rsidP="00A04C43">
      <w:pPr>
        <w:pStyle w:val="als2"/>
      </w:pPr>
      <w:r w:rsidRPr="009A3128">
        <w:t>Volume</w:t>
      </w:r>
      <w:r w:rsidRPr="009A3128">
        <w:tab/>
        <w:t xml:space="preserve">: </w:t>
      </w:r>
      <w:r w:rsidRPr="009A3128">
        <w:tab/>
        <w:t>1 s/d 20</w:t>
      </w:r>
    </w:p>
    <w:p w:rsidR="008B5724" w:rsidRDefault="00C57903" w:rsidP="00A04C43">
      <w:pPr>
        <w:pStyle w:val="als2"/>
      </w:pPr>
      <w:r w:rsidRPr="009A3128">
        <w:t>Struktur Data</w:t>
      </w:r>
      <w:r w:rsidRPr="009A3128">
        <w:tab/>
        <w:t>:</w:t>
      </w:r>
      <w:r w:rsidRPr="009A3128">
        <w:tab/>
      </w:r>
      <w:r w:rsidR="000E63F6" w:rsidRPr="009A3128">
        <w:t>id_kategori_trxout, nama_kategori_</w:t>
      </w:r>
      <w:r w:rsidR="000E63F6">
        <w:t>trxout, kode_barang, nama_barang, kode_trxout, tgl_trxout, jml_brg_out.</w:t>
      </w:r>
    </w:p>
    <w:p w:rsidR="00C57903" w:rsidRDefault="00C57903" w:rsidP="00A04C43">
      <w:pPr>
        <w:pStyle w:val="als1"/>
      </w:pPr>
      <w:r>
        <w:t>Nama Arus Data</w:t>
      </w:r>
      <w:r>
        <w:tab/>
        <w:t>:</w:t>
      </w:r>
      <w:r w:rsidR="00F93820">
        <w:tab/>
      </w:r>
      <w:r>
        <w:t>Form Cek Stok Barang</w:t>
      </w:r>
    </w:p>
    <w:p w:rsidR="00C57903" w:rsidRPr="009A3128" w:rsidRDefault="00C57903" w:rsidP="00A04C43">
      <w:pPr>
        <w:pStyle w:val="als2"/>
      </w:pPr>
      <w:r>
        <w:t>Alias</w:t>
      </w:r>
      <w:r>
        <w:tab/>
      </w:r>
      <w:r w:rsidRPr="009A3128">
        <w:t xml:space="preserve">: </w:t>
      </w:r>
      <w:r w:rsidR="00F93820" w:rsidRPr="009A3128">
        <w:tab/>
        <w:t>Cek Stok</w:t>
      </w:r>
    </w:p>
    <w:p w:rsidR="00C57903" w:rsidRPr="009A3128" w:rsidRDefault="00C57903" w:rsidP="00A04C43">
      <w:pPr>
        <w:pStyle w:val="als2"/>
      </w:pPr>
      <w:r w:rsidRPr="009A3128">
        <w:t>Arus Data</w:t>
      </w:r>
      <w:r w:rsidRPr="009A3128">
        <w:tab/>
        <w:t xml:space="preserve">: </w:t>
      </w:r>
      <w:r w:rsidRPr="009A3128">
        <w:tab/>
        <w:t>Staff Administrasi ke Proses 4.1</w:t>
      </w:r>
    </w:p>
    <w:p w:rsidR="00C57903" w:rsidRPr="009A3128" w:rsidRDefault="00C57903" w:rsidP="00A04C43">
      <w:pPr>
        <w:pStyle w:val="als2"/>
      </w:pPr>
      <w:r w:rsidRPr="009A3128">
        <w:t>Penjelasan</w:t>
      </w:r>
      <w:r w:rsidRPr="009A3128">
        <w:tab/>
        <w:t xml:space="preserve">: </w:t>
      </w:r>
      <w:r w:rsidRPr="009A3128">
        <w:tab/>
        <w:t>Proses pengecekan stok barang dari s</w:t>
      </w:r>
      <w:r w:rsidR="00F93820" w:rsidRPr="009A3128">
        <w:t>i</w:t>
      </w:r>
      <w:r w:rsidRPr="009A3128">
        <w:t>stem.</w:t>
      </w:r>
    </w:p>
    <w:p w:rsidR="00C57903" w:rsidRPr="009A3128" w:rsidRDefault="00C57903" w:rsidP="00A04C43">
      <w:pPr>
        <w:pStyle w:val="als2"/>
      </w:pPr>
      <w:r w:rsidRPr="009A3128">
        <w:t>Periode</w:t>
      </w:r>
      <w:r w:rsidRPr="009A3128">
        <w:tab/>
        <w:t xml:space="preserve">: </w:t>
      </w:r>
      <w:r w:rsidRPr="009A3128">
        <w:tab/>
        <w:t>setiap mencari barang di sistem</w:t>
      </w:r>
    </w:p>
    <w:p w:rsidR="00C57903" w:rsidRPr="009A3128" w:rsidRDefault="00C57903" w:rsidP="00A04C43">
      <w:pPr>
        <w:pStyle w:val="als2"/>
      </w:pPr>
      <w:r w:rsidRPr="009A3128">
        <w:t>Volume</w:t>
      </w:r>
      <w:r w:rsidRPr="009A3128">
        <w:tab/>
        <w:t xml:space="preserve">: </w:t>
      </w:r>
      <w:r w:rsidRPr="009A3128">
        <w:tab/>
        <w:t>1 s/d 20</w:t>
      </w:r>
    </w:p>
    <w:p w:rsidR="009B7AE9" w:rsidRDefault="00C57903" w:rsidP="00A04C43">
      <w:pPr>
        <w:pStyle w:val="als2"/>
      </w:pPr>
      <w:r w:rsidRPr="009A3128">
        <w:t>Struktur Data</w:t>
      </w:r>
      <w:r w:rsidRPr="009A3128">
        <w:tab/>
        <w:t>:</w:t>
      </w:r>
      <w:r w:rsidRPr="009A3128">
        <w:tab/>
      </w:r>
      <w:r w:rsidR="009B7AE9" w:rsidRPr="009A3128">
        <w:t>kode_barang, nama_b</w:t>
      </w:r>
      <w:r w:rsidR="009B7AE9">
        <w:t>arang, pn, nama_vendor, jml_stok</w:t>
      </w:r>
    </w:p>
    <w:p w:rsidR="00C57903" w:rsidRDefault="00C57903" w:rsidP="00A04C43">
      <w:pPr>
        <w:pStyle w:val="als1"/>
      </w:pPr>
      <w:r>
        <w:t>Nama Arus Data</w:t>
      </w:r>
      <w:r>
        <w:tab/>
        <w:t>:</w:t>
      </w:r>
      <w:r w:rsidR="009B7AE9">
        <w:tab/>
      </w:r>
      <w:r>
        <w:t>Form Laporan Stok</w:t>
      </w:r>
    </w:p>
    <w:p w:rsidR="00C57903" w:rsidRPr="009A3128" w:rsidRDefault="00C57903" w:rsidP="00A04C43">
      <w:pPr>
        <w:pStyle w:val="als2"/>
      </w:pPr>
      <w:r>
        <w:t>Alias</w:t>
      </w:r>
      <w:r>
        <w:tab/>
        <w:t xml:space="preserve">: </w:t>
      </w:r>
      <w:r w:rsidR="009B7AE9" w:rsidRPr="009A3128">
        <w:tab/>
        <w:t>Laporan</w:t>
      </w:r>
      <w:r w:rsidR="00987185" w:rsidRPr="009A3128">
        <w:t xml:space="preserve"> Stok</w:t>
      </w:r>
    </w:p>
    <w:p w:rsidR="00C57903" w:rsidRPr="009A3128" w:rsidRDefault="00C57903" w:rsidP="00A04C43">
      <w:pPr>
        <w:pStyle w:val="als2"/>
      </w:pPr>
      <w:r w:rsidRPr="009A3128">
        <w:t>Arus Data</w:t>
      </w:r>
      <w:r w:rsidRPr="009A3128">
        <w:tab/>
        <w:t>:</w:t>
      </w:r>
      <w:r w:rsidR="009B7AE9" w:rsidRPr="009A3128">
        <w:tab/>
      </w:r>
      <w:r w:rsidRPr="009A3128">
        <w:t>Dept Keuangan, Manager ke Proses 5.1</w:t>
      </w:r>
    </w:p>
    <w:p w:rsidR="00C57903" w:rsidRPr="009A3128" w:rsidRDefault="00C57903" w:rsidP="00A04C43">
      <w:pPr>
        <w:pStyle w:val="als2"/>
      </w:pPr>
      <w:r w:rsidRPr="009A3128">
        <w:t>Penjelasan</w:t>
      </w:r>
      <w:r w:rsidRPr="009A3128">
        <w:tab/>
        <w:t xml:space="preserve">: </w:t>
      </w:r>
      <w:r w:rsidRPr="009A3128">
        <w:tab/>
        <w:t xml:space="preserve">Proses pembuatan laporan </w:t>
      </w:r>
      <w:r w:rsidR="00274829" w:rsidRPr="009A3128">
        <w:t>dari si</w:t>
      </w:r>
      <w:r w:rsidRPr="009A3128">
        <w:t>stem.</w:t>
      </w:r>
    </w:p>
    <w:p w:rsidR="00C57903" w:rsidRPr="009A3128" w:rsidRDefault="00C57903" w:rsidP="00A04C43">
      <w:pPr>
        <w:pStyle w:val="als2"/>
      </w:pPr>
      <w:r w:rsidRPr="009A3128">
        <w:t>Periode</w:t>
      </w:r>
      <w:r w:rsidRPr="009A3128">
        <w:tab/>
        <w:t xml:space="preserve">: </w:t>
      </w:r>
      <w:r w:rsidRPr="009A3128">
        <w:tab/>
      </w:r>
      <w:r w:rsidR="00396366" w:rsidRPr="009A3128">
        <w:t xml:space="preserve">minimal </w:t>
      </w:r>
      <w:r w:rsidRPr="009A3128">
        <w:t>1 Bulan sekali</w:t>
      </w:r>
    </w:p>
    <w:p w:rsidR="00C57903" w:rsidRPr="009A3128" w:rsidRDefault="00C57903" w:rsidP="00A04C43">
      <w:pPr>
        <w:pStyle w:val="als2"/>
      </w:pPr>
      <w:r w:rsidRPr="009A3128">
        <w:t>Volume</w:t>
      </w:r>
      <w:r w:rsidRPr="009A3128">
        <w:tab/>
        <w:t xml:space="preserve">: </w:t>
      </w:r>
      <w:r w:rsidRPr="009A3128">
        <w:tab/>
        <w:t>1 s/d 200</w:t>
      </w:r>
    </w:p>
    <w:p w:rsidR="00987185" w:rsidRDefault="00C57903" w:rsidP="00A04C43">
      <w:pPr>
        <w:pStyle w:val="als2"/>
      </w:pPr>
      <w:r w:rsidRPr="009A3128">
        <w:t>Struktur Data</w:t>
      </w:r>
      <w:r w:rsidRPr="009A3128">
        <w:tab/>
        <w:t>:</w:t>
      </w:r>
      <w:r w:rsidR="00987185" w:rsidRPr="009A3128">
        <w:tab/>
      </w:r>
      <w:r w:rsidR="00F159C3" w:rsidRPr="009A3128">
        <w:t>kode_barang, nama_barang, desc_barang, nama_tipe, pn, nama_vend</w:t>
      </w:r>
      <w:r w:rsidR="00F159C3">
        <w:t>or, jml_stok</w:t>
      </w:r>
    </w:p>
    <w:p w:rsidR="00C57903" w:rsidRDefault="00C57903" w:rsidP="00A04C43">
      <w:pPr>
        <w:pStyle w:val="als1"/>
      </w:pPr>
      <w:r>
        <w:lastRenderedPageBreak/>
        <w:t>Nama Arus Data</w:t>
      </w:r>
      <w:r>
        <w:tab/>
        <w:t xml:space="preserve">: </w:t>
      </w:r>
      <w:r w:rsidR="009828C7">
        <w:tab/>
      </w:r>
      <w:r>
        <w:t>List Master Barang</w:t>
      </w:r>
    </w:p>
    <w:p w:rsidR="00E457E5" w:rsidRPr="009A3128" w:rsidRDefault="00E457E5" w:rsidP="00A04C43">
      <w:pPr>
        <w:pStyle w:val="als2"/>
      </w:pPr>
      <w:r>
        <w:t>Alias</w:t>
      </w:r>
      <w:r>
        <w:tab/>
        <w:t xml:space="preserve">: </w:t>
      </w:r>
      <w:r w:rsidRPr="009A3128">
        <w:tab/>
      </w:r>
      <w:r w:rsidR="00CC0B65" w:rsidRPr="009A3128">
        <w:t>Daftar Master Barang</w:t>
      </w:r>
    </w:p>
    <w:p w:rsidR="00E457E5" w:rsidRPr="009A3128" w:rsidRDefault="00E457E5" w:rsidP="00A04C43">
      <w:pPr>
        <w:pStyle w:val="als2"/>
      </w:pPr>
      <w:r w:rsidRPr="009A3128">
        <w:t>Arus Data</w:t>
      </w:r>
      <w:r w:rsidRPr="009A3128">
        <w:tab/>
        <w:t>:</w:t>
      </w:r>
      <w:r w:rsidRPr="009A3128">
        <w:tab/>
      </w:r>
      <w:r w:rsidR="00844609" w:rsidRPr="009A3128">
        <w:t>Proses 1.2 ke Staff Administrasi</w:t>
      </w:r>
    </w:p>
    <w:p w:rsidR="00D80845" w:rsidRPr="009A3128" w:rsidRDefault="00E457E5" w:rsidP="00A04C43">
      <w:pPr>
        <w:pStyle w:val="als2"/>
      </w:pPr>
      <w:r w:rsidRPr="009A3128">
        <w:t>Penjelasan</w:t>
      </w:r>
      <w:r w:rsidRPr="009A3128">
        <w:tab/>
        <w:t xml:space="preserve">: </w:t>
      </w:r>
      <w:r w:rsidRPr="009A3128">
        <w:tab/>
      </w:r>
      <w:r w:rsidR="00D80845" w:rsidRPr="009A3128">
        <w:t>Tampilan daftar master barang untuk staff Administrasi.</w:t>
      </w:r>
    </w:p>
    <w:p w:rsidR="00E457E5" w:rsidRPr="009A3128" w:rsidRDefault="00D80845" w:rsidP="00A04C43">
      <w:pPr>
        <w:pStyle w:val="als2"/>
      </w:pPr>
      <w:r w:rsidRPr="009A3128">
        <w:t xml:space="preserve"> </w:t>
      </w:r>
      <w:r w:rsidR="00E457E5" w:rsidRPr="009A3128">
        <w:t>Periode</w:t>
      </w:r>
      <w:r w:rsidR="00E457E5" w:rsidRPr="009A3128">
        <w:tab/>
        <w:t xml:space="preserve">: </w:t>
      </w:r>
      <w:r w:rsidR="00E457E5" w:rsidRPr="009A3128">
        <w:tab/>
        <w:t xml:space="preserve">minimal </w:t>
      </w:r>
      <w:r w:rsidR="005E5F5D" w:rsidRPr="009A3128">
        <w:t xml:space="preserve">2 pekan </w:t>
      </w:r>
      <w:r w:rsidR="00E457E5" w:rsidRPr="009A3128">
        <w:t>sekali</w:t>
      </w:r>
    </w:p>
    <w:p w:rsidR="00E457E5" w:rsidRPr="009A3128" w:rsidRDefault="009C1874" w:rsidP="00A04C43">
      <w:pPr>
        <w:pStyle w:val="als2"/>
      </w:pPr>
      <w:r w:rsidRPr="009A3128">
        <w:t>Volume</w:t>
      </w:r>
      <w:r w:rsidRPr="009A3128">
        <w:tab/>
        <w:t xml:space="preserve">: </w:t>
      </w:r>
      <w:r w:rsidRPr="009A3128">
        <w:tab/>
        <w:t>1 s/d 5</w:t>
      </w:r>
      <w:r w:rsidR="00E457E5" w:rsidRPr="009A3128">
        <w:t>00</w:t>
      </w:r>
    </w:p>
    <w:p w:rsidR="00E457E5" w:rsidRDefault="00E457E5" w:rsidP="00A04C43">
      <w:pPr>
        <w:pStyle w:val="als2"/>
      </w:pPr>
      <w:r w:rsidRPr="009A3128">
        <w:t>Struktur Data</w:t>
      </w:r>
      <w:r w:rsidRPr="009A3128">
        <w:tab/>
        <w:t>:</w:t>
      </w:r>
      <w:r w:rsidRPr="009A3128">
        <w:tab/>
      </w:r>
      <w:r w:rsidR="00956C9B" w:rsidRPr="009A3128">
        <w:t>id_barang, kode_barang, desc_barang, id_produk, nama_produk, id_tipe, nama_tipe, id_vendor, nama_vendor, p</w:t>
      </w:r>
      <w:r w:rsidR="00956C9B">
        <w:t>n</w:t>
      </w:r>
    </w:p>
    <w:p w:rsidR="00C57903" w:rsidRDefault="00C57903" w:rsidP="00A04C43">
      <w:pPr>
        <w:pStyle w:val="als1"/>
      </w:pPr>
      <w:r>
        <w:t>Nama Arus Data</w:t>
      </w:r>
      <w:r>
        <w:tab/>
        <w:t>:</w:t>
      </w:r>
      <w:r w:rsidR="007C3904">
        <w:tab/>
      </w:r>
      <w:r>
        <w:t>List Master Produk</w:t>
      </w:r>
    </w:p>
    <w:p w:rsidR="007B04C5" w:rsidRPr="009A3128" w:rsidRDefault="007B04C5" w:rsidP="00A04C43">
      <w:pPr>
        <w:pStyle w:val="als2"/>
      </w:pPr>
      <w:r>
        <w:t>Alias</w:t>
      </w:r>
      <w:r>
        <w:tab/>
        <w:t xml:space="preserve">: </w:t>
      </w:r>
      <w:r>
        <w:tab/>
      </w:r>
      <w:r w:rsidRPr="009A3128">
        <w:t xml:space="preserve">Daftar </w:t>
      </w:r>
      <w:r w:rsidR="00F43923" w:rsidRPr="009A3128">
        <w:t>Produk</w:t>
      </w:r>
    </w:p>
    <w:p w:rsidR="007B04C5" w:rsidRPr="009A3128" w:rsidRDefault="007B04C5" w:rsidP="00A04C43">
      <w:pPr>
        <w:pStyle w:val="als2"/>
      </w:pPr>
      <w:r w:rsidRPr="009A3128">
        <w:t>Arus Data</w:t>
      </w:r>
      <w:r w:rsidRPr="009A3128">
        <w:tab/>
        <w:t>:</w:t>
      </w:r>
      <w:r w:rsidRPr="009A3128">
        <w:tab/>
        <w:t>Pro</w:t>
      </w:r>
      <w:r w:rsidR="006A38DE" w:rsidRPr="009A3128">
        <w:t>ses 1.4</w:t>
      </w:r>
      <w:r w:rsidRPr="009A3128">
        <w:t xml:space="preserve"> ke Staff Administrasi</w:t>
      </w:r>
    </w:p>
    <w:p w:rsidR="007B04C5" w:rsidRPr="009A3128" w:rsidRDefault="007B04C5" w:rsidP="00A04C43">
      <w:pPr>
        <w:pStyle w:val="als2"/>
      </w:pPr>
      <w:r w:rsidRPr="009A3128">
        <w:t>Penjelasan</w:t>
      </w:r>
      <w:r w:rsidRPr="009A3128">
        <w:tab/>
        <w:t xml:space="preserve">: </w:t>
      </w:r>
      <w:r w:rsidRPr="009A3128">
        <w:tab/>
        <w:t xml:space="preserve">Tampilan daftar </w:t>
      </w:r>
      <w:r w:rsidR="009D019F" w:rsidRPr="009A3128">
        <w:t>produk untuk staff Administrasi</w:t>
      </w:r>
    </w:p>
    <w:p w:rsidR="007B04C5" w:rsidRPr="009A3128" w:rsidRDefault="007B04C5" w:rsidP="00A04C43">
      <w:pPr>
        <w:pStyle w:val="als2"/>
      </w:pPr>
      <w:r w:rsidRPr="009A3128">
        <w:t>Periode</w:t>
      </w:r>
      <w:r w:rsidRPr="009A3128">
        <w:tab/>
        <w:t xml:space="preserve">: </w:t>
      </w:r>
      <w:r w:rsidRPr="009A3128">
        <w:tab/>
      </w:r>
      <w:r w:rsidR="006A38DE" w:rsidRPr="009A3128">
        <w:t>2 bulan 1 kali</w:t>
      </w:r>
    </w:p>
    <w:p w:rsidR="007B04C5" w:rsidRPr="009A3128" w:rsidRDefault="007B04C5" w:rsidP="00A04C43">
      <w:pPr>
        <w:pStyle w:val="als2"/>
      </w:pPr>
      <w:r w:rsidRPr="009A3128">
        <w:t>Volume</w:t>
      </w:r>
      <w:r w:rsidRPr="009A3128">
        <w:tab/>
        <w:t xml:space="preserve">: </w:t>
      </w:r>
      <w:r w:rsidRPr="009A3128">
        <w:tab/>
        <w:t xml:space="preserve">1 s/d </w:t>
      </w:r>
      <w:r w:rsidR="008C5177" w:rsidRPr="009A3128">
        <w:t>5</w:t>
      </w:r>
    </w:p>
    <w:p w:rsidR="009E254D" w:rsidRDefault="007B04C5" w:rsidP="00A04C43">
      <w:pPr>
        <w:pStyle w:val="als2"/>
      </w:pPr>
      <w:r w:rsidRPr="009A3128">
        <w:t>Struktur Data</w:t>
      </w:r>
      <w:r w:rsidRPr="009A3128">
        <w:tab/>
        <w:t>:</w:t>
      </w:r>
      <w:r w:rsidRPr="009A3128">
        <w:tab/>
      </w:r>
      <w:r w:rsidR="009E254D" w:rsidRPr="009A3128">
        <w:t>id_produk, nama_produk, desc</w:t>
      </w:r>
      <w:r w:rsidR="009E254D">
        <w:t>_produk, ket</w:t>
      </w:r>
    </w:p>
    <w:p w:rsidR="00C57903" w:rsidRDefault="00C57903" w:rsidP="00A04C43">
      <w:pPr>
        <w:pStyle w:val="als1"/>
      </w:pPr>
      <w:r>
        <w:t>Nama Arus Data</w:t>
      </w:r>
      <w:r>
        <w:tab/>
        <w:t xml:space="preserve">: </w:t>
      </w:r>
      <w:r w:rsidR="000F6400">
        <w:tab/>
      </w:r>
      <w:r>
        <w:t>List Master Kategori</w:t>
      </w:r>
    </w:p>
    <w:p w:rsidR="007B04C5" w:rsidRPr="009A3128" w:rsidRDefault="007B04C5" w:rsidP="00A04C43">
      <w:pPr>
        <w:pStyle w:val="als2"/>
      </w:pPr>
      <w:r>
        <w:t>Alias</w:t>
      </w:r>
      <w:r>
        <w:tab/>
        <w:t xml:space="preserve">: </w:t>
      </w:r>
      <w:r>
        <w:tab/>
      </w:r>
      <w:r w:rsidRPr="009A3128">
        <w:t xml:space="preserve">Daftar Master </w:t>
      </w:r>
      <w:r w:rsidR="000F6400" w:rsidRPr="009A3128">
        <w:t>Tipe Barang</w:t>
      </w:r>
    </w:p>
    <w:p w:rsidR="007B04C5" w:rsidRPr="009A3128" w:rsidRDefault="007B04C5" w:rsidP="00A04C43">
      <w:pPr>
        <w:pStyle w:val="als2"/>
      </w:pPr>
      <w:r w:rsidRPr="009A3128">
        <w:t>Arus Data</w:t>
      </w:r>
      <w:r w:rsidRPr="009A3128">
        <w:tab/>
        <w:t>:</w:t>
      </w:r>
      <w:r w:rsidRPr="009A3128">
        <w:tab/>
        <w:t>Proses 1.</w:t>
      </w:r>
      <w:r w:rsidR="009D019F" w:rsidRPr="009A3128">
        <w:t>6</w:t>
      </w:r>
      <w:r w:rsidRPr="009A3128">
        <w:t xml:space="preserve"> ke Staff Administrasi</w:t>
      </w:r>
    </w:p>
    <w:p w:rsidR="007B04C5" w:rsidRPr="009A3128" w:rsidRDefault="007B04C5" w:rsidP="00A04C43">
      <w:pPr>
        <w:pStyle w:val="als2"/>
      </w:pPr>
      <w:r w:rsidRPr="009A3128">
        <w:t>Penjelasan</w:t>
      </w:r>
      <w:r w:rsidRPr="009A3128">
        <w:tab/>
        <w:t xml:space="preserve">: </w:t>
      </w:r>
      <w:r w:rsidRPr="009A3128">
        <w:tab/>
        <w:t xml:space="preserve">Tampilan daftar master </w:t>
      </w:r>
      <w:r w:rsidR="009D019F" w:rsidRPr="009A3128">
        <w:t xml:space="preserve">tipe </w:t>
      </w:r>
      <w:r w:rsidRPr="009A3128">
        <w:t>barang untuk staff Administrasi.</w:t>
      </w:r>
    </w:p>
    <w:p w:rsidR="007B04C5" w:rsidRPr="009A3128" w:rsidRDefault="007B04C5" w:rsidP="00A04C43">
      <w:pPr>
        <w:pStyle w:val="als2"/>
      </w:pPr>
      <w:r w:rsidRPr="009A3128">
        <w:t>Periode</w:t>
      </w:r>
      <w:r w:rsidRPr="009A3128">
        <w:tab/>
        <w:t xml:space="preserve">: </w:t>
      </w:r>
      <w:r w:rsidRPr="009A3128">
        <w:tab/>
        <w:t>minimal 2 pekan sekali</w:t>
      </w:r>
    </w:p>
    <w:p w:rsidR="007B04C5" w:rsidRPr="009A3128" w:rsidRDefault="007B04C5" w:rsidP="00A04C43">
      <w:pPr>
        <w:pStyle w:val="als2"/>
      </w:pPr>
      <w:r w:rsidRPr="009A3128">
        <w:lastRenderedPageBreak/>
        <w:t>Volume</w:t>
      </w:r>
      <w:r w:rsidRPr="009A3128">
        <w:tab/>
        <w:t xml:space="preserve">: </w:t>
      </w:r>
      <w:r w:rsidRPr="009A3128">
        <w:tab/>
        <w:t xml:space="preserve">1 s/d </w:t>
      </w:r>
      <w:r w:rsidR="006116E7" w:rsidRPr="009A3128">
        <w:t>10</w:t>
      </w:r>
    </w:p>
    <w:p w:rsidR="007B04C5" w:rsidRDefault="007B04C5" w:rsidP="00A04C43">
      <w:pPr>
        <w:pStyle w:val="als2"/>
      </w:pPr>
      <w:r w:rsidRPr="009A3128">
        <w:t>Struktur Data</w:t>
      </w:r>
      <w:r w:rsidRPr="009A3128">
        <w:tab/>
        <w:t>:</w:t>
      </w:r>
      <w:r w:rsidRPr="009A3128">
        <w:tab/>
      </w:r>
      <w:r w:rsidR="00F720ED" w:rsidRPr="009A3128">
        <w:t>id_tipe, nama_tipe, desc_tipe, k</w:t>
      </w:r>
      <w:r w:rsidR="00F720ED">
        <w:t>et</w:t>
      </w:r>
    </w:p>
    <w:p w:rsidR="00C57903" w:rsidRDefault="00C57903" w:rsidP="00A04C43">
      <w:pPr>
        <w:pStyle w:val="als1"/>
      </w:pPr>
      <w:r>
        <w:t>Nama Arus Data</w:t>
      </w:r>
      <w:r>
        <w:tab/>
        <w:t xml:space="preserve">: </w:t>
      </w:r>
      <w:r w:rsidR="00A23389">
        <w:tab/>
      </w:r>
      <w:r>
        <w:t>List Master Vendor</w:t>
      </w:r>
    </w:p>
    <w:p w:rsidR="00A23389" w:rsidRPr="009A3128" w:rsidRDefault="00A23389" w:rsidP="00A04C43">
      <w:pPr>
        <w:pStyle w:val="als2"/>
      </w:pPr>
      <w:r>
        <w:t>Alias</w:t>
      </w:r>
      <w:r>
        <w:tab/>
        <w:t xml:space="preserve">: </w:t>
      </w:r>
      <w:r>
        <w:tab/>
      </w:r>
      <w:r w:rsidRPr="009A3128">
        <w:t>Daftar</w:t>
      </w:r>
      <w:r w:rsidR="001E2692" w:rsidRPr="009A3128">
        <w:t xml:space="preserve"> Vendor</w:t>
      </w:r>
    </w:p>
    <w:p w:rsidR="00A23389" w:rsidRPr="009A3128" w:rsidRDefault="001E2692" w:rsidP="00A04C43">
      <w:pPr>
        <w:pStyle w:val="als2"/>
      </w:pPr>
      <w:r w:rsidRPr="009A3128">
        <w:t>Arus Data</w:t>
      </w:r>
      <w:r w:rsidRPr="009A3128">
        <w:tab/>
        <w:t>:</w:t>
      </w:r>
      <w:r w:rsidRPr="009A3128">
        <w:tab/>
        <w:t>Proses 1.8</w:t>
      </w:r>
      <w:r w:rsidR="00A23389" w:rsidRPr="009A3128">
        <w:t xml:space="preserve"> ke Staff Administrasi</w:t>
      </w:r>
    </w:p>
    <w:p w:rsidR="00A23389" w:rsidRPr="009A3128" w:rsidRDefault="00A23389" w:rsidP="00A04C43">
      <w:pPr>
        <w:pStyle w:val="als2"/>
      </w:pPr>
      <w:r w:rsidRPr="009A3128">
        <w:t>Penjelasan</w:t>
      </w:r>
      <w:r w:rsidRPr="009A3128">
        <w:tab/>
        <w:t xml:space="preserve">: </w:t>
      </w:r>
      <w:r w:rsidRPr="009A3128">
        <w:tab/>
        <w:t xml:space="preserve">Tampilan daftar </w:t>
      </w:r>
      <w:r w:rsidR="001E2692" w:rsidRPr="009A3128">
        <w:t>vendor dari sistem</w:t>
      </w:r>
    </w:p>
    <w:p w:rsidR="00A23389" w:rsidRPr="009A3128" w:rsidRDefault="00A23389" w:rsidP="00A04C43">
      <w:pPr>
        <w:pStyle w:val="als2"/>
      </w:pPr>
      <w:r w:rsidRPr="009A3128">
        <w:t xml:space="preserve"> Periode</w:t>
      </w:r>
      <w:r w:rsidRPr="009A3128">
        <w:tab/>
        <w:t xml:space="preserve">: </w:t>
      </w:r>
      <w:r w:rsidRPr="009A3128">
        <w:tab/>
        <w:t>minimal 2 pekan sekali</w:t>
      </w:r>
    </w:p>
    <w:p w:rsidR="00A23389" w:rsidRPr="009A3128" w:rsidRDefault="00A23389" w:rsidP="00A04C43">
      <w:pPr>
        <w:pStyle w:val="als2"/>
      </w:pPr>
      <w:r w:rsidRPr="009A3128">
        <w:t>Volume</w:t>
      </w:r>
      <w:r w:rsidRPr="009A3128">
        <w:tab/>
        <w:t xml:space="preserve">: </w:t>
      </w:r>
      <w:r w:rsidRPr="009A3128">
        <w:tab/>
        <w:t>1 s/d 10</w:t>
      </w:r>
    </w:p>
    <w:p w:rsidR="00A23389" w:rsidRDefault="00A23389" w:rsidP="00A04C43">
      <w:pPr>
        <w:pStyle w:val="als2"/>
      </w:pPr>
      <w:r w:rsidRPr="009A3128">
        <w:t>St</w:t>
      </w:r>
      <w:r w:rsidR="001F1D3D" w:rsidRPr="009A3128">
        <w:t>ruktur Data</w:t>
      </w:r>
      <w:r w:rsidR="001F1D3D" w:rsidRPr="009A3128">
        <w:tab/>
        <w:t>:</w:t>
      </w:r>
      <w:r w:rsidR="001F1D3D" w:rsidRPr="009A3128">
        <w:tab/>
      </w:r>
      <w:r w:rsidR="00F2601B" w:rsidRPr="009A3128">
        <w:t>id_vendor, nama_vendor, ala</w:t>
      </w:r>
      <w:r w:rsidR="00F2601B">
        <w:t>mat, email, phone, ket</w:t>
      </w:r>
    </w:p>
    <w:p w:rsidR="00C57903" w:rsidRDefault="00C57903" w:rsidP="00A04C43">
      <w:pPr>
        <w:pStyle w:val="als1"/>
      </w:pPr>
      <w:r>
        <w:t>Nama Arus Data</w:t>
      </w:r>
      <w:r>
        <w:tab/>
        <w:t xml:space="preserve">: </w:t>
      </w:r>
      <w:r w:rsidR="00423C88">
        <w:tab/>
      </w:r>
      <w:r>
        <w:t>List Inisial Barang</w:t>
      </w:r>
    </w:p>
    <w:p w:rsidR="007F7757" w:rsidRPr="009A3128" w:rsidRDefault="007F7757" w:rsidP="00A04C43">
      <w:pPr>
        <w:pStyle w:val="als2"/>
      </w:pPr>
      <w:r>
        <w:t>Alias</w:t>
      </w:r>
      <w:r>
        <w:tab/>
        <w:t xml:space="preserve">: </w:t>
      </w:r>
      <w:r>
        <w:tab/>
      </w:r>
      <w:r w:rsidRPr="009A3128">
        <w:t>Daftar</w:t>
      </w:r>
      <w:r w:rsidR="00AB1A18" w:rsidRPr="009A3128">
        <w:t xml:space="preserve"> Inisial Barang</w:t>
      </w:r>
    </w:p>
    <w:p w:rsidR="007F7757" w:rsidRPr="009A3128" w:rsidRDefault="007F7757" w:rsidP="00A04C43">
      <w:pPr>
        <w:pStyle w:val="als2"/>
      </w:pPr>
      <w:r w:rsidRPr="009A3128">
        <w:t>Arus Data</w:t>
      </w:r>
      <w:r w:rsidRPr="009A3128">
        <w:tab/>
        <w:t>:</w:t>
      </w:r>
      <w:r w:rsidRPr="009A3128">
        <w:tab/>
        <w:t>Proses 1.</w:t>
      </w:r>
      <w:r w:rsidR="00AB1A18" w:rsidRPr="009A3128">
        <w:t>10</w:t>
      </w:r>
      <w:r w:rsidRPr="009A3128">
        <w:t xml:space="preserve"> ke Staff Administrasi</w:t>
      </w:r>
    </w:p>
    <w:p w:rsidR="007F7757" w:rsidRPr="009A3128" w:rsidRDefault="007F7757" w:rsidP="00A04C43">
      <w:pPr>
        <w:pStyle w:val="als2"/>
      </w:pPr>
      <w:r w:rsidRPr="009A3128">
        <w:t>Penjelasan</w:t>
      </w:r>
      <w:r w:rsidRPr="009A3128">
        <w:tab/>
        <w:t xml:space="preserve">: </w:t>
      </w:r>
      <w:r w:rsidRPr="009A3128">
        <w:tab/>
        <w:t xml:space="preserve">Tampilan </w:t>
      </w:r>
      <w:r w:rsidR="00A217B3" w:rsidRPr="009A3128">
        <w:t>inisial barang untuk membuat kode</w:t>
      </w:r>
      <w:r w:rsidRPr="009A3128">
        <w:t xml:space="preserve"> barang.</w:t>
      </w:r>
    </w:p>
    <w:p w:rsidR="007F7757" w:rsidRPr="009A3128" w:rsidRDefault="007F7757" w:rsidP="00A04C43">
      <w:pPr>
        <w:pStyle w:val="als2"/>
      </w:pPr>
      <w:r w:rsidRPr="009A3128">
        <w:t>Periode</w:t>
      </w:r>
      <w:r w:rsidRPr="009A3128">
        <w:tab/>
        <w:t xml:space="preserve">: </w:t>
      </w:r>
      <w:r w:rsidRPr="009A3128">
        <w:tab/>
      </w:r>
      <w:r w:rsidR="00363716" w:rsidRPr="009A3128">
        <w:t>1 Bulan 1 kali</w:t>
      </w:r>
    </w:p>
    <w:p w:rsidR="007F7757" w:rsidRPr="009A3128" w:rsidRDefault="007F7757" w:rsidP="00A04C43">
      <w:pPr>
        <w:pStyle w:val="als2"/>
      </w:pPr>
      <w:r w:rsidRPr="009A3128">
        <w:t>Volume</w:t>
      </w:r>
      <w:r w:rsidRPr="009A3128">
        <w:tab/>
        <w:t xml:space="preserve">: </w:t>
      </w:r>
      <w:r w:rsidRPr="009A3128">
        <w:tab/>
        <w:t xml:space="preserve">1 s/d </w:t>
      </w:r>
      <w:r w:rsidR="001049EA" w:rsidRPr="009A3128">
        <w:t>5</w:t>
      </w:r>
    </w:p>
    <w:p w:rsidR="007F7757" w:rsidRDefault="007F7757" w:rsidP="00A04C43">
      <w:pPr>
        <w:pStyle w:val="als2"/>
      </w:pPr>
      <w:r w:rsidRPr="009A3128">
        <w:t>Struktur Data</w:t>
      </w:r>
      <w:r>
        <w:tab/>
        <w:t>:</w:t>
      </w:r>
      <w:r>
        <w:tab/>
        <w:t>id_</w:t>
      </w:r>
      <w:r w:rsidR="00F6053E">
        <w:t>init</w:t>
      </w:r>
      <w:r>
        <w:t>, nama_</w:t>
      </w:r>
      <w:r w:rsidR="00F6053E">
        <w:t>init</w:t>
      </w:r>
      <w:r>
        <w:t>, ket</w:t>
      </w:r>
    </w:p>
    <w:p w:rsidR="00C57903" w:rsidRDefault="00C57903" w:rsidP="00A04C43">
      <w:pPr>
        <w:pStyle w:val="als1"/>
      </w:pPr>
      <w:r>
        <w:t>Nama Arus Data</w:t>
      </w:r>
      <w:r>
        <w:tab/>
        <w:t xml:space="preserve">: </w:t>
      </w:r>
      <w:r w:rsidR="00E162EE">
        <w:tab/>
      </w:r>
      <w:r>
        <w:t>List Transaksi Masuk</w:t>
      </w:r>
    </w:p>
    <w:p w:rsidR="007F7757" w:rsidRPr="009A3128" w:rsidRDefault="007F7757" w:rsidP="00A04C43">
      <w:pPr>
        <w:pStyle w:val="als2"/>
      </w:pPr>
      <w:r>
        <w:t>Alias</w:t>
      </w:r>
      <w:r>
        <w:tab/>
        <w:t xml:space="preserve">: </w:t>
      </w:r>
      <w:r w:rsidRPr="009A3128">
        <w:tab/>
      </w:r>
      <w:r w:rsidR="00730CE3" w:rsidRPr="009A3128">
        <w:t xml:space="preserve">Daftar </w:t>
      </w:r>
      <w:r w:rsidR="00BB652F" w:rsidRPr="009A3128">
        <w:t>TrxIn</w:t>
      </w:r>
    </w:p>
    <w:p w:rsidR="007F7757" w:rsidRPr="009A3128" w:rsidRDefault="00BC52E5" w:rsidP="00A04C43">
      <w:pPr>
        <w:pStyle w:val="als2"/>
      </w:pPr>
      <w:r w:rsidRPr="009A3128">
        <w:t>Arus Data</w:t>
      </w:r>
      <w:r w:rsidRPr="009A3128">
        <w:tab/>
        <w:t>:</w:t>
      </w:r>
      <w:r w:rsidRPr="009A3128">
        <w:tab/>
        <w:t>Proses 2.2</w:t>
      </w:r>
      <w:r w:rsidR="007F7757" w:rsidRPr="009A3128">
        <w:t xml:space="preserve"> ke Staff </w:t>
      </w:r>
    </w:p>
    <w:p w:rsidR="007F7757" w:rsidRPr="009A3128" w:rsidRDefault="007F7757" w:rsidP="00A04C43">
      <w:pPr>
        <w:pStyle w:val="als2"/>
      </w:pPr>
      <w:r w:rsidRPr="009A3128">
        <w:t>Penjelasan</w:t>
      </w:r>
      <w:r w:rsidRPr="009A3128">
        <w:tab/>
        <w:t xml:space="preserve">: </w:t>
      </w:r>
      <w:r w:rsidRPr="009A3128">
        <w:tab/>
        <w:t>Tampilan daftar</w:t>
      </w:r>
      <w:r w:rsidR="00BC52E5" w:rsidRPr="009A3128">
        <w:t xml:space="preserve"> catatan barang yang pernah di input ke dalam sistem.</w:t>
      </w:r>
    </w:p>
    <w:p w:rsidR="007F7757" w:rsidRPr="009A3128" w:rsidRDefault="007F7757" w:rsidP="00A04C43">
      <w:pPr>
        <w:pStyle w:val="als2"/>
      </w:pPr>
      <w:r w:rsidRPr="009A3128">
        <w:t xml:space="preserve"> Periode</w:t>
      </w:r>
      <w:r w:rsidRPr="009A3128">
        <w:tab/>
        <w:t xml:space="preserve">: </w:t>
      </w:r>
      <w:r w:rsidRPr="009A3128">
        <w:tab/>
      </w:r>
      <w:r w:rsidR="00B31F0E" w:rsidRPr="009A3128">
        <w:t>3 kali setiap 1 pekan</w:t>
      </w:r>
    </w:p>
    <w:p w:rsidR="007F7757" w:rsidRPr="009A3128" w:rsidRDefault="005C3EC6" w:rsidP="00A04C43">
      <w:pPr>
        <w:pStyle w:val="als2"/>
      </w:pPr>
      <w:r w:rsidRPr="009A3128">
        <w:t>Volume</w:t>
      </w:r>
      <w:r w:rsidRPr="009A3128">
        <w:tab/>
        <w:t xml:space="preserve">: </w:t>
      </w:r>
      <w:r w:rsidRPr="009A3128">
        <w:tab/>
        <w:t>1 s/d 50</w:t>
      </w:r>
    </w:p>
    <w:p w:rsidR="007F7757" w:rsidRDefault="007F7757" w:rsidP="00A04C43">
      <w:pPr>
        <w:pStyle w:val="als2"/>
      </w:pPr>
      <w:r w:rsidRPr="009A3128">
        <w:lastRenderedPageBreak/>
        <w:t>Struktur Data</w:t>
      </w:r>
      <w:r w:rsidRPr="009A3128">
        <w:tab/>
        <w:t>:</w:t>
      </w:r>
      <w:r w:rsidRPr="009A3128">
        <w:tab/>
      </w:r>
      <w:r w:rsidR="001F1D3D" w:rsidRPr="009A3128">
        <w:t>id_kategori_trxin, nama_kategori_trxin, kode_barang, nama_barang, kode_trxin</w:t>
      </w:r>
      <w:r w:rsidR="001F1D3D">
        <w:t>, tgl_trxin, jml_brg_in.</w:t>
      </w:r>
    </w:p>
    <w:p w:rsidR="00C57903" w:rsidRDefault="00C57903" w:rsidP="00A04C43">
      <w:pPr>
        <w:pStyle w:val="als1"/>
      </w:pPr>
      <w:r>
        <w:t>Nama Arus Data</w:t>
      </w:r>
      <w:r>
        <w:tab/>
        <w:t>:</w:t>
      </w:r>
      <w:r w:rsidR="00BB652F">
        <w:tab/>
      </w:r>
      <w:r>
        <w:t>List Transaksi Keluar</w:t>
      </w:r>
    </w:p>
    <w:p w:rsidR="007F7757" w:rsidRPr="009A3128" w:rsidRDefault="007F7757" w:rsidP="00A04C43">
      <w:pPr>
        <w:pStyle w:val="als2"/>
      </w:pPr>
      <w:r>
        <w:t>Alias</w:t>
      </w:r>
      <w:r>
        <w:tab/>
        <w:t xml:space="preserve">: </w:t>
      </w:r>
      <w:r>
        <w:tab/>
      </w:r>
      <w:r w:rsidRPr="009A3128">
        <w:t xml:space="preserve">Daftar </w:t>
      </w:r>
      <w:r w:rsidR="00BB652F" w:rsidRPr="009A3128">
        <w:t>TrxOut</w:t>
      </w:r>
    </w:p>
    <w:p w:rsidR="007F7757" w:rsidRPr="009A3128" w:rsidRDefault="00612307" w:rsidP="00A04C43">
      <w:pPr>
        <w:pStyle w:val="als2"/>
      </w:pPr>
      <w:r w:rsidRPr="009A3128">
        <w:t>Arus Data</w:t>
      </w:r>
      <w:r w:rsidRPr="009A3128">
        <w:tab/>
        <w:t>:</w:t>
      </w:r>
      <w:r w:rsidRPr="009A3128">
        <w:tab/>
        <w:t>Proses 3.2</w:t>
      </w:r>
      <w:r w:rsidR="007F7757" w:rsidRPr="009A3128">
        <w:t xml:space="preserve"> ke Staff </w:t>
      </w:r>
    </w:p>
    <w:p w:rsidR="007F7757" w:rsidRPr="009A3128" w:rsidRDefault="007F7757" w:rsidP="00A04C43">
      <w:pPr>
        <w:pStyle w:val="als2"/>
      </w:pPr>
      <w:r w:rsidRPr="009A3128">
        <w:t>Penjelasan</w:t>
      </w:r>
      <w:r w:rsidRPr="009A3128">
        <w:tab/>
        <w:t xml:space="preserve">: </w:t>
      </w:r>
      <w:r w:rsidRPr="009A3128">
        <w:tab/>
      </w:r>
      <w:r w:rsidR="00AF77A0" w:rsidRPr="009A3128">
        <w:t>Tampilan daftar catatan barang yang pernah di keluarkan dari sistem.</w:t>
      </w:r>
    </w:p>
    <w:p w:rsidR="007F7757" w:rsidRPr="009A3128" w:rsidRDefault="007F7757" w:rsidP="00A04C43">
      <w:pPr>
        <w:pStyle w:val="als2"/>
      </w:pPr>
      <w:r w:rsidRPr="009A3128">
        <w:t xml:space="preserve"> Periode</w:t>
      </w:r>
      <w:r w:rsidRPr="009A3128">
        <w:tab/>
        <w:t xml:space="preserve">: </w:t>
      </w:r>
      <w:r w:rsidRPr="009A3128">
        <w:tab/>
      </w:r>
      <w:r w:rsidR="00AF16E9" w:rsidRPr="009A3128">
        <w:t>1 hari 1 kali</w:t>
      </w:r>
    </w:p>
    <w:p w:rsidR="007F7757" w:rsidRPr="009A3128" w:rsidRDefault="00A6392E" w:rsidP="00A04C43">
      <w:pPr>
        <w:pStyle w:val="als2"/>
      </w:pPr>
      <w:r w:rsidRPr="009A3128">
        <w:t>Volume</w:t>
      </w:r>
      <w:r w:rsidRPr="009A3128">
        <w:tab/>
        <w:t xml:space="preserve">: </w:t>
      </w:r>
      <w:r w:rsidRPr="009A3128">
        <w:tab/>
        <w:t>1 s/d 20</w:t>
      </w:r>
    </w:p>
    <w:p w:rsidR="007F7757" w:rsidRDefault="007F7757" w:rsidP="00A04C43">
      <w:pPr>
        <w:pStyle w:val="als2"/>
      </w:pPr>
      <w:r w:rsidRPr="009A3128">
        <w:t>Struktur Data</w:t>
      </w:r>
      <w:r w:rsidRPr="009A3128">
        <w:tab/>
        <w:t>:</w:t>
      </w:r>
      <w:r w:rsidRPr="009A3128">
        <w:tab/>
      </w:r>
      <w:r w:rsidR="00353801" w:rsidRPr="009A3128">
        <w:t>id_kategori_trxout, nama_kategori_trxout, kode_barang, nama_barang, kode_trxout, t</w:t>
      </w:r>
      <w:r w:rsidR="00353801">
        <w:t>gl_trxout, jml_brg_out.</w:t>
      </w:r>
    </w:p>
    <w:p w:rsidR="00C57903" w:rsidRDefault="00C57903" w:rsidP="00A04C43">
      <w:pPr>
        <w:pStyle w:val="als1"/>
      </w:pPr>
      <w:r>
        <w:t>Nama Arus Data</w:t>
      </w:r>
      <w:r>
        <w:tab/>
        <w:t xml:space="preserve">: </w:t>
      </w:r>
      <w:r w:rsidR="0052520F">
        <w:tab/>
      </w:r>
      <w:r>
        <w:t>List Stok Barang</w:t>
      </w:r>
    </w:p>
    <w:p w:rsidR="007F7757" w:rsidRPr="009A3128" w:rsidRDefault="007F7757" w:rsidP="00A04C43">
      <w:pPr>
        <w:pStyle w:val="als2"/>
      </w:pPr>
      <w:r>
        <w:t>Alias</w:t>
      </w:r>
      <w:r>
        <w:tab/>
        <w:t xml:space="preserve">: </w:t>
      </w:r>
      <w:r>
        <w:tab/>
      </w:r>
      <w:r w:rsidRPr="009A3128">
        <w:t xml:space="preserve">Daftar </w:t>
      </w:r>
      <w:r w:rsidR="00FA760B" w:rsidRPr="009A3128">
        <w:t>Stok Barang</w:t>
      </w:r>
    </w:p>
    <w:p w:rsidR="007F7757" w:rsidRPr="009A3128" w:rsidRDefault="007F7757" w:rsidP="00A04C43">
      <w:pPr>
        <w:pStyle w:val="als2"/>
      </w:pPr>
      <w:r w:rsidRPr="009A3128">
        <w:t>Arus Data</w:t>
      </w:r>
      <w:r w:rsidRPr="009A3128">
        <w:tab/>
        <w:t>:</w:t>
      </w:r>
      <w:r w:rsidRPr="009A3128">
        <w:tab/>
        <w:t xml:space="preserve">Proses </w:t>
      </w:r>
      <w:r w:rsidR="00405417" w:rsidRPr="009A3128">
        <w:t>4.</w:t>
      </w:r>
      <w:r w:rsidRPr="009A3128">
        <w:t xml:space="preserve">1 ke Staff </w:t>
      </w:r>
    </w:p>
    <w:p w:rsidR="00966FFB" w:rsidRPr="009A3128" w:rsidRDefault="007F7757" w:rsidP="00A04C43">
      <w:pPr>
        <w:pStyle w:val="als2"/>
      </w:pPr>
      <w:r w:rsidRPr="009A3128">
        <w:t>Penjelasan</w:t>
      </w:r>
      <w:r w:rsidRPr="009A3128">
        <w:tab/>
        <w:t xml:space="preserve">: </w:t>
      </w:r>
      <w:r w:rsidRPr="009A3128">
        <w:tab/>
        <w:t xml:space="preserve">Tampilan daftar </w:t>
      </w:r>
      <w:r w:rsidR="00966FFB" w:rsidRPr="009A3128">
        <w:t>stok barang terbaru</w:t>
      </w:r>
    </w:p>
    <w:p w:rsidR="007F7757" w:rsidRPr="009A3128" w:rsidRDefault="007F7757" w:rsidP="00A04C43">
      <w:pPr>
        <w:pStyle w:val="als2"/>
      </w:pPr>
      <w:r w:rsidRPr="009A3128">
        <w:t>Periode</w:t>
      </w:r>
      <w:r w:rsidRPr="009A3128">
        <w:tab/>
        <w:t xml:space="preserve">: </w:t>
      </w:r>
      <w:r w:rsidRPr="009A3128">
        <w:tab/>
      </w:r>
      <w:r w:rsidR="00966FFB" w:rsidRPr="009A3128">
        <w:t>setiap mencari barang di sistem</w:t>
      </w:r>
    </w:p>
    <w:p w:rsidR="007F7757" w:rsidRPr="009A3128" w:rsidRDefault="00966FFB" w:rsidP="00A04C43">
      <w:pPr>
        <w:pStyle w:val="als2"/>
      </w:pPr>
      <w:r w:rsidRPr="009A3128">
        <w:t>Volume</w:t>
      </w:r>
      <w:r w:rsidRPr="009A3128">
        <w:tab/>
        <w:t xml:space="preserve">: </w:t>
      </w:r>
      <w:r w:rsidRPr="009A3128">
        <w:tab/>
        <w:t>1 s/d 500</w:t>
      </w:r>
    </w:p>
    <w:p w:rsidR="007F7757" w:rsidRDefault="007F7757" w:rsidP="00A04C43">
      <w:pPr>
        <w:pStyle w:val="als2"/>
      </w:pPr>
      <w:r w:rsidRPr="009A3128">
        <w:t>Struktur Data</w:t>
      </w:r>
      <w:r w:rsidRPr="009A3128">
        <w:tab/>
        <w:t>:</w:t>
      </w:r>
      <w:r w:rsidRPr="009A3128">
        <w:tab/>
      </w:r>
      <w:r w:rsidR="00284BBF" w:rsidRPr="009A3128">
        <w:t>kode_barang, nama_barang, p</w:t>
      </w:r>
      <w:r w:rsidR="00284BBF">
        <w:t>n, nama_vendor, jml_stok</w:t>
      </w:r>
    </w:p>
    <w:p w:rsidR="00075DED" w:rsidRDefault="00C57903" w:rsidP="00A04C43">
      <w:pPr>
        <w:pStyle w:val="als1"/>
      </w:pPr>
      <w:r>
        <w:t>Nama Arus Data</w:t>
      </w:r>
      <w:r>
        <w:tab/>
        <w:t xml:space="preserve">: </w:t>
      </w:r>
      <w:r w:rsidR="00405417">
        <w:tab/>
      </w:r>
      <w:r>
        <w:t>Laporan Stok</w:t>
      </w:r>
    </w:p>
    <w:p w:rsidR="007F7757" w:rsidRPr="009A3128" w:rsidRDefault="007F7757" w:rsidP="00A04C43">
      <w:pPr>
        <w:pStyle w:val="als2"/>
      </w:pPr>
      <w:r>
        <w:t>Alias</w:t>
      </w:r>
      <w:r>
        <w:tab/>
        <w:t xml:space="preserve">: </w:t>
      </w:r>
      <w:r w:rsidRPr="009A3128">
        <w:tab/>
      </w:r>
      <w:r w:rsidR="00E2246E" w:rsidRPr="009A3128">
        <w:t>Daftar dan Cetak Laporan</w:t>
      </w:r>
    </w:p>
    <w:p w:rsidR="007F7757" w:rsidRPr="009A3128" w:rsidRDefault="007F7757" w:rsidP="00A04C43">
      <w:pPr>
        <w:pStyle w:val="als2"/>
      </w:pPr>
      <w:r w:rsidRPr="009A3128">
        <w:lastRenderedPageBreak/>
        <w:t>Arus Data</w:t>
      </w:r>
      <w:r w:rsidRPr="009A3128">
        <w:tab/>
        <w:t>:</w:t>
      </w:r>
      <w:r w:rsidRPr="009A3128">
        <w:tab/>
        <w:t xml:space="preserve">Proses </w:t>
      </w:r>
      <w:r w:rsidR="00615526" w:rsidRPr="009A3128">
        <w:t>5.2</w:t>
      </w:r>
      <w:r w:rsidRPr="009A3128">
        <w:t xml:space="preserve"> ke </w:t>
      </w:r>
      <w:r w:rsidR="00615526" w:rsidRPr="009A3128">
        <w:t>Manager dan Dept. Keuangan</w:t>
      </w:r>
    </w:p>
    <w:p w:rsidR="007F7757" w:rsidRPr="009A3128" w:rsidRDefault="007F7757" w:rsidP="00A04C43">
      <w:pPr>
        <w:pStyle w:val="als2"/>
      </w:pPr>
      <w:r w:rsidRPr="009A3128">
        <w:t>Penjelasan</w:t>
      </w:r>
      <w:r w:rsidRPr="009A3128">
        <w:tab/>
        <w:t xml:space="preserve">: </w:t>
      </w:r>
      <w:r w:rsidRPr="009A3128">
        <w:tab/>
        <w:t xml:space="preserve">Tampilan </w:t>
      </w:r>
      <w:r w:rsidR="00022FDE" w:rsidRPr="009A3128">
        <w:t>laporan stok yang siap untuk di cetak dan digunakan Manager atau dept. Keuangan</w:t>
      </w:r>
      <w:r w:rsidRPr="009A3128">
        <w:t>.</w:t>
      </w:r>
    </w:p>
    <w:p w:rsidR="00B65DAE" w:rsidRPr="009A3128" w:rsidRDefault="00B65DAE" w:rsidP="00A04C43">
      <w:pPr>
        <w:pStyle w:val="als2"/>
      </w:pPr>
      <w:r w:rsidRPr="009A3128">
        <w:t>Periode</w:t>
      </w:r>
      <w:r w:rsidRPr="009A3128">
        <w:tab/>
        <w:t xml:space="preserve">: </w:t>
      </w:r>
      <w:r w:rsidRPr="009A3128">
        <w:tab/>
        <w:t>minimal 1 Bulan sekali</w:t>
      </w:r>
    </w:p>
    <w:p w:rsidR="00B65DAE" w:rsidRPr="009A3128" w:rsidRDefault="00B65DAE" w:rsidP="00A04C43">
      <w:pPr>
        <w:pStyle w:val="als2"/>
      </w:pPr>
      <w:r w:rsidRPr="009A3128">
        <w:t>Volume</w:t>
      </w:r>
      <w:r w:rsidRPr="009A3128">
        <w:tab/>
        <w:t xml:space="preserve">: </w:t>
      </w:r>
      <w:r w:rsidRPr="009A3128">
        <w:tab/>
        <w:t>1 s/d 200</w:t>
      </w:r>
    </w:p>
    <w:p w:rsidR="00B65DAE" w:rsidRDefault="00B65DAE" w:rsidP="00A04C43">
      <w:pPr>
        <w:pStyle w:val="als2"/>
      </w:pPr>
      <w:r w:rsidRPr="009A3128">
        <w:t>Struktur Data</w:t>
      </w:r>
      <w:r w:rsidRPr="009A3128">
        <w:tab/>
        <w:t>:</w:t>
      </w:r>
      <w:r w:rsidRPr="009A3128">
        <w:tab/>
        <w:t>kode_barang, nama_barang, desc_barang, nama_tipe, pn, nama_vendor, jml_sto</w:t>
      </w:r>
      <w:r>
        <w:t>k</w:t>
      </w:r>
    </w:p>
    <w:p w:rsidR="00BC2273" w:rsidRDefault="00BC2273" w:rsidP="00A04C43">
      <w:pPr>
        <w:pStyle w:val="als2"/>
      </w:pPr>
    </w:p>
    <w:p w:rsidR="00D859D2" w:rsidRDefault="00B332F3" w:rsidP="00D83BD0">
      <w:pPr>
        <w:pStyle w:val="Heading2"/>
        <w:numPr>
          <w:ilvl w:val="0"/>
          <w:numId w:val="3"/>
        </w:numPr>
      </w:pPr>
      <w:bookmarkStart w:id="69" w:name="_Toc447296353"/>
      <w:r>
        <w:t>Spesifikasi Proses Sistem yang Diusulkan</w:t>
      </w:r>
      <w:bookmarkEnd w:id="69"/>
    </w:p>
    <w:p w:rsidR="001F4D17" w:rsidRDefault="000441AA" w:rsidP="00CE4D71">
      <w:pPr>
        <w:pStyle w:val="als1"/>
        <w:numPr>
          <w:ilvl w:val="0"/>
          <w:numId w:val="54"/>
        </w:numPr>
      </w:pPr>
      <w:r>
        <w:t xml:space="preserve">Nomor </w:t>
      </w:r>
      <w:r w:rsidR="001F4D17">
        <w:t>Proses</w:t>
      </w:r>
      <w:r w:rsidR="001F4D17">
        <w:tab/>
        <w:t>:</w:t>
      </w:r>
      <w:r>
        <w:tab/>
      </w:r>
      <w:r w:rsidR="005C3A45">
        <w:t>1.1</w:t>
      </w:r>
    </w:p>
    <w:p w:rsidR="000441AA" w:rsidRPr="009A3128" w:rsidRDefault="000441AA" w:rsidP="00A04C43">
      <w:pPr>
        <w:pStyle w:val="als2"/>
      </w:pPr>
      <w:r>
        <w:t>Nama Proses</w:t>
      </w:r>
      <w:r>
        <w:tab/>
      </w:r>
      <w:r w:rsidRPr="009A3128">
        <w:t xml:space="preserve">: </w:t>
      </w:r>
      <w:r w:rsidR="005C3A45" w:rsidRPr="009A3128">
        <w:tab/>
        <w:t>Cari Barang</w:t>
      </w:r>
    </w:p>
    <w:p w:rsidR="00C04BAE" w:rsidRPr="009A3128" w:rsidRDefault="00C04BAE" w:rsidP="00A04C43">
      <w:pPr>
        <w:pStyle w:val="als2"/>
      </w:pPr>
      <w:r w:rsidRPr="009A3128">
        <w:t>Masukan</w:t>
      </w:r>
      <w:r w:rsidRPr="009A3128">
        <w:tab/>
        <w:t>:</w:t>
      </w:r>
      <w:r w:rsidRPr="009A3128">
        <w:tab/>
      </w:r>
      <w:r w:rsidR="00BC4F04" w:rsidRPr="009A3128">
        <w:t>Cari Master Barang</w:t>
      </w:r>
    </w:p>
    <w:p w:rsidR="00C04BAE" w:rsidRPr="009A3128" w:rsidRDefault="00C04BAE" w:rsidP="00A04C43">
      <w:pPr>
        <w:pStyle w:val="als2"/>
      </w:pPr>
      <w:r w:rsidRPr="009A3128">
        <w:t>Keluaran</w:t>
      </w:r>
      <w:r w:rsidRPr="009A3128">
        <w:tab/>
        <w:t>:</w:t>
      </w:r>
      <w:r w:rsidRPr="009A3128">
        <w:tab/>
      </w:r>
      <w:r w:rsidR="00D85585" w:rsidRPr="009A3128">
        <w:t>Cari data di dalam database barang</w:t>
      </w:r>
    </w:p>
    <w:p w:rsidR="00FB2749" w:rsidRPr="009A3128" w:rsidRDefault="00FB2749" w:rsidP="00A04C43">
      <w:pPr>
        <w:pStyle w:val="als2"/>
      </w:pPr>
      <w:r w:rsidRPr="009A3128">
        <w:t>Deskripsi</w:t>
      </w:r>
      <w:r w:rsidRPr="009A3128">
        <w:tab/>
        <w:t>:</w:t>
      </w:r>
      <w:r w:rsidRPr="009A3128">
        <w:tab/>
      </w:r>
      <w:r w:rsidR="001E2263" w:rsidRPr="009A3128">
        <w:t xml:space="preserve">Proses ini melakukan </w:t>
      </w:r>
      <w:r w:rsidR="00B71EC5" w:rsidRPr="009A3128">
        <w:t>pemrosesan pencarian master barang yang dilakukan oleh staff administrasi. Hal ini untuk memastikan apakah barang sudah terdaftar di dalam sistem atau belum.</w:t>
      </w:r>
    </w:p>
    <w:p w:rsidR="000441AA" w:rsidRDefault="000441AA" w:rsidP="00CE4D71">
      <w:pPr>
        <w:pStyle w:val="als1"/>
        <w:numPr>
          <w:ilvl w:val="0"/>
          <w:numId w:val="54"/>
        </w:numPr>
      </w:pPr>
      <w:r>
        <w:t>Nomor Proses</w:t>
      </w:r>
      <w:r>
        <w:tab/>
        <w:t>:</w:t>
      </w:r>
      <w:r>
        <w:tab/>
      </w:r>
      <w:r w:rsidR="00C712E2">
        <w:t>1.2</w:t>
      </w:r>
    </w:p>
    <w:p w:rsidR="00466211" w:rsidRPr="009A3128" w:rsidRDefault="00466211" w:rsidP="00A04C43">
      <w:pPr>
        <w:pStyle w:val="als2"/>
      </w:pPr>
      <w:r>
        <w:t>Nama Proses</w:t>
      </w:r>
      <w:r w:rsidRPr="009A3128">
        <w:tab/>
        <w:t xml:space="preserve">: </w:t>
      </w:r>
      <w:r w:rsidRPr="009A3128">
        <w:tab/>
      </w:r>
      <w:r w:rsidR="00C712E2" w:rsidRPr="009A3128">
        <w:t xml:space="preserve">List </w:t>
      </w:r>
      <w:r w:rsidRPr="009A3128">
        <w:t>Barang</w:t>
      </w:r>
    </w:p>
    <w:p w:rsidR="00466211" w:rsidRPr="009A3128" w:rsidRDefault="00466211" w:rsidP="00A04C43">
      <w:pPr>
        <w:pStyle w:val="als2"/>
      </w:pPr>
      <w:r w:rsidRPr="009A3128">
        <w:t>Masukan</w:t>
      </w:r>
      <w:r w:rsidRPr="009A3128">
        <w:tab/>
        <w:t>:</w:t>
      </w:r>
      <w:r w:rsidRPr="009A3128">
        <w:tab/>
      </w:r>
      <w:r w:rsidR="00233B40" w:rsidRPr="009A3128">
        <w:t>data yang berasal dari database barang, produk, kategori, vendor</w:t>
      </w:r>
    </w:p>
    <w:p w:rsidR="00466211" w:rsidRPr="009A3128" w:rsidRDefault="00466211" w:rsidP="00A04C43">
      <w:pPr>
        <w:pStyle w:val="als2"/>
      </w:pPr>
      <w:r w:rsidRPr="009A3128">
        <w:t>Keluaran</w:t>
      </w:r>
      <w:r w:rsidRPr="009A3128">
        <w:tab/>
        <w:t>:</w:t>
      </w:r>
      <w:r w:rsidRPr="009A3128">
        <w:tab/>
      </w:r>
      <w:r w:rsidR="00233B40" w:rsidRPr="009A3128">
        <w:t>List Master Barang</w:t>
      </w:r>
    </w:p>
    <w:p w:rsidR="00466211" w:rsidRDefault="00466211" w:rsidP="00A04C43">
      <w:pPr>
        <w:pStyle w:val="als2"/>
      </w:pPr>
      <w:r w:rsidRPr="009A3128">
        <w:lastRenderedPageBreak/>
        <w:t>Deskripsi</w:t>
      </w:r>
      <w:r w:rsidRPr="009A3128">
        <w:tab/>
        <w:t>:</w:t>
      </w:r>
      <w:r w:rsidRPr="009A3128">
        <w:tab/>
      </w:r>
      <w:r w:rsidR="00233B40" w:rsidRPr="009A3128">
        <w:t xml:space="preserve">Pemrosesan data dari database </w:t>
      </w:r>
      <w:r w:rsidR="00DF13AE" w:rsidRPr="009A3128">
        <w:t xml:space="preserve">untuk </w:t>
      </w:r>
      <w:r w:rsidR="00233B40" w:rsidRPr="009A3128">
        <w:t>menampilkan hasil pencarian daftar barang ke layar mon</w:t>
      </w:r>
      <w:r w:rsidR="00233B40">
        <w:t>itor.</w:t>
      </w:r>
    </w:p>
    <w:p w:rsidR="000441AA" w:rsidRDefault="000441AA" w:rsidP="00CE4D71">
      <w:pPr>
        <w:pStyle w:val="als1"/>
        <w:numPr>
          <w:ilvl w:val="0"/>
          <w:numId w:val="54"/>
        </w:numPr>
      </w:pPr>
      <w:r>
        <w:t>Nomor Proses</w:t>
      </w:r>
      <w:r>
        <w:tab/>
        <w:t>:</w:t>
      </w:r>
      <w:r>
        <w:tab/>
      </w:r>
      <w:r w:rsidR="003D7C5C">
        <w:t>1.3</w:t>
      </w:r>
    </w:p>
    <w:p w:rsidR="00466211" w:rsidRPr="009A3128" w:rsidRDefault="00466211" w:rsidP="00A04C43">
      <w:pPr>
        <w:pStyle w:val="als2"/>
      </w:pPr>
      <w:r>
        <w:t>Nama Proses</w:t>
      </w:r>
      <w:r>
        <w:tab/>
        <w:t xml:space="preserve">: </w:t>
      </w:r>
      <w:r w:rsidRPr="009A3128">
        <w:tab/>
      </w:r>
      <w:r w:rsidR="003C69B8" w:rsidRPr="009A3128">
        <w:t>Form Buat</w:t>
      </w:r>
      <w:r w:rsidRPr="009A3128">
        <w:t xml:space="preserve"> Barang</w:t>
      </w:r>
    </w:p>
    <w:p w:rsidR="00466211" w:rsidRPr="009A3128" w:rsidRDefault="00466211" w:rsidP="00A04C43">
      <w:pPr>
        <w:pStyle w:val="als2"/>
      </w:pPr>
      <w:r w:rsidRPr="009A3128">
        <w:t>Masukan</w:t>
      </w:r>
      <w:r w:rsidRPr="009A3128">
        <w:tab/>
        <w:t>:</w:t>
      </w:r>
      <w:r w:rsidRPr="009A3128">
        <w:tab/>
      </w:r>
      <w:r w:rsidR="00E67158" w:rsidRPr="009A3128">
        <w:t>Form Master Barang</w:t>
      </w:r>
    </w:p>
    <w:p w:rsidR="00466211" w:rsidRPr="009A3128" w:rsidRDefault="00466211" w:rsidP="00A04C43">
      <w:pPr>
        <w:pStyle w:val="als2"/>
      </w:pPr>
      <w:r w:rsidRPr="009A3128">
        <w:t>Keluaran</w:t>
      </w:r>
      <w:r w:rsidRPr="009A3128">
        <w:tab/>
        <w:t>:</w:t>
      </w:r>
      <w:r w:rsidRPr="009A3128">
        <w:tab/>
      </w:r>
      <w:r w:rsidR="00E67158" w:rsidRPr="009A3128">
        <w:t>Penyimpanan data pada database barang</w:t>
      </w:r>
    </w:p>
    <w:p w:rsidR="00466211" w:rsidRDefault="00466211" w:rsidP="00A04C43">
      <w:pPr>
        <w:pStyle w:val="als2"/>
      </w:pPr>
      <w:r w:rsidRPr="009A3128">
        <w:t>Deskripsi</w:t>
      </w:r>
      <w:r w:rsidRPr="009A3128">
        <w:tab/>
        <w:t>:</w:t>
      </w:r>
      <w:r w:rsidRPr="009A3128">
        <w:tab/>
      </w:r>
      <w:r w:rsidR="00E50BF2" w:rsidRPr="009A3128">
        <w:t>Pemrosesan data masukan untuk membuat data master barang baru yang disimpan ke dalam</w:t>
      </w:r>
      <w:r w:rsidR="00E50BF2">
        <w:t xml:space="preserve"> database barang</w:t>
      </w:r>
    </w:p>
    <w:p w:rsidR="000441AA" w:rsidRDefault="000441AA" w:rsidP="00CE4D71">
      <w:pPr>
        <w:pStyle w:val="als1"/>
        <w:numPr>
          <w:ilvl w:val="0"/>
          <w:numId w:val="54"/>
        </w:numPr>
      </w:pPr>
      <w:r>
        <w:t>Nomor Proses</w:t>
      </w:r>
      <w:r>
        <w:tab/>
        <w:t>:</w:t>
      </w:r>
      <w:r>
        <w:tab/>
      </w:r>
      <w:r w:rsidR="00C74ED9">
        <w:t>1.4</w:t>
      </w:r>
    </w:p>
    <w:p w:rsidR="00466211" w:rsidRPr="009A3128" w:rsidRDefault="00466211" w:rsidP="00A04C43">
      <w:pPr>
        <w:pStyle w:val="als2"/>
      </w:pPr>
      <w:r>
        <w:t>Nama Proses</w:t>
      </w:r>
      <w:r w:rsidRPr="009A3128">
        <w:tab/>
        <w:t xml:space="preserve">: </w:t>
      </w:r>
      <w:r w:rsidRPr="009A3128">
        <w:tab/>
      </w:r>
      <w:r w:rsidR="005D00D2" w:rsidRPr="009A3128">
        <w:t>List Produk</w:t>
      </w:r>
    </w:p>
    <w:p w:rsidR="00466211" w:rsidRPr="009A3128" w:rsidRDefault="00466211" w:rsidP="00A04C43">
      <w:pPr>
        <w:pStyle w:val="als2"/>
      </w:pPr>
      <w:r w:rsidRPr="009A3128">
        <w:t>Masukan</w:t>
      </w:r>
      <w:r w:rsidRPr="009A3128">
        <w:tab/>
        <w:t>:</w:t>
      </w:r>
      <w:r w:rsidRPr="009A3128">
        <w:tab/>
      </w:r>
      <w:r w:rsidR="005D00D2" w:rsidRPr="009A3128">
        <w:t>data yang berasal dari database produk</w:t>
      </w:r>
    </w:p>
    <w:p w:rsidR="00466211" w:rsidRPr="009A3128" w:rsidRDefault="00466211" w:rsidP="00A04C43">
      <w:pPr>
        <w:pStyle w:val="als2"/>
      </w:pPr>
      <w:r w:rsidRPr="009A3128">
        <w:t>Keluaran</w:t>
      </w:r>
      <w:r w:rsidRPr="009A3128">
        <w:tab/>
        <w:t>:</w:t>
      </w:r>
      <w:r w:rsidRPr="009A3128">
        <w:tab/>
      </w:r>
      <w:r w:rsidR="005D00D2" w:rsidRPr="009A3128">
        <w:t>List Master Produk</w:t>
      </w:r>
    </w:p>
    <w:p w:rsidR="00466211" w:rsidRPr="009A3128" w:rsidRDefault="00466211" w:rsidP="00A04C43">
      <w:pPr>
        <w:pStyle w:val="als2"/>
      </w:pPr>
      <w:r w:rsidRPr="009A3128">
        <w:t>Deskripsi</w:t>
      </w:r>
      <w:r w:rsidRPr="009A3128">
        <w:tab/>
        <w:t>:</w:t>
      </w:r>
      <w:r w:rsidRPr="009A3128">
        <w:tab/>
      </w:r>
      <w:r w:rsidR="00D52139" w:rsidRPr="009A3128">
        <w:t xml:space="preserve">Pemrosesan data dari database untuk menampilkan daftar </w:t>
      </w:r>
      <w:r w:rsidR="00396627" w:rsidRPr="009A3128">
        <w:t xml:space="preserve">produk </w:t>
      </w:r>
      <w:r w:rsidR="00D52139" w:rsidRPr="009A3128">
        <w:t>ke layar monitor.</w:t>
      </w:r>
    </w:p>
    <w:p w:rsidR="007266E2" w:rsidRDefault="007266E2" w:rsidP="00CE4D71">
      <w:pPr>
        <w:pStyle w:val="als1"/>
        <w:numPr>
          <w:ilvl w:val="0"/>
          <w:numId w:val="54"/>
        </w:numPr>
      </w:pPr>
      <w:r>
        <w:t>Nomor Proses</w:t>
      </w:r>
      <w:r>
        <w:tab/>
        <w:t>:</w:t>
      </w:r>
      <w:r>
        <w:tab/>
        <w:t>1.5</w:t>
      </w:r>
    </w:p>
    <w:p w:rsidR="007266E2" w:rsidRPr="009A3128" w:rsidRDefault="007266E2" w:rsidP="00A04C43">
      <w:pPr>
        <w:pStyle w:val="als2"/>
      </w:pPr>
      <w:r>
        <w:t>Nama Proses</w:t>
      </w:r>
      <w:r>
        <w:tab/>
        <w:t xml:space="preserve">: </w:t>
      </w:r>
      <w:r w:rsidRPr="009A3128">
        <w:tab/>
        <w:t>Form Kategori Produk</w:t>
      </w:r>
    </w:p>
    <w:p w:rsidR="007266E2" w:rsidRPr="009A3128" w:rsidRDefault="007266E2" w:rsidP="00A04C43">
      <w:pPr>
        <w:pStyle w:val="als2"/>
      </w:pPr>
      <w:r w:rsidRPr="009A3128">
        <w:t>Masukan</w:t>
      </w:r>
      <w:r w:rsidRPr="009A3128">
        <w:tab/>
        <w:t>:</w:t>
      </w:r>
      <w:r w:rsidRPr="009A3128">
        <w:tab/>
        <w:t>Form Master Produk</w:t>
      </w:r>
    </w:p>
    <w:p w:rsidR="007266E2" w:rsidRPr="009A3128" w:rsidRDefault="007266E2" w:rsidP="00A04C43">
      <w:pPr>
        <w:pStyle w:val="als2"/>
      </w:pPr>
      <w:r w:rsidRPr="009A3128">
        <w:t>Keluaran</w:t>
      </w:r>
      <w:r w:rsidRPr="009A3128">
        <w:tab/>
        <w:t>:</w:t>
      </w:r>
      <w:r w:rsidRPr="009A3128">
        <w:tab/>
        <w:t>Penyimpanan data pada database produk</w:t>
      </w:r>
    </w:p>
    <w:p w:rsidR="007266E2" w:rsidRDefault="007266E2" w:rsidP="00A04C43">
      <w:pPr>
        <w:pStyle w:val="als2"/>
      </w:pPr>
      <w:r w:rsidRPr="009A3128">
        <w:t>Deskripsi</w:t>
      </w:r>
      <w:r w:rsidRPr="009A3128">
        <w:tab/>
        <w:t>:</w:t>
      </w:r>
      <w:r w:rsidRPr="009A3128">
        <w:tab/>
        <w:t>Pemrosesan masukan dari form untuk di sim</w:t>
      </w:r>
      <w:r>
        <w:t>pan pada database produk.</w:t>
      </w:r>
    </w:p>
    <w:p w:rsidR="007266E2" w:rsidRDefault="007266E2" w:rsidP="00CE4D71">
      <w:pPr>
        <w:pStyle w:val="als1"/>
        <w:numPr>
          <w:ilvl w:val="0"/>
          <w:numId w:val="54"/>
        </w:numPr>
      </w:pPr>
      <w:r>
        <w:t>Nomor Proses</w:t>
      </w:r>
      <w:r>
        <w:tab/>
        <w:t>:</w:t>
      </w:r>
      <w:r>
        <w:tab/>
      </w:r>
      <w:r w:rsidR="006D2E50">
        <w:t>1.6</w:t>
      </w:r>
    </w:p>
    <w:p w:rsidR="007266E2" w:rsidRPr="009A3128" w:rsidRDefault="007266E2" w:rsidP="00A04C43">
      <w:pPr>
        <w:pStyle w:val="als2"/>
      </w:pPr>
      <w:r>
        <w:t xml:space="preserve">Nama </w:t>
      </w:r>
      <w:r w:rsidRPr="009A3128">
        <w:t>Proses</w:t>
      </w:r>
      <w:r w:rsidRPr="009A3128">
        <w:tab/>
        <w:t xml:space="preserve">: </w:t>
      </w:r>
      <w:r w:rsidRPr="009A3128">
        <w:tab/>
        <w:t xml:space="preserve">List </w:t>
      </w:r>
      <w:r w:rsidR="003F7B7B" w:rsidRPr="009A3128">
        <w:t>Kategori Tipe</w:t>
      </w:r>
    </w:p>
    <w:p w:rsidR="007266E2" w:rsidRPr="009A3128" w:rsidRDefault="007266E2" w:rsidP="00A04C43">
      <w:pPr>
        <w:pStyle w:val="als2"/>
      </w:pPr>
      <w:r w:rsidRPr="009A3128">
        <w:lastRenderedPageBreak/>
        <w:t>Masukan</w:t>
      </w:r>
      <w:r w:rsidRPr="009A3128">
        <w:tab/>
        <w:t>:</w:t>
      </w:r>
      <w:r w:rsidRPr="009A3128">
        <w:tab/>
        <w:t xml:space="preserve">data yang berasal dari database </w:t>
      </w:r>
      <w:r w:rsidR="00BF6E1B" w:rsidRPr="009A3128">
        <w:t>kategori</w:t>
      </w:r>
    </w:p>
    <w:p w:rsidR="007266E2" w:rsidRPr="009A3128" w:rsidRDefault="007266E2" w:rsidP="00A04C43">
      <w:pPr>
        <w:pStyle w:val="als2"/>
      </w:pPr>
      <w:r w:rsidRPr="009A3128">
        <w:t>Keluaran</w:t>
      </w:r>
      <w:r w:rsidRPr="009A3128">
        <w:tab/>
        <w:t>:</w:t>
      </w:r>
      <w:r w:rsidRPr="009A3128">
        <w:tab/>
        <w:t xml:space="preserve">List Master </w:t>
      </w:r>
      <w:r w:rsidR="00BF6E1B" w:rsidRPr="009A3128">
        <w:t>Kategori</w:t>
      </w:r>
    </w:p>
    <w:p w:rsidR="007266E2" w:rsidRDefault="007266E2" w:rsidP="00A04C43">
      <w:pPr>
        <w:pStyle w:val="als2"/>
      </w:pPr>
      <w:r w:rsidRPr="009A3128">
        <w:t>Deskripsi</w:t>
      </w:r>
      <w:r w:rsidRPr="009A3128">
        <w:tab/>
        <w:t>:</w:t>
      </w:r>
      <w:r w:rsidRPr="009A3128">
        <w:tab/>
        <w:t xml:space="preserve">Pemrosesan data dari database </w:t>
      </w:r>
      <w:r w:rsidR="00A34EDF" w:rsidRPr="009A3128">
        <w:t xml:space="preserve">kategori </w:t>
      </w:r>
      <w:r w:rsidRPr="009A3128">
        <w:t xml:space="preserve">untuk menampilkan daftar </w:t>
      </w:r>
      <w:r w:rsidR="00A34EDF" w:rsidRPr="009A3128">
        <w:t>tipe</w:t>
      </w:r>
      <w:r w:rsidRPr="009A3128">
        <w:t xml:space="preserve"> ke layar</w:t>
      </w:r>
      <w:r>
        <w:t xml:space="preserve"> monitor.</w:t>
      </w:r>
    </w:p>
    <w:p w:rsidR="007266E2" w:rsidRDefault="007266E2" w:rsidP="00CE4D71">
      <w:pPr>
        <w:pStyle w:val="als1"/>
        <w:numPr>
          <w:ilvl w:val="0"/>
          <w:numId w:val="54"/>
        </w:numPr>
      </w:pPr>
      <w:r>
        <w:t>Nomor Proses</w:t>
      </w:r>
      <w:r>
        <w:tab/>
        <w:t>:</w:t>
      </w:r>
      <w:r>
        <w:tab/>
      </w:r>
      <w:r w:rsidR="0051335F">
        <w:t>1.7</w:t>
      </w:r>
    </w:p>
    <w:p w:rsidR="007266E2" w:rsidRPr="009A3128" w:rsidRDefault="007266E2" w:rsidP="00A04C43">
      <w:pPr>
        <w:pStyle w:val="als2"/>
      </w:pPr>
      <w:r>
        <w:t>Nama Proses</w:t>
      </w:r>
      <w:r>
        <w:tab/>
        <w:t xml:space="preserve">: </w:t>
      </w:r>
      <w:r w:rsidRPr="009A3128">
        <w:tab/>
      </w:r>
      <w:r w:rsidR="0051335F" w:rsidRPr="009A3128">
        <w:t>Form Kategori Tipe</w:t>
      </w:r>
    </w:p>
    <w:p w:rsidR="007266E2" w:rsidRPr="009A3128" w:rsidRDefault="007266E2" w:rsidP="00A04C43">
      <w:pPr>
        <w:pStyle w:val="als2"/>
      </w:pPr>
      <w:r w:rsidRPr="009A3128">
        <w:t>Masukan</w:t>
      </w:r>
      <w:r w:rsidRPr="009A3128">
        <w:tab/>
        <w:t>:</w:t>
      </w:r>
      <w:r w:rsidRPr="009A3128">
        <w:tab/>
      </w:r>
      <w:r w:rsidR="006A22F0" w:rsidRPr="009A3128">
        <w:t>Form Master Kategori</w:t>
      </w:r>
    </w:p>
    <w:p w:rsidR="007266E2" w:rsidRPr="009A3128" w:rsidRDefault="007266E2" w:rsidP="00A04C43">
      <w:pPr>
        <w:pStyle w:val="als2"/>
      </w:pPr>
      <w:r w:rsidRPr="009A3128">
        <w:t>Keluaran</w:t>
      </w:r>
      <w:r w:rsidRPr="009A3128">
        <w:tab/>
        <w:t>:</w:t>
      </w:r>
      <w:r w:rsidRPr="009A3128">
        <w:tab/>
      </w:r>
      <w:r w:rsidR="006A22F0" w:rsidRPr="009A3128">
        <w:t>Penyimpanan data pada database kategori</w:t>
      </w:r>
    </w:p>
    <w:p w:rsidR="007266E2" w:rsidRDefault="007266E2" w:rsidP="00A04C43">
      <w:pPr>
        <w:pStyle w:val="als2"/>
      </w:pPr>
      <w:r w:rsidRPr="009A3128">
        <w:t>Deskripsi</w:t>
      </w:r>
      <w:r w:rsidRPr="009A3128">
        <w:tab/>
        <w:t>:</w:t>
      </w:r>
      <w:r w:rsidRPr="009A3128">
        <w:tab/>
        <w:t xml:space="preserve">Pemrosesan </w:t>
      </w:r>
      <w:r w:rsidR="00CB7C30" w:rsidRPr="009A3128">
        <w:t>masukan form kategori untuk</w:t>
      </w:r>
      <w:r w:rsidR="00CB7C30">
        <w:t xml:space="preserve"> disimpan pada </w:t>
      </w:r>
      <w:r>
        <w:t xml:space="preserve">database </w:t>
      </w:r>
      <w:r w:rsidR="00CB7C30">
        <w:t>kategori</w:t>
      </w:r>
    </w:p>
    <w:p w:rsidR="007266E2" w:rsidRDefault="007266E2" w:rsidP="00CE4D71">
      <w:pPr>
        <w:pStyle w:val="als1"/>
        <w:numPr>
          <w:ilvl w:val="0"/>
          <w:numId w:val="54"/>
        </w:numPr>
      </w:pPr>
      <w:r>
        <w:t>Nomor Proses</w:t>
      </w:r>
      <w:r>
        <w:tab/>
        <w:t>:</w:t>
      </w:r>
      <w:r>
        <w:tab/>
      </w:r>
      <w:r w:rsidR="00B80D4B">
        <w:t>1.8</w:t>
      </w:r>
    </w:p>
    <w:p w:rsidR="007266E2" w:rsidRPr="009A3128" w:rsidRDefault="007266E2" w:rsidP="00A04C43">
      <w:pPr>
        <w:pStyle w:val="als2"/>
      </w:pPr>
      <w:r>
        <w:t>Nama Proses</w:t>
      </w:r>
      <w:r>
        <w:tab/>
        <w:t xml:space="preserve">: </w:t>
      </w:r>
      <w:r w:rsidRPr="009A3128">
        <w:tab/>
        <w:t xml:space="preserve">List </w:t>
      </w:r>
      <w:r w:rsidR="00B80D4B" w:rsidRPr="009A3128">
        <w:t>Vendor</w:t>
      </w:r>
    </w:p>
    <w:p w:rsidR="007266E2" w:rsidRPr="009A3128" w:rsidRDefault="007266E2" w:rsidP="00A04C43">
      <w:pPr>
        <w:pStyle w:val="als2"/>
      </w:pPr>
      <w:r w:rsidRPr="009A3128">
        <w:t>Masukan</w:t>
      </w:r>
      <w:r w:rsidRPr="009A3128">
        <w:tab/>
        <w:t>:</w:t>
      </w:r>
      <w:r w:rsidRPr="009A3128">
        <w:tab/>
        <w:t xml:space="preserve">data yang berasal dari database </w:t>
      </w:r>
      <w:r w:rsidR="00B80D4B" w:rsidRPr="009A3128">
        <w:t>vendor</w:t>
      </w:r>
    </w:p>
    <w:p w:rsidR="007266E2" w:rsidRPr="009A3128" w:rsidRDefault="007266E2" w:rsidP="00A04C43">
      <w:pPr>
        <w:pStyle w:val="als2"/>
      </w:pPr>
      <w:r w:rsidRPr="009A3128">
        <w:t>Keluaran</w:t>
      </w:r>
      <w:r w:rsidRPr="009A3128">
        <w:tab/>
        <w:t>:</w:t>
      </w:r>
      <w:r w:rsidRPr="009A3128">
        <w:tab/>
        <w:t xml:space="preserve">List Master </w:t>
      </w:r>
      <w:r w:rsidR="00B80D4B" w:rsidRPr="009A3128">
        <w:t>Vendor</w:t>
      </w:r>
    </w:p>
    <w:p w:rsidR="007266E2" w:rsidRDefault="007266E2" w:rsidP="00A04C43">
      <w:pPr>
        <w:pStyle w:val="als2"/>
      </w:pPr>
      <w:r w:rsidRPr="009A3128">
        <w:t>Deskripsi</w:t>
      </w:r>
      <w:r w:rsidRPr="009A3128">
        <w:tab/>
        <w:t>:</w:t>
      </w:r>
      <w:r w:rsidRPr="009A3128">
        <w:tab/>
        <w:t xml:space="preserve">Pemrosesan data dari database </w:t>
      </w:r>
      <w:r w:rsidR="009B24BC" w:rsidRPr="009A3128">
        <w:t>vendo</w:t>
      </w:r>
      <w:r w:rsidR="009B24BC">
        <w:t xml:space="preserve">r </w:t>
      </w:r>
      <w:r>
        <w:t xml:space="preserve">untuk menampilkan daftar </w:t>
      </w:r>
      <w:r w:rsidR="009B24BC">
        <w:t xml:space="preserve">vendor </w:t>
      </w:r>
      <w:r>
        <w:t>ke layar monitor.</w:t>
      </w:r>
    </w:p>
    <w:p w:rsidR="007266E2" w:rsidRDefault="007266E2" w:rsidP="00CE4D71">
      <w:pPr>
        <w:pStyle w:val="als1"/>
        <w:numPr>
          <w:ilvl w:val="0"/>
          <w:numId w:val="54"/>
        </w:numPr>
      </w:pPr>
      <w:r>
        <w:t>Nomor Proses</w:t>
      </w:r>
      <w:r>
        <w:tab/>
        <w:t>:</w:t>
      </w:r>
      <w:r>
        <w:tab/>
      </w:r>
      <w:r w:rsidR="00F868C3">
        <w:t>1.9</w:t>
      </w:r>
    </w:p>
    <w:p w:rsidR="007266E2" w:rsidRPr="009A3128" w:rsidRDefault="007266E2" w:rsidP="00A04C43">
      <w:pPr>
        <w:pStyle w:val="als2"/>
      </w:pPr>
      <w:r>
        <w:t>Nama Proses</w:t>
      </w:r>
      <w:r w:rsidRPr="009A3128">
        <w:tab/>
        <w:t xml:space="preserve">: </w:t>
      </w:r>
      <w:r w:rsidRPr="009A3128">
        <w:tab/>
      </w:r>
      <w:r w:rsidR="004B2E0E" w:rsidRPr="009A3128">
        <w:t>Form Vendor</w:t>
      </w:r>
    </w:p>
    <w:p w:rsidR="007266E2" w:rsidRPr="009A3128" w:rsidRDefault="007266E2" w:rsidP="00A04C43">
      <w:pPr>
        <w:pStyle w:val="als2"/>
      </w:pPr>
      <w:r w:rsidRPr="009A3128">
        <w:t>Masukan</w:t>
      </w:r>
      <w:r w:rsidRPr="009A3128">
        <w:tab/>
        <w:t>:</w:t>
      </w:r>
      <w:r w:rsidRPr="009A3128">
        <w:tab/>
      </w:r>
      <w:r w:rsidR="004B2E0E" w:rsidRPr="009A3128">
        <w:t>Form Master Vendor</w:t>
      </w:r>
    </w:p>
    <w:p w:rsidR="007266E2" w:rsidRPr="009A3128" w:rsidRDefault="007266E2" w:rsidP="00A04C43">
      <w:pPr>
        <w:pStyle w:val="als2"/>
      </w:pPr>
      <w:r w:rsidRPr="009A3128">
        <w:t>Keluaran</w:t>
      </w:r>
      <w:r w:rsidRPr="009A3128">
        <w:tab/>
        <w:t>:</w:t>
      </w:r>
      <w:r w:rsidRPr="009A3128">
        <w:tab/>
      </w:r>
      <w:r w:rsidR="008C0C01" w:rsidRPr="009A3128">
        <w:t>Penyimpanan data pada database vendor</w:t>
      </w:r>
    </w:p>
    <w:p w:rsidR="009A3128" w:rsidRDefault="007266E2" w:rsidP="00A04C43">
      <w:pPr>
        <w:pStyle w:val="als2"/>
      </w:pPr>
      <w:r w:rsidRPr="009A3128">
        <w:t>Deskripsi</w:t>
      </w:r>
      <w:r w:rsidRPr="009A3128">
        <w:tab/>
        <w:t>:</w:t>
      </w:r>
      <w:r w:rsidRPr="009A3128">
        <w:tab/>
        <w:t xml:space="preserve">Pemrosesan data </w:t>
      </w:r>
      <w:r w:rsidR="00AF6B01" w:rsidRPr="009A3128">
        <w:t xml:space="preserve">masukan form venor untuk dismpan pada </w:t>
      </w:r>
      <w:r w:rsidRPr="009A3128">
        <w:t xml:space="preserve">database </w:t>
      </w:r>
      <w:r w:rsidR="00AF6B01" w:rsidRPr="009A3128">
        <w:t>vendor</w:t>
      </w:r>
    </w:p>
    <w:p w:rsidR="009A3128" w:rsidRDefault="009A3128">
      <w:pPr>
        <w:spacing w:after="200" w:line="276" w:lineRule="auto"/>
        <w:ind w:firstLine="0"/>
        <w:jc w:val="left"/>
        <w:rPr>
          <w:lang w:val="en-US"/>
        </w:rPr>
      </w:pPr>
      <w:r>
        <w:br w:type="page"/>
      </w:r>
    </w:p>
    <w:p w:rsidR="007266E2" w:rsidRDefault="007266E2" w:rsidP="00CE4D71">
      <w:pPr>
        <w:pStyle w:val="als1"/>
        <w:numPr>
          <w:ilvl w:val="0"/>
          <w:numId w:val="54"/>
        </w:numPr>
      </w:pPr>
      <w:r>
        <w:lastRenderedPageBreak/>
        <w:t>Nomor Proses</w:t>
      </w:r>
      <w:r>
        <w:tab/>
        <w:t>:</w:t>
      </w:r>
      <w:r>
        <w:tab/>
      </w:r>
      <w:r w:rsidR="00604643">
        <w:t>1.10</w:t>
      </w:r>
    </w:p>
    <w:p w:rsidR="007266E2" w:rsidRPr="009A3128" w:rsidRDefault="007266E2" w:rsidP="00A04C43">
      <w:pPr>
        <w:pStyle w:val="als2"/>
      </w:pPr>
      <w:r>
        <w:t>Nama Proses</w:t>
      </w:r>
      <w:r w:rsidRPr="009A3128">
        <w:tab/>
        <w:t xml:space="preserve">: </w:t>
      </w:r>
      <w:r w:rsidRPr="009A3128">
        <w:tab/>
        <w:t xml:space="preserve">List </w:t>
      </w:r>
      <w:r w:rsidR="00604643" w:rsidRPr="009A3128">
        <w:t>Inisial Barang</w:t>
      </w:r>
    </w:p>
    <w:p w:rsidR="007266E2" w:rsidRPr="009A3128" w:rsidRDefault="007266E2" w:rsidP="00A04C43">
      <w:pPr>
        <w:pStyle w:val="als2"/>
      </w:pPr>
      <w:r w:rsidRPr="009A3128">
        <w:t>Masukan</w:t>
      </w:r>
      <w:r w:rsidRPr="009A3128">
        <w:tab/>
        <w:t>:</w:t>
      </w:r>
      <w:r w:rsidRPr="009A3128">
        <w:tab/>
        <w:t xml:space="preserve">data yang berasal dari database </w:t>
      </w:r>
      <w:r w:rsidR="00B9241E" w:rsidRPr="009A3128">
        <w:t>barang_init</w:t>
      </w:r>
    </w:p>
    <w:p w:rsidR="007266E2" w:rsidRPr="009A3128" w:rsidRDefault="007266E2" w:rsidP="00A04C43">
      <w:pPr>
        <w:pStyle w:val="als2"/>
      </w:pPr>
      <w:r w:rsidRPr="009A3128">
        <w:t>Keluaran</w:t>
      </w:r>
      <w:r w:rsidRPr="009A3128">
        <w:tab/>
        <w:t>:</w:t>
      </w:r>
      <w:r w:rsidRPr="009A3128">
        <w:tab/>
        <w:t xml:space="preserve">List </w:t>
      </w:r>
      <w:r w:rsidR="007169FD" w:rsidRPr="009A3128">
        <w:t>Inisial Barang</w:t>
      </w:r>
    </w:p>
    <w:p w:rsidR="007266E2" w:rsidRDefault="007266E2" w:rsidP="00A04C43">
      <w:pPr>
        <w:pStyle w:val="als2"/>
      </w:pPr>
      <w:r w:rsidRPr="009A3128">
        <w:t>Deskripsi</w:t>
      </w:r>
      <w:r w:rsidRPr="009A3128">
        <w:tab/>
        <w:t>:</w:t>
      </w:r>
      <w:r w:rsidRPr="009A3128">
        <w:tab/>
        <w:t xml:space="preserve">Pemrosesan data dari database </w:t>
      </w:r>
      <w:r w:rsidR="008E0A90" w:rsidRPr="009A3128">
        <w:t xml:space="preserve">barang_init </w:t>
      </w:r>
      <w:r w:rsidRPr="009A3128">
        <w:t xml:space="preserve">untuk menampilkan daftar </w:t>
      </w:r>
      <w:r w:rsidR="008E0A90" w:rsidRPr="009A3128">
        <w:t>inisial barang</w:t>
      </w:r>
      <w:r w:rsidRPr="009A3128">
        <w:t xml:space="preserve"> k</w:t>
      </w:r>
      <w:r>
        <w:t>e layar monitor.</w:t>
      </w:r>
    </w:p>
    <w:p w:rsidR="007266E2" w:rsidRDefault="007266E2" w:rsidP="00CE4D71">
      <w:pPr>
        <w:pStyle w:val="als1"/>
        <w:numPr>
          <w:ilvl w:val="0"/>
          <w:numId w:val="54"/>
        </w:numPr>
      </w:pPr>
      <w:r>
        <w:t>Nomor Proses</w:t>
      </w:r>
      <w:r>
        <w:tab/>
        <w:t>:</w:t>
      </w:r>
      <w:r>
        <w:tab/>
      </w:r>
      <w:r w:rsidR="00C72CCF">
        <w:t>1.11</w:t>
      </w:r>
    </w:p>
    <w:p w:rsidR="007266E2" w:rsidRPr="009A3128" w:rsidRDefault="007266E2" w:rsidP="00A04C43">
      <w:pPr>
        <w:pStyle w:val="als2"/>
      </w:pPr>
      <w:r>
        <w:t>Nama Proses</w:t>
      </w:r>
      <w:r>
        <w:tab/>
      </w:r>
      <w:r w:rsidRPr="009A3128">
        <w:t xml:space="preserve">: </w:t>
      </w:r>
      <w:r w:rsidRPr="009A3128">
        <w:tab/>
      </w:r>
      <w:r w:rsidR="00C72CCF" w:rsidRPr="009A3128">
        <w:t>Form Inisial Barang</w:t>
      </w:r>
    </w:p>
    <w:p w:rsidR="007266E2" w:rsidRPr="009A3128" w:rsidRDefault="007266E2" w:rsidP="00A04C43">
      <w:pPr>
        <w:pStyle w:val="als2"/>
      </w:pPr>
      <w:r w:rsidRPr="009A3128">
        <w:t>Masukan</w:t>
      </w:r>
      <w:r w:rsidRPr="009A3128">
        <w:tab/>
        <w:t>:</w:t>
      </w:r>
      <w:r w:rsidRPr="009A3128">
        <w:tab/>
      </w:r>
      <w:r w:rsidR="00540851" w:rsidRPr="009A3128">
        <w:t>Form Inisial Barang</w:t>
      </w:r>
    </w:p>
    <w:p w:rsidR="007266E2" w:rsidRPr="009A3128" w:rsidRDefault="007266E2" w:rsidP="00A04C43">
      <w:pPr>
        <w:pStyle w:val="als2"/>
      </w:pPr>
      <w:r w:rsidRPr="009A3128">
        <w:t>Keluaran</w:t>
      </w:r>
      <w:r w:rsidRPr="009A3128">
        <w:tab/>
        <w:t>:</w:t>
      </w:r>
      <w:r w:rsidRPr="009A3128">
        <w:tab/>
      </w:r>
      <w:r w:rsidR="00540851" w:rsidRPr="009A3128">
        <w:t>Penyimpanan data pada database barang_init</w:t>
      </w:r>
    </w:p>
    <w:p w:rsidR="007266E2" w:rsidRPr="009A3128" w:rsidRDefault="007266E2" w:rsidP="00A04C43">
      <w:pPr>
        <w:pStyle w:val="als2"/>
      </w:pPr>
      <w:r w:rsidRPr="009A3128">
        <w:t>Deskripsi</w:t>
      </w:r>
      <w:r w:rsidRPr="009A3128">
        <w:tab/>
        <w:t>:</w:t>
      </w:r>
      <w:r w:rsidRPr="009A3128">
        <w:tab/>
        <w:t xml:space="preserve">Pemrosesan </w:t>
      </w:r>
      <w:r w:rsidR="00737288" w:rsidRPr="009A3128">
        <w:t xml:space="preserve">masukan form inisial barang untuk di simpan pada </w:t>
      </w:r>
      <w:r w:rsidRPr="009A3128">
        <w:t xml:space="preserve">database </w:t>
      </w:r>
      <w:r w:rsidR="00737288" w:rsidRPr="009A3128">
        <w:t>barang_init</w:t>
      </w:r>
    </w:p>
    <w:p w:rsidR="007266E2" w:rsidRDefault="007266E2" w:rsidP="00CE4D71">
      <w:pPr>
        <w:pStyle w:val="als1"/>
        <w:numPr>
          <w:ilvl w:val="0"/>
          <w:numId w:val="54"/>
        </w:numPr>
      </w:pPr>
      <w:r>
        <w:t>Nomor Proses</w:t>
      </w:r>
      <w:r>
        <w:tab/>
        <w:t>:</w:t>
      </w:r>
      <w:r>
        <w:tab/>
      </w:r>
      <w:r w:rsidR="006C7729">
        <w:t>2.1</w:t>
      </w:r>
    </w:p>
    <w:p w:rsidR="007266E2" w:rsidRPr="009A3128" w:rsidRDefault="007266E2" w:rsidP="00A04C43">
      <w:pPr>
        <w:pStyle w:val="als2"/>
      </w:pPr>
      <w:r>
        <w:t>Nama Proses</w:t>
      </w:r>
      <w:r w:rsidRPr="009A3128">
        <w:tab/>
        <w:t xml:space="preserve">: </w:t>
      </w:r>
      <w:r w:rsidRPr="009A3128">
        <w:tab/>
      </w:r>
      <w:r w:rsidR="006C7729" w:rsidRPr="009A3128">
        <w:t>Form Transaksi Masuk</w:t>
      </w:r>
    </w:p>
    <w:p w:rsidR="007266E2" w:rsidRPr="009A3128" w:rsidRDefault="007266E2" w:rsidP="00A04C43">
      <w:pPr>
        <w:pStyle w:val="als2"/>
      </w:pPr>
      <w:r w:rsidRPr="009A3128">
        <w:t>Masukan</w:t>
      </w:r>
      <w:r w:rsidRPr="009A3128">
        <w:tab/>
        <w:t>:</w:t>
      </w:r>
      <w:r w:rsidRPr="009A3128">
        <w:tab/>
      </w:r>
      <w:r w:rsidR="006C7729" w:rsidRPr="009A3128">
        <w:t>Form Transaksi Masuk</w:t>
      </w:r>
      <w:r w:rsidR="001C2547" w:rsidRPr="009A3128">
        <w:t>, database kategori_trxin</w:t>
      </w:r>
    </w:p>
    <w:p w:rsidR="007266E2" w:rsidRPr="009A3128" w:rsidRDefault="007266E2" w:rsidP="00A04C43">
      <w:pPr>
        <w:pStyle w:val="als2"/>
      </w:pPr>
      <w:r w:rsidRPr="009A3128">
        <w:t>Keluaran</w:t>
      </w:r>
      <w:r w:rsidRPr="009A3128">
        <w:tab/>
        <w:t>:</w:t>
      </w:r>
      <w:r w:rsidRPr="009A3128">
        <w:tab/>
      </w:r>
      <w:r w:rsidR="006C7729" w:rsidRPr="009A3128">
        <w:t>Penyimpanan pada database TrxIn dan Trxlog</w:t>
      </w:r>
    </w:p>
    <w:p w:rsidR="007266E2" w:rsidRDefault="007266E2" w:rsidP="00A04C43">
      <w:pPr>
        <w:pStyle w:val="als2"/>
      </w:pPr>
      <w:r w:rsidRPr="009A3128">
        <w:t>Deskripsi</w:t>
      </w:r>
      <w:r w:rsidRPr="009A3128">
        <w:tab/>
        <w:t>:</w:t>
      </w:r>
      <w:r w:rsidRPr="009A3128">
        <w:tab/>
        <w:t xml:space="preserve">Pemrosesan </w:t>
      </w:r>
      <w:r w:rsidR="00250A94" w:rsidRPr="009A3128">
        <w:t>masukan dari form transaksi masuk dan database kategori_trxin untuk diolah d</w:t>
      </w:r>
      <w:r w:rsidR="00F532FB" w:rsidRPr="009A3128">
        <w:t>an disimpan pada database trxin_temp</w:t>
      </w:r>
    </w:p>
    <w:p w:rsidR="007266E2" w:rsidRDefault="007266E2" w:rsidP="00CE4D71">
      <w:pPr>
        <w:pStyle w:val="als1"/>
        <w:numPr>
          <w:ilvl w:val="0"/>
          <w:numId w:val="54"/>
        </w:numPr>
      </w:pPr>
      <w:r>
        <w:t>Nomor Proses</w:t>
      </w:r>
      <w:r>
        <w:tab/>
        <w:t>:</w:t>
      </w:r>
      <w:r>
        <w:tab/>
      </w:r>
      <w:r w:rsidR="00250A94">
        <w:t>2.2</w:t>
      </w:r>
    </w:p>
    <w:p w:rsidR="007266E2" w:rsidRPr="009A3128" w:rsidRDefault="007266E2" w:rsidP="00A04C43">
      <w:pPr>
        <w:pStyle w:val="als2"/>
      </w:pPr>
      <w:r>
        <w:t>Nama Proses</w:t>
      </w:r>
      <w:r>
        <w:tab/>
        <w:t xml:space="preserve">: </w:t>
      </w:r>
      <w:r>
        <w:tab/>
      </w:r>
      <w:r w:rsidR="00401D76">
        <w:t xml:space="preserve">List </w:t>
      </w:r>
      <w:r w:rsidR="00401D76" w:rsidRPr="009A3128">
        <w:t>Transaksi Masuk</w:t>
      </w:r>
    </w:p>
    <w:p w:rsidR="007266E2" w:rsidRPr="009A3128" w:rsidRDefault="007266E2" w:rsidP="00A04C43">
      <w:pPr>
        <w:pStyle w:val="als2"/>
      </w:pPr>
      <w:r w:rsidRPr="009A3128">
        <w:t>Masukan</w:t>
      </w:r>
      <w:r w:rsidRPr="009A3128">
        <w:tab/>
        <w:t>:</w:t>
      </w:r>
      <w:r w:rsidRPr="009A3128">
        <w:tab/>
        <w:t xml:space="preserve">data yang berasal dari database </w:t>
      </w:r>
      <w:r w:rsidR="00401D76" w:rsidRPr="009A3128">
        <w:t>trxin dan trxlog</w:t>
      </w:r>
    </w:p>
    <w:p w:rsidR="007266E2" w:rsidRPr="009A3128" w:rsidRDefault="007266E2" w:rsidP="00A04C43">
      <w:pPr>
        <w:pStyle w:val="als2"/>
      </w:pPr>
      <w:r w:rsidRPr="009A3128">
        <w:t>Keluaran</w:t>
      </w:r>
      <w:r w:rsidRPr="009A3128">
        <w:tab/>
        <w:t>:</w:t>
      </w:r>
      <w:r w:rsidRPr="009A3128">
        <w:tab/>
        <w:t xml:space="preserve">List </w:t>
      </w:r>
      <w:r w:rsidR="00401D76" w:rsidRPr="009A3128">
        <w:t>Transaksi Masuk</w:t>
      </w:r>
    </w:p>
    <w:p w:rsidR="007266E2" w:rsidRDefault="007266E2" w:rsidP="00A04C43">
      <w:pPr>
        <w:pStyle w:val="als2"/>
      </w:pPr>
      <w:r w:rsidRPr="009A3128">
        <w:lastRenderedPageBreak/>
        <w:t>Deskripsi</w:t>
      </w:r>
      <w:r w:rsidRPr="009A3128">
        <w:tab/>
        <w:t>:</w:t>
      </w:r>
      <w:r w:rsidRPr="009A3128">
        <w:tab/>
        <w:t xml:space="preserve">Pemrosesan data dari database </w:t>
      </w:r>
      <w:r w:rsidR="00C738FD" w:rsidRPr="009A3128">
        <w:t xml:space="preserve">trxin dan trxlog </w:t>
      </w:r>
      <w:r w:rsidRPr="009A3128">
        <w:t xml:space="preserve">untuk menampilkan daftar </w:t>
      </w:r>
      <w:r w:rsidR="00C738FD" w:rsidRPr="009A3128">
        <w:t>transaksi barang masuk</w:t>
      </w:r>
      <w:r w:rsidR="00C738FD">
        <w:t xml:space="preserve"> </w:t>
      </w:r>
      <w:r>
        <w:t>ke layar monitor.</w:t>
      </w:r>
    </w:p>
    <w:p w:rsidR="00A75E2B" w:rsidRDefault="00A75E2B" w:rsidP="00CE4D71">
      <w:pPr>
        <w:pStyle w:val="als1"/>
        <w:numPr>
          <w:ilvl w:val="0"/>
          <w:numId w:val="54"/>
        </w:numPr>
      </w:pPr>
      <w:r>
        <w:t>Nomor Proses</w:t>
      </w:r>
      <w:r>
        <w:tab/>
        <w:t>:</w:t>
      </w:r>
      <w:r>
        <w:tab/>
        <w:t>2.3</w:t>
      </w:r>
    </w:p>
    <w:p w:rsidR="00A75E2B" w:rsidRPr="009A3128" w:rsidRDefault="00A75E2B" w:rsidP="00A04C43">
      <w:pPr>
        <w:pStyle w:val="als2"/>
      </w:pPr>
      <w:r>
        <w:t>Nama Proses</w:t>
      </w:r>
      <w:r>
        <w:tab/>
        <w:t xml:space="preserve">: </w:t>
      </w:r>
      <w:r w:rsidRPr="009A3128">
        <w:tab/>
        <w:t>Temporari Stokin</w:t>
      </w:r>
    </w:p>
    <w:p w:rsidR="00A75E2B" w:rsidRPr="009A3128" w:rsidRDefault="00A75E2B" w:rsidP="00A04C43">
      <w:pPr>
        <w:pStyle w:val="als2"/>
      </w:pPr>
      <w:r w:rsidRPr="009A3128">
        <w:t>Masukan</w:t>
      </w:r>
      <w:r w:rsidRPr="009A3128">
        <w:tab/>
        <w:t>:</w:t>
      </w:r>
      <w:r w:rsidRPr="009A3128">
        <w:tab/>
        <w:t>data yang berasal dari database trxin</w:t>
      </w:r>
      <w:r w:rsidR="00D50A72" w:rsidRPr="009A3128">
        <w:t>_temp</w:t>
      </w:r>
    </w:p>
    <w:p w:rsidR="00A75E2B" w:rsidRPr="009A3128" w:rsidRDefault="00A75E2B" w:rsidP="00A04C43">
      <w:pPr>
        <w:pStyle w:val="als2"/>
      </w:pPr>
      <w:r w:rsidRPr="009A3128">
        <w:t>Keluaran</w:t>
      </w:r>
      <w:r w:rsidRPr="009A3128">
        <w:tab/>
        <w:t>:</w:t>
      </w:r>
      <w:r w:rsidRPr="009A3128">
        <w:tab/>
        <w:t xml:space="preserve">Penyimpanan pada database </w:t>
      </w:r>
      <w:r w:rsidR="00D50A72" w:rsidRPr="009A3128">
        <w:t>trxin dan trxlog</w:t>
      </w:r>
    </w:p>
    <w:p w:rsidR="00A75E2B" w:rsidRDefault="00A75E2B" w:rsidP="00A04C43">
      <w:pPr>
        <w:pStyle w:val="als2"/>
      </w:pPr>
      <w:r w:rsidRPr="009A3128">
        <w:t>Deskripsi</w:t>
      </w:r>
      <w:r w:rsidRPr="009A3128">
        <w:tab/>
        <w:t>:</w:t>
      </w:r>
      <w:r w:rsidRPr="009A3128">
        <w:tab/>
        <w:t xml:space="preserve">Pemrosesan </w:t>
      </w:r>
      <w:r w:rsidR="00D50A72" w:rsidRPr="009A3128">
        <w:t>penyimpanan sementara data masukan dan secara otomatis menghapus apabila data masukan telah selesai di lakukan di input transaksi</w:t>
      </w:r>
      <w:r w:rsidR="00D50A72">
        <w:t xml:space="preserve"> barang.</w:t>
      </w:r>
    </w:p>
    <w:p w:rsidR="007266E2" w:rsidRDefault="007266E2" w:rsidP="00CE4D71">
      <w:pPr>
        <w:pStyle w:val="als1"/>
        <w:numPr>
          <w:ilvl w:val="0"/>
          <w:numId w:val="54"/>
        </w:numPr>
      </w:pPr>
      <w:r>
        <w:t>Nomor Proses</w:t>
      </w:r>
      <w:r>
        <w:tab/>
        <w:t>:</w:t>
      </w:r>
      <w:r>
        <w:tab/>
      </w:r>
      <w:r w:rsidR="00D50A72">
        <w:t>2.4</w:t>
      </w:r>
    </w:p>
    <w:p w:rsidR="007266E2" w:rsidRPr="009A3128" w:rsidRDefault="007266E2" w:rsidP="00A04C43">
      <w:pPr>
        <w:pStyle w:val="als2"/>
      </w:pPr>
      <w:r>
        <w:t>Nama Proses</w:t>
      </w:r>
      <w:r>
        <w:tab/>
        <w:t xml:space="preserve">: </w:t>
      </w:r>
      <w:r w:rsidRPr="009A3128">
        <w:tab/>
      </w:r>
      <w:r w:rsidR="00537465" w:rsidRPr="009A3128">
        <w:t>Update Stok In</w:t>
      </w:r>
    </w:p>
    <w:p w:rsidR="007266E2" w:rsidRPr="009A3128" w:rsidRDefault="007266E2" w:rsidP="00A04C43">
      <w:pPr>
        <w:pStyle w:val="als2"/>
      </w:pPr>
      <w:r w:rsidRPr="009A3128">
        <w:t>Masukan</w:t>
      </w:r>
      <w:r w:rsidRPr="009A3128">
        <w:tab/>
        <w:t>:</w:t>
      </w:r>
      <w:r w:rsidRPr="009A3128">
        <w:tab/>
        <w:t xml:space="preserve">data yang berasal dari database </w:t>
      </w:r>
      <w:r w:rsidR="00537465" w:rsidRPr="009A3128">
        <w:t>trxin</w:t>
      </w:r>
    </w:p>
    <w:p w:rsidR="007266E2" w:rsidRPr="009A3128" w:rsidRDefault="007266E2" w:rsidP="00A04C43">
      <w:pPr>
        <w:pStyle w:val="als2"/>
      </w:pPr>
      <w:r w:rsidRPr="009A3128">
        <w:t>Keluaran</w:t>
      </w:r>
      <w:r w:rsidRPr="009A3128">
        <w:tab/>
        <w:t>:</w:t>
      </w:r>
      <w:r w:rsidRPr="009A3128">
        <w:tab/>
      </w:r>
      <w:r w:rsidR="00537465" w:rsidRPr="009A3128">
        <w:t>Penyimpanan pada database stok</w:t>
      </w:r>
    </w:p>
    <w:p w:rsidR="007266E2" w:rsidRPr="009A3128" w:rsidRDefault="007266E2" w:rsidP="00A04C43">
      <w:pPr>
        <w:pStyle w:val="als2"/>
      </w:pPr>
      <w:r w:rsidRPr="009A3128">
        <w:t>Deskripsi</w:t>
      </w:r>
      <w:r w:rsidRPr="009A3128">
        <w:tab/>
        <w:t>:</w:t>
      </w:r>
      <w:r w:rsidRPr="009A3128">
        <w:tab/>
      </w:r>
      <w:r w:rsidR="0073082E" w:rsidRPr="009A3128">
        <w:t xml:space="preserve">Pemrosesan secara otomatis apabila ada data masuk </w:t>
      </w:r>
      <w:r w:rsidR="00625A75" w:rsidRPr="009A3128">
        <w:t>dari database trxin</w:t>
      </w:r>
      <w:r w:rsidR="0073082E" w:rsidRPr="009A3128">
        <w:t xml:space="preserve"> maka akan </w:t>
      </w:r>
      <w:r w:rsidR="00B623F3" w:rsidRPr="009A3128">
        <w:t>menambah jumlah stok dari kode barang yang masuk.</w:t>
      </w:r>
    </w:p>
    <w:p w:rsidR="006F4503" w:rsidRDefault="006F4503" w:rsidP="00CE4D71">
      <w:pPr>
        <w:pStyle w:val="als1"/>
        <w:numPr>
          <w:ilvl w:val="0"/>
          <w:numId w:val="54"/>
        </w:numPr>
      </w:pPr>
      <w:r>
        <w:t>Nomor Proses</w:t>
      </w:r>
      <w:r>
        <w:tab/>
        <w:t>:</w:t>
      </w:r>
      <w:r>
        <w:tab/>
        <w:t>3.1</w:t>
      </w:r>
    </w:p>
    <w:p w:rsidR="006F4503" w:rsidRPr="009A3128" w:rsidRDefault="006F4503" w:rsidP="00A04C43">
      <w:pPr>
        <w:pStyle w:val="als2"/>
      </w:pPr>
      <w:r>
        <w:t>Nama Proses</w:t>
      </w:r>
      <w:r w:rsidRPr="009A3128">
        <w:tab/>
        <w:t xml:space="preserve">: </w:t>
      </w:r>
      <w:r w:rsidRPr="009A3128">
        <w:tab/>
        <w:t>Form Transaksi Keluar</w:t>
      </w:r>
    </w:p>
    <w:p w:rsidR="006F4503" w:rsidRPr="009A3128" w:rsidRDefault="006F4503" w:rsidP="00A04C43">
      <w:pPr>
        <w:pStyle w:val="als2"/>
      </w:pPr>
      <w:r w:rsidRPr="009A3128">
        <w:t>Masukan</w:t>
      </w:r>
      <w:r w:rsidRPr="009A3128">
        <w:tab/>
        <w:t>:</w:t>
      </w:r>
      <w:r w:rsidRPr="009A3128">
        <w:tab/>
        <w:t>Form Transaksi Keluar, database kategori_trxout</w:t>
      </w:r>
    </w:p>
    <w:p w:rsidR="006F4503" w:rsidRPr="009A3128" w:rsidRDefault="006F4503" w:rsidP="00A04C43">
      <w:pPr>
        <w:pStyle w:val="als2"/>
      </w:pPr>
      <w:r w:rsidRPr="009A3128">
        <w:t>Keluaran</w:t>
      </w:r>
      <w:r w:rsidRPr="009A3128">
        <w:tab/>
        <w:t>:</w:t>
      </w:r>
      <w:r w:rsidRPr="009A3128">
        <w:tab/>
        <w:t>Penyimpanan pada database Trxout dan Trxlog</w:t>
      </w:r>
    </w:p>
    <w:p w:rsidR="006F4503" w:rsidRDefault="006F4503" w:rsidP="00A04C43">
      <w:pPr>
        <w:pStyle w:val="als2"/>
      </w:pPr>
      <w:r w:rsidRPr="009A3128">
        <w:lastRenderedPageBreak/>
        <w:t>Deskripsi</w:t>
      </w:r>
      <w:r w:rsidRPr="009A3128">
        <w:tab/>
        <w:t>:</w:t>
      </w:r>
      <w:r w:rsidRPr="009A3128">
        <w:tab/>
        <w:t xml:space="preserve">Pemrosesan masukan dari form transaksi </w:t>
      </w:r>
      <w:r w:rsidR="008C348B" w:rsidRPr="009A3128">
        <w:t>keluar dan database kategori_trxout</w:t>
      </w:r>
      <w:r w:rsidRPr="009A3128">
        <w:t xml:space="preserve"> untuk diolah dan disimpan pada databa</w:t>
      </w:r>
      <w:r w:rsidR="008C348B" w:rsidRPr="009A3128">
        <w:t>se trxou</w:t>
      </w:r>
      <w:r w:rsidR="008C348B">
        <w:t>t</w:t>
      </w:r>
      <w:r w:rsidR="00042A7A">
        <w:t>_temp</w:t>
      </w:r>
    </w:p>
    <w:p w:rsidR="006F4503" w:rsidRDefault="006F4503" w:rsidP="00CE4D71">
      <w:pPr>
        <w:pStyle w:val="als1"/>
        <w:numPr>
          <w:ilvl w:val="0"/>
          <w:numId w:val="54"/>
        </w:numPr>
      </w:pPr>
      <w:r>
        <w:t>Nomor Proses</w:t>
      </w:r>
      <w:r>
        <w:tab/>
        <w:t>:</w:t>
      </w:r>
      <w:r>
        <w:tab/>
      </w:r>
      <w:r w:rsidR="008C348B">
        <w:t>3</w:t>
      </w:r>
      <w:r>
        <w:t>.2</w:t>
      </w:r>
    </w:p>
    <w:p w:rsidR="006F4503" w:rsidRPr="009A3128" w:rsidRDefault="006F4503" w:rsidP="00A04C43">
      <w:pPr>
        <w:pStyle w:val="als2"/>
      </w:pPr>
      <w:r>
        <w:t>Nama Proses</w:t>
      </w:r>
      <w:r>
        <w:tab/>
      </w:r>
      <w:r w:rsidRPr="009A3128">
        <w:t xml:space="preserve">: </w:t>
      </w:r>
      <w:r w:rsidRPr="009A3128">
        <w:tab/>
        <w:t xml:space="preserve">List Transaksi </w:t>
      </w:r>
      <w:r w:rsidR="008C348B" w:rsidRPr="009A3128">
        <w:t>Keluar</w:t>
      </w:r>
    </w:p>
    <w:p w:rsidR="006F4503" w:rsidRPr="009A3128" w:rsidRDefault="006F4503" w:rsidP="00A04C43">
      <w:pPr>
        <w:pStyle w:val="als2"/>
      </w:pPr>
      <w:r w:rsidRPr="009A3128">
        <w:t>Masukan</w:t>
      </w:r>
      <w:r w:rsidRPr="009A3128">
        <w:tab/>
        <w:t>:</w:t>
      </w:r>
      <w:r w:rsidRPr="009A3128">
        <w:tab/>
        <w:t xml:space="preserve">data yang berasal dari database </w:t>
      </w:r>
      <w:r w:rsidR="008C348B" w:rsidRPr="009A3128">
        <w:t>trxout</w:t>
      </w:r>
      <w:r w:rsidRPr="009A3128">
        <w:t xml:space="preserve"> dan trxlog</w:t>
      </w:r>
    </w:p>
    <w:p w:rsidR="006F4503" w:rsidRPr="009A3128" w:rsidRDefault="006F4503" w:rsidP="00A04C43">
      <w:pPr>
        <w:pStyle w:val="als2"/>
      </w:pPr>
      <w:r w:rsidRPr="009A3128">
        <w:t>Keluaran</w:t>
      </w:r>
      <w:r w:rsidRPr="009A3128">
        <w:tab/>
        <w:t>:</w:t>
      </w:r>
      <w:r w:rsidRPr="009A3128">
        <w:tab/>
        <w:t xml:space="preserve">List Transaksi </w:t>
      </w:r>
      <w:r w:rsidR="008C348B" w:rsidRPr="009A3128">
        <w:t>Keluar</w:t>
      </w:r>
    </w:p>
    <w:p w:rsidR="006F4503" w:rsidRDefault="006F4503" w:rsidP="00A04C43">
      <w:pPr>
        <w:pStyle w:val="als2"/>
      </w:pPr>
      <w:r w:rsidRPr="009A3128">
        <w:t>Deskripsi</w:t>
      </w:r>
      <w:r w:rsidRPr="009A3128">
        <w:tab/>
        <w:t>:</w:t>
      </w:r>
      <w:r w:rsidRPr="009A3128">
        <w:tab/>
        <w:t xml:space="preserve">Pemrosesan data dari database </w:t>
      </w:r>
      <w:r w:rsidR="008C348B" w:rsidRPr="009A3128">
        <w:t>trxout</w:t>
      </w:r>
      <w:r w:rsidRPr="009A3128">
        <w:t xml:space="preserve"> da</w:t>
      </w:r>
      <w:r>
        <w:t xml:space="preserve">n trxlog untuk menampilkan daftar transaksi barang </w:t>
      </w:r>
      <w:r w:rsidR="008C348B">
        <w:t>keluar</w:t>
      </w:r>
      <w:r>
        <w:t xml:space="preserve"> ke layar monitor.</w:t>
      </w:r>
    </w:p>
    <w:p w:rsidR="00042A7A" w:rsidRDefault="00042A7A" w:rsidP="00CE4D71">
      <w:pPr>
        <w:pStyle w:val="als1"/>
        <w:numPr>
          <w:ilvl w:val="0"/>
          <w:numId w:val="54"/>
        </w:numPr>
      </w:pPr>
      <w:r>
        <w:t>Nomor Proses</w:t>
      </w:r>
      <w:r>
        <w:tab/>
        <w:t>:</w:t>
      </w:r>
      <w:r>
        <w:tab/>
        <w:t>3.3</w:t>
      </w:r>
    </w:p>
    <w:p w:rsidR="00042A7A" w:rsidRPr="009A3128" w:rsidRDefault="00042A7A" w:rsidP="00A04C43">
      <w:pPr>
        <w:pStyle w:val="als2"/>
      </w:pPr>
      <w:r>
        <w:t>Nama Proses</w:t>
      </w:r>
      <w:r w:rsidRPr="009A3128">
        <w:tab/>
        <w:t xml:space="preserve">: </w:t>
      </w:r>
      <w:r w:rsidRPr="009A3128">
        <w:tab/>
        <w:t>Temporari Stokout</w:t>
      </w:r>
    </w:p>
    <w:p w:rsidR="00042A7A" w:rsidRPr="009A3128" w:rsidRDefault="00042A7A" w:rsidP="00A04C43">
      <w:pPr>
        <w:pStyle w:val="als2"/>
      </w:pPr>
      <w:r w:rsidRPr="009A3128">
        <w:t>Masukan</w:t>
      </w:r>
      <w:r w:rsidRPr="009A3128">
        <w:tab/>
        <w:t>:</w:t>
      </w:r>
      <w:r w:rsidRPr="009A3128">
        <w:tab/>
        <w:t>data yang berasal dari database trxout_temp</w:t>
      </w:r>
    </w:p>
    <w:p w:rsidR="00042A7A" w:rsidRPr="009A3128" w:rsidRDefault="00042A7A" w:rsidP="00A04C43">
      <w:pPr>
        <w:pStyle w:val="als2"/>
      </w:pPr>
      <w:r w:rsidRPr="009A3128">
        <w:t>Keluaran</w:t>
      </w:r>
      <w:r w:rsidRPr="009A3128">
        <w:tab/>
        <w:t>:</w:t>
      </w:r>
      <w:r w:rsidRPr="009A3128">
        <w:tab/>
        <w:t>Penyimpanan pada database trxin dan trxlog</w:t>
      </w:r>
    </w:p>
    <w:p w:rsidR="00042A7A" w:rsidRDefault="00042A7A" w:rsidP="00A04C43">
      <w:pPr>
        <w:pStyle w:val="als2"/>
      </w:pPr>
      <w:r w:rsidRPr="009A3128">
        <w:t>Deskripsi</w:t>
      </w:r>
      <w:r w:rsidRPr="009A3128">
        <w:tab/>
        <w:t>:</w:t>
      </w:r>
      <w:r w:rsidRPr="009A3128">
        <w:tab/>
        <w:t xml:space="preserve">Pemrosesan penyimpanan sementara data </w:t>
      </w:r>
      <w:r w:rsidR="00EB3757" w:rsidRPr="009A3128">
        <w:t xml:space="preserve">keluaran dan </w:t>
      </w:r>
      <w:r w:rsidRPr="009A3128">
        <w:t xml:space="preserve">secara otomatis menghapus apabila data </w:t>
      </w:r>
      <w:r w:rsidR="00EB3757" w:rsidRPr="009A3128">
        <w:t xml:space="preserve">keluaran </w:t>
      </w:r>
      <w:r w:rsidRPr="009A3128">
        <w:t>telah selesai di lak</w:t>
      </w:r>
      <w:r>
        <w:t>ukan di input transaksi barang</w:t>
      </w:r>
      <w:r w:rsidR="00EB3757">
        <w:t xml:space="preserve"> keular</w:t>
      </w:r>
      <w:r>
        <w:t>.</w:t>
      </w:r>
    </w:p>
    <w:p w:rsidR="00042A7A" w:rsidRDefault="00042A7A" w:rsidP="00CE4D71">
      <w:pPr>
        <w:pStyle w:val="als1"/>
        <w:numPr>
          <w:ilvl w:val="0"/>
          <w:numId w:val="54"/>
        </w:numPr>
      </w:pPr>
      <w:r>
        <w:t>Nomor Proses</w:t>
      </w:r>
      <w:r>
        <w:tab/>
        <w:t>:</w:t>
      </w:r>
      <w:r>
        <w:tab/>
      </w:r>
      <w:r w:rsidR="00F532FB">
        <w:t>3</w:t>
      </w:r>
      <w:r>
        <w:t>.4</w:t>
      </w:r>
    </w:p>
    <w:p w:rsidR="00042A7A" w:rsidRPr="009A3128" w:rsidRDefault="00042A7A" w:rsidP="00A04C43">
      <w:pPr>
        <w:pStyle w:val="als2"/>
      </w:pPr>
      <w:r>
        <w:t>Nama Proses</w:t>
      </w:r>
      <w:r w:rsidRPr="009A3128">
        <w:tab/>
        <w:t xml:space="preserve">: </w:t>
      </w:r>
      <w:r w:rsidRPr="009A3128">
        <w:tab/>
      </w:r>
      <w:r w:rsidR="003A70D8" w:rsidRPr="009A3128">
        <w:t>Update Stok Out</w:t>
      </w:r>
    </w:p>
    <w:p w:rsidR="00042A7A" w:rsidRPr="009A3128" w:rsidRDefault="00042A7A" w:rsidP="00A04C43">
      <w:pPr>
        <w:pStyle w:val="als2"/>
      </w:pPr>
      <w:r w:rsidRPr="009A3128">
        <w:t>Masukan</w:t>
      </w:r>
      <w:r w:rsidRPr="009A3128">
        <w:tab/>
        <w:t>:</w:t>
      </w:r>
      <w:r w:rsidRPr="009A3128">
        <w:tab/>
        <w:t xml:space="preserve">data yang berasal dari database </w:t>
      </w:r>
      <w:r w:rsidR="001C0FD6" w:rsidRPr="009A3128">
        <w:t>trxout</w:t>
      </w:r>
    </w:p>
    <w:p w:rsidR="00042A7A" w:rsidRPr="009A3128" w:rsidRDefault="00042A7A" w:rsidP="00A04C43">
      <w:pPr>
        <w:pStyle w:val="als2"/>
      </w:pPr>
      <w:r w:rsidRPr="009A3128">
        <w:t>Keluaran</w:t>
      </w:r>
      <w:r w:rsidRPr="009A3128">
        <w:tab/>
        <w:t>:</w:t>
      </w:r>
      <w:r w:rsidRPr="009A3128">
        <w:tab/>
        <w:t>Penyimpanan pada database stok</w:t>
      </w:r>
    </w:p>
    <w:p w:rsidR="00042A7A" w:rsidRDefault="00042A7A" w:rsidP="00A04C43">
      <w:pPr>
        <w:pStyle w:val="als2"/>
      </w:pPr>
      <w:r w:rsidRPr="009A3128">
        <w:lastRenderedPageBreak/>
        <w:t>Deskripsi</w:t>
      </w:r>
      <w:r w:rsidRPr="009A3128">
        <w:tab/>
        <w:t>:</w:t>
      </w:r>
      <w:r w:rsidRPr="009A3128">
        <w:tab/>
        <w:t xml:space="preserve">Pemrosesan secara otomatis apabila ada data masuk </w:t>
      </w:r>
      <w:r w:rsidR="00264D68" w:rsidRPr="009A3128">
        <w:t>dari database trxout</w:t>
      </w:r>
      <w:r w:rsidRPr="009A3128">
        <w:t xml:space="preserve"> maka akan </w:t>
      </w:r>
      <w:r w:rsidR="00264D68" w:rsidRPr="009A3128">
        <w:t>mengur</w:t>
      </w:r>
      <w:r w:rsidR="00264D68">
        <w:t xml:space="preserve">angi </w:t>
      </w:r>
      <w:r>
        <w:t>jumlah stok dari kode barang yang masuk.</w:t>
      </w:r>
    </w:p>
    <w:p w:rsidR="000441AA" w:rsidRDefault="000441AA" w:rsidP="00CE4D71">
      <w:pPr>
        <w:pStyle w:val="als1"/>
        <w:numPr>
          <w:ilvl w:val="0"/>
          <w:numId w:val="54"/>
        </w:numPr>
      </w:pPr>
      <w:r>
        <w:t>Nomor Proses</w:t>
      </w:r>
      <w:r>
        <w:tab/>
        <w:t>:</w:t>
      </w:r>
      <w:r>
        <w:tab/>
      </w:r>
      <w:r w:rsidR="00C71BD2">
        <w:t>4</w:t>
      </w:r>
      <w:r w:rsidR="00020EC2">
        <w:t>.1</w:t>
      </w:r>
    </w:p>
    <w:p w:rsidR="00466211" w:rsidRPr="009A3128" w:rsidRDefault="00466211" w:rsidP="00A04C43">
      <w:pPr>
        <w:pStyle w:val="als2"/>
      </w:pPr>
      <w:r>
        <w:t>Nama Proses</w:t>
      </w:r>
      <w:r>
        <w:tab/>
      </w:r>
      <w:r w:rsidRPr="009A3128">
        <w:t xml:space="preserve">: </w:t>
      </w:r>
      <w:r w:rsidRPr="009A3128">
        <w:tab/>
      </w:r>
      <w:r w:rsidR="00C71BD2" w:rsidRPr="009A3128">
        <w:t xml:space="preserve">Form Cek Stok </w:t>
      </w:r>
      <w:r w:rsidRPr="009A3128">
        <w:t>Barang</w:t>
      </w:r>
    </w:p>
    <w:p w:rsidR="00466211" w:rsidRPr="009A3128" w:rsidRDefault="00466211" w:rsidP="00A04C43">
      <w:pPr>
        <w:pStyle w:val="als2"/>
      </w:pPr>
      <w:r w:rsidRPr="009A3128">
        <w:t>Masukan</w:t>
      </w:r>
      <w:r w:rsidRPr="009A3128">
        <w:tab/>
        <w:t>:</w:t>
      </w:r>
      <w:r w:rsidRPr="009A3128">
        <w:tab/>
      </w:r>
      <w:r w:rsidR="00C71BD2" w:rsidRPr="009A3128">
        <w:t>Form Cek Stok Barang</w:t>
      </w:r>
    </w:p>
    <w:p w:rsidR="00466211" w:rsidRPr="009A3128" w:rsidRDefault="00466211" w:rsidP="00A04C43">
      <w:pPr>
        <w:pStyle w:val="als2"/>
      </w:pPr>
      <w:r w:rsidRPr="009A3128">
        <w:t>Keluaran</w:t>
      </w:r>
      <w:r w:rsidRPr="009A3128">
        <w:tab/>
      </w:r>
      <w:r w:rsidR="00C71BD2" w:rsidRPr="009A3128">
        <w:t>:</w:t>
      </w:r>
      <w:r w:rsidR="00C71BD2" w:rsidRPr="009A3128">
        <w:tab/>
        <w:t>pencarian pada database barang</w:t>
      </w:r>
    </w:p>
    <w:p w:rsidR="00466211" w:rsidRDefault="00466211" w:rsidP="00A04C43">
      <w:pPr>
        <w:pStyle w:val="als2"/>
      </w:pPr>
      <w:r w:rsidRPr="009A3128">
        <w:t>Deskripsi</w:t>
      </w:r>
      <w:r w:rsidRPr="009A3128">
        <w:tab/>
        <w:t>:</w:t>
      </w:r>
      <w:r w:rsidR="001738B0" w:rsidRPr="009A3128">
        <w:t xml:space="preserve"> </w:t>
      </w:r>
      <w:r w:rsidR="001738B0" w:rsidRPr="009A3128">
        <w:tab/>
        <w:t>Pemrosesan pencarian stok barang deng</w:t>
      </w:r>
      <w:r w:rsidR="001738B0">
        <w:t>an mencari data berdasarkan data yang disimpan pada database barang.</w:t>
      </w:r>
      <w:r>
        <w:tab/>
      </w:r>
    </w:p>
    <w:p w:rsidR="0009727A" w:rsidRDefault="0009727A" w:rsidP="00CE4D71">
      <w:pPr>
        <w:pStyle w:val="als1"/>
        <w:numPr>
          <w:ilvl w:val="0"/>
          <w:numId w:val="54"/>
        </w:numPr>
      </w:pPr>
      <w:r>
        <w:t>Nomor Proses</w:t>
      </w:r>
      <w:r>
        <w:tab/>
        <w:t>:</w:t>
      </w:r>
      <w:r>
        <w:tab/>
        <w:t>4.2</w:t>
      </w:r>
    </w:p>
    <w:p w:rsidR="0009727A" w:rsidRPr="009A3128" w:rsidRDefault="0009727A" w:rsidP="00A04C43">
      <w:pPr>
        <w:pStyle w:val="als2"/>
      </w:pPr>
      <w:r>
        <w:t>Nama Proses</w:t>
      </w:r>
      <w:r>
        <w:tab/>
      </w:r>
      <w:r w:rsidRPr="009A3128">
        <w:t xml:space="preserve">: </w:t>
      </w:r>
      <w:r w:rsidRPr="009A3128">
        <w:tab/>
        <w:t>List Stok Barang</w:t>
      </w:r>
    </w:p>
    <w:p w:rsidR="0009727A" w:rsidRPr="009A3128" w:rsidRDefault="0009727A" w:rsidP="00A04C43">
      <w:pPr>
        <w:pStyle w:val="als2"/>
      </w:pPr>
      <w:r w:rsidRPr="009A3128">
        <w:t>Masukan</w:t>
      </w:r>
      <w:r w:rsidRPr="009A3128">
        <w:tab/>
        <w:t>:</w:t>
      </w:r>
      <w:r w:rsidRPr="009A3128">
        <w:tab/>
        <w:t>pengambilan data dar</w:t>
      </w:r>
      <w:r w:rsidR="00C17514" w:rsidRPr="009A3128">
        <w:t>i</w:t>
      </w:r>
      <w:r w:rsidRPr="009A3128">
        <w:t xml:space="preserve"> database barang, produk, kategori, vendor dan stok</w:t>
      </w:r>
    </w:p>
    <w:p w:rsidR="0009727A" w:rsidRPr="009A3128" w:rsidRDefault="0009727A" w:rsidP="00A04C43">
      <w:pPr>
        <w:pStyle w:val="als2"/>
      </w:pPr>
      <w:r w:rsidRPr="009A3128">
        <w:t>Keluaran</w:t>
      </w:r>
      <w:r w:rsidRPr="009A3128">
        <w:tab/>
        <w:t>:</w:t>
      </w:r>
      <w:r w:rsidRPr="009A3128">
        <w:tab/>
      </w:r>
      <w:r w:rsidR="00436095" w:rsidRPr="009A3128">
        <w:t>List Stok Barang</w:t>
      </w:r>
    </w:p>
    <w:p w:rsidR="00424587" w:rsidRDefault="0009727A" w:rsidP="00A04C43">
      <w:pPr>
        <w:pStyle w:val="als2"/>
      </w:pPr>
      <w:r w:rsidRPr="009A3128">
        <w:t>Deskripsi</w:t>
      </w:r>
      <w:r w:rsidRPr="009A3128">
        <w:tab/>
        <w:t xml:space="preserve">: </w:t>
      </w:r>
      <w:r w:rsidRPr="009A3128">
        <w:tab/>
        <w:t xml:space="preserve">Pemrosesan </w:t>
      </w:r>
      <w:r w:rsidR="00B675D9" w:rsidRPr="009A3128">
        <w:t>menampilkan data stok ke layar layar monitor dengan mengambil data dari database barang, produk, kategori, vendor da</w:t>
      </w:r>
      <w:r w:rsidR="00B675D9">
        <w:t>n stok</w:t>
      </w:r>
    </w:p>
    <w:p w:rsidR="0009727A" w:rsidRDefault="0009727A" w:rsidP="00CE4D71">
      <w:pPr>
        <w:pStyle w:val="als1"/>
        <w:numPr>
          <w:ilvl w:val="0"/>
          <w:numId w:val="54"/>
        </w:numPr>
      </w:pPr>
      <w:r>
        <w:t>Nomor Proses</w:t>
      </w:r>
      <w:r>
        <w:tab/>
        <w:t>:</w:t>
      </w:r>
      <w:r>
        <w:tab/>
      </w:r>
      <w:r w:rsidR="00604D9C">
        <w:t>5</w:t>
      </w:r>
      <w:r>
        <w:t>.1</w:t>
      </w:r>
    </w:p>
    <w:p w:rsidR="0009727A" w:rsidRPr="009A3128" w:rsidRDefault="0009727A" w:rsidP="00A04C43">
      <w:pPr>
        <w:pStyle w:val="als2"/>
      </w:pPr>
      <w:r>
        <w:t>Nama Proses</w:t>
      </w:r>
      <w:r w:rsidRPr="009A3128">
        <w:tab/>
        <w:t xml:space="preserve">: </w:t>
      </w:r>
      <w:r w:rsidRPr="009A3128">
        <w:tab/>
        <w:t xml:space="preserve">Form </w:t>
      </w:r>
      <w:r w:rsidR="004512E4" w:rsidRPr="009A3128">
        <w:t xml:space="preserve">Laporan </w:t>
      </w:r>
      <w:r w:rsidRPr="009A3128">
        <w:t>Stok</w:t>
      </w:r>
    </w:p>
    <w:p w:rsidR="0009727A" w:rsidRPr="009A3128" w:rsidRDefault="0009727A" w:rsidP="00A04C43">
      <w:pPr>
        <w:pStyle w:val="als2"/>
      </w:pPr>
      <w:r w:rsidRPr="009A3128">
        <w:t>Masukan</w:t>
      </w:r>
      <w:r w:rsidRPr="009A3128">
        <w:tab/>
        <w:t>:</w:t>
      </w:r>
      <w:r w:rsidRPr="009A3128">
        <w:tab/>
        <w:t xml:space="preserve">Form </w:t>
      </w:r>
      <w:r w:rsidR="009621DD" w:rsidRPr="009A3128">
        <w:t>Laporan Stok</w:t>
      </w:r>
    </w:p>
    <w:p w:rsidR="0009727A" w:rsidRPr="009A3128" w:rsidRDefault="0009727A" w:rsidP="00A04C43">
      <w:pPr>
        <w:pStyle w:val="als2"/>
      </w:pPr>
      <w:r w:rsidRPr="009A3128">
        <w:t>Keluaran</w:t>
      </w:r>
      <w:r w:rsidRPr="009A3128">
        <w:tab/>
        <w:t>:</w:t>
      </w:r>
      <w:r w:rsidRPr="009A3128">
        <w:tab/>
        <w:t>pencarian pada database barang</w:t>
      </w:r>
    </w:p>
    <w:p w:rsidR="0009727A" w:rsidRDefault="0009727A" w:rsidP="00A04C43">
      <w:pPr>
        <w:pStyle w:val="als2"/>
      </w:pPr>
      <w:r w:rsidRPr="009A3128">
        <w:lastRenderedPageBreak/>
        <w:t>Deskripsi</w:t>
      </w:r>
      <w:r w:rsidRPr="009A3128">
        <w:tab/>
        <w:t xml:space="preserve">: </w:t>
      </w:r>
      <w:r w:rsidRPr="009A3128">
        <w:tab/>
        <w:t xml:space="preserve">Pemrosesan </w:t>
      </w:r>
      <w:r w:rsidR="003C7B03" w:rsidRPr="009A3128">
        <w:t>pencarian laporan stok</w:t>
      </w:r>
      <w:r w:rsidR="003C7B03">
        <w:t xml:space="preserve"> berdsarkan pada database barang</w:t>
      </w:r>
    </w:p>
    <w:p w:rsidR="003C7B03" w:rsidRDefault="003C7B03" w:rsidP="00CE4D71">
      <w:pPr>
        <w:pStyle w:val="als1"/>
        <w:numPr>
          <w:ilvl w:val="0"/>
          <w:numId w:val="54"/>
        </w:numPr>
      </w:pPr>
      <w:r>
        <w:t>Nomor Proses</w:t>
      </w:r>
      <w:r>
        <w:tab/>
        <w:t>:</w:t>
      </w:r>
      <w:r>
        <w:tab/>
        <w:t>5.2</w:t>
      </w:r>
    </w:p>
    <w:p w:rsidR="003C7B03" w:rsidRPr="009A3128" w:rsidRDefault="003C7B03" w:rsidP="00A04C43">
      <w:pPr>
        <w:pStyle w:val="als2"/>
      </w:pPr>
      <w:r>
        <w:t>Nama Proses</w:t>
      </w:r>
      <w:r>
        <w:tab/>
        <w:t xml:space="preserve">: </w:t>
      </w:r>
      <w:r w:rsidRPr="009A3128">
        <w:tab/>
        <w:t>Form Laporan Stok</w:t>
      </w:r>
    </w:p>
    <w:p w:rsidR="003C7B03" w:rsidRPr="009A3128" w:rsidRDefault="003C7B03" w:rsidP="00A04C43">
      <w:pPr>
        <w:pStyle w:val="als2"/>
      </w:pPr>
      <w:r w:rsidRPr="009A3128">
        <w:t>Masukan</w:t>
      </w:r>
      <w:r w:rsidRPr="009A3128">
        <w:tab/>
        <w:t>:</w:t>
      </w:r>
      <w:r w:rsidRPr="009A3128">
        <w:tab/>
        <w:t>pengambilan data dari database barang, produk, kategori, vendor, stok dan trxlog</w:t>
      </w:r>
    </w:p>
    <w:p w:rsidR="003C7B03" w:rsidRPr="009A3128" w:rsidRDefault="003C7B03" w:rsidP="00A04C43">
      <w:pPr>
        <w:pStyle w:val="als2"/>
      </w:pPr>
      <w:r w:rsidRPr="009A3128">
        <w:t>Keluaran</w:t>
      </w:r>
      <w:r w:rsidRPr="009A3128">
        <w:tab/>
        <w:t>:</w:t>
      </w:r>
      <w:r w:rsidRPr="009A3128">
        <w:tab/>
        <w:t>Cetak Laporan Stok</w:t>
      </w:r>
    </w:p>
    <w:p w:rsidR="003C7B03" w:rsidRDefault="003C7B03" w:rsidP="00A04C43">
      <w:pPr>
        <w:pStyle w:val="als2"/>
      </w:pPr>
      <w:r w:rsidRPr="009A3128">
        <w:t>Deskripsi</w:t>
      </w:r>
      <w:r w:rsidRPr="009A3128">
        <w:tab/>
        <w:t xml:space="preserve">: </w:t>
      </w:r>
      <w:r w:rsidRPr="009A3128">
        <w:tab/>
        <w:t>Pemrosesan data dari database barang, produk, vendor, kategori, stok dan trxlog agar dapat di cetak ke kertas atau ditampilkan ke layar monitor</w:t>
      </w:r>
      <w:r>
        <w:t>.</w:t>
      </w:r>
    </w:p>
    <w:p w:rsidR="001C1C5B" w:rsidRPr="001C1C5B" w:rsidRDefault="001C1C5B" w:rsidP="001C1C5B">
      <w:pPr>
        <w:rPr>
          <w:lang w:val="en-US"/>
        </w:rPr>
      </w:pPr>
    </w:p>
    <w:p w:rsidR="00B332F3" w:rsidRDefault="00B332F3" w:rsidP="00D83BD0">
      <w:pPr>
        <w:pStyle w:val="Heading2"/>
        <w:numPr>
          <w:ilvl w:val="0"/>
          <w:numId w:val="3"/>
        </w:numPr>
      </w:pPr>
      <w:bookmarkStart w:id="70" w:name="_Toc447296354"/>
      <w:r>
        <w:t>Bagan Terstruktur Sistem yang Diusulkan</w:t>
      </w:r>
      <w:bookmarkEnd w:id="70"/>
    </w:p>
    <w:p w:rsidR="00200AA1" w:rsidRDefault="00200AA1" w:rsidP="00200AA1">
      <w:pPr>
        <w:pStyle w:val="paragraph1"/>
      </w:pPr>
      <w:r>
        <w:t>Berikut bagan terstruktur proses yang diajukan</w:t>
      </w:r>
      <w:r w:rsidR="008E3D03">
        <w:t>.</w:t>
      </w:r>
    </w:p>
    <w:p w:rsidR="008E3D03" w:rsidRDefault="0029755D" w:rsidP="00CE4D71">
      <w:pPr>
        <w:pStyle w:val="als1"/>
        <w:numPr>
          <w:ilvl w:val="0"/>
          <w:numId w:val="34"/>
        </w:numPr>
      </w:pPr>
      <w:r>
        <w:t>Bagan Ters</w:t>
      </w:r>
      <w:r w:rsidR="00C5378C">
        <w:t>t</w:t>
      </w:r>
      <w:r>
        <w:t>ruktur Proses 1.1</w:t>
      </w:r>
    </w:p>
    <w:p w:rsidR="00360B5A" w:rsidRDefault="00465117" w:rsidP="00CB4540">
      <w:pPr>
        <w:pStyle w:val="paragraph1"/>
        <w:jc w:val="center"/>
      </w:pPr>
      <w:r>
        <w:object w:dxaOrig="3375" w:dyaOrig="3240">
          <v:shape id="_x0000_i1044" type="#_x0000_t75" style="width:159pt;height:152.25pt" o:ole="">
            <v:imagedata r:id="rId57" o:title=""/>
          </v:shape>
          <o:OLEObject Type="Embed" ProgID="Visio.Drawing.15" ShapeID="_x0000_i1044" DrawAspect="Content" ObjectID="_1541553715" r:id="rId58"/>
        </w:object>
      </w:r>
    </w:p>
    <w:p w:rsidR="00A864F1" w:rsidRPr="00A864F1" w:rsidRDefault="00A864F1" w:rsidP="00A864F1">
      <w:pPr>
        <w:pStyle w:val="Caption"/>
        <w:rPr>
          <w:lang w:val="en-US"/>
        </w:rPr>
      </w:pPr>
      <w:bookmarkStart w:id="71" w:name="_Toc447294809"/>
      <w:r>
        <w:t xml:space="preserve">Gambar 4. </w:t>
      </w:r>
      <w:fldSimple w:instr=" SEQ Gambar_4. \* ARABIC ">
        <w:r w:rsidR="006B7441">
          <w:rPr>
            <w:noProof/>
          </w:rPr>
          <w:t>10</w:t>
        </w:r>
      </w:fldSimple>
      <w:r>
        <w:rPr>
          <w:lang w:val="en-US"/>
        </w:rPr>
        <w:t xml:space="preserve">. </w:t>
      </w:r>
      <w:r>
        <w:rPr>
          <w:noProof/>
          <w:lang w:val="en-US"/>
        </w:rPr>
        <w:t>Bagan Terstruktur Proses 1.1</w:t>
      </w:r>
      <w:bookmarkEnd w:id="71"/>
    </w:p>
    <w:p w:rsidR="00A864F1" w:rsidRPr="00A864F1" w:rsidRDefault="00A864F1" w:rsidP="00A864F1"/>
    <w:p w:rsidR="00360B5A" w:rsidRPr="000C0328" w:rsidRDefault="00C676A3" w:rsidP="00A04C43">
      <w:pPr>
        <w:pStyle w:val="als3"/>
      </w:pPr>
      <w:r w:rsidRPr="000C0328">
        <w:t xml:space="preserve">Entitas ke proses 1.1 </w:t>
      </w:r>
      <w:r w:rsidRPr="000C0328">
        <w:tab/>
        <w:t xml:space="preserve">: </w:t>
      </w:r>
      <w:r w:rsidRPr="000C0328">
        <w:tab/>
        <w:t xml:space="preserve">input dari Cari Master </w:t>
      </w:r>
      <w:r w:rsidR="00484447" w:rsidRPr="000C0328">
        <w:t>Barang.</w:t>
      </w:r>
    </w:p>
    <w:p w:rsidR="00C676A3" w:rsidRDefault="00C676A3" w:rsidP="00A04C43">
      <w:pPr>
        <w:pStyle w:val="als3"/>
      </w:pPr>
      <w:r>
        <w:t>Proses 1.1 ke datastore</w:t>
      </w:r>
      <w:r>
        <w:tab/>
        <w:t xml:space="preserve">: </w:t>
      </w:r>
      <w:r>
        <w:tab/>
        <w:t>Cari data pada database barang</w:t>
      </w:r>
      <w:r w:rsidR="00484447">
        <w:t>.</w:t>
      </w:r>
    </w:p>
    <w:p w:rsidR="00465117" w:rsidRDefault="00465117" w:rsidP="00A04C43">
      <w:pPr>
        <w:pStyle w:val="als3"/>
      </w:pPr>
    </w:p>
    <w:p w:rsidR="0029755D" w:rsidRDefault="00C5378C" w:rsidP="00CE4D71">
      <w:pPr>
        <w:pStyle w:val="als1"/>
        <w:numPr>
          <w:ilvl w:val="0"/>
          <w:numId w:val="34"/>
        </w:numPr>
      </w:pPr>
      <w:r>
        <w:t>Bagan Terstruktur Proses 1.2</w:t>
      </w:r>
    </w:p>
    <w:p w:rsidR="00A864F1" w:rsidRDefault="00465117" w:rsidP="00A864F1">
      <w:pPr>
        <w:pStyle w:val="Caption"/>
      </w:pPr>
      <w:r>
        <w:object w:dxaOrig="8731" w:dyaOrig="3121">
          <v:shape id="_x0000_i1045" type="#_x0000_t75" style="width:370.5pt;height:133.5pt" o:ole="">
            <v:imagedata r:id="rId59" o:title=""/>
          </v:shape>
          <o:OLEObject Type="Embed" ProgID="Visio.Drawing.15" ShapeID="_x0000_i1045" DrawAspect="Content" ObjectID="_1541553716" r:id="rId60"/>
        </w:object>
      </w:r>
    </w:p>
    <w:p w:rsidR="00DA2976" w:rsidRPr="00A864F1" w:rsidRDefault="00A864F1" w:rsidP="00A864F1">
      <w:pPr>
        <w:pStyle w:val="Caption"/>
        <w:rPr>
          <w:lang w:val="en-US"/>
        </w:rPr>
      </w:pPr>
      <w:bookmarkStart w:id="72" w:name="_Toc447294810"/>
      <w:r>
        <w:t xml:space="preserve">Gambar 4. </w:t>
      </w:r>
      <w:fldSimple w:instr=" SEQ Gambar_4. \* ARABIC ">
        <w:r w:rsidR="006B7441">
          <w:rPr>
            <w:noProof/>
          </w:rPr>
          <w:t>11</w:t>
        </w:r>
      </w:fldSimple>
      <w:r>
        <w:rPr>
          <w:lang w:val="en-US"/>
        </w:rPr>
        <w:t xml:space="preserve">. </w:t>
      </w:r>
      <w:r>
        <w:rPr>
          <w:noProof/>
          <w:lang w:val="en-US"/>
        </w:rPr>
        <w:t>Bagan Terstruktur Proses 1.2</w:t>
      </w:r>
      <w:bookmarkEnd w:id="72"/>
    </w:p>
    <w:p w:rsidR="00A864F1" w:rsidRDefault="00A864F1" w:rsidP="00A04C43">
      <w:pPr>
        <w:pStyle w:val="als3"/>
      </w:pPr>
    </w:p>
    <w:p w:rsidR="00DA2976" w:rsidRPr="00083A0F" w:rsidRDefault="00DA2976" w:rsidP="00A04C43">
      <w:pPr>
        <w:pStyle w:val="als3"/>
      </w:pPr>
      <w:r w:rsidRPr="00083A0F">
        <w:t xml:space="preserve">Datastore ke proses 1.2 </w:t>
      </w:r>
      <w:r w:rsidRPr="00083A0F">
        <w:tab/>
        <w:t xml:space="preserve">: </w:t>
      </w:r>
      <w:r w:rsidRPr="00083A0F">
        <w:tab/>
        <w:t>ambil data dari database barang, produk, kategori dan vendor.</w:t>
      </w:r>
    </w:p>
    <w:p w:rsidR="00462BF5" w:rsidRDefault="00DA2976" w:rsidP="00A04C43">
      <w:pPr>
        <w:pStyle w:val="als3"/>
      </w:pPr>
      <w:r>
        <w:t>Proses 1.2 ke List Master Barang</w:t>
      </w:r>
      <w:r w:rsidR="00083A0F">
        <w:tab/>
        <w:t>:</w:t>
      </w:r>
      <w:r w:rsidR="00083A0F">
        <w:tab/>
      </w:r>
      <w:r>
        <w:t>tampilkan data hasil pencarian ke layar.</w:t>
      </w:r>
    </w:p>
    <w:p w:rsidR="00C5378C" w:rsidRDefault="00C5378C" w:rsidP="00CE4D71">
      <w:pPr>
        <w:pStyle w:val="als1"/>
        <w:numPr>
          <w:ilvl w:val="0"/>
          <w:numId w:val="34"/>
        </w:numPr>
      </w:pPr>
      <w:r>
        <w:t xml:space="preserve">Bagan </w:t>
      </w:r>
      <w:r w:rsidR="001C1231">
        <w:t>Terstruktur Proses 1.3</w:t>
      </w:r>
    </w:p>
    <w:p w:rsidR="007B77CA" w:rsidRDefault="00A864F1" w:rsidP="00A864F1">
      <w:pPr>
        <w:pStyle w:val="Caption"/>
        <w:ind w:hanging="1588"/>
      </w:pPr>
      <w:r>
        <w:object w:dxaOrig="10515" w:dyaOrig="3121">
          <v:shape id="_x0000_i1046" type="#_x0000_t75" style="width:437.25pt;height:129.75pt" o:ole="">
            <v:imagedata r:id="rId61" o:title=""/>
          </v:shape>
          <o:OLEObject Type="Embed" ProgID="Visio.Drawing.15" ShapeID="_x0000_i1046" DrawAspect="Content" ObjectID="_1541553717" r:id="rId62"/>
        </w:object>
      </w:r>
    </w:p>
    <w:p w:rsidR="007B77CA" w:rsidRPr="007B77CA" w:rsidRDefault="007B77CA" w:rsidP="007B77CA">
      <w:pPr>
        <w:pStyle w:val="Caption"/>
        <w:spacing w:line="480" w:lineRule="auto"/>
        <w:ind w:hanging="1588"/>
        <w:rPr>
          <w:sz w:val="8"/>
        </w:rPr>
      </w:pPr>
    </w:p>
    <w:p w:rsidR="00AE313B" w:rsidRPr="00A864F1" w:rsidRDefault="00A864F1" w:rsidP="00A864F1">
      <w:pPr>
        <w:pStyle w:val="Caption"/>
        <w:ind w:hanging="1588"/>
        <w:rPr>
          <w:lang w:val="en-US"/>
        </w:rPr>
      </w:pPr>
      <w:bookmarkStart w:id="73" w:name="_Toc447294811"/>
      <w:r>
        <w:t xml:space="preserve">Gambar 4. </w:t>
      </w:r>
      <w:fldSimple w:instr=" SEQ Gambar_4. \* ARABIC ">
        <w:r w:rsidR="006B7441">
          <w:rPr>
            <w:noProof/>
          </w:rPr>
          <w:t>12</w:t>
        </w:r>
      </w:fldSimple>
      <w:r>
        <w:rPr>
          <w:lang w:val="en-US"/>
        </w:rPr>
        <w:t>.</w:t>
      </w:r>
      <w:r w:rsidRPr="00A864F1">
        <w:rPr>
          <w:noProof/>
          <w:lang w:val="en-US"/>
        </w:rPr>
        <w:t xml:space="preserve"> </w:t>
      </w:r>
      <w:r>
        <w:rPr>
          <w:noProof/>
          <w:lang w:val="en-US"/>
        </w:rPr>
        <w:t>Bagan Terstruktur Proses 1.3</w:t>
      </w:r>
      <w:bookmarkEnd w:id="73"/>
    </w:p>
    <w:p w:rsidR="00A864F1" w:rsidRPr="00A864F1" w:rsidRDefault="00A864F1" w:rsidP="00A864F1"/>
    <w:p w:rsidR="00CC63F3" w:rsidRDefault="00AE313B" w:rsidP="00A04C43">
      <w:pPr>
        <w:pStyle w:val="als3"/>
      </w:pPr>
      <w:r>
        <w:t>Entitas ke proses 1.3</w:t>
      </w:r>
      <w:r>
        <w:tab/>
        <w:t>:</w:t>
      </w:r>
      <w:r>
        <w:tab/>
        <w:t xml:space="preserve">memilih data yang sesuai dan mengirimkan datanya dari form </w:t>
      </w:r>
      <w:r>
        <w:lastRenderedPageBreak/>
        <w:t>buat master barang ke proses form buat barang</w:t>
      </w:r>
      <w:r w:rsidR="00196B8F">
        <w:t>.</w:t>
      </w:r>
    </w:p>
    <w:p w:rsidR="00DF748C" w:rsidRDefault="00DF748C" w:rsidP="00A04C43">
      <w:pPr>
        <w:pStyle w:val="als3"/>
      </w:pPr>
      <w:r>
        <w:t>Datastore ke proses 1.3</w:t>
      </w:r>
      <w:r>
        <w:tab/>
        <w:t xml:space="preserve">: </w:t>
      </w:r>
      <w:r>
        <w:tab/>
      </w:r>
      <w:r w:rsidR="00362312">
        <w:t>pa</w:t>
      </w:r>
      <w:r>
        <w:t>nggil data dari database vendor, kategori dan produk yang di perlukan untuk proses 1.3</w:t>
      </w:r>
      <w:r w:rsidR="00196B8F">
        <w:t>.</w:t>
      </w:r>
      <w:r>
        <w:t xml:space="preserve"> </w:t>
      </w:r>
    </w:p>
    <w:p w:rsidR="003E404E" w:rsidRDefault="003E404E" w:rsidP="00A04C43">
      <w:pPr>
        <w:pStyle w:val="als3"/>
      </w:pPr>
      <w:r>
        <w:t>Proses 1.3 ke datastore</w:t>
      </w:r>
      <w:r>
        <w:tab/>
        <w:t>:</w:t>
      </w:r>
      <w:r>
        <w:tab/>
        <w:t>simpan data dari proses 1.3 ke database barang.</w:t>
      </w:r>
    </w:p>
    <w:p w:rsidR="00C5378C" w:rsidRDefault="00C5378C" w:rsidP="00CE4D71">
      <w:pPr>
        <w:pStyle w:val="als1"/>
        <w:numPr>
          <w:ilvl w:val="0"/>
          <w:numId w:val="34"/>
        </w:numPr>
      </w:pPr>
      <w:r>
        <w:t xml:space="preserve">Bagan </w:t>
      </w:r>
      <w:r w:rsidR="00C25D5F">
        <w:t>Terstruktur Proses 1.4</w:t>
      </w:r>
    </w:p>
    <w:p w:rsidR="00C25D5F" w:rsidRDefault="00624178" w:rsidP="00465117">
      <w:pPr>
        <w:pStyle w:val="paragraph1"/>
        <w:jc w:val="center"/>
      </w:pPr>
      <w:r>
        <w:object w:dxaOrig="3555" w:dyaOrig="3061">
          <v:shape id="_x0000_i1047" type="#_x0000_t75" style="width:186.75pt;height:161.25pt" o:ole="">
            <v:imagedata r:id="rId63" o:title=""/>
          </v:shape>
          <o:OLEObject Type="Embed" ProgID="Visio.Drawing.15" ShapeID="_x0000_i1047" DrawAspect="Content" ObjectID="_1541553718" r:id="rId64"/>
        </w:object>
      </w:r>
    </w:p>
    <w:p w:rsidR="00A864F1" w:rsidRPr="00A864F1" w:rsidRDefault="00A864F1" w:rsidP="00A864F1">
      <w:pPr>
        <w:pStyle w:val="Caption"/>
        <w:rPr>
          <w:lang w:val="en-US"/>
        </w:rPr>
      </w:pPr>
      <w:bookmarkStart w:id="74" w:name="_Toc447294812"/>
      <w:r>
        <w:t xml:space="preserve">Gambar 4. </w:t>
      </w:r>
      <w:fldSimple w:instr=" SEQ Gambar_4. \* ARABIC ">
        <w:r w:rsidR="006B7441">
          <w:rPr>
            <w:noProof/>
          </w:rPr>
          <w:t>13</w:t>
        </w:r>
      </w:fldSimple>
      <w:r>
        <w:rPr>
          <w:lang w:val="en-US"/>
        </w:rPr>
        <w:t xml:space="preserve">. </w:t>
      </w:r>
      <w:r>
        <w:rPr>
          <w:noProof/>
          <w:lang w:val="en-US"/>
        </w:rPr>
        <w:t>Bagan Terstruktur Proses 1.4</w:t>
      </w:r>
      <w:bookmarkEnd w:id="74"/>
    </w:p>
    <w:p w:rsidR="00A864F1" w:rsidRPr="00A864F1" w:rsidRDefault="00A864F1" w:rsidP="00A864F1"/>
    <w:p w:rsidR="00716EC0" w:rsidRDefault="003E404E" w:rsidP="00A04C43">
      <w:pPr>
        <w:pStyle w:val="als3"/>
      </w:pPr>
      <w:r>
        <w:t xml:space="preserve">Datastore ke proses </w:t>
      </w:r>
      <w:r w:rsidR="00362312">
        <w:t>1.4</w:t>
      </w:r>
      <w:r w:rsidR="00362312">
        <w:tab/>
        <w:t xml:space="preserve">: </w:t>
      </w:r>
      <w:r w:rsidR="00FC1FCA">
        <w:tab/>
        <w:t>ambil data dari database produk ke proses 1.4</w:t>
      </w:r>
    </w:p>
    <w:p w:rsidR="00FC1FCA" w:rsidRDefault="00FC1FCA" w:rsidP="00A04C43">
      <w:pPr>
        <w:pStyle w:val="als3"/>
      </w:pPr>
      <w:r>
        <w:t>Proses 1.4 ke entitas</w:t>
      </w:r>
      <w:r>
        <w:tab/>
        <w:t>:</w:t>
      </w:r>
      <w:r>
        <w:tab/>
        <w:t>menampilkan isi dari database produk</w:t>
      </w:r>
    </w:p>
    <w:p w:rsidR="001F671D" w:rsidRDefault="001F671D" w:rsidP="00A04C43">
      <w:pPr>
        <w:pStyle w:val="als3"/>
      </w:pPr>
    </w:p>
    <w:p w:rsidR="001F671D" w:rsidRDefault="001F671D" w:rsidP="00A04C43">
      <w:pPr>
        <w:pStyle w:val="als3"/>
      </w:pPr>
    </w:p>
    <w:p w:rsidR="001F671D" w:rsidRDefault="001F671D" w:rsidP="00A04C43">
      <w:pPr>
        <w:pStyle w:val="als3"/>
      </w:pPr>
    </w:p>
    <w:p w:rsidR="001F671D" w:rsidRDefault="001F671D" w:rsidP="00A04C43">
      <w:pPr>
        <w:pStyle w:val="als3"/>
      </w:pPr>
    </w:p>
    <w:p w:rsidR="001F671D" w:rsidRDefault="001F671D" w:rsidP="00A04C43">
      <w:pPr>
        <w:pStyle w:val="als3"/>
      </w:pPr>
    </w:p>
    <w:p w:rsidR="00C5378C" w:rsidRDefault="00C5378C" w:rsidP="00CE4D71">
      <w:pPr>
        <w:pStyle w:val="als1"/>
        <w:numPr>
          <w:ilvl w:val="0"/>
          <w:numId w:val="34"/>
        </w:numPr>
      </w:pPr>
      <w:r>
        <w:t>Bagan Terstruktur Proses 1.</w:t>
      </w:r>
      <w:r w:rsidR="003D1A7B">
        <w:t>5</w:t>
      </w:r>
    </w:p>
    <w:p w:rsidR="001060C5" w:rsidRDefault="00624178" w:rsidP="000C0328">
      <w:pPr>
        <w:pStyle w:val="paragraph1"/>
        <w:jc w:val="center"/>
      </w:pPr>
      <w:r>
        <w:object w:dxaOrig="3555" w:dyaOrig="3241">
          <v:shape id="_x0000_i1048" type="#_x0000_t75" style="width:173.25pt;height:158.25pt" o:ole="">
            <v:imagedata r:id="rId65" o:title=""/>
          </v:shape>
          <o:OLEObject Type="Embed" ProgID="Visio.Drawing.15" ShapeID="_x0000_i1048" DrawAspect="Content" ObjectID="_1541553719" r:id="rId66"/>
        </w:object>
      </w:r>
    </w:p>
    <w:p w:rsidR="001F671D" w:rsidRDefault="001F671D" w:rsidP="001F671D">
      <w:pPr>
        <w:pStyle w:val="Caption"/>
        <w:rPr>
          <w:noProof/>
          <w:lang w:val="en-US"/>
        </w:rPr>
      </w:pPr>
      <w:bookmarkStart w:id="75" w:name="_Toc447294813"/>
      <w:r>
        <w:t xml:space="preserve">Gambar 4. </w:t>
      </w:r>
      <w:fldSimple w:instr=" SEQ Gambar_4. \* ARABIC ">
        <w:r w:rsidR="006B7441">
          <w:rPr>
            <w:noProof/>
          </w:rPr>
          <w:t>14</w:t>
        </w:r>
      </w:fldSimple>
      <w:r>
        <w:rPr>
          <w:lang w:val="en-US"/>
        </w:rPr>
        <w:t xml:space="preserve">. </w:t>
      </w:r>
      <w:r>
        <w:rPr>
          <w:noProof/>
          <w:lang w:val="en-US"/>
        </w:rPr>
        <w:t>Bagan Terstruktur Proses 1.5</w:t>
      </w:r>
      <w:bookmarkEnd w:id="75"/>
    </w:p>
    <w:p w:rsidR="001F671D" w:rsidRPr="001F671D" w:rsidRDefault="001F671D" w:rsidP="001F671D">
      <w:pPr>
        <w:rPr>
          <w:lang w:val="en-US"/>
        </w:rPr>
      </w:pPr>
    </w:p>
    <w:p w:rsidR="00F169F7" w:rsidRDefault="00F169F7" w:rsidP="00A04C43">
      <w:pPr>
        <w:pStyle w:val="als3"/>
      </w:pPr>
      <w:r>
        <w:t xml:space="preserve">Entitas ke proses </w:t>
      </w:r>
      <w:r w:rsidR="00F13FC7">
        <w:t>1.5</w:t>
      </w:r>
      <w:r>
        <w:tab/>
        <w:t xml:space="preserve">: </w:t>
      </w:r>
      <w:r>
        <w:tab/>
      </w:r>
      <w:r w:rsidR="00F13FC7">
        <w:t>membuat inputan produk dari form master produk untuk proses 1.5</w:t>
      </w:r>
    </w:p>
    <w:p w:rsidR="00F169F7" w:rsidRDefault="00F169F7" w:rsidP="00A04C43">
      <w:pPr>
        <w:pStyle w:val="als3"/>
      </w:pPr>
      <w:r>
        <w:t>Proses 1.4 ke datastore</w:t>
      </w:r>
      <w:r>
        <w:tab/>
        <w:t>:</w:t>
      </w:r>
      <w:r w:rsidR="00F13FC7">
        <w:tab/>
        <w:t xml:space="preserve">menyimpan data pada database produk. </w:t>
      </w:r>
    </w:p>
    <w:p w:rsidR="00C5378C" w:rsidRDefault="00C5378C" w:rsidP="00CE4D71">
      <w:pPr>
        <w:pStyle w:val="als1"/>
        <w:numPr>
          <w:ilvl w:val="0"/>
          <w:numId w:val="34"/>
        </w:numPr>
      </w:pPr>
      <w:r>
        <w:t>Bagan Terstruktur Proses 1.</w:t>
      </w:r>
      <w:r w:rsidR="00C95E71">
        <w:t>6</w:t>
      </w:r>
    </w:p>
    <w:p w:rsidR="00FE5F73" w:rsidRDefault="00624178" w:rsidP="00465117">
      <w:pPr>
        <w:pStyle w:val="paragraph1"/>
        <w:jc w:val="center"/>
      </w:pPr>
      <w:r>
        <w:object w:dxaOrig="3555" w:dyaOrig="3241">
          <v:shape id="_x0000_i1049" type="#_x0000_t75" style="width:176.25pt;height:161.25pt" o:ole="">
            <v:imagedata r:id="rId67" o:title=""/>
          </v:shape>
          <o:OLEObject Type="Embed" ProgID="Visio.Drawing.15" ShapeID="_x0000_i1049" DrawAspect="Content" ObjectID="_1541553720" r:id="rId68"/>
        </w:object>
      </w:r>
    </w:p>
    <w:p w:rsidR="00007A6B" w:rsidRPr="00007A6B" w:rsidRDefault="00007A6B" w:rsidP="00007A6B">
      <w:pPr>
        <w:pStyle w:val="Caption"/>
        <w:rPr>
          <w:lang w:val="en-US"/>
        </w:rPr>
      </w:pPr>
      <w:bookmarkStart w:id="76" w:name="_Toc447294814"/>
      <w:r>
        <w:t xml:space="preserve">Gambar 4. </w:t>
      </w:r>
      <w:fldSimple w:instr=" SEQ Gambar_4. \* ARABIC ">
        <w:r w:rsidR="006B7441">
          <w:rPr>
            <w:noProof/>
          </w:rPr>
          <w:t>15</w:t>
        </w:r>
      </w:fldSimple>
      <w:r>
        <w:rPr>
          <w:lang w:val="en-US"/>
        </w:rPr>
        <w:t xml:space="preserve">. </w:t>
      </w:r>
      <w:r>
        <w:rPr>
          <w:noProof/>
          <w:lang w:val="en-US"/>
        </w:rPr>
        <w:t>Bagan Terstruktur Proses 1.6</w:t>
      </w:r>
      <w:bookmarkEnd w:id="76"/>
    </w:p>
    <w:p w:rsidR="00007A6B" w:rsidRDefault="00007A6B" w:rsidP="00465117">
      <w:pPr>
        <w:pStyle w:val="paragraph1"/>
        <w:jc w:val="center"/>
      </w:pPr>
    </w:p>
    <w:p w:rsidR="00D25FF3" w:rsidRDefault="00D25FF3" w:rsidP="00A04C43">
      <w:pPr>
        <w:pStyle w:val="als3"/>
      </w:pPr>
      <w:r>
        <w:lastRenderedPageBreak/>
        <w:t>Datastore ke proses 1.6</w:t>
      </w:r>
      <w:r>
        <w:tab/>
        <w:t xml:space="preserve">: </w:t>
      </w:r>
      <w:r>
        <w:tab/>
        <w:t>ambil data dari database kategori ke proses 1.6</w:t>
      </w:r>
    </w:p>
    <w:p w:rsidR="00D25FF3" w:rsidRDefault="00D25FF3" w:rsidP="00A04C43">
      <w:pPr>
        <w:pStyle w:val="als3"/>
      </w:pPr>
      <w:r>
        <w:t>Proses 1.6 ke entitas</w:t>
      </w:r>
      <w:r>
        <w:tab/>
        <w:t>:</w:t>
      </w:r>
      <w:r>
        <w:tab/>
        <w:t>menampilkan isi dari database kategori</w:t>
      </w:r>
    </w:p>
    <w:p w:rsidR="00C5378C" w:rsidRDefault="00C5378C" w:rsidP="00CE4D71">
      <w:pPr>
        <w:pStyle w:val="als1"/>
        <w:numPr>
          <w:ilvl w:val="0"/>
          <w:numId w:val="34"/>
        </w:numPr>
      </w:pPr>
      <w:r>
        <w:t xml:space="preserve">Bagan </w:t>
      </w:r>
      <w:r w:rsidR="00FE73DC">
        <w:t>Terstruktur Proses 1.7</w:t>
      </w:r>
    </w:p>
    <w:p w:rsidR="00FE73DC" w:rsidRDefault="00624178" w:rsidP="00465117">
      <w:pPr>
        <w:pStyle w:val="paragraph1"/>
        <w:jc w:val="center"/>
      </w:pPr>
      <w:r>
        <w:object w:dxaOrig="3555" w:dyaOrig="3241">
          <v:shape id="_x0000_i1050" type="#_x0000_t75" style="width:171.75pt;height:158.25pt" o:ole="">
            <v:imagedata r:id="rId69" o:title=""/>
          </v:shape>
          <o:OLEObject Type="Embed" ProgID="Visio.Drawing.15" ShapeID="_x0000_i1050" DrawAspect="Content" ObjectID="_1541553721" r:id="rId70"/>
        </w:object>
      </w:r>
    </w:p>
    <w:p w:rsidR="006D0CD9" w:rsidRDefault="006D0CD9" w:rsidP="006D0CD9">
      <w:pPr>
        <w:pStyle w:val="Caption"/>
        <w:rPr>
          <w:lang w:val="en-US"/>
        </w:rPr>
      </w:pPr>
      <w:bookmarkStart w:id="77" w:name="_Toc447294815"/>
      <w:r>
        <w:t xml:space="preserve">Gambar 4. </w:t>
      </w:r>
      <w:fldSimple w:instr=" SEQ Gambar_4. \* ARABIC ">
        <w:r w:rsidR="006B7441">
          <w:rPr>
            <w:noProof/>
          </w:rPr>
          <w:t>16</w:t>
        </w:r>
      </w:fldSimple>
      <w:r>
        <w:rPr>
          <w:lang w:val="en-US"/>
        </w:rPr>
        <w:t xml:space="preserve">. </w:t>
      </w:r>
      <w:r>
        <w:rPr>
          <w:noProof/>
          <w:lang w:val="en-US"/>
        </w:rPr>
        <w:t>Bagan Terstruktur Proses 1.7</w:t>
      </w:r>
      <w:bookmarkEnd w:id="77"/>
    </w:p>
    <w:p w:rsidR="006D0CD9" w:rsidRPr="006D0CD9" w:rsidRDefault="006D0CD9" w:rsidP="006D0CD9">
      <w:pPr>
        <w:rPr>
          <w:lang w:val="en-US"/>
        </w:rPr>
      </w:pPr>
    </w:p>
    <w:p w:rsidR="00E75429" w:rsidRDefault="00E75429" w:rsidP="00A04C43">
      <w:pPr>
        <w:pStyle w:val="als3"/>
      </w:pPr>
      <w:r>
        <w:t>Entitas ke proses 1.7</w:t>
      </w:r>
      <w:r>
        <w:tab/>
        <w:t xml:space="preserve">: </w:t>
      </w:r>
      <w:r>
        <w:tab/>
        <w:t>membuat inputan kategori tipe barang dari form master kategori untuk proses 1.7</w:t>
      </w:r>
    </w:p>
    <w:p w:rsidR="00E75429" w:rsidRDefault="00E75429" w:rsidP="00A04C43">
      <w:pPr>
        <w:pStyle w:val="als3"/>
      </w:pPr>
      <w:r>
        <w:t>Proses 1.7 ke datastore</w:t>
      </w:r>
      <w:r>
        <w:tab/>
        <w:t>:</w:t>
      </w:r>
      <w:r>
        <w:tab/>
        <w:t xml:space="preserve">menyimpan data pada database kategori. </w:t>
      </w:r>
    </w:p>
    <w:p w:rsidR="00624178" w:rsidRDefault="00624178" w:rsidP="00A04C43">
      <w:pPr>
        <w:pStyle w:val="als3"/>
      </w:pPr>
    </w:p>
    <w:p w:rsidR="00624178" w:rsidRDefault="00624178" w:rsidP="00A04C43">
      <w:pPr>
        <w:pStyle w:val="als3"/>
      </w:pPr>
    </w:p>
    <w:p w:rsidR="00624178" w:rsidRDefault="00624178" w:rsidP="00A04C43">
      <w:pPr>
        <w:pStyle w:val="als3"/>
      </w:pPr>
    </w:p>
    <w:p w:rsidR="00624178" w:rsidRDefault="00624178" w:rsidP="00A04C43">
      <w:pPr>
        <w:pStyle w:val="als3"/>
      </w:pPr>
    </w:p>
    <w:p w:rsidR="00624178" w:rsidRDefault="00624178" w:rsidP="00A04C43">
      <w:pPr>
        <w:pStyle w:val="als3"/>
      </w:pPr>
    </w:p>
    <w:p w:rsidR="00624178" w:rsidRDefault="00624178" w:rsidP="00A04C43">
      <w:pPr>
        <w:pStyle w:val="als3"/>
      </w:pPr>
    </w:p>
    <w:p w:rsidR="00C5378C" w:rsidRDefault="00C5378C" w:rsidP="00CE4D71">
      <w:pPr>
        <w:pStyle w:val="als1"/>
        <w:numPr>
          <w:ilvl w:val="0"/>
          <w:numId w:val="34"/>
        </w:numPr>
      </w:pPr>
      <w:r>
        <w:lastRenderedPageBreak/>
        <w:t xml:space="preserve">Bagan </w:t>
      </w:r>
      <w:r w:rsidR="00617A74">
        <w:t>Terstruktur Proses 1.8</w:t>
      </w:r>
    </w:p>
    <w:p w:rsidR="00CA02F5" w:rsidRDefault="00624178" w:rsidP="007D3C84">
      <w:pPr>
        <w:pStyle w:val="paragraph1"/>
        <w:jc w:val="center"/>
      </w:pPr>
      <w:r>
        <w:object w:dxaOrig="3555" w:dyaOrig="3241">
          <v:shape id="_x0000_i1051" type="#_x0000_t75" style="width:164.25pt;height:153pt" o:ole="">
            <v:imagedata r:id="rId71" o:title=""/>
          </v:shape>
          <o:OLEObject Type="Embed" ProgID="Visio.Drawing.15" ShapeID="_x0000_i1051" DrawAspect="Content" ObjectID="_1541553722" r:id="rId72"/>
        </w:object>
      </w:r>
    </w:p>
    <w:p w:rsidR="006D0CD9" w:rsidRDefault="006D0CD9" w:rsidP="006D0CD9">
      <w:pPr>
        <w:pStyle w:val="Caption"/>
        <w:rPr>
          <w:noProof/>
          <w:lang w:val="en-US"/>
        </w:rPr>
      </w:pPr>
      <w:bookmarkStart w:id="78" w:name="_Toc447294816"/>
      <w:r>
        <w:t xml:space="preserve">Gambar 4. </w:t>
      </w:r>
      <w:fldSimple w:instr=" SEQ Gambar_4. \* ARABIC ">
        <w:r w:rsidR="006B7441">
          <w:rPr>
            <w:noProof/>
          </w:rPr>
          <w:t>17</w:t>
        </w:r>
      </w:fldSimple>
      <w:r>
        <w:rPr>
          <w:lang w:val="en-US"/>
        </w:rPr>
        <w:t xml:space="preserve">. </w:t>
      </w:r>
      <w:r>
        <w:rPr>
          <w:noProof/>
          <w:lang w:val="en-US"/>
        </w:rPr>
        <w:t>Bagan Terstruktur Proses 1.8</w:t>
      </w:r>
      <w:bookmarkEnd w:id="78"/>
    </w:p>
    <w:p w:rsidR="00624178" w:rsidRPr="00624178" w:rsidRDefault="00624178" w:rsidP="00624178">
      <w:pPr>
        <w:rPr>
          <w:lang w:val="en-US"/>
        </w:rPr>
      </w:pPr>
    </w:p>
    <w:p w:rsidR="0005075E" w:rsidRDefault="0005075E" w:rsidP="00A04C43">
      <w:pPr>
        <w:pStyle w:val="als3"/>
      </w:pPr>
      <w:r>
        <w:t>Datastore ke proses 1.8</w:t>
      </w:r>
      <w:r>
        <w:tab/>
        <w:t xml:space="preserve">: </w:t>
      </w:r>
      <w:r>
        <w:tab/>
        <w:t>ambil data dari database vendor ke proses 1.8</w:t>
      </w:r>
    </w:p>
    <w:p w:rsidR="0005075E" w:rsidRDefault="0005075E" w:rsidP="00A04C43">
      <w:pPr>
        <w:pStyle w:val="als3"/>
      </w:pPr>
      <w:r>
        <w:t>Proses 1.8 ke entitas</w:t>
      </w:r>
      <w:r>
        <w:tab/>
        <w:t>:</w:t>
      </w:r>
      <w:r>
        <w:tab/>
        <w:t>menampilkan isi dari database vendor</w:t>
      </w:r>
    </w:p>
    <w:p w:rsidR="00C5378C" w:rsidRDefault="00C5378C" w:rsidP="00CE4D71">
      <w:pPr>
        <w:pStyle w:val="als1"/>
        <w:numPr>
          <w:ilvl w:val="0"/>
          <w:numId w:val="34"/>
        </w:numPr>
      </w:pPr>
      <w:r>
        <w:t xml:space="preserve">Bagan </w:t>
      </w:r>
      <w:r w:rsidR="00AB3379">
        <w:t>Terstruktur Proses 1.9</w:t>
      </w:r>
    </w:p>
    <w:p w:rsidR="005D5EB1" w:rsidRDefault="00624178" w:rsidP="00D158BF">
      <w:pPr>
        <w:pStyle w:val="paragraph1"/>
        <w:jc w:val="center"/>
      </w:pPr>
      <w:r>
        <w:object w:dxaOrig="3555" w:dyaOrig="3241">
          <v:shape id="_x0000_i1052" type="#_x0000_t75" style="width:176.25pt;height:159.75pt" o:ole="">
            <v:imagedata r:id="rId73" o:title=""/>
          </v:shape>
          <o:OLEObject Type="Embed" ProgID="Visio.Drawing.15" ShapeID="_x0000_i1052" DrawAspect="Content" ObjectID="_1541553723" r:id="rId74"/>
        </w:object>
      </w:r>
    </w:p>
    <w:p w:rsidR="00624178" w:rsidRDefault="00624178" w:rsidP="00624178">
      <w:pPr>
        <w:pStyle w:val="Caption"/>
        <w:rPr>
          <w:noProof/>
          <w:lang w:val="en-US"/>
        </w:rPr>
      </w:pPr>
      <w:bookmarkStart w:id="79" w:name="_Toc447294817"/>
      <w:r>
        <w:t xml:space="preserve">Gambar 4. </w:t>
      </w:r>
      <w:fldSimple w:instr=" SEQ Gambar_4. \* ARABIC ">
        <w:r w:rsidR="006B7441">
          <w:rPr>
            <w:noProof/>
          </w:rPr>
          <w:t>18</w:t>
        </w:r>
      </w:fldSimple>
      <w:r>
        <w:rPr>
          <w:lang w:val="en-US"/>
        </w:rPr>
        <w:t xml:space="preserve">. </w:t>
      </w:r>
      <w:r>
        <w:rPr>
          <w:noProof/>
          <w:lang w:val="en-US"/>
        </w:rPr>
        <w:t>Bagan Terstruktur Proses 1.9</w:t>
      </w:r>
      <w:bookmarkEnd w:id="79"/>
    </w:p>
    <w:p w:rsidR="00624178" w:rsidRPr="00624178" w:rsidRDefault="00624178" w:rsidP="00624178">
      <w:pPr>
        <w:rPr>
          <w:lang w:val="en-US"/>
        </w:rPr>
      </w:pPr>
    </w:p>
    <w:p w:rsidR="00284A3C" w:rsidRDefault="00284A3C" w:rsidP="00A04C43">
      <w:pPr>
        <w:pStyle w:val="als3"/>
      </w:pPr>
      <w:r>
        <w:t>Entitas ke proses 1.9</w:t>
      </w:r>
      <w:r>
        <w:tab/>
        <w:t xml:space="preserve">: </w:t>
      </w:r>
      <w:r>
        <w:tab/>
        <w:t>membuat inputan vendor dari form master produk untuk proses 1.9</w:t>
      </w:r>
    </w:p>
    <w:p w:rsidR="00284A3C" w:rsidRDefault="00284A3C" w:rsidP="00A04C43">
      <w:pPr>
        <w:pStyle w:val="als3"/>
      </w:pPr>
      <w:r>
        <w:lastRenderedPageBreak/>
        <w:t>Proses 1.9 ke datastore</w:t>
      </w:r>
      <w:r>
        <w:tab/>
        <w:t>:</w:t>
      </w:r>
      <w:r>
        <w:tab/>
        <w:t xml:space="preserve">menyimpan data pada database vendor. </w:t>
      </w:r>
    </w:p>
    <w:p w:rsidR="00C5378C" w:rsidRDefault="00C5378C" w:rsidP="00CE4D71">
      <w:pPr>
        <w:pStyle w:val="als1"/>
        <w:numPr>
          <w:ilvl w:val="0"/>
          <w:numId w:val="34"/>
        </w:numPr>
      </w:pPr>
      <w:r>
        <w:t xml:space="preserve">Bagan </w:t>
      </w:r>
      <w:r w:rsidR="00491ABA">
        <w:t>Terstruktur Proses 1.10</w:t>
      </w:r>
    </w:p>
    <w:p w:rsidR="00491ABA" w:rsidRDefault="00624178" w:rsidP="00263C45">
      <w:pPr>
        <w:pStyle w:val="paragraph1"/>
        <w:jc w:val="center"/>
      </w:pPr>
      <w:r>
        <w:object w:dxaOrig="3555" w:dyaOrig="3241">
          <v:shape id="_x0000_i1053" type="#_x0000_t75" style="width:188.25pt;height:171.75pt" o:ole="">
            <v:imagedata r:id="rId75" o:title=""/>
          </v:shape>
          <o:OLEObject Type="Embed" ProgID="Visio.Drawing.15" ShapeID="_x0000_i1053" DrawAspect="Content" ObjectID="_1541553724" r:id="rId76"/>
        </w:object>
      </w:r>
    </w:p>
    <w:p w:rsidR="00624178" w:rsidRDefault="00624178" w:rsidP="00624178">
      <w:pPr>
        <w:pStyle w:val="Caption"/>
        <w:rPr>
          <w:lang w:val="en-US"/>
        </w:rPr>
      </w:pPr>
      <w:bookmarkStart w:id="80" w:name="_Toc447294818"/>
      <w:r>
        <w:t xml:space="preserve">Gambar 4. </w:t>
      </w:r>
      <w:fldSimple w:instr=" SEQ Gambar_4. \* ARABIC ">
        <w:r w:rsidR="006B7441">
          <w:rPr>
            <w:noProof/>
          </w:rPr>
          <w:t>19</w:t>
        </w:r>
      </w:fldSimple>
      <w:r>
        <w:rPr>
          <w:lang w:val="en-US"/>
        </w:rPr>
        <w:t xml:space="preserve">. </w:t>
      </w:r>
      <w:r>
        <w:rPr>
          <w:noProof/>
          <w:lang w:val="en-US"/>
        </w:rPr>
        <w:t>Bagan Terstruktur Proses 1.10</w:t>
      </w:r>
      <w:bookmarkEnd w:id="80"/>
    </w:p>
    <w:p w:rsidR="00624178" w:rsidRPr="00624178" w:rsidRDefault="00624178" w:rsidP="00624178">
      <w:pPr>
        <w:rPr>
          <w:lang w:val="en-US"/>
        </w:rPr>
      </w:pPr>
    </w:p>
    <w:p w:rsidR="0020333E" w:rsidRDefault="0020333E" w:rsidP="00A04C43">
      <w:pPr>
        <w:pStyle w:val="als3"/>
      </w:pPr>
      <w:r>
        <w:t>Datastore ke proses 1.10</w:t>
      </w:r>
      <w:r>
        <w:tab/>
        <w:t xml:space="preserve">: </w:t>
      </w:r>
      <w:r>
        <w:tab/>
        <w:t>ambil data dari database barang_init ke proses 1.10</w:t>
      </w:r>
    </w:p>
    <w:p w:rsidR="0020333E" w:rsidRDefault="0020333E" w:rsidP="00A04C43">
      <w:pPr>
        <w:pStyle w:val="als3"/>
      </w:pPr>
      <w:r>
        <w:t>Proses 1.10 ke entitas</w:t>
      </w:r>
      <w:r>
        <w:tab/>
        <w:t>:</w:t>
      </w:r>
      <w:r>
        <w:tab/>
        <w:t>menampilkan isi dari database barang_init</w:t>
      </w:r>
    </w:p>
    <w:p w:rsidR="00C5378C" w:rsidRDefault="00C5378C" w:rsidP="00CE4D71">
      <w:pPr>
        <w:pStyle w:val="als1"/>
        <w:numPr>
          <w:ilvl w:val="0"/>
          <w:numId w:val="34"/>
        </w:numPr>
      </w:pPr>
      <w:r>
        <w:t xml:space="preserve">Bagan </w:t>
      </w:r>
      <w:r w:rsidR="00491ABA">
        <w:t>Terstruktur Proses 1.11</w:t>
      </w:r>
    </w:p>
    <w:p w:rsidR="00491ABA" w:rsidRDefault="00893BB5" w:rsidP="00263C45">
      <w:pPr>
        <w:pStyle w:val="paragraph1"/>
        <w:jc w:val="center"/>
      </w:pPr>
      <w:r>
        <w:object w:dxaOrig="3555" w:dyaOrig="3241">
          <v:shape id="_x0000_i1054" type="#_x0000_t75" style="width:183.75pt;height:166.5pt" o:ole="">
            <v:imagedata r:id="rId77" o:title=""/>
          </v:shape>
          <o:OLEObject Type="Embed" ProgID="Visio.Drawing.15" ShapeID="_x0000_i1054" DrawAspect="Content" ObjectID="_1541553725" r:id="rId78"/>
        </w:object>
      </w:r>
    </w:p>
    <w:p w:rsidR="00C56A0E" w:rsidRPr="00C56A0E" w:rsidRDefault="00C56A0E" w:rsidP="00C56A0E">
      <w:pPr>
        <w:pStyle w:val="Caption"/>
        <w:rPr>
          <w:lang w:val="en-US"/>
        </w:rPr>
      </w:pPr>
      <w:bookmarkStart w:id="81" w:name="_Toc447294819"/>
      <w:r>
        <w:t xml:space="preserve">Gambar 4. </w:t>
      </w:r>
      <w:fldSimple w:instr=" SEQ Gambar_4. \* ARABIC ">
        <w:r w:rsidR="006B7441">
          <w:rPr>
            <w:noProof/>
          </w:rPr>
          <w:t>20</w:t>
        </w:r>
      </w:fldSimple>
      <w:r>
        <w:rPr>
          <w:lang w:val="en-US"/>
        </w:rPr>
        <w:t xml:space="preserve">. </w:t>
      </w:r>
      <w:r>
        <w:rPr>
          <w:noProof/>
          <w:lang w:val="en-US"/>
        </w:rPr>
        <w:t>Bagan Terstruktur Proses 1.11</w:t>
      </w:r>
      <w:bookmarkEnd w:id="81"/>
    </w:p>
    <w:p w:rsidR="00824911" w:rsidRDefault="00824911" w:rsidP="00A04C43">
      <w:pPr>
        <w:pStyle w:val="als3"/>
      </w:pPr>
      <w:r>
        <w:lastRenderedPageBreak/>
        <w:t>Entitas ke proses 1.11</w:t>
      </w:r>
      <w:r>
        <w:tab/>
        <w:t xml:space="preserve">: </w:t>
      </w:r>
      <w:r>
        <w:tab/>
        <w:t>membuat inputan produk dari form master produk untuk proses 1.5</w:t>
      </w:r>
    </w:p>
    <w:p w:rsidR="00824911" w:rsidRDefault="00824911" w:rsidP="00A04C43">
      <w:pPr>
        <w:pStyle w:val="als3"/>
      </w:pPr>
      <w:r>
        <w:t>Proses 1.4 ke datastore</w:t>
      </w:r>
      <w:r>
        <w:tab/>
        <w:t>:</w:t>
      </w:r>
      <w:r>
        <w:tab/>
        <w:t xml:space="preserve">menyimpan data pada database produk. </w:t>
      </w:r>
    </w:p>
    <w:p w:rsidR="00C5378C" w:rsidRDefault="00C5378C" w:rsidP="00CE4D71">
      <w:pPr>
        <w:pStyle w:val="als1"/>
        <w:numPr>
          <w:ilvl w:val="0"/>
          <w:numId w:val="34"/>
        </w:numPr>
      </w:pPr>
      <w:r>
        <w:t xml:space="preserve">Bagan </w:t>
      </w:r>
      <w:r w:rsidR="006F6FCE">
        <w:t>Terstruktur Proses 2.1</w:t>
      </w:r>
    </w:p>
    <w:p w:rsidR="00CB77AE" w:rsidRDefault="00893BB5" w:rsidP="000C0328">
      <w:pPr>
        <w:pStyle w:val="paragraph1"/>
        <w:jc w:val="center"/>
      </w:pPr>
      <w:r>
        <w:object w:dxaOrig="7036" w:dyaOrig="3241">
          <v:shape id="_x0000_i1055" type="#_x0000_t75" style="width:347.25pt;height:159.75pt" o:ole="">
            <v:imagedata r:id="rId79" o:title=""/>
          </v:shape>
          <o:OLEObject Type="Embed" ProgID="Visio.Drawing.15" ShapeID="_x0000_i1055" DrawAspect="Content" ObjectID="_1541553726" r:id="rId80"/>
        </w:object>
      </w:r>
    </w:p>
    <w:p w:rsidR="00893BB5" w:rsidRDefault="00893BB5" w:rsidP="00893BB5">
      <w:pPr>
        <w:pStyle w:val="Caption"/>
        <w:rPr>
          <w:noProof/>
          <w:lang w:val="en-US"/>
        </w:rPr>
      </w:pPr>
      <w:bookmarkStart w:id="82" w:name="_Toc447294820"/>
      <w:r>
        <w:t xml:space="preserve">Gambar 4. </w:t>
      </w:r>
      <w:fldSimple w:instr=" SEQ Gambar_4. \* ARABIC ">
        <w:r w:rsidR="006B7441">
          <w:rPr>
            <w:noProof/>
          </w:rPr>
          <w:t>21</w:t>
        </w:r>
      </w:fldSimple>
      <w:r>
        <w:rPr>
          <w:lang w:val="en-US"/>
        </w:rPr>
        <w:t xml:space="preserve">. </w:t>
      </w:r>
      <w:r>
        <w:rPr>
          <w:noProof/>
          <w:lang w:val="en-US"/>
        </w:rPr>
        <w:t>Bagan Terstruktur Proses 2.1</w:t>
      </w:r>
      <w:bookmarkEnd w:id="82"/>
    </w:p>
    <w:p w:rsidR="00893BB5" w:rsidRPr="00893BB5" w:rsidRDefault="00893BB5" w:rsidP="00893BB5">
      <w:pPr>
        <w:rPr>
          <w:lang w:val="en-US"/>
        </w:rPr>
      </w:pPr>
    </w:p>
    <w:p w:rsidR="00CB77AE" w:rsidRDefault="00F06F1A" w:rsidP="00A04C43">
      <w:pPr>
        <w:pStyle w:val="als3"/>
      </w:pPr>
      <w:r>
        <w:t>Entitas ke proses 2.</w:t>
      </w:r>
      <w:r w:rsidR="00CB77AE">
        <w:t>1</w:t>
      </w:r>
      <w:r w:rsidR="00CB77AE">
        <w:tab/>
        <w:t xml:space="preserve">: </w:t>
      </w:r>
      <w:r w:rsidR="00CB77AE">
        <w:tab/>
        <w:t xml:space="preserve">membuat inputan </w:t>
      </w:r>
      <w:r w:rsidR="00A93F84">
        <w:t>transaksi barang yang baru saja diterima oleh staff</w:t>
      </w:r>
    </w:p>
    <w:p w:rsidR="00CB77AE" w:rsidRDefault="002B5BE2" w:rsidP="00A04C43">
      <w:pPr>
        <w:pStyle w:val="als3"/>
      </w:pPr>
      <w:r>
        <w:t>Proses 2.1</w:t>
      </w:r>
      <w:r w:rsidR="00CB77AE">
        <w:t xml:space="preserve"> ke datastore</w:t>
      </w:r>
      <w:r w:rsidR="00CB77AE">
        <w:tab/>
        <w:t>:</w:t>
      </w:r>
      <w:r w:rsidR="00CB77AE">
        <w:tab/>
        <w:t xml:space="preserve">menyimpan data pada database </w:t>
      </w:r>
      <w:r w:rsidR="00367B68">
        <w:t>trxin_temp</w:t>
      </w:r>
      <w:r w:rsidR="00CB77AE">
        <w:t xml:space="preserve">. </w:t>
      </w:r>
    </w:p>
    <w:p w:rsidR="002E4822" w:rsidRDefault="002E4822" w:rsidP="00A04C43">
      <w:pPr>
        <w:pStyle w:val="als3"/>
      </w:pPr>
      <w:r>
        <w:t>Datastore ke proses 2.1</w:t>
      </w:r>
      <w:r>
        <w:tab/>
        <w:t xml:space="preserve">: </w:t>
      </w:r>
      <w:r>
        <w:tab/>
        <w:t>membaca data pada database barang, kategori_txin</w:t>
      </w:r>
      <w:r w:rsidR="00367B68">
        <w:t>.</w:t>
      </w:r>
    </w:p>
    <w:p w:rsidR="00893BB5" w:rsidRDefault="00893BB5" w:rsidP="00A04C43">
      <w:pPr>
        <w:pStyle w:val="als3"/>
      </w:pPr>
    </w:p>
    <w:p w:rsidR="00893BB5" w:rsidRDefault="00893BB5" w:rsidP="00A04C43">
      <w:pPr>
        <w:pStyle w:val="als3"/>
      </w:pPr>
    </w:p>
    <w:p w:rsidR="00893BB5" w:rsidRDefault="00893BB5" w:rsidP="00A04C43">
      <w:pPr>
        <w:pStyle w:val="als3"/>
      </w:pPr>
    </w:p>
    <w:p w:rsidR="00893BB5" w:rsidRDefault="00893BB5" w:rsidP="00A04C43">
      <w:pPr>
        <w:pStyle w:val="als3"/>
      </w:pPr>
    </w:p>
    <w:p w:rsidR="00893BB5" w:rsidRDefault="00893BB5" w:rsidP="00A04C43">
      <w:pPr>
        <w:pStyle w:val="als3"/>
      </w:pPr>
    </w:p>
    <w:p w:rsidR="00C5378C" w:rsidRDefault="00C5378C" w:rsidP="00CE4D71">
      <w:pPr>
        <w:pStyle w:val="als1"/>
        <w:numPr>
          <w:ilvl w:val="0"/>
          <w:numId w:val="34"/>
        </w:numPr>
      </w:pPr>
      <w:r>
        <w:lastRenderedPageBreak/>
        <w:t xml:space="preserve">Bagan </w:t>
      </w:r>
      <w:r w:rsidR="006F6FCE">
        <w:t>Terstruktur Proses 2</w:t>
      </w:r>
      <w:r>
        <w:t>.2</w:t>
      </w:r>
    </w:p>
    <w:p w:rsidR="00BB05E7" w:rsidRDefault="00893BB5" w:rsidP="002C720F">
      <w:pPr>
        <w:pStyle w:val="paragraph1"/>
        <w:jc w:val="center"/>
      </w:pPr>
      <w:r>
        <w:object w:dxaOrig="7036" w:dyaOrig="3241">
          <v:shape id="_x0000_i1056" type="#_x0000_t75" style="width:351.75pt;height:161.25pt" o:ole="">
            <v:imagedata r:id="rId81" o:title=""/>
          </v:shape>
          <o:OLEObject Type="Embed" ProgID="Visio.Drawing.15" ShapeID="_x0000_i1056" DrawAspect="Content" ObjectID="_1541553727" r:id="rId82"/>
        </w:object>
      </w:r>
    </w:p>
    <w:p w:rsidR="00893BB5" w:rsidRDefault="00893BB5" w:rsidP="00893BB5">
      <w:pPr>
        <w:pStyle w:val="Caption"/>
        <w:rPr>
          <w:lang w:val="en-US"/>
        </w:rPr>
      </w:pPr>
      <w:bookmarkStart w:id="83" w:name="_Toc447294821"/>
      <w:r>
        <w:t xml:space="preserve">Gambar 4. </w:t>
      </w:r>
      <w:fldSimple w:instr=" SEQ Gambar_4. \* ARABIC ">
        <w:r w:rsidR="006B7441">
          <w:rPr>
            <w:noProof/>
          </w:rPr>
          <w:t>22</w:t>
        </w:r>
      </w:fldSimple>
      <w:r>
        <w:rPr>
          <w:lang w:val="en-US"/>
        </w:rPr>
        <w:t xml:space="preserve">. </w:t>
      </w:r>
      <w:r>
        <w:rPr>
          <w:noProof/>
          <w:lang w:val="en-US"/>
        </w:rPr>
        <w:t>Bagan Terstruktur Proses 2.2</w:t>
      </w:r>
      <w:bookmarkEnd w:id="83"/>
    </w:p>
    <w:p w:rsidR="00893BB5" w:rsidRPr="00893BB5" w:rsidRDefault="00893BB5" w:rsidP="00893BB5">
      <w:pPr>
        <w:rPr>
          <w:lang w:val="en-US"/>
        </w:rPr>
      </w:pPr>
    </w:p>
    <w:p w:rsidR="002E4822" w:rsidRDefault="00535D32" w:rsidP="00A04C43">
      <w:pPr>
        <w:pStyle w:val="als3"/>
      </w:pPr>
      <w:r>
        <w:t xml:space="preserve">Datastore </w:t>
      </w:r>
      <w:r w:rsidR="002E4822">
        <w:t>ke proses 2.2</w:t>
      </w:r>
      <w:r w:rsidR="002E4822">
        <w:tab/>
        <w:t xml:space="preserve">: </w:t>
      </w:r>
      <w:r>
        <w:t>baca data dari database barang, trxin, dan trxlog</w:t>
      </w:r>
    </w:p>
    <w:p w:rsidR="002E4822" w:rsidRDefault="0098617F" w:rsidP="00A04C43">
      <w:pPr>
        <w:pStyle w:val="als3"/>
      </w:pPr>
      <w:r>
        <w:t>Proses 2.2</w:t>
      </w:r>
      <w:r w:rsidR="002E4822">
        <w:t xml:space="preserve"> ke </w:t>
      </w:r>
      <w:r w:rsidR="00535D32">
        <w:t>entitas</w:t>
      </w:r>
      <w:r w:rsidR="002E4822">
        <w:tab/>
        <w:t>:</w:t>
      </w:r>
      <w:r w:rsidR="002E4822">
        <w:tab/>
      </w:r>
      <w:r w:rsidR="00535D32">
        <w:t>menampilkan data daftar transaksi masuk kepada entitas.</w:t>
      </w:r>
    </w:p>
    <w:p w:rsidR="009C37FD" w:rsidRDefault="009C37FD" w:rsidP="00CE4D71">
      <w:pPr>
        <w:pStyle w:val="als1"/>
        <w:numPr>
          <w:ilvl w:val="0"/>
          <w:numId w:val="34"/>
        </w:numPr>
      </w:pPr>
      <w:r>
        <w:t>Bagan Terstruktur Proses 2.3</w:t>
      </w:r>
    </w:p>
    <w:p w:rsidR="00C64C5E" w:rsidRDefault="00893BB5" w:rsidP="000C701F">
      <w:pPr>
        <w:jc w:val="center"/>
      </w:pPr>
      <w:r>
        <w:object w:dxaOrig="5221" w:dyaOrig="3151">
          <v:shape id="_x0000_i1057" type="#_x0000_t75" style="width:255.75pt;height:153.75pt" o:ole="">
            <v:imagedata r:id="rId83" o:title=""/>
          </v:shape>
          <o:OLEObject Type="Embed" ProgID="Visio.Drawing.15" ShapeID="_x0000_i1057" DrawAspect="Content" ObjectID="_1541553728" r:id="rId84"/>
        </w:object>
      </w:r>
    </w:p>
    <w:p w:rsidR="00893BB5" w:rsidRDefault="00893BB5" w:rsidP="00893BB5">
      <w:pPr>
        <w:pStyle w:val="Caption"/>
        <w:rPr>
          <w:noProof/>
          <w:lang w:val="en-US"/>
        </w:rPr>
      </w:pPr>
      <w:bookmarkStart w:id="84" w:name="_Toc447294822"/>
      <w:r>
        <w:t xml:space="preserve">Gambar 4. </w:t>
      </w:r>
      <w:fldSimple w:instr=" SEQ Gambar_4. \* ARABIC ">
        <w:r w:rsidR="006B7441">
          <w:rPr>
            <w:noProof/>
          </w:rPr>
          <w:t>23</w:t>
        </w:r>
      </w:fldSimple>
      <w:r>
        <w:rPr>
          <w:lang w:val="en-US"/>
        </w:rPr>
        <w:t xml:space="preserve">. </w:t>
      </w:r>
      <w:r>
        <w:rPr>
          <w:noProof/>
          <w:lang w:val="en-US"/>
        </w:rPr>
        <w:t>Bagan Terstruktur Proses 2.3</w:t>
      </w:r>
      <w:bookmarkEnd w:id="84"/>
    </w:p>
    <w:p w:rsidR="00893BB5" w:rsidRPr="00893BB5" w:rsidRDefault="00893BB5" w:rsidP="00893BB5">
      <w:pPr>
        <w:rPr>
          <w:lang w:val="en-US"/>
        </w:rPr>
      </w:pPr>
    </w:p>
    <w:p w:rsidR="000C701F" w:rsidRDefault="000C701F" w:rsidP="00A04C43">
      <w:pPr>
        <w:pStyle w:val="als3"/>
      </w:pPr>
      <w:r>
        <w:t>Datastore ke proses 2.3</w:t>
      </w:r>
      <w:r>
        <w:tab/>
        <w:t xml:space="preserve">: </w:t>
      </w:r>
      <w:r>
        <w:tab/>
        <w:t>membaca data trxin_temp untuk diolah oleh proses 2.3</w:t>
      </w:r>
    </w:p>
    <w:p w:rsidR="000C701F" w:rsidRDefault="000C701F" w:rsidP="00A04C43">
      <w:pPr>
        <w:pStyle w:val="als3"/>
      </w:pPr>
      <w:r>
        <w:lastRenderedPageBreak/>
        <w:t>Proses 2.3 ke datastore</w:t>
      </w:r>
      <w:r>
        <w:tab/>
        <w:t>:</w:t>
      </w:r>
      <w:r>
        <w:tab/>
        <w:t>menyimpan hasil pengolahan proses 2.3 ke dalam database trxin dan trx_log, kemudian menghapus datastore trxin_temp.</w:t>
      </w:r>
    </w:p>
    <w:p w:rsidR="00FB5828" w:rsidRDefault="00FB5828" w:rsidP="00CE4D71">
      <w:pPr>
        <w:pStyle w:val="als1"/>
        <w:numPr>
          <w:ilvl w:val="0"/>
          <w:numId w:val="34"/>
        </w:numPr>
      </w:pPr>
      <w:r>
        <w:t>Bagan Terstruktur Proses 2.4</w:t>
      </w:r>
    </w:p>
    <w:p w:rsidR="009C37FD" w:rsidRDefault="00893BB5" w:rsidP="00796742">
      <w:pPr>
        <w:pStyle w:val="paragraph1"/>
        <w:jc w:val="center"/>
      </w:pPr>
      <w:r>
        <w:object w:dxaOrig="3406" w:dyaOrig="3241">
          <v:shape id="_x0000_i1058" type="#_x0000_t75" style="width:180.75pt;height:174pt" o:ole="">
            <v:imagedata r:id="rId85" o:title=""/>
          </v:shape>
          <o:OLEObject Type="Embed" ProgID="Visio.Drawing.15" ShapeID="_x0000_i1058" DrawAspect="Content" ObjectID="_1541553729" r:id="rId86"/>
        </w:object>
      </w:r>
    </w:p>
    <w:p w:rsidR="00893BB5" w:rsidRDefault="00893BB5" w:rsidP="00893BB5">
      <w:pPr>
        <w:pStyle w:val="Caption"/>
        <w:rPr>
          <w:noProof/>
          <w:lang w:val="en-US"/>
        </w:rPr>
      </w:pPr>
      <w:bookmarkStart w:id="85" w:name="_Toc447294823"/>
      <w:r>
        <w:t xml:space="preserve">Gambar 4. </w:t>
      </w:r>
      <w:fldSimple w:instr=" SEQ Gambar_4. \* ARABIC ">
        <w:r w:rsidR="006B7441">
          <w:rPr>
            <w:noProof/>
          </w:rPr>
          <w:t>24</w:t>
        </w:r>
      </w:fldSimple>
      <w:r>
        <w:rPr>
          <w:lang w:val="en-US"/>
        </w:rPr>
        <w:t xml:space="preserve">. </w:t>
      </w:r>
      <w:r>
        <w:rPr>
          <w:noProof/>
          <w:lang w:val="en-US"/>
        </w:rPr>
        <w:t>Bagan Tersetruktur Proses 2.4</w:t>
      </w:r>
      <w:bookmarkEnd w:id="85"/>
    </w:p>
    <w:p w:rsidR="00893BB5" w:rsidRPr="00893BB5" w:rsidRDefault="00893BB5" w:rsidP="00893BB5">
      <w:pPr>
        <w:rPr>
          <w:lang w:val="en-US"/>
        </w:rPr>
      </w:pPr>
    </w:p>
    <w:p w:rsidR="00375D87" w:rsidRDefault="000C701F" w:rsidP="00A04C43">
      <w:pPr>
        <w:pStyle w:val="als3"/>
      </w:pPr>
      <w:r>
        <w:t>Datastore ke proses 2.4</w:t>
      </w:r>
      <w:r w:rsidR="00375D87">
        <w:tab/>
        <w:t xml:space="preserve">: </w:t>
      </w:r>
      <w:r w:rsidR="00375D87">
        <w:tab/>
        <w:t>membaca data tr</w:t>
      </w:r>
      <w:r>
        <w:t>xin untuk diolah oleh proses 2.4</w:t>
      </w:r>
    </w:p>
    <w:p w:rsidR="00BD0381" w:rsidRDefault="000C701F" w:rsidP="00A04C43">
      <w:pPr>
        <w:pStyle w:val="als3"/>
      </w:pPr>
      <w:r>
        <w:t>Proses 2.4</w:t>
      </w:r>
      <w:r w:rsidR="00375D87">
        <w:t xml:space="preserve"> ke datastore</w:t>
      </w:r>
      <w:r w:rsidR="00375D87">
        <w:tab/>
        <w:t>:</w:t>
      </w:r>
      <w:r w:rsidR="00375D87">
        <w:tab/>
        <w:t>menyi</w:t>
      </w:r>
      <w:r>
        <w:t>mpan hasil pengolahan proses 2.4</w:t>
      </w:r>
      <w:r w:rsidR="00375D87">
        <w:t xml:space="preserve"> ke dalam database stok.</w:t>
      </w:r>
    </w:p>
    <w:p w:rsidR="00893BB5" w:rsidRDefault="00893BB5" w:rsidP="00A04C43">
      <w:pPr>
        <w:pStyle w:val="als3"/>
      </w:pPr>
    </w:p>
    <w:p w:rsidR="00893BB5" w:rsidRDefault="00893BB5" w:rsidP="00A04C43">
      <w:pPr>
        <w:pStyle w:val="als3"/>
      </w:pPr>
    </w:p>
    <w:p w:rsidR="00893BB5" w:rsidRDefault="00893BB5" w:rsidP="00A04C43">
      <w:pPr>
        <w:pStyle w:val="als3"/>
      </w:pPr>
    </w:p>
    <w:p w:rsidR="00893BB5" w:rsidRDefault="00893BB5" w:rsidP="00A04C43">
      <w:pPr>
        <w:pStyle w:val="als3"/>
      </w:pPr>
    </w:p>
    <w:p w:rsidR="00893BB5" w:rsidRDefault="00893BB5" w:rsidP="00A04C43">
      <w:pPr>
        <w:pStyle w:val="als3"/>
      </w:pPr>
    </w:p>
    <w:p w:rsidR="00893BB5" w:rsidRDefault="00893BB5" w:rsidP="00A04C43">
      <w:pPr>
        <w:pStyle w:val="als3"/>
      </w:pPr>
    </w:p>
    <w:p w:rsidR="006F6FCE" w:rsidRDefault="006F6FCE" w:rsidP="00CE4D71">
      <w:pPr>
        <w:pStyle w:val="als1"/>
        <w:numPr>
          <w:ilvl w:val="0"/>
          <w:numId w:val="34"/>
        </w:numPr>
      </w:pPr>
      <w:r>
        <w:lastRenderedPageBreak/>
        <w:t>Bagan Terstruktur Proses 3.1</w:t>
      </w:r>
    </w:p>
    <w:p w:rsidR="00B2768B" w:rsidRDefault="00893BB5" w:rsidP="000C0328">
      <w:pPr>
        <w:pStyle w:val="paragraph1"/>
        <w:jc w:val="center"/>
      </w:pPr>
      <w:r>
        <w:object w:dxaOrig="7036" w:dyaOrig="3180">
          <v:shape id="_x0000_i1059" type="#_x0000_t75" style="width:309.75pt;height:141pt" o:ole="">
            <v:imagedata r:id="rId87" o:title=""/>
          </v:shape>
          <o:OLEObject Type="Embed" ProgID="Visio.Drawing.15" ShapeID="_x0000_i1059" DrawAspect="Content" ObjectID="_1541553730" r:id="rId88"/>
        </w:object>
      </w:r>
    </w:p>
    <w:p w:rsidR="00893BB5" w:rsidRDefault="00893BB5" w:rsidP="00893BB5">
      <w:pPr>
        <w:pStyle w:val="Caption"/>
        <w:rPr>
          <w:noProof/>
          <w:lang w:val="en-US"/>
        </w:rPr>
      </w:pPr>
      <w:bookmarkStart w:id="86" w:name="_Toc447294824"/>
      <w:r>
        <w:t xml:space="preserve">Gambar 4. </w:t>
      </w:r>
      <w:fldSimple w:instr=" SEQ Gambar_4. \* ARABIC ">
        <w:r w:rsidR="006B7441">
          <w:rPr>
            <w:noProof/>
          </w:rPr>
          <w:t>25</w:t>
        </w:r>
      </w:fldSimple>
      <w:r>
        <w:rPr>
          <w:lang w:val="en-US"/>
        </w:rPr>
        <w:t xml:space="preserve">. </w:t>
      </w:r>
      <w:r>
        <w:rPr>
          <w:noProof/>
          <w:lang w:val="en-US"/>
        </w:rPr>
        <w:t>Bagan Terstruktur Proses 3.1</w:t>
      </w:r>
      <w:bookmarkEnd w:id="86"/>
    </w:p>
    <w:p w:rsidR="00893BB5" w:rsidRPr="00893BB5" w:rsidRDefault="00893BB5" w:rsidP="00893BB5">
      <w:pPr>
        <w:rPr>
          <w:lang w:val="en-US"/>
        </w:rPr>
      </w:pPr>
    </w:p>
    <w:p w:rsidR="00B2768B" w:rsidRDefault="00B2768B" w:rsidP="00A04C43">
      <w:pPr>
        <w:pStyle w:val="als3"/>
      </w:pPr>
      <w:r>
        <w:t>Entitas ke proses 3.1</w:t>
      </w:r>
      <w:r>
        <w:tab/>
        <w:t xml:space="preserve">: </w:t>
      </w:r>
      <w:r>
        <w:tab/>
        <w:t>membuat inputan transaksi barang apa saja yang baru saja dikeluarkan oleh staff</w:t>
      </w:r>
    </w:p>
    <w:p w:rsidR="00B2768B" w:rsidRDefault="00B2768B" w:rsidP="00A04C43">
      <w:pPr>
        <w:pStyle w:val="als3"/>
      </w:pPr>
      <w:r>
        <w:t>Proses 3.1 ke datastore</w:t>
      </w:r>
      <w:r>
        <w:tab/>
        <w:t>:</w:t>
      </w:r>
      <w:r>
        <w:tab/>
        <w:t>menyimpan data p</w:t>
      </w:r>
      <w:r w:rsidR="006D376A">
        <w:t>engeluaran pada database trxout.</w:t>
      </w:r>
    </w:p>
    <w:p w:rsidR="00B2768B" w:rsidRDefault="00B2768B" w:rsidP="00A04C43">
      <w:pPr>
        <w:pStyle w:val="als3"/>
      </w:pPr>
      <w:r>
        <w:t xml:space="preserve">Datastore ke proses </w:t>
      </w:r>
      <w:r w:rsidR="00545171">
        <w:t>3</w:t>
      </w:r>
      <w:r>
        <w:t>.1</w:t>
      </w:r>
      <w:r>
        <w:tab/>
        <w:t xml:space="preserve">: </w:t>
      </w:r>
      <w:r>
        <w:tab/>
        <w:t>membaca data pad</w:t>
      </w:r>
      <w:r w:rsidR="00545171">
        <w:t>a database barang, kategori_txout</w:t>
      </w:r>
      <w:r>
        <w:t xml:space="preserve">, </w:t>
      </w:r>
      <w:r w:rsidR="00545171">
        <w:t>barang</w:t>
      </w:r>
    </w:p>
    <w:p w:rsidR="006F6FCE" w:rsidRDefault="006F6FCE" w:rsidP="00CE4D71">
      <w:pPr>
        <w:pStyle w:val="als1"/>
        <w:numPr>
          <w:ilvl w:val="0"/>
          <w:numId w:val="34"/>
        </w:numPr>
      </w:pPr>
      <w:r>
        <w:t xml:space="preserve">Bagan </w:t>
      </w:r>
      <w:r w:rsidR="00014C29">
        <w:t>Terstruktur Proses 3</w:t>
      </w:r>
      <w:r>
        <w:t>.2</w:t>
      </w:r>
    </w:p>
    <w:p w:rsidR="00BB05E7" w:rsidRDefault="00893BB5" w:rsidP="00656200">
      <w:pPr>
        <w:pStyle w:val="paragraph1"/>
        <w:jc w:val="center"/>
      </w:pPr>
      <w:r>
        <w:object w:dxaOrig="7036" w:dyaOrig="3241">
          <v:shape id="_x0000_i1060" type="#_x0000_t75" style="width:315pt;height:2in" o:ole="">
            <v:imagedata r:id="rId89" o:title=""/>
          </v:shape>
          <o:OLEObject Type="Embed" ProgID="Visio.Drawing.15" ShapeID="_x0000_i1060" DrawAspect="Content" ObjectID="_1541553731" r:id="rId90"/>
        </w:object>
      </w:r>
    </w:p>
    <w:p w:rsidR="00893BB5" w:rsidRDefault="00893BB5" w:rsidP="00893BB5">
      <w:pPr>
        <w:pStyle w:val="Caption"/>
        <w:rPr>
          <w:noProof/>
          <w:lang w:val="en-US"/>
        </w:rPr>
      </w:pPr>
      <w:bookmarkStart w:id="87" w:name="_Toc447294825"/>
      <w:r>
        <w:t xml:space="preserve">Gambar 4. </w:t>
      </w:r>
      <w:fldSimple w:instr=" SEQ Gambar_4. \* ARABIC ">
        <w:r w:rsidR="006B7441">
          <w:rPr>
            <w:noProof/>
          </w:rPr>
          <w:t>26</w:t>
        </w:r>
      </w:fldSimple>
      <w:r>
        <w:rPr>
          <w:lang w:val="en-US"/>
        </w:rPr>
        <w:t xml:space="preserve">. </w:t>
      </w:r>
      <w:r>
        <w:rPr>
          <w:noProof/>
          <w:lang w:val="en-US"/>
        </w:rPr>
        <w:t>Bagan Terstruktur Proses 3.2</w:t>
      </w:r>
      <w:bookmarkEnd w:id="87"/>
    </w:p>
    <w:p w:rsidR="00893BB5" w:rsidRPr="00893BB5" w:rsidRDefault="00893BB5" w:rsidP="00893BB5">
      <w:pPr>
        <w:rPr>
          <w:lang w:val="en-US"/>
        </w:rPr>
      </w:pPr>
    </w:p>
    <w:p w:rsidR="009E75A2" w:rsidRDefault="009E75A2" w:rsidP="00A04C43">
      <w:pPr>
        <w:pStyle w:val="als3"/>
      </w:pPr>
      <w:r>
        <w:lastRenderedPageBreak/>
        <w:t>Datastore ke proses 3.2</w:t>
      </w:r>
      <w:r>
        <w:tab/>
        <w:t>: baca data dari database barang, trxout, dan trxlog</w:t>
      </w:r>
    </w:p>
    <w:p w:rsidR="009E75A2" w:rsidRDefault="00656200" w:rsidP="00A04C43">
      <w:pPr>
        <w:pStyle w:val="als3"/>
      </w:pPr>
      <w:r>
        <w:t>Proses 3.2</w:t>
      </w:r>
      <w:r w:rsidR="009E75A2">
        <w:t xml:space="preserve"> ke entitas</w:t>
      </w:r>
      <w:r w:rsidR="009E75A2">
        <w:tab/>
        <w:t>:</w:t>
      </w:r>
      <w:r w:rsidR="009E75A2">
        <w:tab/>
        <w:t>menampilkan data list transaksi keluar kepada entitas.</w:t>
      </w:r>
    </w:p>
    <w:p w:rsidR="006F6FCE" w:rsidRDefault="006F6FCE" w:rsidP="00CE4D71">
      <w:pPr>
        <w:pStyle w:val="als1"/>
        <w:numPr>
          <w:ilvl w:val="0"/>
          <w:numId w:val="34"/>
        </w:numPr>
      </w:pPr>
      <w:r>
        <w:t xml:space="preserve">Bagan </w:t>
      </w:r>
      <w:r w:rsidR="00014C29">
        <w:t>Terstruktur Proses 3.3</w:t>
      </w:r>
    </w:p>
    <w:p w:rsidR="00D40F11" w:rsidRDefault="00893BB5" w:rsidP="00312225">
      <w:pPr>
        <w:jc w:val="center"/>
      </w:pPr>
      <w:r>
        <w:object w:dxaOrig="5221" w:dyaOrig="3151">
          <v:shape id="_x0000_i1061" type="#_x0000_t75" style="width:266.25pt;height:161.25pt" o:ole="">
            <v:imagedata r:id="rId91" o:title=""/>
          </v:shape>
          <o:OLEObject Type="Embed" ProgID="Visio.Drawing.15" ShapeID="_x0000_i1061" DrawAspect="Content" ObjectID="_1541553732" r:id="rId92"/>
        </w:object>
      </w:r>
    </w:p>
    <w:p w:rsidR="00893BB5" w:rsidRDefault="00893BB5" w:rsidP="00893BB5">
      <w:pPr>
        <w:pStyle w:val="Caption"/>
        <w:rPr>
          <w:noProof/>
          <w:lang w:val="en-US"/>
        </w:rPr>
      </w:pPr>
      <w:bookmarkStart w:id="88" w:name="_Toc447294826"/>
      <w:r>
        <w:t xml:space="preserve">Gambar 4. </w:t>
      </w:r>
      <w:fldSimple w:instr=" SEQ Gambar_4. \* ARABIC ">
        <w:r w:rsidR="006B7441">
          <w:rPr>
            <w:noProof/>
          </w:rPr>
          <w:t>27</w:t>
        </w:r>
      </w:fldSimple>
      <w:r>
        <w:rPr>
          <w:lang w:val="en-US"/>
        </w:rPr>
        <w:t xml:space="preserve">. </w:t>
      </w:r>
      <w:r>
        <w:rPr>
          <w:noProof/>
          <w:lang w:val="en-US"/>
        </w:rPr>
        <w:t>Bagan Terstruktur Proses 3.3</w:t>
      </w:r>
      <w:bookmarkEnd w:id="88"/>
    </w:p>
    <w:p w:rsidR="00893BB5" w:rsidRPr="00893BB5" w:rsidRDefault="00893BB5" w:rsidP="00893BB5">
      <w:pPr>
        <w:rPr>
          <w:lang w:val="en-US"/>
        </w:rPr>
      </w:pPr>
    </w:p>
    <w:p w:rsidR="00312225" w:rsidRDefault="00312225" w:rsidP="00A04C43">
      <w:pPr>
        <w:pStyle w:val="als3"/>
      </w:pPr>
      <w:r>
        <w:t>Datastore ke proses 3.3</w:t>
      </w:r>
      <w:r>
        <w:tab/>
        <w:t xml:space="preserve">: </w:t>
      </w:r>
      <w:r>
        <w:tab/>
        <w:t>membaca data trxout_temp untuk diolah oleh proses 2.3</w:t>
      </w:r>
    </w:p>
    <w:p w:rsidR="00312225" w:rsidRDefault="00312225" w:rsidP="00A04C43">
      <w:pPr>
        <w:pStyle w:val="als3"/>
      </w:pPr>
      <w:r>
        <w:t>Proses 3.3 ke datastore</w:t>
      </w:r>
      <w:r>
        <w:tab/>
        <w:t>:</w:t>
      </w:r>
      <w:r>
        <w:tab/>
        <w:t>menyimpan hasil pengolahan proses 3.3 ke dalam database trxout dan trx_log, kemudian menghapus datastore trxout_temp.</w:t>
      </w:r>
    </w:p>
    <w:p w:rsidR="00893BB5" w:rsidRDefault="00893BB5" w:rsidP="00A04C43">
      <w:pPr>
        <w:pStyle w:val="als3"/>
      </w:pPr>
    </w:p>
    <w:p w:rsidR="00893BB5" w:rsidRDefault="00893BB5" w:rsidP="00A04C43">
      <w:pPr>
        <w:pStyle w:val="als3"/>
      </w:pPr>
    </w:p>
    <w:p w:rsidR="00893BB5" w:rsidRDefault="00893BB5" w:rsidP="00A04C43">
      <w:pPr>
        <w:pStyle w:val="als3"/>
      </w:pPr>
    </w:p>
    <w:p w:rsidR="00893BB5" w:rsidRPr="00D40F11" w:rsidRDefault="00893BB5" w:rsidP="00A04C43">
      <w:pPr>
        <w:pStyle w:val="als3"/>
      </w:pPr>
    </w:p>
    <w:p w:rsidR="00A160EA" w:rsidRDefault="00A160EA" w:rsidP="00CE4D71">
      <w:pPr>
        <w:pStyle w:val="als1"/>
        <w:numPr>
          <w:ilvl w:val="0"/>
          <w:numId w:val="34"/>
        </w:numPr>
      </w:pPr>
      <w:r>
        <w:lastRenderedPageBreak/>
        <w:t>Bagan Terstruktur Proses 3.4</w:t>
      </w:r>
    </w:p>
    <w:p w:rsidR="00014C29" w:rsidRDefault="00893BB5" w:rsidP="00893BB5">
      <w:pPr>
        <w:pStyle w:val="als1"/>
        <w:numPr>
          <w:ilvl w:val="0"/>
          <w:numId w:val="0"/>
        </w:numPr>
        <w:ind w:left="720"/>
        <w:jc w:val="center"/>
      </w:pPr>
      <w:r>
        <w:object w:dxaOrig="3406" w:dyaOrig="3241">
          <v:shape id="_x0000_i1062" type="#_x0000_t75" style="width:186.75pt;height:177pt" o:ole="">
            <v:imagedata r:id="rId93" o:title=""/>
          </v:shape>
          <o:OLEObject Type="Embed" ProgID="Visio.Drawing.15" ShapeID="_x0000_i1062" DrawAspect="Content" ObjectID="_1541553733" r:id="rId94"/>
        </w:object>
      </w:r>
    </w:p>
    <w:p w:rsidR="00893BB5" w:rsidRPr="00893BB5" w:rsidRDefault="00893BB5" w:rsidP="00893BB5">
      <w:pPr>
        <w:pStyle w:val="Caption"/>
        <w:rPr>
          <w:lang w:val="en-US"/>
        </w:rPr>
      </w:pPr>
      <w:bookmarkStart w:id="89" w:name="_Toc447294827"/>
      <w:r>
        <w:t xml:space="preserve">Gambar 4. </w:t>
      </w:r>
      <w:fldSimple w:instr=" SEQ Gambar_4. \* ARABIC ">
        <w:r w:rsidR="006B7441">
          <w:rPr>
            <w:noProof/>
          </w:rPr>
          <w:t>28</w:t>
        </w:r>
      </w:fldSimple>
      <w:r>
        <w:rPr>
          <w:lang w:val="en-US"/>
        </w:rPr>
        <w:t xml:space="preserve">. </w:t>
      </w:r>
      <w:r>
        <w:rPr>
          <w:noProof/>
          <w:lang w:val="en-US"/>
        </w:rPr>
        <w:t>Bagan Terstruktur Proses 3.4</w:t>
      </w:r>
      <w:bookmarkEnd w:id="89"/>
    </w:p>
    <w:p w:rsidR="00893BB5" w:rsidRDefault="00893BB5" w:rsidP="00893BB5">
      <w:pPr>
        <w:pStyle w:val="als1"/>
        <w:numPr>
          <w:ilvl w:val="0"/>
          <w:numId w:val="0"/>
        </w:numPr>
        <w:ind w:left="720"/>
      </w:pPr>
    </w:p>
    <w:p w:rsidR="00C470CA" w:rsidRDefault="00347020" w:rsidP="00A04C43">
      <w:pPr>
        <w:pStyle w:val="als3"/>
      </w:pPr>
      <w:r>
        <w:t>Datastore ke proses 3.4</w:t>
      </w:r>
      <w:r w:rsidR="00C470CA">
        <w:tab/>
        <w:t xml:space="preserve">: </w:t>
      </w:r>
      <w:r w:rsidR="00C470CA">
        <w:tab/>
        <w:t>membaca data trx</w:t>
      </w:r>
      <w:r>
        <w:t>out untuk diolah oleh proses 3.4</w:t>
      </w:r>
    </w:p>
    <w:p w:rsidR="00C470CA" w:rsidRDefault="00347020" w:rsidP="00A04C43">
      <w:pPr>
        <w:pStyle w:val="als3"/>
      </w:pPr>
      <w:r>
        <w:t>Proses 3.4</w:t>
      </w:r>
      <w:r w:rsidR="00C470CA">
        <w:t xml:space="preserve"> ke datastore</w:t>
      </w:r>
      <w:r w:rsidR="00C470CA">
        <w:tab/>
        <w:t>:</w:t>
      </w:r>
      <w:r w:rsidR="00C470CA">
        <w:tab/>
        <w:t>menyi</w:t>
      </w:r>
      <w:r>
        <w:t>mpan hasil pengolahan proses 3.4</w:t>
      </w:r>
      <w:r w:rsidR="00C470CA">
        <w:t xml:space="preserve"> ke dalam database stok.</w:t>
      </w:r>
    </w:p>
    <w:p w:rsidR="006F6FCE" w:rsidRDefault="006F6FCE" w:rsidP="00CE4D71">
      <w:pPr>
        <w:pStyle w:val="als1"/>
        <w:numPr>
          <w:ilvl w:val="0"/>
          <w:numId w:val="34"/>
        </w:numPr>
      </w:pPr>
      <w:r>
        <w:t xml:space="preserve">Bagan </w:t>
      </w:r>
      <w:r w:rsidR="009007DC">
        <w:t>Terstruktur Proses 4.1</w:t>
      </w:r>
    </w:p>
    <w:p w:rsidR="009007DC" w:rsidRDefault="00893BB5" w:rsidP="008F3C6C">
      <w:pPr>
        <w:pStyle w:val="paragraph1"/>
        <w:jc w:val="center"/>
      </w:pPr>
      <w:r>
        <w:object w:dxaOrig="3555" w:dyaOrig="3241">
          <v:shape id="_x0000_i1063" type="#_x0000_t75" style="width:198pt;height:181.5pt" o:ole="">
            <v:imagedata r:id="rId95" o:title=""/>
          </v:shape>
          <o:OLEObject Type="Embed" ProgID="Visio.Drawing.15" ShapeID="_x0000_i1063" DrawAspect="Content" ObjectID="_1541553734" r:id="rId96"/>
        </w:object>
      </w:r>
    </w:p>
    <w:p w:rsidR="00893BB5" w:rsidRDefault="00893BB5" w:rsidP="00893BB5">
      <w:pPr>
        <w:pStyle w:val="Caption"/>
        <w:rPr>
          <w:noProof/>
          <w:lang w:val="en-US"/>
        </w:rPr>
      </w:pPr>
      <w:bookmarkStart w:id="90" w:name="_Toc447294828"/>
      <w:r>
        <w:t xml:space="preserve">Gambar 4. </w:t>
      </w:r>
      <w:fldSimple w:instr=" SEQ Gambar_4. \* ARABIC ">
        <w:r w:rsidR="006B7441">
          <w:rPr>
            <w:noProof/>
          </w:rPr>
          <w:t>29</w:t>
        </w:r>
      </w:fldSimple>
      <w:r>
        <w:rPr>
          <w:lang w:val="en-US"/>
        </w:rPr>
        <w:t xml:space="preserve">. </w:t>
      </w:r>
      <w:r>
        <w:rPr>
          <w:noProof/>
          <w:lang w:val="en-US"/>
        </w:rPr>
        <w:t>Bagan Terstruktur Proses 4.1</w:t>
      </w:r>
      <w:bookmarkEnd w:id="90"/>
    </w:p>
    <w:p w:rsidR="00893BB5" w:rsidRPr="00893BB5" w:rsidRDefault="00893BB5" w:rsidP="00893BB5">
      <w:pPr>
        <w:rPr>
          <w:lang w:val="en-US"/>
        </w:rPr>
      </w:pPr>
    </w:p>
    <w:p w:rsidR="00CE4EA2" w:rsidRDefault="00CE4EA2" w:rsidP="00A04C43">
      <w:pPr>
        <w:pStyle w:val="als3"/>
      </w:pPr>
      <w:r>
        <w:lastRenderedPageBreak/>
        <w:t xml:space="preserve">Entitas </w:t>
      </w:r>
      <w:r w:rsidR="00D7250D">
        <w:t xml:space="preserve">ke proses </w:t>
      </w:r>
      <w:r>
        <w:t>4</w:t>
      </w:r>
      <w:r w:rsidR="00A65334">
        <w:t>.1</w:t>
      </w:r>
      <w:r w:rsidR="00D7250D">
        <w:tab/>
        <w:t xml:space="preserve">: </w:t>
      </w:r>
      <w:r>
        <w:t>memasukkan data barang yang di cari ke form cek stok</w:t>
      </w:r>
    </w:p>
    <w:p w:rsidR="00D7250D" w:rsidRDefault="00D7250D" w:rsidP="00A04C43">
      <w:pPr>
        <w:pStyle w:val="als3"/>
      </w:pPr>
      <w:r>
        <w:t>Pros</w:t>
      </w:r>
      <w:r w:rsidR="00CE4EA2">
        <w:t>es 4</w:t>
      </w:r>
      <w:r w:rsidR="00A65334">
        <w:t>.1</w:t>
      </w:r>
      <w:r>
        <w:t xml:space="preserve"> ke </w:t>
      </w:r>
      <w:r w:rsidR="00CE4EA2">
        <w:t>datastore</w:t>
      </w:r>
      <w:r>
        <w:tab/>
        <w:t>:</w:t>
      </w:r>
      <w:r w:rsidR="00CE4EA2">
        <w:tab/>
        <w:t>mencari data</w:t>
      </w:r>
      <w:r w:rsidR="006E7E1B">
        <w:t xml:space="preserve"> di database barang untuk di</w:t>
      </w:r>
      <w:r w:rsidR="00CE4EA2">
        <w:t>olah.</w:t>
      </w:r>
    </w:p>
    <w:p w:rsidR="006F6FCE" w:rsidRDefault="006F6FCE" w:rsidP="00CE4D71">
      <w:pPr>
        <w:pStyle w:val="als1"/>
        <w:numPr>
          <w:ilvl w:val="0"/>
          <w:numId w:val="34"/>
        </w:numPr>
      </w:pPr>
      <w:r>
        <w:t xml:space="preserve">Bagan Terstruktur Proses </w:t>
      </w:r>
      <w:r w:rsidR="009007DC">
        <w:t>4</w:t>
      </w:r>
      <w:r>
        <w:t>.2</w:t>
      </w:r>
    </w:p>
    <w:p w:rsidR="005A2363" w:rsidRDefault="000C02D3" w:rsidP="000C02D3">
      <w:pPr>
        <w:pStyle w:val="als3"/>
        <w:tabs>
          <w:tab w:val="clear" w:pos="4253"/>
          <w:tab w:val="clear" w:pos="4536"/>
        </w:tabs>
        <w:ind w:left="567" w:hanging="283"/>
      </w:pPr>
      <w:r>
        <w:object w:dxaOrig="10666" w:dyaOrig="3241">
          <v:shape id="_x0000_i1064" type="#_x0000_t75" style="width:423pt;height:127.5pt" o:ole="">
            <v:imagedata r:id="rId97" o:title=""/>
          </v:shape>
          <o:OLEObject Type="Embed" ProgID="Visio.Drawing.15" ShapeID="_x0000_i1064" DrawAspect="Content" ObjectID="_1541553735" r:id="rId98"/>
        </w:object>
      </w:r>
      <w:r w:rsidR="005A2363" w:rsidRPr="005A2363">
        <w:t xml:space="preserve"> </w:t>
      </w:r>
    </w:p>
    <w:p w:rsidR="00893BB5" w:rsidRPr="00893BB5" w:rsidRDefault="00893BB5" w:rsidP="00893BB5">
      <w:pPr>
        <w:pStyle w:val="Caption"/>
        <w:rPr>
          <w:lang w:val="en-US"/>
        </w:rPr>
      </w:pPr>
      <w:bookmarkStart w:id="91" w:name="_Toc447294829"/>
      <w:r>
        <w:t xml:space="preserve">Gambar 4. </w:t>
      </w:r>
      <w:fldSimple w:instr=" SEQ Gambar_4. \* ARABIC ">
        <w:r w:rsidR="006B7441">
          <w:rPr>
            <w:noProof/>
          </w:rPr>
          <w:t>30</w:t>
        </w:r>
      </w:fldSimple>
      <w:r>
        <w:rPr>
          <w:lang w:val="en-US"/>
        </w:rPr>
        <w:t>. Bagan Terstruktur Proses 4.2</w:t>
      </w:r>
      <w:bookmarkEnd w:id="91"/>
    </w:p>
    <w:p w:rsidR="00893BB5" w:rsidRPr="000C02D3" w:rsidRDefault="00893BB5" w:rsidP="00893BB5">
      <w:pPr>
        <w:rPr>
          <w:sz w:val="18"/>
        </w:rPr>
      </w:pPr>
    </w:p>
    <w:p w:rsidR="005A2363" w:rsidRDefault="005A2363" w:rsidP="00A04C43">
      <w:pPr>
        <w:pStyle w:val="als3"/>
      </w:pPr>
      <w:r>
        <w:t>Datastore ke proses 4.2</w:t>
      </w:r>
      <w:r>
        <w:tab/>
        <w:t>:</w:t>
      </w:r>
      <w:r>
        <w:tab/>
        <w:t>baca data dari database barang, produk, kategori, vendor dan stok.</w:t>
      </w:r>
    </w:p>
    <w:p w:rsidR="009007DC" w:rsidRDefault="005A2363" w:rsidP="00A04C43">
      <w:pPr>
        <w:pStyle w:val="als3"/>
      </w:pPr>
      <w:r>
        <w:t>Proses 4.2 ke entitas</w:t>
      </w:r>
      <w:r>
        <w:tab/>
        <w:t>:</w:t>
      </w:r>
      <w:r>
        <w:tab/>
        <w:t>menampilkan data list stok barang kepada entitas.</w:t>
      </w:r>
    </w:p>
    <w:p w:rsidR="006F6FCE" w:rsidRDefault="006F6FCE" w:rsidP="00CE4D71">
      <w:pPr>
        <w:pStyle w:val="als1"/>
        <w:numPr>
          <w:ilvl w:val="0"/>
          <w:numId w:val="34"/>
        </w:numPr>
      </w:pPr>
      <w:r>
        <w:t xml:space="preserve">Bagan </w:t>
      </w:r>
      <w:r w:rsidR="009007DC">
        <w:t>Terstruktur Proses 5.1</w:t>
      </w:r>
    </w:p>
    <w:p w:rsidR="008F3C6C" w:rsidRDefault="008F3C6C" w:rsidP="008F3C6C">
      <w:pPr>
        <w:pStyle w:val="Caption"/>
      </w:pPr>
      <w:bookmarkStart w:id="92" w:name="_Toc447233064"/>
      <w:r>
        <w:t xml:space="preserve">Gambar </w:t>
      </w:r>
      <w:fldSimple w:instr=" SEQ Gambar \* ARABIC ">
        <w:r w:rsidR="006B7441">
          <w:rPr>
            <w:noProof/>
          </w:rPr>
          <w:t>1</w:t>
        </w:r>
      </w:fldSimple>
      <w:r>
        <w:rPr>
          <w:lang w:val="en-US"/>
        </w:rPr>
        <w:t xml:space="preserve">. </w:t>
      </w:r>
      <w:r>
        <w:rPr>
          <w:noProof/>
          <w:lang w:val="en-US"/>
        </w:rPr>
        <w:t>Bagan Terstruktur Proses 5.1</w:t>
      </w:r>
      <w:bookmarkEnd w:id="92"/>
    </w:p>
    <w:p w:rsidR="009007DC" w:rsidRDefault="000C02D3" w:rsidP="00E95F6B">
      <w:pPr>
        <w:pStyle w:val="paragraph1"/>
        <w:jc w:val="center"/>
      </w:pPr>
      <w:r>
        <w:object w:dxaOrig="3555" w:dyaOrig="3241">
          <v:shape id="_x0000_i1065" type="#_x0000_t75" style="width:160.5pt;height:148.5pt" o:ole="">
            <v:imagedata r:id="rId99" o:title=""/>
          </v:shape>
          <o:OLEObject Type="Embed" ProgID="Visio.Drawing.15" ShapeID="_x0000_i1065" DrawAspect="Content" ObjectID="_1541553736" r:id="rId100"/>
        </w:object>
      </w:r>
    </w:p>
    <w:p w:rsidR="000C02D3" w:rsidRDefault="000C02D3" w:rsidP="000C02D3">
      <w:pPr>
        <w:pStyle w:val="Caption"/>
        <w:rPr>
          <w:noProof/>
          <w:lang w:val="en-US"/>
        </w:rPr>
      </w:pPr>
      <w:bookmarkStart w:id="93" w:name="_Toc447294830"/>
      <w:r>
        <w:t xml:space="preserve">Gambar 4. </w:t>
      </w:r>
      <w:fldSimple w:instr=" SEQ Gambar_4. \* ARABIC ">
        <w:r w:rsidR="006B7441">
          <w:rPr>
            <w:noProof/>
          </w:rPr>
          <w:t>31</w:t>
        </w:r>
      </w:fldSimple>
      <w:r>
        <w:rPr>
          <w:lang w:val="en-US"/>
        </w:rPr>
        <w:t xml:space="preserve">. </w:t>
      </w:r>
      <w:r>
        <w:rPr>
          <w:noProof/>
          <w:lang w:val="en-US"/>
        </w:rPr>
        <w:t>Bagan Terstruktur Proses 5.1</w:t>
      </w:r>
      <w:bookmarkEnd w:id="93"/>
    </w:p>
    <w:p w:rsidR="00A65334" w:rsidRDefault="00A65334" w:rsidP="00A04C43">
      <w:pPr>
        <w:pStyle w:val="als3"/>
      </w:pPr>
      <w:r>
        <w:lastRenderedPageBreak/>
        <w:t xml:space="preserve">Entitas ke proses </w:t>
      </w:r>
      <w:r w:rsidR="00294985">
        <w:t>5.1</w:t>
      </w:r>
      <w:r>
        <w:tab/>
        <w:t>:</w:t>
      </w:r>
      <w:r w:rsidR="004C38B6">
        <w:tab/>
      </w:r>
      <w:r>
        <w:t xml:space="preserve">memasukkan data </w:t>
      </w:r>
      <w:r w:rsidR="00294985">
        <w:t xml:space="preserve">laporan </w:t>
      </w:r>
      <w:r>
        <w:t xml:space="preserve">barang yang di cari ke form </w:t>
      </w:r>
      <w:r w:rsidR="00294985">
        <w:t xml:space="preserve">laporan </w:t>
      </w:r>
      <w:r>
        <w:t>stok</w:t>
      </w:r>
    </w:p>
    <w:p w:rsidR="00A65334" w:rsidRDefault="00A65334" w:rsidP="00A04C43">
      <w:pPr>
        <w:pStyle w:val="als3"/>
      </w:pPr>
      <w:r>
        <w:t>Pros</w:t>
      </w:r>
      <w:r w:rsidR="00BD7DDB">
        <w:t>es 5.1</w:t>
      </w:r>
      <w:r>
        <w:t xml:space="preserve"> ke datastore</w:t>
      </w:r>
      <w:r>
        <w:tab/>
        <w:t>:</w:t>
      </w:r>
      <w:r>
        <w:tab/>
        <w:t>mencari data di database barang untuk diolah.</w:t>
      </w:r>
    </w:p>
    <w:p w:rsidR="00C5378C" w:rsidRDefault="00C5378C" w:rsidP="00CE4D71">
      <w:pPr>
        <w:pStyle w:val="als1"/>
        <w:numPr>
          <w:ilvl w:val="0"/>
          <w:numId w:val="34"/>
        </w:numPr>
      </w:pPr>
      <w:r>
        <w:t xml:space="preserve">Bagan Terstruktur Proses </w:t>
      </w:r>
      <w:r w:rsidR="009007DC">
        <w:t>5</w:t>
      </w:r>
      <w:r>
        <w:t>.2</w:t>
      </w:r>
    </w:p>
    <w:p w:rsidR="00A66250" w:rsidRDefault="00FD7203" w:rsidP="00A66250">
      <w:pPr>
        <w:pStyle w:val="als3"/>
        <w:tabs>
          <w:tab w:val="clear" w:pos="4253"/>
          <w:tab w:val="clear" w:pos="4536"/>
        </w:tabs>
        <w:spacing w:line="240" w:lineRule="auto"/>
        <w:ind w:left="709" w:hanging="709"/>
        <w:jc w:val="center"/>
      </w:pPr>
      <w:r>
        <w:object w:dxaOrig="12480" w:dyaOrig="3241">
          <v:shape id="_x0000_i1066" type="#_x0000_t75" style="width:465pt;height:120pt" o:ole="">
            <v:imagedata r:id="rId101" o:title=""/>
          </v:shape>
          <o:OLEObject Type="Embed" ProgID="Visio.Drawing.15" ShapeID="_x0000_i1066" DrawAspect="Content" ObjectID="_1541553737" r:id="rId102"/>
        </w:object>
      </w:r>
    </w:p>
    <w:p w:rsidR="00FD7203" w:rsidRDefault="00FD7203" w:rsidP="00FD7203">
      <w:pPr>
        <w:pStyle w:val="als3"/>
        <w:tabs>
          <w:tab w:val="clear" w:pos="4253"/>
          <w:tab w:val="clear" w:pos="4536"/>
        </w:tabs>
        <w:ind w:left="709" w:hanging="709"/>
        <w:jc w:val="center"/>
      </w:pPr>
      <w:bookmarkStart w:id="94" w:name="_Toc447294831"/>
      <w:r>
        <w:t xml:space="preserve">Gambar 4. </w:t>
      </w:r>
      <w:r>
        <w:fldChar w:fldCharType="begin"/>
      </w:r>
      <w:r>
        <w:instrText xml:space="preserve"> SEQ Gambar_4. \* ARABIC </w:instrText>
      </w:r>
      <w:r>
        <w:fldChar w:fldCharType="separate"/>
      </w:r>
      <w:r w:rsidR="006B7441">
        <w:rPr>
          <w:noProof/>
        </w:rPr>
        <w:t>32</w:t>
      </w:r>
      <w:r>
        <w:fldChar w:fldCharType="end"/>
      </w:r>
      <w:r>
        <w:t xml:space="preserve">. </w:t>
      </w:r>
      <w:r>
        <w:rPr>
          <w:noProof/>
        </w:rPr>
        <w:t>Bagan Terstruktur Proses 5.2</w:t>
      </w:r>
      <w:bookmarkEnd w:id="94"/>
    </w:p>
    <w:p w:rsidR="00FD7203" w:rsidRPr="00FD7203" w:rsidRDefault="00FD7203" w:rsidP="00FD7203"/>
    <w:p w:rsidR="0065474E" w:rsidRDefault="0065474E" w:rsidP="00A04C43">
      <w:pPr>
        <w:pStyle w:val="als3"/>
      </w:pPr>
      <w:r>
        <w:t>Datastore ke proses 5.2</w:t>
      </w:r>
      <w:r>
        <w:tab/>
        <w:t>:</w:t>
      </w:r>
      <w:r>
        <w:tab/>
        <w:t>baca data dari database barang, produk, vendor, stok dan trxlog untuk diolah.</w:t>
      </w:r>
    </w:p>
    <w:p w:rsidR="0065474E" w:rsidRDefault="005B09E5" w:rsidP="00A04C43">
      <w:pPr>
        <w:pStyle w:val="als3"/>
      </w:pPr>
      <w:r>
        <w:t>Proses 5.2</w:t>
      </w:r>
      <w:r w:rsidR="0065474E">
        <w:t xml:space="preserve"> ke entitas</w:t>
      </w:r>
      <w:r w:rsidR="0065474E">
        <w:tab/>
        <w:t>:</w:t>
      </w:r>
      <w:r w:rsidR="0065474E">
        <w:tab/>
        <w:t xml:space="preserve">menampilkan data </w:t>
      </w:r>
      <w:r w:rsidR="00176044">
        <w:t>laporam stok untuk di cetak.</w:t>
      </w:r>
    </w:p>
    <w:p w:rsidR="0051779D" w:rsidRDefault="0051779D" w:rsidP="00A04C43">
      <w:pPr>
        <w:pStyle w:val="als3"/>
      </w:pPr>
    </w:p>
    <w:p w:rsidR="00B332F3" w:rsidRDefault="00B332F3" w:rsidP="00D83BD0">
      <w:pPr>
        <w:pStyle w:val="Heading2"/>
        <w:numPr>
          <w:ilvl w:val="0"/>
          <w:numId w:val="3"/>
        </w:numPr>
      </w:pPr>
      <w:bookmarkStart w:id="95" w:name="_Toc447296355"/>
      <w:r>
        <w:t>Spesifikasi Modul Sistem yang Diusulkan</w:t>
      </w:r>
      <w:bookmarkEnd w:id="95"/>
    </w:p>
    <w:p w:rsidR="007C02FB" w:rsidRDefault="00FF28E3" w:rsidP="00CE4D71">
      <w:pPr>
        <w:pStyle w:val="als1"/>
        <w:numPr>
          <w:ilvl w:val="0"/>
          <w:numId w:val="35"/>
        </w:numPr>
      </w:pPr>
      <w:r>
        <w:t>Modul Cari Barang</w:t>
      </w:r>
    </w:p>
    <w:p w:rsidR="00FF28E3" w:rsidRDefault="00FF28E3" w:rsidP="00A04C43">
      <w:pPr>
        <w:pStyle w:val="als2"/>
      </w:pPr>
      <w:r w:rsidRPr="000C0328">
        <w:t>Mulai</w:t>
      </w:r>
    </w:p>
    <w:p w:rsidR="0075312E" w:rsidRDefault="0075312E" w:rsidP="00A04C43">
      <w:pPr>
        <w:pStyle w:val="als4"/>
      </w:pPr>
      <w:r>
        <w:t>Masukkan kode barang atau nama barang yang dicari</w:t>
      </w:r>
    </w:p>
    <w:p w:rsidR="0075312E" w:rsidRDefault="0075312E" w:rsidP="00A04C43">
      <w:pPr>
        <w:pStyle w:val="als4"/>
      </w:pPr>
      <w:r>
        <w:t>Kerjakan proses pencarian</w:t>
      </w:r>
    </w:p>
    <w:p w:rsidR="00E136A6" w:rsidRDefault="00E136A6" w:rsidP="00A04C43">
      <w:pPr>
        <w:pStyle w:val="als4"/>
      </w:pPr>
      <w:r>
        <w:lastRenderedPageBreak/>
        <w:t>Cari ke data store barang</w:t>
      </w:r>
    </w:p>
    <w:p w:rsidR="00FF28E3" w:rsidRDefault="00FF28E3" w:rsidP="00A04C43">
      <w:pPr>
        <w:pStyle w:val="als2"/>
      </w:pPr>
      <w:r w:rsidRPr="000C0328">
        <w:t>Selesai</w:t>
      </w:r>
    </w:p>
    <w:p w:rsidR="00FF28E3" w:rsidRDefault="00FF28E3" w:rsidP="00CE4D71">
      <w:pPr>
        <w:pStyle w:val="als1"/>
        <w:numPr>
          <w:ilvl w:val="0"/>
          <w:numId w:val="35"/>
        </w:numPr>
      </w:pPr>
      <w:r>
        <w:t>Modul</w:t>
      </w:r>
      <w:r w:rsidR="00B5676B">
        <w:t xml:space="preserve"> List Barang</w:t>
      </w:r>
    </w:p>
    <w:p w:rsidR="004E7C31" w:rsidRDefault="004E7C31" w:rsidP="00A04C43">
      <w:pPr>
        <w:pStyle w:val="als2"/>
      </w:pPr>
      <w:r w:rsidRPr="000C0328">
        <w:t>Mulai</w:t>
      </w:r>
    </w:p>
    <w:p w:rsidR="00D80396" w:rsidRDefault="00F76DBD" w:rsidP="00A04C43">
      <w:pPr>
        <w:pStyle w:val="als4"/>
      </w:pPr>
      <w:r>
        <w:t xml:space="preserve">Cari sesuai nama barang atau kode barang </w:t>
      </w:r>
    </w:p>
    <w:p w:rsidR="00E136A6" w:rsidRDefault="00D80396" w:rsidP="00A04C43">
      <w:pPr>
        <w:pStyle w:val="als4"/>
      </w:pPr>
      <w:r>
        <w:t xml:space="preserve">Sesuaikan dengan </w:t>
      </w:r>
      <w:r w:rsidR="00F76DBD">
        <w:t>datastore</w:t>
      </w:r>
      <w:r>
        <w:t xml:space="preserve"> barang</w:t>
      </w:r>
    </w:p>
    <w:p w:rsidR="00D80396" w:rsidRDefault="00D80396" w:rsidP="00A04C43">
      <w:pPr>
        <w:pStyle w:val="als4"/>
      </w:pPr>
      <w:r>
        <w:t>Sesuaikan dengan datastore produk</w:t>
      </w:r>
    </w:p>
    <w:p w:rsidR="00D80396" w:rsidRDefault="00D80396" w:rsidP="00A04C43">
      <w:pPr>
        <w:pStyle w:val="als4"/>
      </w:pPr>
      <w:r>
        <w:t>Sesuaikan dengan datastore tipe</w:t>
      </w:r>
    </w:p>
    <w:p w:rsidR="00D80396" w:rsidRDefault="00D80396" w:rsidP="00A04C43">
      <w:pPr>
        <w:pStyle w:val="als4"/>
      </w:pPr>
      <w:r>
        <w:t>Sesuaikan dengan datastore vendor</w:t>
      </w:r>
    </w:p>
    <w:p w:rsidR="00F76DBD" w:rsidRDefault="00F76DBD" w:rsidP="00A04C43">
      <w:pPr>
        <w:pStyle w:val="als4"/>
      </w:pPr>
      <w:r>
        <w:t xml:space="preserve">Tampilkan ke </w:t>
      </w:r>
      <w:r w:rsidR="00D80396">
        <w:t>List Barang</w:t>
      </w:r>
    </w:p>
    <w:p w:rsidR="004E7C31" w:rsidRDefault="004E7C31" w:rsidP="00A04C43">
      <w:pPr>
        <w:pStyle w:val="als2"/>
      </w:pPr>
      <w:r>
        <w:t>Selesai</w:t>
      </w:r>
    </w:p>
    <w:p w:rsidR="00B5676B" w:rsidRDefault="00B5676B" w:rsidP="00CE4D71">
      <w:pPr>
        <w:pStyle w:val="als1"/>
        <w:numPr>
          <w:ilvl w:val="0"/>
          <w:numId w:val="35"/>
        </w:numPr>
      </w:pPr>
      <w:r>
        <w:t>Modul Form Buat Barang</w:t>
      </w:r>
    </w:p>
    <w:p w:rsidR="004E7C31" w:rsidRPr="000C0328" w:rsidRDefault="004E7C31" w:rsidP="00A04C43">
      <w:pPr>
        <w:pStyle w:val="als2"/>
      </w:pPr>
      <w:r>
        <w:t>Mulai</w:t>
      </w:r>
    </w:p>
    <w:p w:rsidR="004C0FD5" w:rsidRDefault="00142BC6" w:rsidP="00A04C43">
      <w:pPr>
        <w:pStyle w:val="als4"/>
      </w:pPr>
      <w:r>
        <w:t xml:space="preserve">Masukkan </w:t>
      </w:r>
      <w:r w:rsidR="00D34A32">
        <w:t>data-data barang</w:t>
      </w:r>
    </w:p>
    <w:p w:rsidR="00D34A32" w:rsidRDefault="00D34A32" w:rsidP="00A04C43">
      <w:pPr>
        <w:pStyle w:val="als4"/>
      </w:pPr>
      <w:r>
        <w:t>Pilih inisial barang sesuai datastore barang_init</w:t>
      </w:r>
    </w:p>
    <w:p w:rsidR="00D34A32" w:rsidRDefault="00D34A32" w:rsidP="00A04C43">
      <w:pPr>
        <w:pStyle w:val="als4"/>
      </w:pPr>
      <w:r>
        <w:t>Pilih produk sesuai datastore produk</w:t>
      </w:r>
    </w:p>
    <w:p w:rsidR="00D34A32" w:rsidRDefault="00D34A32" w:rsidP="00A04C43">
      <w:pPr>
        <w:pStyle w:val="als4"/>
      </w:pPr>
      <w:r>
        <w:t>Pilih tipe sesuai datastore kategori</w:t>
      </w:r>
    </w:p>
    <w:p w:rsidR="00D34A32" w:rsidRDefault="00D34A32" w:rsidP="00A04C43">
      <w:pPr>
        <w:pStyle w:val="als4"/>
      </w:pPr>
      <w:r>
        <w:t>Pilih vendor sesuai data store vendor</w:t>
      </w:r>
    </w:p>
    <w:p w:rsidR="00142BC6" w:rsidRDefault="00D34A32" w:rsidP="00A04C43">
      <w:pPr>
        <w:pStyle w:val="als4"/>
      </w:pPr>
      <w:r>
        <w:t>Buat kode barang</w:t>
      </w:r>
    </w:p>
    <w:p w:rsidR="00D34A32" w:rsidRDefault="00D34A32" w:rsidP="00A04C43">
      <w:pPr>
        <w:pStyle w:val="als4"/>
      </w:pPr>
      <w:r>
        <w:t>Simpan ke datastoe barang</w:t>
      </w:r>
    </w:p>
    <w:p w:rsidR="004E7C31" w:rsidRDefault="004E7C31" w:rsidP="00A04C43">
      <w:pPr>
        <w:pStyle w:val="als2"/>
      </w:pPr>
      <w:r w:rsidRPr="000C0328">
        <w:t>Selesai</w:t>
      </w:r>
    </w:p>
    <w:p w:rsidR="00B5676B" w:rsidRDefault="00B5676B" w:rsidP="00CE4D71">
      <w:pPr>
        <w:pStyle w:val="als1"/>
        <w:numPr>
          <w:ilvl w:val="0"/>
          <w:numId w:val="35"/>
        </w:numPr>
      </w:pPr>
      <w:r>
        <w:t>Modul List Produk</w:t>
      </w:r>
    </w:p>
    <w:p w:rsidR="00E17085" w:rsidRDefault="00E17085" w:rsidP="00A04C43">
      <w:pPr>
        <w:pStyle w:val="als2"/>
      </w:pPr>
      <w:r w:rsidRPr="000C0328">
        <w:t>Mulai</w:t>
      </w:r>
    </w:p>
    <w:p w:rsidR="00A96344" w:rsidRDefault="00C82A38" w:rsidP="00A04C43">
      <w:pPr>
        <w:pStyle w:val="als4"/>
      </w:pPr>
      <w:r>
        <w:lastRenderedPageBreak/>
        <w:t xml:space="preserve">Baca datastore </w:t>
      </w:r>
      <w:r w:rsidR="000C40AC">
        <w:t>produk</w:t>
      </w:r>
    </w:p>
    <w:p w:rsidR="00C82A38" w:rsidRDefault="000C40AC" w:rsidP="00A04C43">
      <w:pPr>
        <w:pStyle w:val="als4"/>
      </w:pPr>
      <w:r>
        <w:t>Tampilkan ke List Produk</w:t>
      </w:r>
    </w:p>
    <w:p w:rsidR="00E17085" w:rsidRPr="000C0328" w:rsidRDefault="00E17085" w:rsidP="00A04C43">
      <w:pPr>
        <w:pStyle w:val="als2"/>
      </w:pPr>
      <w:r>
        <w:t>Selesai</w:t>
      </w:r>
    </w:p>
    <w:p w:rsidR="00B5676B" w:rsidRDefault="00B5676B" w:rsidP="00CE4D71">
      <w:pPr>
        <w:pStyle w:val="als1"/>
        <w:numPr>
          <w:ilvl w:val="0"/>
          <w:numId w:val="35"/>
        </w:numPr>
      </w:pPr>
      <w:r>
        <w:t>Modul Form Kategori Produk</w:t>
      </w:r>
    </w:p>
    <w:p w:rsidR="0090158C" w:rsidRDefault="0090158C" w:rsidP="00A04C43">
      <w:pPr>
        <w:pStyle w:val="als2"/>
      </w:pPr>
      <w:r w:rsidRPr="000C0328">
        <w:t>Mulai</w:t>
      </w:r>
    </w:p>
    <w:p w:rsidR="009C3E39" w:rsidRDefault="009C3E39" w:rsidP="00A04C43">
      <w:pPr>
        <w:pStyle w:val="als4"/>
      </w:pPr>
      <w:r>
        <w:t>Masukkan data nama produk dan deskrips</w:t>
      </w:r>
      <w:r w:rsidR="008748C3">
        <w:t>i</w:t>
      </w:r>
      <w:r>
        <w:t>nya</w:t>
      </w:r>
    </w:p>
    <w:p w:rsidR="009C3E39" w:rsidRDefault="009C3E39" w:rsidP="00A04C43">
      <w:pPr>
        <w:pStyle w:val="als4"/>
      </w:pPr>
      <w:r>
        <w:t>Simpan ke datastore produk</w:t>
      </w:r>
    </w:p>
    <w:p w:rsidR="0090158C" w:rsidRPr="000C0328" w:rsidRDefault="0090158C" w:rsidP="00A04C43">
      <w:pPr>
        <w:pStyle w:val="als2"/>
      </w:pPr>
      <w:r>
        <w:t>Selesai</w:t>
      </w:r>
    </w:p>
    <w:p w:rsidR="00B5676B" w:rsidRDefault="00B5676B" w:rsidP="00CE4D71">
      <w:pPr>
        <w:pStyle w:val="als1"/>
        <w:numPr>
          <w:ilvl w:val="0"/>
          <w:numId w:val="35"/>
        </w:numPr>
      </w:pPr>
      <w:r>
        <w:t>Modul List Kategori Tipe</w:t>
      </w:r>
    </w:p>
    <w:p w:rsidR="0090158C" w:rsidRDefault="0090158C" w:rsidP="00A04C43">
      <w:pPr>
        <w:pStyle w:val="als2"/>
      </w:pPr>
      <w:r w:rsidRPr="000C0328">
        <w:t>Mulai</w:t>
      </w:r>
    </w:p>
    <w:p w:rsidR="002F4A11" w:rsidRDefault="002F4A11" w:rsidP="00A04C43">
      <w:pPr>
        <w:pStyle w:val="als4"/>
      </w:pPr>
      <w:r>
        <w:t>Baca datastore kategori</w:t>
      </w:r>
    </w:p>
    <w:p w:rsidR="002F4A11" w:rsidRDefault="002F4A11" w:rsidP="00A04C43">
      <w:pPr>
        <w:pStyle w:val="als4"/>
      </w:pPr>
      <w:r>
        <w:t>Tampilkan ke List Kategori Tipe</w:t>
      </w:r>
    </w:p>
    <w:p w:rsidR="0090158C" w:rsidRDefault="0090158C" w:rsidP="00A04C43">
      <w:pPr>
        <w:pStyle w:val="als2"/>
      </w:pPr>
      <w:r w:rsidRPr="000C0328">
        <w:t>Selesai</w:t>
      </w:r>
    </w:p>
    <w:p w:rsidR="00B5676B" w:rsidRDefault="00B5676B" w:rsidP="00CE4D71">
      <w:pPr>
        <w:pStyle w:val="als1"/>
        <w:numPr>
          <w:ilvl w:val="0"/>
          <w:numId w:val="35"/>
        </w:numPr>
      </w:pPr>
      <w:r>
        <w:t>Modul Form Kategori Tipe</w:t>
      </w:r>
    </w:p>
    <w:p w:rsidR="00224BDE" w:rsidRPr="003C326B" w:rsidRDefault="00224BDE" w:rsidP="00A04C43">
      <w:pPr>
        <w:pStyle w:val="als2"/>
      </w:pPr>
      <w:r>
        <w:t>Mulai</w:t>
      </w:r>
    </w:p>
    <w:p w:rsidR="008748C3" w:rsidRDefault="008748C3" w:rsidP="00A04C43">
      <w:pPr>
        <w:pStyle w:val="als4"/>
      </w:pPr>
      <w:r>
        <w:t>Masukkan data nama tipe dan deskripsinya</w:t>
      </w:r>
    </w:p>
    <w:p w:rsidR="008748C3" w:rsidRDefault="008748C3" w:rsidP="00A04C43">
      <w:pPr>
        <w:pStyle w:val="als4"/>
      </w:pPr>
      <w:r>
        <w:t>Simpan ke datastore kategori</w:t>
      </w:r>
    </w:p>
    <w:p w:rsidR="00224BDE" w:rsidRDefault="00224BDE" w:rsidP="00A04C43">
      <w:pPr>
        <w:pStyle w:val="als2"/>
      </w:pPr>
      <w:r>
        <w:t>Selesai</w:t>
      </w:r>
    </w:p>
    <w:p w:rsidR="00B5676B" w:rsidRDefault="00B5676B" w:rsidP="00CE4D71">
      <w:pPr>
        <w:pStyle w:val="als1"/>
        <w:numPr>
          <w:ilvl w:val="0"/>
          <w:numId w:val="35"/>
        </w:numPr>
      </w:pPr>
      <w:r>
        <w:t>Modul List Vendor</w:t>
      </w:r>
    </w:p>
    <w:p w:rsidR="00E37B09" w:rsidRDefault="00E37B09" w:rsidP="00A04C43">
      <w:pPr>
        <w:pStyle w:val="als2"/>
      </w:pPr>
      <w:r w:rsidRPr="003C326B">
        <w:t>Mulai</w:t>
      </w:r>
    </w:p>
    <w:p w:rsidR="00A70F1D" w:rsidRDefault="00A70F1D" w:rsidP="00A04C43">
      <w:pPr>
        <w:pStyle w:val="als4"/>
      </w:pPr>
      <w:r>
        <w:t>Baca datastore vendor</w:t>
      </w:r>
    </w:p>
    <w:p w:rsidR="00A70F1D" w:rsidRDefault="00A70F1D" w:rsidP="00A04C43">
      <w:pPr>
        <w:pStyle w:val="als4"/>
      </w:pPr>
      <w:r>
        <w:t>Tampilkan ke List Vendor</w:t>
      </w:r>
    </w:p>
    <w:p w:rsidR="00E37B09" w:rsidRPr="003C326B" w:rsidRDefault="00E37B09" w:rsidP="00A04C43">
      <w:pPr>
        <w:pStyle w:val="als2"/>
      </w:pPr>
      <w:r>
        <w:t>Selesai</w:t>
      </w:r>
    </w:p>
    <w:p w:rsidR="00B5676B" w:rsidRDefault="00B5676B" w:rsidP="00CE4D71">
      <w:pPr>
        <w:pStyle w:val="als1"/>
        <w:numPr>
          <w:ilvl w:val="0"/>
          <w:numId w:val="35"/>
        </w:numPr>
      </w:pPr>
      <w:r>
        <w:lastRenderedPageBreak/>
        <w:t>Modul Form Vendor</w:t>
      </w:r>
    </w:p>
    <w:p w:rsidR="00E37B09" w:rsidRPr="003C326B" w:rsidRDefault="00E37B09" w:rsidP="00A04C43">
      <w:pPr>
        <w:pStyle w:val="als2"/>
      </w:pPr>
      <w:r>
        <w:t>Mulai</w:t>
      </w:r>
    </w:p>
    <w:p w:rsidR="008748C3" w:rsidRDefault="008748C3" w:rsidP="00A04C43">
      <w:pPr>
        <w:pStyle w:val="als4"/>
      </w:pPr>
      <w:r>
        <w:t>Masukkan data dari vendor, nama, phone, email, alamat.</w:t>
      </w:r>
    </w:p>
    <w:p w:rsidR="008748C3" w:rsidRDefault="008748C3" w:rsidP="00A04C43">
      <w:pPr>
        <w:pStyle w:val="als4"/>
      </w:pPr>
      <w:r>
        <w:t>Simpan ke datastore vendor</w:t>
      </w:r>
    </w:p>
    <w:p w:rsidR="00E37B09" w:rsidRPr="003C326B" w:rsidRDefault="00E37B09" w:rsidP="00A04C43">
      <w:pPr>
        <w:pStyle w:val="als2"/>
      </w:pPr>
      <w:r>
        <w:t>Selesai</w:t>
      </w:r>
    </w:p>
    <w:p w:rsidR="00B5676B" w:rsidRDefault="00B5676B" w:rsidP="00CE4D71">
      <w:pPr>
        <w:pStyle w:val="als1"/>
        <w:numPr>
          <w:ilvl w:val="0"/>
          <w:numId w:val="35"/>
        </w:numPr>
      </w:pPr>
      <w:r>
        <w:t>Modul List Inisial Barang</w:t>
      </w:r>
    </w:p>
    <w:p w:rsidR="00E37B09" w:rsidRPr="003C326B" w:rsidRDefault="00E37B09" w:rsidP="00A04C43">
      <w:pPr>
        <w:pStyle w:val="als2"/>
      </w:pPr>
      <w:r>
        <w:t>Mulai</w:t>
      </w:r>
    </w:p>
    <w:p w:rsidR="00A70F1D" w:rsidRDefault="00A70F1D" w:rsidP="00A04C43">
      <w:pPr>
        <w:pStyle w:val="als4"/>
      </w:pPr>
      <w:r>
        <w:t>Baca datastore barang_init</w:t>
      </w:r>
    </w:p>
    <w:p w:rsidR="00A70F1D" w:rsidRDefault="00A70F1D" w:rsidP="00A04C43">
      <w:pPr>
        <w:pStyle w:val="als4"/>
      </w:pPr>
      <w:r>
        <w:t>Tampilkan ke List Inisial Barang</w:t>
      </w:r>
    </w:p>
    <w:p w:rsidR="00E37B09" w:rsidRPr="003C326B" w:rsidRDefault="00E37B09" w:rsidP="00A04C43">
      <w:pPr>
        <w:pStyle w:val="als2"/>
      </w:pPr>
      <w:r>
        <w:t>Selesai</w:t>
      </w:r>
    </w:p>
    <w:p w:rsidR="00B5676B" w:rsidRDefault="00B5676B" w:rsidP="00CE4D71">
      <w:pPr>
        <w:pStyle w:val="als1"/>
        <w:numPr>
          <w:ilvl w:val="0"/>
          <w:numId w:val="35"/>
        </w:numPr>
      </w:pPr>
      <w:r>
        <w:t>Modul Form Insial Barang</w:t>
      </w:r>
    </w:p>
    <w:p w:rsidR="00E37B09" w:rsidRPr="003C326B" w:rsidRDefault="00E37B09" w:rsidP="00A04C43">
      <w:pPr>
        <w:pStyle w:val="als2"/>
      </w:pPr>
      <w:r>
        <w:t>Mulai</w:t>
      </w:r>
    </w:p>
    <w:p w:rsidR="00A70F1D" w:rsidRDefault="00A70F1D" w:rsidP="00A04C43">
      <w:pPr>
        <w:pStyle w:val="als4"/>
      </w:pPr>
      <w:r>
        <w:t>Masukkan data nama inisial dan deskripsnya</w:t>
      </w:r>
    </w:p>
    <w:p w:rsidR="00A70F1D" w:rsidRDefault="00A70F1D" w:rsidP="00A04C43">
      <w:pPr>
        <w:pStyle w:val="als4"/>
      </w:pPr>
      <w:r>
        <w:t>Simpan ke datastore barang_init</w:t>
      </w:r>
    </w:p>
    <w:p w:rsidR="00E37B09" w:rsidRPr="003C326B" w:rsidRDefault="00E37B09" w:rsidP="00A04C43">
      <w:pPr>
        <w:pStyle w:val="als2"/>
      </w:pPr>
      <w:r>
        <w:t>Selesai</w:t>
      </w:r>
    </w:p>
    <w:p w:rsidR="00B5676B" w:rsidRDefault="00802487" w:rsidP="00CE4D71">
      <w:pPr>
        <w:pStyle w:val="als1"/>
        <w:numPr>
          <w:ilvl w:val="0"/>
          <w:numId w:val="35"/>
        </w:numPr>
      </w:pPr>
      <w:r>
        <w:t>Modul Form Transaksi Masuk</w:t>
      </w:r>
    </w:p>
    <w:p w:rsidR="00E37B09" w:rsidRPr="003C326B" w:rsidRDefault="00E37B09" w:rsidP="00A04C43">
      <w:pPr>
        <w:pStyle w:val="als2"/>
      </w:pPr>
      <w:r>
        <w:t>Mulai</w:t>
      </w:r>
    </w:p>
    <w:p w:rsidR="009E643E" w:rsidRDefault="009E643E" w:rsidP="00A04C43">
      <w:pPr>
        <w:pStyle w:val="als4"/>
      </w:pPr>
      <w:r>
        <w:t>Masukkan data kode_barang dan jumlahnya</w:t>
      </w:r>
    </w:p>
    <w:p w:rsidR="009E643E" w:rsidRDefault="009E643E" w:rsidP="00A04C43">
      <w:pPr>
        <w:pStyle w:val="als4"/>
      </w:pPr>
      <w:r>
        <w:t xml:space="preserve">Pilih kategori transaksi masuk </w:t>
      </w:r>
      <w:r w:rsidR="00655EA7">
        <w:t>sesuai</w:t>
      </w:r>
      <w:r>
        <w:t xml:space="preserve"> datastore kategori_trxin</w:t>
      </w:r>
    </w:p>
    <w:p w:rsidR="009E643E" w:rsidRDefault="009E643E" w:rsidP="00A04C43">
      <w:pPr>
        <w:pStyle w:val="als4"/>
      </w:pPr>
      <w:r>
        <w:t>Buat No transaksi</w:t>
      </w:r>
      <w:r w:rsidR="00655EA7">
        <w:t xml:space="preserve"> masuk</w:t>
      </w:r>
    </w:p>
    <w:p w:rsidR="009E643E" w:rsidRDefault="00234A18" w:rsidP="00A04C43">
      <w:pPr>
        <w:pStyle w:val="als4"/>
      </w:pPr>
      <w:r>
        <w:t>Simpan ke datastore trxin_temp</w:t>
      </w:r>
    </w:p>
    <w:p w:rsidR="00E37B09" w:rsidRPr="003C326B" w:rsidRDefault="00E37B09" w:rsidP="00A04C43">
      <w:pPr>
        <w:pStyle w:val="als2"/>
      </w:pPr>
      <w:r>
        <w:t>Selesai</w:t>
      </w:r>
    </w:p>
    <w:p w:rsidR="00802487" w:rsidRDefault="00802487" w:rsidP="00CE4D71">
      <w:pPr>
        <w:pStyle w:val="als1"/>
        <w:numPr>
          <w:ilvl w:val="0"/>
          <w:numId w:val="35"/>
        </w:numPr>
      </w:pPr>
      <w:r>
        <w:t>Modul List Transaksi Masuk</w:t>
      </w:r>
    </w:p>
    <w:p w:rsidR="00E37B09" w:rsidRPr="003C326B" w:rsidRDefault="00E37B09" w:rsidP="00A04C43">
      <w:pPr>
        <w:pStyle w:val="als2"/>
      </w:pPr>
      <w:r>
        <w:lastRenderedPageBreak/>
        <w:t>Mulai</w:t>
      </w:r>
    </w:p>
    <w:p w:rsidR="00512A4C" w:rsidRDefault="00512A4C" w:rsidP="00A04C43">
      <w:pPr>
        <w:pStyle w:val="als4"/>
      </w:pPr>
      <w:r>
        <w:t>Baca datastore trxin</w:t>
      </w:r>
    </w:p>
    <w:p w:rsidR="00512A4C" w:rsidRDefault="00512A4C" w:rsidP="00A04C43">
      <w:pPr>
        <w:pStyle w:val="als4"/>
      </w:pPr>
      <w:r>
        <w:t>Sesuaikan datastore barang</w:t>
      </w:r>
    </w:p>
    <w:p w:rsidR="00512A4C" w:rsidRDefault="00512A4C" w:rsidP="00A04C43">
      <w:pPr>
        <w:pStyle w:val="als4"/>
      </w:pPr>
      <w:r>
        <w:t>Sesuaikan datastore trxlog</w:t>
      </w:r>
    </w:p>
    <w:p w:rsidR="00512A4C" w:rsidRDefault="00512A4C" w:rsidP="00A04C43">
      <w:pPr>
        <w:pStyle w:val="als4"/>
      </w:pPr>
      <w:r>
        <w:t>Tampilkan ke List Transaksi Masuk</w:t>
      </w:r>
    </w:p>
    <w:p w:rsidR="00E37B09" w:rsidRPr="003C326B" w:rsidRDefault="00E37B09" w:rsidP="00A04C43">
      <w:pPr>
        <w:pStyle w:val="als2"/>
      </w:pPr>
      <w:r>
        <w:t>Selesai</w:t>
      </w:r>
    </w:p>
    <w:p w:rsidR="000452B9" w:rsidRDefault="00234A18" w:rsidP="00CE4D71">
      <w:pPr>
        <w:pStyle w:val="als1"/>
        <w:numPr>
          <w:ilvl w:val="0"/>
          <w:numId w:val="35"/>
        </w:numPr>
      </w:pPr>
      <w:r>
        <w:t>Modul Temporari Trxin</w:t>
      </w:r>
    </w:p>
    <w:p w:rsidR="00234A18" w:rsidRPr="003C326B" w:rsidRDefault="00234A18" w:rsidP="00A04C43">
      <w:pPr>
        <w:pStyle w:val="als2"/>
      </w:pPr>
      <w:r>
        <w:t>Mulai</w:t>
      </w:r>
    </w:p>
    <w:p w:rsidR="00234A18" w:rsidRDefault="00234A18" w:rsidP="00A04C43">
      <w:pPr>
        <w:pStyle w:val="als4"/>
      </w:pPr>
      <w:r>
        <w:t>Baca datastor trxin_temp</w:t>
      </w:r>
    </w:p>
    <w:p w:rsidR="00234A18" w:rsidRDefault="00234A18" w:rsidP="00A04C43">
      <w:pPr>
        <w:pStyle w:val="als4"/>
      </w:pPr>
      <w:r>
        <w:t>Buat no transaksi</w:t>
      </w:r>
    </w:p>
    <w:p w:rsidR="00234A18" w:rsidRDefault="00234A18" w:rsidP="00A04C43">
      <w:pPr>
        <w:pStyle w:val="als4"/>
      </w:pPr>
      <w:r>
        <w:t>Simpan di datastore trxlog</w:t>
      </w:r>
    </w:p>
    <w:p w:rsidR="00234A18" w:rsidRDefault="00234A18" w:rsidP="00A04C43">
      <w:pPr>
        <w:pStyle w:val="als4"/>
      </w:pPr>
      <w:r>
        <w:t>Simpan transaksi detail di datastore trxin</w:t>
      </w:r>
    </w:p>
    <w:p w:rsidR="00234A18" w:rsidRPr="003C326B" w:rsidRDefault="00234A18" w:rsidP="00A04C43">
      <w:pPr>
        <w:pStyle w:val="als2"/>
      </w:pPr>
      <w:r>
        <w:t>Selesai</w:t>
      </w:r>
    </w:p>
    <w:p w:rsidR="00802487" w:rsidRDefault="0098617F" w:rsidP="00CE4D71">
      <w:pPr>
        <w:pStyle w:val="als1"/>
        <w:numPr>
          <w:ilvl w:val="0"/>
          <w:numId w:val="35"/>
        </w:numPr>
      </w:pPr>
      <w:r>
        <w:t xml:space="preserve">Modul </w:t>
      </w:r>
      <w:r w:rsidR="003310E6">
        <w:t>Update Stok In</w:t>
      </w:r>
    </w:p>
    <w:p w:rsidR="00E37B09" w:rsidRPr="003C326B" w:rsidRDefault="00E37B09" w:rsidP="00A04C43">
      <w:pPr>
        <w:pStyle w:val="als2"/>
      </w:pPr>
      <w:r>
        <w:t>Mulai</w:t>
      </w:r>
    </w:p>
    <w:p w:rsidR="00286BC1" w:rsidRDefault="00286BC1" w:rsidP="00A04C43">
      <w:pPr>
        <w:pStyle w:val="als4"/>
      </w:pPr>
      <w:r>
        <w:t>Baca datastore trxin yang barusaja masuk</w:t>
      </w:r>
    </w:p>
    <w:p w:rsidR="00286BC1" w:rsidRDefault="00286BC1" w:rsidP="00A04C43">
      <w:pPr>
        <w:pStyle w:val="als4"/>
      </w:pPr>
      <w:r>
        <w:t xml:space="preserve">Update </w:t>
      </w:r>
      <w:r w:rsidR="00BE5207">
        <w:t xml:space="preserve">tambah </w:t>
      </w:r>
      <w:r>
        <w:t>data stok sesu</w:t>
      </w:r>
      <w:r w:rsidR="00BE5207">
        <w:t>ai</w:t>
      </w:r>
      <w:r>
        <w:t xml:space="preserve"> kode_barang dan jumlah trxin</w:t>
      </w:r>
    </w:p>
    <w:p w:rsidR="00E37B09" w:rsidRPr="003C326B" w:rsidRDefault="00E37B09" w:rsidP="00A04C43">
      <w:pPr>
        <w:pStyle w:val="als2"/>
      </w:pPr>
      <w:r>
        <w:t>Selesai</w:t>
      </w:r>
    </w:p>
    <w:p w:rsidR="003310E6" w:rsidRDefault="003310E6" w:rsidP="00CE4D71">
      <w:pPr>
        <w:pStyle w:val="als1"/>
        <w:numPr>
          <w:ilvl w:val="0"/>
          <w:numId w:val="35"/>
        </w:numPr>
      </w:pPr>
      <w:r>
        <w:t>Modul Form Transaksi Out</w:t>
      </w:r>
    </w:p>
    <w:p w:rsidR="00A756CE" w:rsidRPr="003C326B" w:rsidRDefault="00A756CE" w:rsidP="00A04C43">
      <w:pPr>
        <w:pStyle w:val="als2"/>
      </w:pPr>
      <w:r>
        <w:t>Mulai</w:t>
      </w:r>
    </w:p>
    <w:p w:rsidR="00655EA7" w:rsidRDefault="00655EA7" w:rsidP="00A04C43">
      <w:pPr>
        <w:pStyle w:val="als4"/>
      </w:pPr>
      <w:r>
        <w:t>Masukkan data kode_barang dan jumlahnya</w:t>
      </w:r>
    </w:p>
    <w:p w:rsidR="00655EA7" w:rsidRDefault="00655EA7" w:rsidP="00A04C43">
      <w:pPr>
        <w:pStyle w:val="als4"/>
      </w:pPr>
      <w:r>
        <w:t>Pilih kategori transaksi keluar sesuai datastore kategori_trxout</w:t>
      </w:r>
    </w:p>
    <w:p w:rsidR="00655EA7" w:rsidRDefault="00655EA7" w:rsidP="00A04C43">
      <w:pPr>
        <w:pStyle w:val="als4"/>
      </w:pPr>
      <w:r>
        <w:t>Buat No transaksi keluar</w:t>
      </w:r>
    </w:p>
    <w:p w:rsidR="00655EA7" w:rsidRDefault="00655EA7" w:rsidP="00A04C43">
      <w:pPr>
        <w:pStyle w:val="als4"/>
      </w:pPr>
      <w:r>
        <w:lastRenderedPageBreak/>
        <w:t>Simpan ke datastore trxout</w:t>
      </w:r>
      <w:r w:rsidR="00B035A9">
        <w:t>_temp</w:t>
      </w:r>
    </w:p>
    <w:p w:rsidR="00A756CE" w:rsidRPr="003C326B" w:rsidRDefault="00A756CE" w:rsidP="00A04C43">
      <w:pPr>
        <w:pStyle w:val="als2"/>
      </w:pPr>
      <w:r>
        <w:t>Selesai</w:t>
      </w:r>
    </w:p>
    <w:p w:rsidR="003310E6" w:rsidRDefault="003310E6" w:rsidP="00CE4D71">
      <w:pPr>
        <w:pStyle w:val="als1"/>
        <w:numPr>
          <w:ilvl w:val="0"/>
          <w:numId w:val="35"/>
        </w:numPr>
      </w:pPr>
      <w:r>
        <w:t>Modul List Transaksi Out</w:t>
      </w:r>
    </w:p>
    <w:p w:rsidR="00A756CE" w:rsidRPr="003C326B" w:rsidRDefault="00A756CE" w:rsidP="00A04C43">
      <w:pPr>
        <w:pStyle w:val="als2"/>
      </w:pPr>
      <w:r>
        <w:t>Mulai</w:t>
      </w:r>
    </w:p>
    <w:p w:rsidR="00DD572E" w:rsidRDefault="00DD572E" w:rsidP="00A04C43">
      <w:pPr>
        <w:pStyle w:val="als4"/>
      </w:pPr>
      <w:r>
        <w:t>Baca datastore trxout</w:t>
      </w:r>
    </w:p>
    <w:p w:rsidR="00DD572E" w:rsidRDefault="00DD572E" w:rsidP="00A04C43">
      <w:pPr>
        <w:pStyle w:val="als4"/>
      </w:pPr>
      <w:r>
        <w:t>Sesuaikan datastore barang</w:t>
      </w:r>
    </w:p>
    <w:p w:rsidR="00DD572E" w:rsidRDefault="00DD572E" w:rsidP="00A04C43">
      <w:pPr>
        <w:pStyle w:val="als4"/>
      </w:pPr>
      <w:r>
        <w:t>Sesuaikan datastore trxlog</w:t>
      </w:r>
    </w:p>
    <w:p w:rsidR="00DD572E" w:rsidRDefault="00DD572E" w:rsidP="00A04C43">
      <w:pPr>
        <w:pStyle w:val="als4"/>
      </w:pPr>
      <w:r>
        <w:t>Tampilkan ke List Transaksi Keluar</w:t>
      </w:r>
    </w:p>
    <w:p w:rsidR="00A756CE" w:rsidRPr="003C326B" w:rsidRDefault="00A756CE" w:rsidP="00A04C43">
      <w:pPr>
        <w:pStyle w:val="als2"/>
      </w:pPr>
      <w:r>
        <w:t>Selesai</w:t>
      </w:r>
    </w:p>
    <w:p w:rsidR="00173EB9" w:rsidRDefault="00173EB9" w:rsidP="00CE4D71">
      <w:pPr>
        <w:pStyle w:val="als1"/>
        <w:numPr>
          <w:ilvl w:val="0"/>
          <w:numId w:val="35"/>
        </w:numPr>
      </w:pPr>
      <w:r>
        <w:t xml:space="preserve">Modul </w:t>
      </w:r>
      <w:r w:rsidR="00B035A9">
        <w:t>Temporari Trxout</w:t>
      </w:r>
    </w:p>
    <w:p w:rsidR="00173EB9" w:rsidRPr="003C326B" w:rsidRDefault="00173EB9" w:rsidP="00A04C43">
      <w:pPr>
        <w:pStyle w:val="als2"/>
      </w:pPr>
      <w:r>
        <w:t>Mulai</w:t>
      </w:r>
    </w:p>
    <w:p w:rsidR="00173EB9" w:rsidRDefault="00173EB9" w:rsidP="00A04C43">
      <w:pPr>
        <w:pStyle w:val="als4"/>
      </w:pPr>
      <w:r>
        <w:t>Baca datastor trxin_temp</w:t>
      </w:r>
    </w:p>
    <w:p w:rsidR="00173EB9" w:rsidRDefault="00173EB9" w:rsidP="00A04C43">
      <w:pPr>
        <w:pStyle w:val="als4"/>
      </w:pPr>
      <w:r>
        <w:t>Buat no transaksi</w:t>
      </w:r>
    </w:p>
    <w:p w:rsidR="00173EB9" w:rsidRDefault="00173EB9" w:rsidP="00A04C43">
      <w:pPr>
        <w:pStyle w:val="als4"/>
      </w:pPr>
      <w:r>
        <w:t>Simpan di datastore trxlog</w:t>
      </w:r>
    </w:p>
    <w:p w:rsidR="00173EB9" w:rsidRDefault="00173EB9" w:rsidP="00A04C43">
      <w:pPr>
        <w:pStyle w:val="als4"/>
      </w:pPr>
      <w:r>
        <w:t xml:space="preserve">Simpan transaksi detail di datastore </w:t>
      </w:r>
      <w:r w:rsidR="00343B0B">
        <w:t>trxout</w:t>
      </w:r>
    </w:p>
    <w:p w:rsidR="00173EB9" w:rsidRPr="003C326B" w:rsidRDefault="00173EB9" w:rsidP="00A04C43">
      <w:pPr>
        <w:pStyle w:val="als2"/>
      </w:pPr>
      <w:r>
        <w:t>Selesai</w:t>
      </w:r>
    </w:p>
    <w:p w:rsidR="003310E6" w:rsidRDefault="003310E6" w:rsidP="00CE4D71">
      <w:pPr>
        <w:pStyle w:val="als1"/>
        <w:numPr>
          <w:ilvl w:val="0"/>
          <w:numId w:val="35"/>
        </w:numPr>
      </w:pPr>
      <w:r>
        <w:t>Modul Update Stok Out</w:t>
      </w:r>
    </w:p>
    <w:p w:rsidR="00A756CE" w:rsidRPr="003C326B" w:rsidRDefault="00A756CE" w:rsidP="00A04C43">
      <w:pPr>
        <w:pStyle w:val="als2"/>
      </w:pPr>
      <w:r>
        <w:t>Mulai</w:t>
      </w:r>
    </w:p>
    <w:p w:rsidR="00BE5207" w:rsidRDefault="00BE5207" w:rsidP="00A04C43">
      <w:pPr>
        <w:pStyle w:val="als4"/>
      </w:pPr>
      <w:r>
        <w:t>Baca datastore trxout yang barusaja masuk</w:t>
      </w:r>
    </w:p>
    <w:p w:rsidR="00BE5207" w:rsidRDefault="00BE5207" w:rsidP="00A04C43">
      <w:pPr>
        <w:pStyle w:val="als4"/>
      </w:pPr>
      <w:r>
        <w:t>Update kuran data stok sesuai kode_barang dan jumlah trxout</w:t>
      </w:r>
    </w:p>
    <w:p w:rsidR="00A756CE" w:rsidRPr="003C326B" w:rsidRDefault="00A756CE" w:rsidP="00A04C43">
      <w:pPr>
        <w:pStyle w:val="als2"/>
      </w:pPr>
      <w:r>
        <w:t>Selesai</w:t>
      </w:r>
    </w:p>
    <w:p w:rsidR="00717B24" w:rsidRDefault="00717B24" w:rsidP="00CE4D71">
      <w:pPr>
        <w:pStyle w:val="als1"/>
        <w:numPr>
          <w:ilvl w:val="0"/>
          <w:numId w:val="35"/>
        </w:numPr>
      </w:pPr>
      <w:r>
        <w:t>Modul Form Cek Stok Barang</w:t>
      </w:r>
    </w:p>
    <w:p w:rsidR="00242D78" w:rsidRPr="003C326B" w:rsidRDefault="00242D78" w:rsidP="00A04C43">
      <w:pPr>
        <w:pStyle w:val="als2"/>
      </w:pPr>
      <w:r>
        <w:t>Mulai</w:t>
      </w:r>
    </w:p>
    <w:p w:rsidR="00C14A79" w:rsidRDefault="009A387B" w:rsidP="00A04C43">
      <w:pPr>
        <w:pStyle w:val="als4"/>
      </w:pPr>
      <w:r>
        <w:lastRenderedPageBreak/>
        <w:t>Masukkan kode_barang atau nama barang yang akan dicek stoknya</w:t>
      </w:r>
    </w:p>
    <w:p w:rsidR="009A387B" w:rsidRDefault="009A387B" w:rsidP="00A04C43">
      <w:pPr>
        <w:pStyle w:val="als4"/>
      </w:pPr>
      <w:r>
        <w:t>Kirim untuk melakukan pemrosesan pencarian</w:t>
      </w:r>
    </w:p>
    <w:p w:rsidR="009A387B" w:rsidRDefault="009A387B" w:rsidP="00A04C43">
      <w:pPr>
        <w:pStyle w:val="als4"/>
      </w:pPr>
      <w:r>
        <w:t>Cari ke datastore barang</w:t>
      </w:r>
    </w:p>
    <w:p w:rsidR="00242D78" w:rsidRPr="003C326B" w:rsidRDefault="00242D78" w:rsidP="00A04C43">
      <w:pPr>
        <w:pStyle w:val="als2"/>
      </w:pPr>
      <w:r>
        <w:t>Selesai</w:t>
      </w:r>
    </w:p>
    <w:p w:rsidR="00717B24" w:rsidRDefault="00717B24" w:rsidP="00CE4D71">
      <w:pPr>
        <w:pStyle w:val="als1"/>
        <w:numPr>
          <w:ilvl w:val="0"/>
          <w:numId w:val="35"/>
        </w:numPr>
      </w:pPr>
      <w:r>
        <w:t>Modul List Cek Stok Barang</w:t>
      </w:r>
    </w:p>
    <w:p w:rsidR="00242D78" w:rsidRPr="003C326B" w:rsidRDefault="00242D78" w:rsidP="00A04C43">
      <w:pPr>
        <w:pStyle w:val="als2"/>
      </w:pPr>
      <w:r>
        <w:t>Mulai</w:t>
      </w:r>
    </w:p>
    <w:p w:rsidR="00CA79DF" w:rsidRDefault="00CA79DF" w:rsidP="00A04C43">
      <w:pPr>
        <w:pStyle w:val="als4"/>
      </w:pPr>
      <w:r>
        <w:t>Baca datastore barang sesuai dengan input yang dicari</w:t>
      </w:r>
    </w:p>
    <w:p w:rsidR="00CA79DF" w:rsidRDefault="00CA79DF" w:rsidP="00A04C43">
      <w:pPr>
        <w:pStyle w:val="als4"/>
      </w:pPr>
      <w:r>
        <w:t>Sesuaikan dengan datastore stoke</w:t>
      </w:r>
    </w:p>
    <w:p w:rsidR="00CA79DF" w:rsidRDefault="00CA79DF" w:rsidP="00A04C43">
      <w:pPr>
        <w:pStyle w:val="als4"/>
      </w:pPr>
      <w:r>
        <w:t>Tampilkan hasil pencarian ke List cek Stok Barang</w:t>
      </w:r>
    </w:p>
    <w:p w:rsidR="00242D78" w:rsidRPr="003C326B" w:rsidRDefault="00242D78" w:rsidP="00A04C43">
      <w:pPr>
        <w:pStyle w:val="als2"/>
      </w:pPr>
      <w:r>
        <w:t>Selesai</w:t>
      </w:r>
    </w:p>
    <w:p w:rsidR="00717B24" w:rsidRDefault="00717B24" w:rsidP="00CE4D71">
      <w:pPr>
        <w:pStyle w:val="als1"/>
        <w:numPr>
          <w:ilvl w:val="0"/>
          <w:numId w:val="35"/>
        </w:numPr>
      </w:pPr>
      <w:r>
        <w:t>Modul Form Laporan Stok</w:t>
      </w:r>
    </w:p>
    <w:p w:rsidR="00242D78" w:rsidRPr="003C326B" w:rsidRDefault="00242D78" w:rsidP="00A04C43">
      <w:pPr>
        <w:pStyle w:val="als2"/>
      </w:pPr>
      <w:r>
        <w:t>Mulai</w:t>
      </w:r>
    </w:p>
    <w:p w:rsidR="00455340" w:rsidRDefault="00455340" w:rsidP="00A04C43">
      <w:pPr>
        <w:pStyle w:val="als4"/>
      </w:pPr>
      <w:r w:rsidRPr="00455340">
        <w:t>Masukkan</w:t>
      </w:r>
      <w:r>
        <w:t xml:space="preserve"> kode_barang atau nama_barang di datastore barang</w:t>
      </w:r>
    </w:p>
    <w:p w:rsidR="00455340" w:rsidRDefault="00455340" w:rsidP="00A04C43">
      <w:pPr>
        <w:pStyle w:val="als4"/>
      </w:pPr>
      <w:r>
        <w:t xml:space="preserve">Sesuaikan dengan data stok </w:t>
      </w:r>
    </w:p>
    <w:p w:rsidR="00455340" w:rsidRDefault="00455340" w:rsidP="00A04C43">
      <w:pPr>
        <w:pStyle w:val="als4"/>
      </w:pPr>
      <w:r>
        <w:t>Kirim untuk melakukan pemrosesan pencarian laporan</w:t>
      </w:r>
    </w:p>
    <w:p w:rsidR="00242D78" w:rsidRPr="003C326B" w:rsidRDefault="00242D78" w:rsidP="00A04C43">
      <w:pPr>
        <w:pStyle w:val="als2"/>
      </w:pPr>
      <w:r>
        <w:t>Selesai</w:t>
      </w:r>
    </w:p>
    <w:p w:rsidR="00717B24" w:rsidRDefault="00717B24" w:rsidP="00CE4D71">
      <w:pPr>
        <w:pStyle w:val="als1"/>
        <w:numPr>
          <w:ilvl w:val="0"/>
          <w:numId w:val="35"/>
        </w:numPr>
      </w:pPr>
      <w:r>
        <w:t>Modul Laporan Stok</w:t>
      </w:r>
    </w:p>
    <w:p w:rsidR="00242D78" w:rsidRPr="003C326B" w:rsidRDefault="00242D78" w:rsidP="00A04C43">
      <w:pPr>
        <w:pStyle w:val="als2"/>
      </w:pPr>
      <w:r>
        <w:t>Mulai</w:t>
      </w:r>
    </w:p>
    <w:p w:rsidR="00BA3DE9" w:rsidRDefault="00BA3DE9" w:rsidP="00A04C43">
      <w:pPr>
        <w:pStyle w:val="als4"/>
      </w:pPr>
      <w:r>
        <w:t>Cari datastore barang sesuai dengan kode_barang atau nama_barang</w:t>
      </w:r>
    </w:p>
    <w:p w:rsidR="00BA3DE9" w:rsidRDefault="00BA3DE9" w:rsidP="00A04C43">
      <w:pPr>
        <w:pStyle w:val="als4"/>
      </w:pPr>
      <w:r>
        <w:t>Sesuaikan dengan jumlah di datastore stok</w:t>
      </w:r>
    </w:p>
    <w:p w:rsidR="00BA3DE9" w:rsidRDefault="00BA3DE9" w:rsidP="00A04C43">
      <w:pPr>
        <w:pStyle w:val="als4"/>
      </w:pPr>
      <w:r>
        <w:t>Tampilkan ke laporan stok untuk di cetak</w:t>
      </w:r>
    </w:p>
    <w:p w:rsidR="00242D78" w:rsidRDefault="00242D78" w:rsidP="00A04C43">
      <w:pPr>
        <w:pStyle w:val="als2"/>
      </w:pPr>
      <w:r>
        <w:t>Selesai</w:t>
      </w:r>
    </w:p>
    <w:p w:rsidR="00027ED4" w:rsidRPr="003C326B" w:rsidRDefault="00027ED4" w:rsidP="00A04C43">
      <w:pPr>
        <w:pStyle w:val="als2"/>
      </w:pPr>
    </w:p>
    <w:p w:rsidR="00B332F3" w:rsidRDefault="00B332F3" w:rsidP="00D83BD0">
      <w:pPr>
        <w:pStyle w:val="Heading2"/>
        <w:numPr>
          <w:ilvl w:val="0"/>
          <w:numId w:val="3"/>
        </w:numPr>
      </w:pPr>
      <w:bookmarkStart w:id="96" w:name="_Toc447296356"/>
      <w:r>
        <w:lastRenderedPageBreak/>
        <w:t>Rancangan Basis Data Sistem yang Diusulkan</w:t>
      </w:r>
      <w:bookmarkEnd w:id="96"/>
    </w:p>
    <w:p w:rsidR="007E5AB3" w:rsidRDefault="002E5502" w:rsidP="00CE4D71">
      <w:pPr>
        <w:pStyle w:val="Heading3"/>
        <w:numPr>
          <w:ilvl w:val="0"/>
          <w:numId w:val="36"/>
        </w:numPr>
        <w:rPr>
          <w:lang w:val="en-US"/>
        </w:rPr>
      </w:pPr>
      <w:r w:rsidRPr="002E5502">
        <w:rPr>
          <w:lang w:val="en-US"/>
        </w:rPr>
        <w:t>Normalisasi</w:t>
      </w:r>
    </w:p>
    <w:p w:rsidR="00292D41" w:rsidRDefault="00292D41" w:rsidP="00645C2F">
      <w:pPr>
        <w:pStyle w:val="parlist3"/>
        <w:numPr>
          <w:ilvl w:val="0"/>
          <w:numId w:val="85"/>
        </w:numPr>
      </w:pPr>
      <w:r>
        <w:t>Unnormalisasi</w:t>
      </w:r>
    </w:p>
    <w:p w:rsidR="00185DF4" w:rsidRDefault="00185DF4" w:rsidP="001D7EAB">
      <w:pPr>
        <w:pStyle w:val="parhead4"/>
      </w:pPr>
      <w:r>
        <w:t>Dari diagram alur data yang dibuat, maka penulis dapat membuat bentuk unnormal dari basis data sebagai berikut:</w:t>
      </w:r>
    </w:p>
    <w:tbl>
      <w:tblPr>
        <w:tblStyle w:val="TableGrid"/>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2689"/>
      </w:tblGrid>
      <w:tr w:rsidR="000602C8" w:rsidTr="00027ED4">
        <w:tc>
          <w:tcPr>
            <w:tcW w:w="2268" w:type="dxa"/>
            <w:vMerge w:val="restart"/>
          </w:tcPr>
          <w:p w:rsidR="000602C8" w:rsidRDefault="0054714B" w:rsidP="000602C8">
            <w:pPr>
              <w:pStyle w:val="parhead4"/>
              <w:spacing w:line="240" w:lineRule="auto"/>
              <w:ind w:left="0" w:firstLine="0"/>
            </w:pPr>
            <w:r>
              <w:t>@</w:t>
            </w:r>
            <w:r w:rsidR="000602C8">
              <w:t>produk</w:t>
            </w:r>
          </w:p>
        </w:tc>
        <w:tc>
          <w:tcPr>
            <w:tcW w:w="2689" w:type="dxa"/>
          </w:tcPr>
          <w:p w:rsidR="000602C8" w:rsidRDefault="000602C8" w:rsidP="000602C8">
            <w:pPr>
              <w:pStyle w:val="parhead4"/>
              <w:spacing w:line="240" w:lineRule="auto"/>
              <w:ind w:left="0" w:firstLine="0"/>
            </w:pPr>
            <w:r>
              <w:t>Id_produk</w:t>
            </w:r>
          </w:p>
        </w:tc>
      </w:tr>
      <w:tr w:rsidR="000602C8" w:rsidTr="00027ED4">
        <w:tc>
          <w:tcPr>
            <w:tcW w:w="2268" w:type="dxa"/>
            <w:vMerge/>
          </w:tcPr>
          <w:p w:rsidR="000602C8" w:rsidRDefault="000602C8" w:rsidP="000602C8">
            <w:pPr>
              <w:pStyle w:val="parhead4"/>
              <w:spacing w:line="240" w:lineRule="auto"/>
              <w:ind w:left="0" w:firstLine="0"/>
            </w:pPr>
          </w:p>
        </w:tc>
        <w:tc>
          <w:tcPr>
            <w:tcW w:w="2689" w:type="dxa"/>
          </w:tcPr>
          <w:p w:rsidR="000602C8" w:rsidRDefault="000602C8" w:rsidP="000602C8">
            <w:pPr>
              <w:pStyle w:val="parhead4"/>
              <w:spacing w:line="240" w:lineRule="auto"/>
              <w:ind w:left="0" w:firstLine="0"/>
            </w:pPr>
            <w:r>
              <w:t>Nama_produk</w:t>
            </w:r>
          </w:p>
        </w:tc>
      </w:tr>
      <w:tr w:rsidR="000602C8" w:rsidTr="00027ED4">
        <w:tc>
          <w:tcPr>
            <w:tcW w:w="2268" w:type="dxa"/>
            <w:vMerge/>
          </w:tcPr>
          <w:p w:rsidR="000602C8" w:rsidRDefault="000602C8" w:rsidP="000602C8">
            <w:pPr>
              <w:pStyle w:val="parhead4"/>
              <w:spacing w:line="240" w:lineRule="auto"/>
              <w:ind w:left="0" w:firstLine="0"/>
            </w:pPr>
          </w:p>
        </w:tc>
        <w:tc>
          <w:tcPr>
            <w:tcW w:w="2689" w:type="dxa"/>
          </w:tcPr>
          <w:p w:rsidR="000602C8" w:rsidRDefault="000602C8" w:rsidP="000602C8">
            <w:pPr>
              <w:pStyle w:val="parhead4"/>
              <w:spacing w:line="240" w:lineRule="auto"/>
              <w:ind w:left="0" w:firstLine="0"/>
            </w:pPr>
            <w:r>
              <w:t>Desc_produk</w:t>
            </w:r>
          </w:p>
        </w:tc>
      </w:tr>
      <w:tr w:rsidR="000602C8" w:rsidTr="00027ED4">
        <w:tc>
          <w:tcPr>
            <w:tcW w:w="2268" w:type="dxa"/>
            <w:vMerge/>
          </w:tcPr>
          <w:p w:rsidR="000602C8" w:rsidRDefault="000602C8" w:rsidP="000602C8">
            <w:pPr>
              <w:pStyle w:val="parhead4"/>
              <w:spacing w:line="240" w:lineRule="auto"/>
              <w:ind w:left="0" w:firstLine="0"/>
            </w:pPr>
          </w:p>
        </w:tc>
        <w:tc>
          <w:tcPr>
            <w:tcW w:w="2689" w:type="dxa"/>
          </w:tcPr>
          <w:p w:rsidR="000602C8" w:rsidRDefault="000602C8" w:rsidP="000602C8">
            <w:pPr>
              <w:pStyle w:val="parhead4"/>
              <w:spacing w:line="240" w:lineRule="auto"/>
              <w:ind w:left="0" w:firstLine="0"/>
            </w:pPr>
            <w:r>
              <w:t>Ket</w:t>
            </w:r>
          </w:p>
        </w:tc>
      </w:tr>
      <w:tr w:rsidR="000602C8" w:rsidTr="00027ED4">
        <w:tc>
          <w:tcPr>
            <w:tcW w:w="2268" w:type="dxa"/>
            <w:vMerge w:val="restart"/>
          </w:tcPr>
          <w:p w:rsidR="000602C8" w:rsidRDefault="0054714B" w:rsidP="000602C8">
            <w:pPr>
              <w:pStyle w:val="parhead4"/>
              <w:spacing w:line="240" w:lineRule="auto"/>
              <w:ind w:left="0" w:firstLine="0"/>
            </w:pPr>
            <w:r>
              <w:t>@</w:t>
            </w:r>
            <w:r w:rsidR="000602C8">
              <w:t>kategori</w:t>
            </w:r>
          </w:p>
        </w:tc>
        <w:tc>
          <w:tcPr>
            <w:tcW w:w="2689" w:type="dxa"/>
          </w:tcPr>
          <w:p w:rsidR="000602C8" w:rsidRDefault="000602C8" w:rsidP="000602C8">
            <w:pPr>
              <w:pStyle w:val="parhead4"/>
              <w:spacing w:line="240" w:lineRule="auto"/>
              <w:ind w:left="0" w:firstLine="0"/>
            </w:pPr>
            <w:r>
              <w:t>Id_tipe</w:t>
            </w:r>
          </w:p>
        </w:tc>
      </w:tr>
      <w:tr w:rsidR="000602C8" w:rsidTr="00027ED4">
        <w:tc>
          <w:tcPr>
            <w:tcW w:w="2268" w:type="dxa"/>
            <w:vMerge/>
          </w:tcPr>
          <w:p w:rsidR="000602C8" w:rsidRDefault="000602C8" w:rsidP="000602C8">
            <w:pPr>
              <w:pStyle w:val="parhead4"/>
              <w:spacing w:line="240" w:lineRule="auto"/>
              <w:ind w:left="0" w:firstLine="0"/>
            </w:pPr>
          </w:p>
        </w:tc>
        <w:tc>
          <w:tcPr>
            <w:tcW w:w="2689" w:type="dxa"/>
          </w:tcPr>
          <w:p w:rsidR="000602C8" w:rsidRDefault="000602C8" w:rsidP="000602C8">
            <w:pPr>
              <w:pStyle w:val="parhead4"/>
              <w:spacing w:line="240" w:lineRule="auto"/>
              <w:ind w:left="0" w:firstLine="0"/>
            </w:pPr>
            <w:r>
              <w:t>Nama_tipe</w:t>
            </w:r>
          </w:p>
        </w:tc>
      </w:tr>
      <w:tr w:rsidR="000602C8" w:rsidTr="00027ED4">
        <w:tc>
          <w:tcPr>
            <w:tcW w:w="2268" w:type="dxa"/>
            <w:vMerge/>
          </w:tcPr>
          <w:p w:rsidR="000602C8" w:rsidRDefault="000602C8" w:rsidP="000602C8">
            <w:pPr>
              <w:pStyle w:val="parhead4"/>
              <w:spacing w:line="240" w:lineRule="auto"/>
              <w:ind w:left="0" w:firstLine="0"/>
            </w:pPr>
          </w:p>
        </w:tc>
        <w:tc>
          <w:tcPr>
            <w:tcW w:w="2689" w:type="dxa"/>
          </w:tcPr>
          <w:p w:rsidR="000602C8" w:rsidRDefault="000602C8" w:rsidP="000602C8">
            <w:pPr>
              <w:pStyle w:val="parhead4"/>
              <w:spacing w:line="240" w:lineRule="auto"/>
              <w:ind w:left="0" w:firstLine="0"/>
            </w:pPr>
            <w:r>
              <w:t>Desc_tipe</w:t>
            </w:r>
          </w:p>
        </w:tc>
      </w:tr>
      <w:tr w:rsidR="000602C8" w:rsidTr="00027ED4">
        <w:tc>
          <w:tcPr>
            <w:tcW w:w="2268" w:type="dxa"/>
            <w:vMerge/>
          </w:tcPr>
          <w:p w:rsidR="000602C8" w:rsidRDefault="000602C8" w:rsidP="000602C8">
            <w:pPr>
              <w:pStyle w:val="parhead4"/>
              <w:spacing w:line="240" w:lineRule="auto"/>
              <w:ind w:left="0" w:firstLine="0"/>
            </w:pPr>
          </w:p>
        </w:tc>
        <w:tc>
          <w:tcPr>
            <w:tcW w:w="2689" w:type="dxa"/>
          </w:tcPr>
          <w:p w:rsidR="000602C8" w:rsidRDefault="000602C8" w:rsidP="000602C8">
            <w:pPr>
              <w:pStyle w:val="parhead4"/>
              <w:spacing w:line="240" w:lineRule="auto"/>
              <w:ind w:left="0" w:firstLine="0"/>
            </w:pPr>
            <w:r>
              <w:t>Ket</w:t>
            </w:r>
          </w:p>
        </w:tc>
      </w:tr>
      <w:tr w:rsidR="000602C8" w:rsidTr="00027ED4">
        <w:tc>
          <w:tcPr>
            <w:tcW w:w="2268" w:type="dxa"/>
            <w:vMerge w:val="restart"/>
          </w:tcPr>
          <w:p w:rsidR="000602C8" w:rsidRDefault="0054714B" w:rsidP="000602C8">
            <w:pPr>
              <w:pStyle w:val="parhead4"/>
              <w:spacing w:line="240" w:lineRule="auto"/>
              <w:ind w:left="0" w:firstLine="0"/>
            </w:pPr>
            <w:r>
              <w:t>@</w:t>
            </w:r>
            <w:r w:rsidR="000602C8">
              <w:t>vendor</w:t>
            </w:r>
          </w:p>
        </w:tc>
        <w:tc>
          <w:tcPr>
            <w:tcW w:w="2689" w:type="dxa"/>
          </w:tcPr>
          <w:p w:rsidR="000602C8" w:rsidRDefault="000602C8" w:rsidP="000602C8">
            <w:pPr>
              <w:pStyle w:val="parhead4"/>
              <w:spacing w:line="240" w:lineRule="auto"/>
              <w:ind w:left="0" w:firstLine="0"/>
            </w:pPr>
            <w:r>
              <w:t>Id_vendor</w:t>
            </w:r>
          </w:p>
        </w:tc>
      </w:tr>
      <w:tr w:rsidR="000602C8" w:rsidTr="00027ED4">
        <w:tc>
          <w:tcPr>
            <w:tcW w:w="2268" w:type="dxa"/>
            <w:vMerge/>
          </w:tcPr>
          <w:p w:rsidR="000602C8" w:rsidRDefault="000602C8" w:rsidP="000602C8">
            <w:pPr>
              <w:pStyle w:val="parhead4"/>
              <w:spacing w:line="240" w:lineRule="auto"/>
              <w:ind w:left="0" w:firstLine="0"/>
            </w:pPr>
          </w:p>
        </w:tc>
        <w:tc>
          <w:tcPr>
            <w:tcW w:w="2689" w:type="dxa"/>
          </w:tcPr>
          <w:p w:rsidR="000602C8" w:rsidRDefault="000602C8" w:rsidP="000602C8">
            <w:pPr>
              <w:pStyle w:val="parhead4"/>
              <w:spacing w:line="240" w:lineRule="auto"/>
              <w:ind w:left="0" w:firstLine="0"/>
            </w:pPr>
            <w:r>
              <w:t>Nama_vendor</w:t>
            </w:r>
          </w:p>
        </w:tc>
      </w:tr>
      <w:tr w:rsidR="000602C8" w:rsidTr="00027ED4">
        <w:tc>
          <w:tcPr>
            <w:tcW w:w="2268" w:type="dxa"/>
            <w:vMerge/>
          </w:tcPr>
          <w:p w:rsidR="000602C8" w:rsidRDefault="000602C8" w:rsidP="000602C8">
            <w:pPr>
              <w:pStyle w:val="parhead4"/>
              <w:spacing w:line="240" w:lineRule="auto"/>
              <w:ind w:left="0" w:firstLine="0"/>
            </w:pPr>
          </w:p>
        </w:tc>
        <w:tc>
          <w:tcPr>
            <w:tcW w:w="2689" w:type="dxa"/>
          </w:tcPr>
          <w:p w:rsidR="000602C8" w:rsidRDefault="000602C8" w:rsidP="000602C8">
            <w:pPr>
              <w:pStyle w:val="parhead4"/>
              <w:spacing w:line="240" w:lineRule="auto"/>
              <w:ind w:left="0" w:firstLine="0"/>
            </w:pPr>
            <w:r>
              <w:t>Phone</w:t>
            </w:r>
          </w:p>
        </w:tc>
      </w:tr>
      <w:tr w:rsidR="000602C8" w:rsidTr="00027ED4">
        <w:tc>
          <w:tcPr>
            <w:tcW w:w="2268" w:type="dxa"/>
            <w:vMerge/>
          </w:tcPr>
          <w:p w:rsidR="000602C8" w:rsidRDefault="000602C8" w:rsidP="000602C8">
            <w:pPr>
              <w:pStyle w:val="parhead4"/>
              <w:spacing w:line="240" w:lineRule="auto"/>
              <w:ind w:left="0" w:firstLine="0"/>
            </w:pPr>
          </w:p>
        </w:tc>
        <w:tc>
          <w:tcPr>
            <w:tcW w:w="2689" w:type="dxa"/>
          </w:tcPr>
          <w:p w:rsidR="000602C8" w:rsidRDefault="000602C8" w:rsidP="000602C8">
            <w:pPr>
              <w:pStyle w:val="parhead4"/>
              <w:spacing w:line="240" w:lineRule="auto"/>
              <w:ind w:left="0" w:firstLine="0"/>
            </w:pPr>
            <w:r>
              <w:t>Alamat</w:t>
            </w:r>
          </w:p>
        </w:tc>
      </w:tr>
      <w:tr w:rsidR="000602C8" w:rsidTr="00027ED4">
        <w:tc>
          <w:tcPr>
            <w:tcW w:w="2268" w:type="dxa"/>
            <w:vMerge/>
          </w:tcPr>
          <w:p w:rsidR="000602C8" w:rsidRDefault="000602C8" w:rsidP="000602C8">
            <w:pPr>
              <w:pStyle w:val="parhead4"/>
              <w:spacing w:line="240" w:lineRule="auto"/>
              <w:ind w:left="0" w:firstLine="0"/>
            </w:pPr>
          </w:p>
        </w:tc>
        <w:tc>
          <w:tcPr>
            <w:tcW w:w="2689" w:type="dxa"/>
          </w:tcPr>
          <w:p w:rsidR="000602C8" w:rsidRDefault="000602C8" w:rsidP="000602C8">
            <w:pPr>
              <w:pStyle w:val="parhead4"/>
              <w:spacing w:line="240" w:lineRule="auto"/>
              <w:ind w:left="0" w:firstLine="0"/>
            </w:pPr>
            <w:r>
              <w:t>Email</w:t>
            </w:r>
          </w:p>
        </w:tc>
      </w:tr>
      <w:tr w:rsidR="000602C8" w:rsidTr="00027ED4">
        <w:tc>
          <w:tcPr>
            <w:tcW w:w="2268" w:type="dxa"/>
            <w:vMerge w:val="restart"/>
          </w:tcPr>
          <w:p w:rsidR="000602C8" w:rsidRDefault="0054714B" w:rsidP="000602C8">
            <w:pPr>
              <w:pStyle w:val="parhead4"/>
              <w:spacing w:line="240" w:lineRule="auto"/>
              <w:ind w:left="0" w:firstLine="0"/>
            </w:pPr>
            <w:r>
              <w:t>@</w:t>
            </w:r>
            <w:r w:rsidR="000602C8">
              <w:t>barang_init</w:t>
            </w:r>
          </w:p>
        </w:tc>
        <w:tc>
          <w:tcPr>
            <w:tcW w:w="2689" w:type="dxa"/>
          </w:tcPr>
          <w:p w:rsidR="000602C8" w:rsidRDefault="000602C8" w:rsidP="000602C8">
            <w:pPr>
              <w:pStyle w:val="parhead4"/>
              <w:spacing w:line="240" w:lineRule="auto"/>
              <w:ind w:left="0" w:firstLine="0"/>
            </w:pPr>
            <w:r>
              <w:t>Id_init</w:t>
            </w:r>
          </w:p>
        </w:tc>
      </w:tr>
      <w:tr w:rsidR="000602C8" w:rsidTr="00027ED4">
        <w:tc>
          <w:tcPr>
            <w:tcW w:w="2268" w:type="dxa"/>
            <w:vMerge/>
          </w:tcPr>
          <w:p w:rsidR="000602C8" w:rsidRDefault="000602C8" w:rsidP="000602C8">
            <w:pPr>
              <w:pStyle w:val="parhead4"/>
              <w:spacing w:line="240" w:lineRule="auto"/>
              <w:ind w:left="0" w:firstLine="0"/>
            </w:pPr>
          </w:p>
        </w:tc>
        <w:tc>
          <w:tcPr>
            <w:tcW w:w="2689" w:type="dxa"/>
          </w:tcPr>
          <w:p w:rsidR="000602C8" w:rsidRDefault="000602C8" w:rsidP="000602C8">
            <w:pPr>
              <w:pStyle w:val="parhead4"/>
              <w:spacing w:line="240" w:lineRule="auto"/>
              <w:ind w:left="0" w:firstLine="0"/>
            </w:pPr>
            <w:r>
              <w:t>Nama_init</w:t>
            </w:r>
          </w:p>
        </w:tc>
      </w:tr>
      <w:tr w:rsidR="000602C8" w:rsidTr="00027ED4">
        <w:tc>
          <w:tcPr>
            <w:tcW w:w="2268" w:type="dxa"/>
            <w:vMerge/>
          </w:tcPr>
          <w:p w:rsidR="000602C8" w:rsidRDefault="000602C8" w:rsidP="000602C8">
            <w:pPr>
              <w:pStyle w:val="parhead4"/>
              <w:spacing w:line="240" w:lineRule="auto"/>
              <w:ind w:left="0" w:firstLine="0"/>
            </w:pPr>
          </w:p>
        </w:tc>
        <w:tc>
          <w:tcPr>
            <w:tcW w:w="2689" w:type="dxa"/>
          </w:tcPr>
          <w:p w:rsidR="000602C8" w:rsidRDefault="0054714B" w:rsidP="000602C8">
            <w:pPr>
              <w:pStyle w:val="parhead4"/>
              <w:spacing w:line="240" w:lineRule="auto"/>
              <w:ind w:left="0" w:firstLine="0"/>
            </w:pPr>
            <w:r>
              <w:t>Kode</w:t>
            </w:r>
            <w:r w:rsidR="00205E93">
              <w:t>_init</w:t>
            </w:r>
          </w:p>
        </w:tc>
      </w:tr>
      <w:tr w:rsidR="000602C8" w:rsidTr="00027ED4">
        <w:tc>
          <w:tcPr>
            <w:tcW w:w="2268" w:type="dxa"/>
            <w:vMerge w:val="restart"/>
          </w:tcPr>
          <w:p w:rsidR="000602C8" w:rsidRDefault="0054714B" w:rsidP="000602C8">
            <w:pPr>
              <w:pStyle w:val="parhead4"/>
              <w:spacing w:line="240" w:lineRule="auto"/>
              <w:ind w:left="0" w:firstLine="0"/>
            </w:pPr>
            <w:r>
              <w:t>@</w:t>
            </w:r>
            <w:r w:rsidR="000602C8">
              <w:t>barang</w:t>
            </w:r>
          </w:p>
        </w:tc>
        <w:tc>
          <w:tcPr>
            <w:tcW w:w="2689" w:type="dxa"/>
          </w:tcPr>
          <w:p w:rsidR="000602C8" w:rsidRDefault="000602C8" w:rsidP="000602C8">
            <w:pPr>
              <w:pStyle w:val="parhead4"/>
              <w:spacing w:line="240" w:lineRule="auto"/>
              <w:ind w:left="0" w:firstLine="0"/>
            </w:pPr>
            <w:r>
              <w:t>Id_barang</w:t>
            </w:r>
          </w:p>
        </w:tc>
      </w:tr>
      <w:tr w:rsidR="000602C8" w:rsidTr="00027ED4">
        <w:tc>
          <w:tcPr>
            <w:tcW w:w="2268" w:type="dxa"/>
            <w:vMerge/>
          </w:tcPr>
          <w:p w:rsidR="000602C8" w:rsidRDefault="000602C8" w:rsidP="000602C8">
            <w:pPr>
              <w:pStyle w:val="parhead4"/>
              <w:spacing w:line="240" w:lineRule="auto"/>
              <w:ind w:left="0" w:firstLine="0"/>
            </w:pPr>
          </w:p>
        </w:tc>
        <w:tc>
          <w:tcPr>
            <w:tcW w:w="2689" w:type="dxa"/>
          </w:tcPr>
          <w:p w:rsidR="000602C8" w:rsidRDefault="000602C8" w:rsidP="000602C8">
            <w:pPr>
              <w:pStyle w:val="parhead4"/>
              <w:spacing w:line="240" w:lineRule="auto"/>
              <w:ind w:left="0" w:firstLine="0"/>
            </w:pPr>
            <w:r>
              <w:t>Kode_barang</w:t>
            </w:r>
          </w:p>
        </w:tc>
      </w:tr>
      <w:tr w:rsidR="00205E93" w:rsidTr="00027ED4">
        <w:tc>
          <w:tcPr>
            <w:tcW w:w="2268" w:type="dxa"/>
            <w:vMerge/>
          </w:tcPr>
          <w:p w:rsidR="00205E93" w:rsidRDefault="00205E93" w:rsidP="000602C8">
            <w:pPr>
              <w:pStyle w:val="parhead4"/>
              <w:spacing w:line="240" w:lineRule="auto"/>
              <w:ind w:left="0" w:firstLine="0"/>
            </w:pPr>
          </w:p>
        </w:tc>
        <w:tc>
          <w:tcPr>
            <w:tcW w:w="2689" w:type="dxa"/>
          </w:tcPr>
          <w:p w:rsidR="00205E93" w:rsidRDefault="00205E93" w:rsidP="000602C8">
            <w:pPr>
              <w:pStyle w:val="parhead4"/>
              <w:spacing w:line="240" w:lineRule="auto"/>
              <w:ind w:left="0" w:firstLine="0"/>
            </w:pPr>
            <w:r>
              <w:t>Nama_barang</w:t>
            </w:r>
          </w:p>
        </w:tc>
      </w:tr>
      <w:tr w:rsidR="00DF13E0" w:rsidTr="00027ED4">
        <w:tc>
          <w:tcPr>
            <w:tcW w:w="2268" w:type="dxa"/>
            <w:vMerge/>
          </w:tcPr>
          <w:p w:rsidR="00DF13E0" w:rsidRDefault="00DF13E0" w:rsidP="000602C8">
            <w:pPr>
              <w:pStyle w:val="parhead4"/>
              <w:spacing w:line="240" w:lineRule="auto"/>
              <w:ind w:left="0" w:firstLine="0"/>
            </w:pPr>
          </w:p>
        </w:tc>
        <w:tc>
          <w:tcPr>
            <w:tcW w:w="2689" w:type="dxa"/>
          </w:tcPr>
          <w:p w:rsidR="00DF13E0" w:rsidRDefault="00DF13E0" w:rsidP="000602C8">
            <w:pPr>
              <w:pStyle w:val="parhead4"/>
              <w:spacing w:line="240" w:lineRule="auto"/>
              <w:ind w:left="0" w:firstLine="0"/>
            </w:pPr>
            <w:r>
              <w:t>Harga_barang</w:t>
            </w:r>
          </w:p>
        </w:tc>
      </w:tr>
      <w:tr w:rsidR="00205E93" w:rsidTr="00027ED4">
        <w:tc>
          <w:tcPr>
            <w:tcW w:w="2268" w:type="dxa"/>
            <w:vMerge/>
          </w:tcPr>
          <w:p w:rsidR="00205E93" w:rsidRDefault="00205E93" w:rsidP="000602C8">
            <w:pPr>
              <w:pStyle w:val="parhead4"/>
              <w:spacing w:line="240" w:lineRule="auto"/>
              <w:ind w:left="0" w:firstLine="0"/>
            </w:pPr>
          </w:p>
        </w:tc>
        <w:tc>
          <w:tcPr>
            <w:tcW w:w="2689" w:type="dxa"/>
          </w:tcPr>
          <w:p w:rsidR="00205E93" w:rsidRDefault="00205E93" w:rsidP="000602C8">
            <w:pPr>
              <w:pStyle w:val="parhead4"/>
              <w:spacing w:line="240" w:lineRule="auto"/>
              <w:ind w:left="0" w:firstLine="0"/>
            </w:pPr>
            <w:r>
              <w:t>pn</w:t>
            </w:r>
          </w:p>
        </w:tc>
      </w:tr>
      <w:tr w:rsidR="00205E93" w:rsidTr="00027ED4">
        <w:tc>
          <w:tcPr>
            <w:tcW w:w="2268" w:type="dxa"/>
            <w:vMerge/>
          </w:tcPr>
          <w:p w:rsidR="00205E93" w:rsidRDefault="00205E93" w:rsidP="000602C8">
            <w:pPr>
              <w:pStyle w:val="parhead4"/>
              <w:spacing w:line="240" w:lineRule="auto"/>
              <w:ind w:left="0" w:firstLine="0"/>
            </w:pPr>
          </w:p>
        </w:tc>
        <w:tc>
          <w:tcPr>
            <w:tcW w:w="2689" w:type="dxa"/>
          </w:tcPr>
          <w:p w:rsidR="00205E93" w:rsidRDefault="00205E93" w:rsidP="000602C8">
            <w:pPr>
              <w:pStyle w:val="parhead4"/>
              <w:spacing w:line="240" w:lineRule="auto"/>
              <w:ind w:left="0" w:firstLine="0"/>
            </w:pPr>
            <w:r>
              <w:t>nama_produk</w:t>
            </w:r>
          </w:p>
        </w:tc>
      </w:tr>
      <w:tr w:rsidR="000602C8" w:rsidTr="00027ED4">
        <w:tc>
          <w:tcPr>
            <w:tcW w:w="2268" w:type="dxa"/>
            <w:vMerge/>
          </w:tcPr>
          <w:p w:rsidR="000602C8" w:rsidRDefault="000602C8" w:rsidP="000602C8">
            <w:pPr>
              <w:pStyle w:val="parhead4"/>
              <w:spacing w:line="240" w:lineRule="auto"/>
              <w:ind w:left="0" w:firstLine="0"/>
            </w:pPr>
          </w:p>
        </w:tc>
        <w:tc>
          <w:tcPr>
            <w:tcW w:w="2689" w:type="dxa"/>
          </w:tcPr>
          <w:p w:rsidR="000602C8" w:rsidRDefault="000602C8" w:rsidP="000602C8">
            <w:pPr>
              <w:pStyle w:val="parhead4"/>
              <w:spacing w:line="240" w:lineRule="auto"/>
              <w:ind w:left="0" w:firstLine="0"/>
            </w:pPr>
            <w:r>
              <w:t>nama_tipe</w:t>
            </w:r>
          </w:p>
        </w:tc>
      </w:tr>
      <w:tr w:rsidR="000602C8" w:rsidTr="00027ED4">
        <w:tc>
          <w:tcPr>
            <w:tcW w:w="2268" w:type="dxa"/>
            <w:vMerge/>
          </w:tcPr>
          <w:p w:rsidR="000602C8" w:rsidRDefault="000602C8" w:rsidP="000602C8">
            <w:pPr>
              <w:pStyle w:val="parhead4"/>
              <w:spacing w:line="240" w:lineRule="auto"/>
              <w:ind w:left="0" w:firstLine="0"/>
            </w:pPr>
          </w:p>
        </w:tc>
        <w:tc>
          <w:tcPr>
            <w:tcW w:w="2689" w:type="dxa"/>
          </w:tcPr>
          <w:p w:rsidR="000602C8" w:rsidRDefault="000602C8" w:rsidP="000602C8">
            <w:pPr>
              <w:pStyle w:val="parhead4"/>
              <w:spacing w:line="240" w:lineRule="auto"/>
              <w:ind w:left="0" w:firstLine="0"/>
            </w:pPr>
            <w:r>
              <w:t>Nama_vendor</w:t>
            </w:r>
          </w:p>
        </w:tc>
      </w:tr>
      <w:tr w:rsidR="000602C8" w:rsidTr="00027ED4">
        <w:tc>
          <w:tcPr>
            <w:tcW w:w="2268" w:type="dxa"/>
            <w:vMerge/>
          </w:tcPr>
          <w:p w:rsidR="000602C8" w:rsidRDefault="000602C8" w:rsidP="000602C8">
            <w:pPr>
              <w:pStyle w:val="parhead4"/>
              <w:spacing w:line="240" w:lineRule="auto"/>
              <w:ind w:left="0" w:firstLine="0"/>
            </w:pPr>
          </w:p>
        </w:tc>
        <w:tc>
          <w:tcPr>
            <w:tcW w:w="2689" w:type="dxa"/>
          </w:tcPr>
          <w:p w:rsidR="000602C8" w:rsidRDefault="000602C8" w:rsidP="000602C8">
            <w:pPr>
              <w:pStyle w:val="parhead4"/>
              <w:spacing w:line="240" w:lineRule="auto"/>
              <w:ind w:left="0" w:firstLine="0"/>
            </w:pPr>
            <w:r>
              <w:t>Desc_barang</w:t>
            </w:r>
          </w:p>
        </w:tc>
      </w:tr>
      <w:tr w:rsidR="000602C8" w:rsidTr="00027ED4">
        <w:tc>
          <w:tcPr>
            <w:tcW w:w="2268" w:type="dxa"/>
            <w:vMerge/>
          </w:tcPr>
          <w:p w:rsidR="000602C8" w:rsidRDefault="000602C8" w:rsidP="000602C8">
            <w:pPr>
              <w:pStyle w:val="parhead4"/>
              <w:spacing w:line="240" w:lineRule="auto"/>
              <w:ind w:left="0" w:firstLine="0"/>
            </w:pPr>
          </w:p>
        </w:tc>
        <w:tc>
          <w:tcPr>
            <w:tcW w:w="2689" w:type="dxa"/>
          </w:tcPr>
          <w:p w:rsidR="000602C8" w:rsidRDefault="000602C8" w:rsidP="000602C8">
            <w:pPr>
              <w:pStyle w:val="parhead4"/>
              <w:spacing w:line="240" w:lineRule="auto"/>
              <w:ind w:left="0" w:firstLine="0"/>
            </w:pPr>
            <w:r>
              <w:t xml:space="preserve">Ket </w:t>
            </w:r>
          </w:p>
        </w:tc>
      </w:tr>
      <w:tr w:rsidR="00DF13E0" w:rsidTr="00027ED4">
        <w:tc>
          <w:tcPr>
            <w:tcW w:w="2268" w:type="dxa"/>
            <w:vMerge w:val="restart"/>
          </w:tcPr>
          <w:p w:rsidR="00DF13E0" w:rsidRDefault="00DF13E0" w:rsidP="000602C8">
            <w:pPr>
              <w:pStyle w:val="parhead4"/>
              <w:spacing w:line="240" w:lineRule="auto"/>
              <w:ind w:left="0" w:firstLine="0"/>
            </w:pPr>
            <w:r>
              <w:t>@temporari_trxin</w:t>
            </w:r>
          </w:p>
        </w:tc>
        <w:tc>
          <w:tcPr>
            <w:tcW w:w="2689" w:type="dxa"/>
          </w:tcPr>
          <w:p w:rsidR="00DF13E0" w:rsidRDefault="00DF13E0" w:rsidP="000602C8">
            <w:pPr>
              <w:pStyle w:val="parhead4"/>
              <w:spacing w:line="240" w:lineRule="auto"/>
              <w:ind w:left="0" w:firstLine="0"/>
            </w:pPr>
            <w:r>
              <w:t>Id_temp_in</w:t>
            </w:r>
          </w:p>
        </w:tc>
      </w:tr>
      <w:tr w:rsidR="00DF13E0" w:rsidTr="00027ED4">
        <w:tc>
          <w:tcPr>
            <w:tcW w:w="2268" w:type="dxa"/>
            <w:vMerge/>
          </w:tcPr>
          <w:p w:rsidR="00DF13E0" w:rsidRDefault="00DF13E0" w:rsidP="000602C8">
            <w:pPr>
              <w:pStyle w:val="parhead4"/>
              <w:spacing w:line="240" w:lineRule="auto"/>
              <w:ind w:left="0" w:firstLine="0"/>
            </w:pPr>
          </w:p>
        </w:tc>
        <w:tc>
          <w:tcPr>
            <w:tcW w:w="2689" w:type="dxa"/>
          </w:tcPr>
          <w:p w:rsidR="00DF13E0" w:rsidRDefault="00DF13E0" w:rsidP="000602C8">
            <w:pPr>
              <w:pStyle w:val="parhead4"/>
              <w:spacing w:line="240" w:lineRule="auto"/>
              <w:ind w:left="0" w:firstLine="0"/>
            </w:pPr>
            <w:r>
              <w:t>Tgl_trxin</w:t>
            </w:r>
          </w:p>
        </w:tc>
      </w:tr>
      <w:tr w:rsidR="00DF13E0" w:rsidTr="00027ED4">
        <w:tc>
          <w:tcPr>
            <w:tcW w:w="2268" w:type="dxa"/>
            <w:vMerge/>
          </w:tcPr>
          <w:p w:rsidR="00DF13E0" w:rsidRDefault="00DF13E0" w:rsidP="000602C8">
            <w:pPr>
              <w:pStyle w:val="parhead4"/>
              <w:spacing w:line="240" w:lineRule="auto"/>
              <w:ind w:left="0" w:firstLine="0"/>
            </w:pPr>
          </w:p>
        </w:tc>
        <w:tc>
          <w:tcPr>
            <w:tcW w:w="2689" w:type="dxa"/>
          </w:tcPr>
          <w:p w:rsidR="00DF13E0" w:rsidRDefault="00DF13E0" w:rsidP="000602C8">
            <w:pPr>
              <w:pStyle w:val="parhead4"/>
              <w:spacing w:line="240" w:lineRule="auto"/>
              <w:ind w:left="0" w:firstLine="0"/>
            </w:pPr>
            <w:r>
              <w:t>Kode_barang</w:t>
            </w:r>
          </w:p>
        </w:tc>
      </w:tr>
      <w:tr w:rsidR="00DF13E0" w:rsidTr="00027ED4">
        <w:tc>
          <w:tcPr>
            <w:tcW w:w="2268" w:type="dxa"/>
            <w:vMerge/>
          </w:tcPr>
          <w:p w:rsidR="00DF13E0" w:rsidRDefault="00DF13E0" w:rsidP="000602C8">
            <w:pPr>
              <w:pStyle w:val="parhead4"/>
              <w:spacing w:line="240" w:lineRule="auto"/>
              <w:ind w:left="0" w:firstLine="0"/>
            </w:pPr>
          </w:p>
        </w:tc>
        <w:tc>
          <w:tcPr>
            <w:tcW w:w="2689" w:type="dxa"/>
          </w:tcPr>
          <w:p w:rsidR="00DF13E0" w:rsidRDefault="00DF13E0" w:rsidP="000602C8">
            <w:pPr>
              <w:pStyle w:val="parhead4"/>
              <w:spacing w:line="240" w:lineRule="auto"/>
              <w:ind w:left="0" w:firstLine="0"/>
            </w:pPr>
            <w:r>
              <w:t>Jml_trxin</w:t>
            </w:r>
          </w:p>
        </w:tc>
      </w:tr>
      <w:tr w:rsidR="000865F4" w:rsidTr="00027ED4">
        <w:tc>
          <w:tcPr>
            <w:tcW w:w="2268" w:type="dxa"/>
            <w:vMerge w:val="restart"/>
          </w:tcPr>
          <w:p w:rsidR="000865F4" w:rsidRDefault="000865F4" w:rsidP="005615DB">
            <w:pPr>
              <w:pStyle w:val="parhead4"/>
              <w:spacing w:line="240" w:lineRule="auto"/>
              <w:ind w:left="0" w:firstLine="0"/>
            </w:pPr>
            <w:r>
              <w:t>@temporari_trxout</w:t>
            </w:r>
          </w:p>
        </w:tc>
        <w:tc>
          <w:tcPr>
            <w:tcW w:w="2689" w:type="dxa"/>
          </w:tcPr>
          <w:p w:rsidR="000865F4" w:rsidRDefault="000865F4" w:rsidP="005615DB">
            <w:pPr>
              <w:pStyle w:val="parhead4"/>
              <w:spacing w:line="240" w:lineRule="auto"/>
              <w:ind w:left="0" w:firstLine="0"/>
            </w:pPr>
            <w:r>
              <w:t>Id_temp_out</w:t>
            </w:r>
          </w:p>
        </w:tc>
      </w:tr>
      <w:tr w:rsidR="000865F4" w:rsidTr="00027ED4">
        <w:tc>
          <w:tcPr>
            <w:tcW w:w="2268" w:type="dxa"/>
            <w:vMerge/>
          </w:tcPr>
          <w:p w:rsidR="000865F4" w:rsidRDefault="000865F4" w:rsidP="005615DB">
            <w:pPr>
              <w:pStyle w:val="parhead4"/>
              <w:spacing w:line="240" w:lineRule="auto"/>
              <w:ind w:left="0" w:firstLine="0"/>
            </w:pPr>
          </w:p>
        </w:tc>
        <w:tc>
          <w:tcPr>
            <w:tcW w:w="2689" w:type="dxa"/>
          </w:tcPr>
          <w:p w:rsidR="000865F4" w:rsidRDefault="000865F4" w:rsidP="005615DB">
            <w:pPr>
              <w:pStyle w:val="parhead4"/>
              <w:spacing w:line="240" w:lineRule="auto"/>
              <w:ind w:left="0" w:firstLine="0"/>
            </w:pPr>
            <w:r>
              <w:t>Tgl_trxout</w:t>
            </w:r>
          </w:p>
        </w:tc>
      </w:tr>
      <w:tr w:rsidR="000865F4" w:rsidTr="00027ED4">
        <w:tc>
          <w:tcPr>
            <w:tcW w:w="2268" w:type="dxa"/>
            <w:vMerge/>
          </w:tcPr>
          <w:p w:rsidR="000865F4" w:rsidRDefault="000865F4" w:rsidP="005615DB">
            <w:pPr>
              <w:pStyle w:val="parhead4"/>
              <w:spacing w:line="240" w:lineRule="auto"/>
              <w:ind w:left="0" w:firstLine="0"/>
            </w:pPr>
          </w:p>
        </w:tc>
        <w:tc>
          <w:tcPr>
            <w:tcW w:w="2689" w:type="dxa"/>
          </w:tcPr>
          <w:p w:rsidR="000865F4" w:rsidRDefault="000865F4" w:rsidP="005615DB">
            <w:pPr>
              <w:pStyle w:val="parhead4"/>
              <w:spacing w:line="240" w:lineRule="auto"/>
              <w:ind w:left="0" w:firstLine="0"/>
            </w:pPr>
            <w:r>
              <w:t>Kode_barang</w:t>
            </w:r>
          </w:p>
        </w:tc>
      </w:tr>
      <w:tr w:rsidR="000865F4" w:rsidTr="00027ED4">
        <w:tc>
          <w:tcPr>
            <w:tcW w:w="2268" w:type="dxa"/>
            <w:vMerge/>
          </w:tcPr>
          <w:p w:rsidR="000865F4" w:rsidRDefault="000865F4" w:rsidP="005615DB">
            <w:pPr>
              <w:pStyle w:val="parhead4"/>
              <w:spacing w:line="240" w:lineRule="auto"/>
              <w:ind w:left="0" w:firstLine="0"/>
            </w:pPr>
          </w:p>
        </w:tc>
        <w:tc>
          <w:tcPr>
            <w:tcW w:w="2689" w:type="dxa"/>
          </w:tcPr>
          <w:p w:rsidR="000865F4" w:rsidRDefault="000865F4" w:rsidP="005615DB">
            <w:pPr>
              <w:pStyle w:val="parhead4"/>
              <w:spacing w:line="240" w:lineRule="auto"/>
              <w:ind w:left="0" w:firstLine="0"/>
            </w:pPr>
            <w:r>
              <w:t>Jml_trxout</w:t>
            </w:r>
          </w:p>
        </w:tc>
      </w:tr>
      <w:tr w:rsidR="000865F4" w:rsidTr="00027ED4">
        <w:tc>
          <w:tcPr>
            <w:tcW w:w="2268" w:type="dxa"/>
            <w:vMerge/>
          </w:tcPr>
          <w:p w:rsidR="000865F4" w:rsidRDefault="000865F4" w:rsidP="005615DB">
            <w:pPr>
              <w:pStyle w:val="parhead4"/>
              <w:spacing w:line="240" w:lineRule="auto"/>
              <w:ind w:left="0" w:firstLine="0"/>
            </w:pPr>
          </w:p>
        </w:tc>
        <w:tc>
          <w:tcPr>
            <w:tcW w:w="2689" w:type="dxa"/>
          </w:tcPr>
          <w:p w:rsidR="000865F4" w:rsidRDefault="000865F4" w:rsidP="005615DB">
            <w:pPr>
              <w:pStyle w:val="parhead4"/>
              <w:spacing w:line="240" w:lineRule="auto"/>
              <w:ind w:left="0" w:firstLine="0"/>
            </w:pPr>
            <w:r>
              <w:t>Nama_user</w:t>
            </w:r>
          </w:p>
        </w:tc>
      </w:tr>
      <w:tr w:rsidR="000865F4" w:rsidTr="00027ED4">
        <w:tc>
          <w:tcPr>
            <w:tcW w:w="2268" w:type="dxa"/>
            <w:vMerge w:val="restart"/>
          </w:tcPr>
          <w:p w:rsidR="000865F4" w:rsidRDefault="000865F4" w:rsidP="005615DB">
            <w:pPr>
              <w:pStyle w:val="parhead4"/>
              <w:spacing w:line="240" w:lineRule="auto"/>
              <w:ind w:left="0" w:firstLine="0"/>
            </w:pPr>
            <w:r>
              <w:t>@trxlog</w:t>
            </w:r>
          </w:p>
        </w:tc>
        <w:tc>
          <w:tcPr>
            <w:tcW w:w="2689" w:type="dxa"/>
          </w:tcPr>
          <w:p w:rsidR="000865F4" w:rsidRDefault="000865F4" w:rsidP="005615DB">
            <w:pPr>
              <w:pStyle w:val="parhead4"/>
              <w:spacing w:line="240" w:lineRule="auto"/>
              <w:ind w:left="0" w:firstLine="0"/>
            </w:pPr>
            <w:r>
              <w:t>Id_trx</w:t>
            </w:r>
          </w:p>
        </w:tc>
      </w:tr>
      <w:tr w:rsidR="000865F4" w:rsidTr="00027ED4">
        <w:tc>
          <w:tcPr>
            <w:tcW w:w="2268" w:type="dxa"/>
            <w:vMerge/>
          </w:tcPr>
          <w:p w:rsidR="000865F4" w:rsidRDefault="000865F4" w:rsidP="005615DB">
            <w:pPr>
              <w:pStyle w:val="parhead4"/>
              <w:spacing w:line="240" w:lineRule="auto"/>
              <w:ind w:left="0" w:firstLine="0"/>
            </w:pPr>
          </w:p>
        </w:tc>
        <w:tc>
          <w:tcPr>
            <w:tcW w:w="2689" w:type="dxa"/>
          </w:tcPr>
          <w:p w:rsidR="000865F4" w:rsidRDefault="000865F4" w:rsidP="005615DB">
            <w:pPr>
              <w:pStyle w:val="parhead4"/>
              <w:spacing w:line="240" w:lineRule="auto"/>
              <w:ind w:left="0" w:firstLine="0"/>
            </w:pPr>
            <w:r>
              <w:t>No_trx</w:t>
            </w:r>
          </w:p>
        </w:tc>
      </w:tr>
      <w:tr w:rsidR="000865F4" w:rsidTr="00027ED4">
        <w:tc>
          <w:tcPr>
            <w:tcW w:w="2268" w:type="dxa"/>
            <w:vMerge/>
          </w:tcPr>
          <w:p w:rsidR="000865F4" w:rsidRDefault="000865F4" w:rsidP="005615DB">
            <w:pPr>
              <w:pStyle w:val="parhead4"/>
              <w:spacing w:line="240" w:lineRule="auto"/>
              <w:ind w:left="0" w:firstLine="0"/>
            </w:pPr>
          </w:p>
        </w:tc>
        <w:tc>
          <w:tcPr>
            <w:tcW w:w="2689" w:type="dxa"/>
          </w:tcPr>
          <w:p w:rsidR="000865F4" w:rsidRDefault="000865F4" w:rsidP="005615DB">
            <w:pPr>
              <w:pStyle w:val="parhead4"/>
              <w:spacing w:line="240" w:lineRule="auto"/>
              <w:ind w:left="0" w:firstLine="0"/>
            </w:pPr>
            <w:r>
              <w:t>Tgl_trx</w:t>
            </w:r>
          </w:p>
        </w:tc>
      </w:tr>
      <w:tr w:rsidR="000865F4" w:rsidTr="00027ED4">
        <w:tc>
          <w:tcPr>
            <w:tcW w:w="2268" w:type="dxa"/>
            <w:vMerge/>
          </w:tcPr>
          <w:p w:rsidR="000865F4" w:rsidRDefault="000865F4" w:rsidP="005615DB">
            <w:pPr>
              <w:pStyle w:val="parhead4"/>
              <w:spacing w:line="240" w:lineRule="auto"/>
              <w:ind w:left="0" w:firstLine="0"/>
            </w:pPr>
          </w:p>
        </w:tc>
        <w:tc>
          <w:tcPr>
            <w:tcW w:w="2689" w:type="dxa"/>
          </w:tcPr>
          <w:p w:rsidR="000865F4" w:rsidRDefault="000865F4" w:rsidP="005615DB">
            <w:pPr>
              <w:pStyle w:val="parhead4"/>
              <w:spacing w:line="240" w:lineRule="auto"/>
              <w:ind w:left="0" w:firstLine="0"/>
            </w:pPr>
            <w:r>
              <w:t>Nama_user</w:t>
            </w:r>
          </w:p>
        </w:tc>
      </w:tr>
      <w:tr w:rsidR="005615DB" w:rsidTr="00027ED4">
        <w:tc>
          <w:tcPr>
            <w:tcW w:w="2268" w:type="dxa"/>
            <w:vMerge w:val="restart"/>
          </w:tcPr>
          <w:p w:rsidR="005615DB" w:rsidRDefault="005615DB" w:rsidP="005615DB">
            <w:pPr>
              <w:pStyle w:val="parhead4"/>
              <w:spacing w:line="240" w:lineRule="auto"/>
              <w:ind w:left="0" w:firstLine="0"/>
            </w:pPr>
            <w:r>
              <w:t>@Kategori_trxin</w:t>
            </w:r>
          </w:p>
        </w:tc>
        <w:tc>
          <w:tcPr>
            <w:tcW w:w="2689" w:type="dxa"/>
          </w:tcPr>
          <w:p w:rsidR="005615DB" w:rsidRDefault="005615DB" w:rsidP="005615DB">
            <w:pPr>
              <w:pStyle w:val="parhead4"/>
              <w:spacing w:line="240" w:lineRule="auto"/>
              <w:ind w:left="0" w:firstLine="0"/>
            </w:pPr>
            <w:r>
              <w:t>Id_cat_trxin</w:t>
            </w:r>
          </w:p>
        </w:tc>
      </w:tr>
      <w:tr w:rsidR="005615DB" w:rsidTr="00027ED4">
        <w:tc>
          <w:tcPr>
            <w:tcW w:w="2268" w:type="dxa"/>
            <w:vMerge/>
          </w:tcPr>
          <w:p w:rsidR="005615DB" w:rsidRDefault="005615DB" w:rsidP="005615DB">
            <w:pPr>
              <w:pStyle w:val="parhead4"/>
              <w:spacing w:line="240" w:lineRule="auto"/>
              <w:ind w:left="0" w:firstLine="0"/>
            </w:pPr>
          </w:p>
        </w:tc>
        <w:tc>
          <w:tcPr>
            <w:tcW w:w="2689" w:type="dxa"/>
          </w:tcPr>
          <w:p w:rsidR="005615DB" w:rsidRDefault="005615DB" w:rsidP="000865F4">
            <w:pPr>
              <w:pStyle w:val="parhead4"/>
              <w:spacing w:line="240" w:lineRule="auto"/>
              <w:ind w:left="0" w:firstLine="0"/>
            </w:pPr>
            <w:r>
              <w:t>Nama</w:t>
            </w:r>
          </w:p>
        </w:tc>
      </w:tr>
      <w:tr w:rsidR="005615DB" w:rsidTr="00027ED4">
        <w:tc>
          <w:tcPr>
            <w:tcW w:w="2268" w:type="dxa"/>
            <w:vMerge/>
          </w:tcPr>
          <w:p w:rsidR="005615DB" w:rsidRDefault="005615DB" w:rsidP="005615DB">
            <w:pPr>
              <w:pStyle w:val="parhead4"/>
              <w:spacing w:line="240" w:lineRule="auto"/>
              <w:ind w:left="0" w:firstLine="0"/>
            </w:pPr>
          </w:p>
        </w:tc>
        <w:tc>
          <w:tcPr>
            <w:tcW w:w="2689" w:type="dxa"/>
          </w:tcPr>
          <w:p w:rsidR="005615DB" w:rsidRDefault="00DF13E0" w:rsidP="005615DB">
            <w:pPr>
              <w:pStyle w:val="parhead4"/>
              <w:spacing w:line="240" w:lineRule="auto"/>
              <w:ind w:left="0" w:firstLine="0"/>
            </w:pPr>
            <w:r>
              <w:t xml:space="preserve">Kode </w:t>
            </w:r>
          </w:p>
        </w:tc>
      </w:tr>
      <w:tr w:rsidR="005615DB" w:rsidTr="00027ED4">
        <w:tc>
          <w:tcPr>
            <w:tcW w:w="2268" w:type="dxa"/>
            <w:vMerge w:val="restart"/>
          </w:tcPr>
          <w:p w:rsidR="005615DB" w:rsidRDefault="005615DB" w:rsidP="005615DB">
            <w:pPr>
              <w:pStyle w:val="parhead4"/>
              <w:spacing w:line="240" w:lineRule="auto"/>
              <w:ind w:left="0" w:firstLine="0"/>
            </w:pPr>
            <w:r>
              <w:t>@Kategori_trxout</w:t>
            </w:r>
          </w:p>
        </w:tc>
        <w:tc>
          <w:tcPr>
            <w:tcW w:w="2689" w:type="dxa"/>
          </w:tcPr>
          <w:p w:rsidR="005615DB" w:rsidRDefault="005615DB" w:rsidP="005615DB">
            <w:pPr>
              <w:pStyle w:val="parhead4"/>
              <w:spacing w:line="240" w:lineRule="auto"/>
              <w:ind w:left="0" w:firstLine="0"/>
            </w:pPr>
            <w:r>
              <w:t>Id_cat_trxout</w:t>
            </w:r>
          </w:p>
        </w:tc>
      </w:tr>
      <w:tr w:rsidR="005615DB" w:rsidTr="00027ED4">
        <w:tc>
          <w:tcPr>
            <w:tcW w:w="2268" w:type="dxa"/>
            <w:vMerge/>
          </w:tcPr>
          <w:p w:rsidR="005615DB" w:rsidRDefault="005615DB" w:rsidP="005615DB">
            <w:pPr>
              <w:pStyle w:val="parhead4"/>
              <w:spacing w:line="240" w:lineRule="auto"/>
              <w:ind w:left="0" w:firstLine="0"/>
            </w:pPr>
          </w:p>
        </w:tc>
        <w:tc>
          <w:tcPr>
            <w:tcW w:w="2689" w:type="dxa"/>
          </w:tcPr>
          <w:p w:rsidR="005615DB" w:rsidRDefault="005615DB" w:rsidP="000865F4">
            <w:pPr>
              <w:pStyle w:val="parhead4"/>
              <w:spacing w:line="240" w:lineRule="auto"/>
              <w:ind w:left="0" w:firstLine="0"/>
            </w:pPr>
            <w:r>
              <w:t>Nama</w:t>
            </w:r>
          </w:p>
        </w:tc>
      </w:tr>
      <w:tr w:rsidR="005615DB" w:rsidTr="00027ED4">
        <w:tc>
          <w:tcPr>
            <w:tcW w:w="2268" w:type="dxa"/>
            <w:vMerge/>
          </w:tcPr>
          <w:p w:rsidR="005615DB" w:rsidRDefault="005615DB" w:rsidP="005615DB">
            <w:pPr>
              <w:pStyle w:val="parhead4"/>
              <w:spacing w:line="240" w:lineRule="auto"/>
              <w:ind w:left="0" w:firstLine="0"/>
            </w:pPr>
          </w:p>
        </w:tc>
        <w:tc>
          <w:tcPr>
            <w:tcW w:w="2689" w:type="dxa"/>
          </w:tcPr>
          <w:p w:rsidR="005615DB" w:rsidRDefault="00DF13E0" w:rsidP="005615DB">
            <w:pPr>
              <w:pStyle w:val="parhead4"/>
              <w:spacing w:line="240" w:lineRule="auto"/>
              <w:ind w:left="0" w:firstLine="0"/>
            </w:pPr>
            <w:r>
              <w:t xml:space="preserve">Kode </w:t>
            </w:r>
          </w:p>
        </w:tc>
      </w:tr>
      <w:tr w:rsidR="005615DB" w:rsidTr="00027ED4">
        <w:tc>
          <w:tcPr>
            <w:tcW w:w="2268" w:type="dxa"/>
            <w:vMerge w:val="restart"/>
          </w:tcPr>
          <w:p w:rsidR="005615DB" w:rsidRDefault="005615DB" w:rsidP="005615DB">
            <w:pPr>
              <w:pStyle w:val="parhead4"/>
              <w:spacing w:line="240" w:lineRule="auto"/>
              <w:ind w:left="0" w:firstLine="0"/>
            </w:pPr>
            <w:r>
              <w:t>@trxin</w:t>
            </w:r>
          </w:p>
        </w:tc>
        <w:tc>
          <w:tcPr>
            <w:tcW w:w="2689" w:type="dxa"/>
          </w:tcPr>
          <w:p w:rsidR="005615DB" w:rsidRDefault="003C326B" w:rsidP="005615DB">
            <w:pPr>
              <w:pStyle w:val="parhead4"/>
              <w:spacing w:line="240" w:lineRule="auto"/>
              <w:ind w:left="0" w:firstLine="0"/>
            </w:pPr>
            <w:r>
              <w:t>Id_trx</w:t>
            </w:r>
          </w:p>
        </w:tc>
      </w:tr>
      <w:tr w:rsidR="005615DB" w:rsidTr="00027ED4">
        <w:tc>
          <w:tcPr>
            <w:tcW w:w="2268" w:type="dxa"/>
            <w:vMerge/>
          </w:tcPr>
          <w:p w:rsidR="005615DB" w:rsidRDefault="005615DB" w:rsidP="005615DB">
            <w:pPr>
              <w:pStyle w:val="parhead4"/>
              <w:spacing w:line="240" w:lineRule="auto"/>
              <w:ind w:left="0" w:firstLine="0"/>
            </w:pPr>
          </w:p>
        </w:tc>
        <w:tc>
          <w:tcPr>
            <w:tcW w:w="2689" w:type="dxa"/>
          </w:tcPr>
          <w:p w:rsidR="005615DB" w:rsidRDefault="000865F4" w:rsidP="005615DB">
            <w:pPr>
              <w:pStyle w:val="parhead4"/>
              <w:spacing w:line="240" w:lineRule="auto"/>
              <w:ind w:left="0" w:firstLine="0"/>
            </w:pPr>
            <w:r>
              <w:t>kode</w:t>
            </w:r>
            <w:r w:rsidR="005615DB">
              <w:t>_barang</w:t>
            </w:r>
          </w:p>
        </w:tc>
      </w:tr>
      <w:tr w:rsidR="005615DB" w:rsidTr="00027ED4">
        <w:tc>
          <w:tcPr>
            <w:tcW w:w="2268" w:type="dxa"/>
            <w:vMerge/>
          </w:tcPr>
          <w:p w:rsidR="005615DB" w:rsidRDefault="005615DB" w:rsidP="005615DB">
            <w:pPr>
              <w:pStyle w:val="parhead4"/>
              <w:spacing w:line="240" w:lineRule="auto"/>
              <w:ind w:left="0" w:firstLine="0"/>
            </w:pPr>
          </w:p>
        </w:tc>
        <w:tc>
          <w:tcPr>
            <w:tcW w:w="2689" w:type="dxa"/>
          </w:tcPr>
          <w:p w:rsidR="005615DB" w:rsidRDefault="005615DB" w:rsidP="005615DB">
            <w:pPr>
              <w:pStyle w:val="parhead4"/>
              <w:spacing w:line="240" w:lineRule="auto"/>
              <w:ind w:left="0" w:firstLine="0"/>
            </w:pPr>
            <w:r>
              <w:t>Jml_trxin</w:t>
            </w:r>
          </w:p>
        </w:tc>
      </w:tr>
      <w:tr w:rsidR="005615DB" w:rsidTr="00027ED4">
        <w:tc>
          <w:tcPr>
            <w:tcW w:w="2268" w:type="dxa"/>
            <w:vMerge w:val="restart"/>
          </w:tcPr>
          <w:p w:rsidR="005615DB" w:rsidRDefault="005615DB" w:rsidP="005615DB">
            <w:pPr>
              <w:pStyle w:val="parhead4"/>
              <w:spacing w:line="240" w:lineRule="auto"/>
              <w:ind w:left="0" w:firstLine="0"/>
            </w:pPr>
            <w:r>
              <w:t>@trxout</w:t>
            </w:r>
          </w:p>
        </w:tc>
        <w:tc>
          <w:tcPr>
            <w:tcW w:w="2689" w:type="dxa"/>
          </w:tcPr>
          <w:p w:rsidR="005615DB" w:rsidRDefault="003C326B" w:rsidP="005615DB">
            <w:pPr>
              <w:pStyle w:val="parhead4"/>
              <w:spacing w:line="240" w:lineRule="auto"/>
              <w:ind w:left="0" w:firstLine="0"/>
            </w:pPr>
            <w:r>
              <w:t>Id_trx</w:t>
            </w:r>
          </w:p>
        </w:tc>
      </w:tr>
      <w:tr w:rsidR="005615DB" w:rsidTr="00027ED4">
        <w:tc>
          <w:tcPr>
            <w:tcW w:w="2268" w:type="dxa"/>
            <w:vMerge/>
          </w:tcPr>
          <w:p w:rsidR="005615DB" w:rsidRDefault="005615DB" w:rsidP="005615DB">
            <w:pPr>
              <w:pStyle w:val="parhead4"/>
              <w:spacing w:line="240" w:lineRule="auto"/>
              <w:ind w:left="0" w:firstLine="0"/>
            </w:pPr>
          </w:p>
        </w:tc>
        <w:tc>
          <w:tcPr>
            <w:tcW w:w="2689" w:type="dxa"/>
          </w:tcPr>
          <w:p w:rsidR="005615DB" w:rsidRDefault="005615DB" w:rsidP="005615DB">
            <w:pPr>
              <w:pStyle w:val="parhead4"/>
              <w:spacing w:line="240" w:lineRule="auto"/>
              <w:ind w:left="0" w:firstLine="0"/>
            </w:pPr>
            <w:r>
              <w:t>Kode_barang</w:t>
            </w:r>
          </w:p>
        </w:tc>
      </w:tr>
      <w:tr w:rsidR="005615DB" w:rsidTr="00027ED4">
        <w:tc>
          <w:tcPr>
            <w:tcW w:w="2268" w:type="dxa"/>
            <w:vMerge/>
          </w:tcPr>
          <w:p w:rsidR="005615DB" w:rsidRDefault="005615DB" w:rsidP="005615DB">
            <w:pPr>
              <w:pStyle w:val="parhead4"/>
              <w:spacing w:line="240" w:lineRule="auto"/>
              <w:ind w:left="0" w:firstLine="0"/>
            </w:pPr>
          </w:p>
        </w:tc>
        <w:tc>
          <w:tcPr>
            <w:tcW w:w="2689" w:type="dxa"/>
          </w:tcPr>
          <w:p w:rsidR="005615DB" w:rsidRDefault="005615DB" w:rsidP="005615DB">
            <w:pPr>
              <w:pStyle w:val="parhead4"/>
              <w:spacing w:line="240" w:lineRule="auto"/>
              <w:ind w:left="0" w:firstLine="0"/>
            </w:pPr>
            <w:r>
              <w:t>Jml_trxout</w:t>
            </w:r>
          </w:p>
        </w:tc>
      </w:tr>
      <w:tr w:rsidR="005615DB" w:rsidTr="00027ED4">
        <w:tc>
          <w:tcPr>
            <w:tcW w:w="2268" w:type="dxa"/>
            <w:vMerge w:val="restart"/>
          </w:tcPr>
          <w:p w:rsidR="005615DB" w:rsidRDefault="005615DB" w:rsidP="005615DB">
            <w:pPr>
              <w:pStyle w:val="parhead4"/>
              <w:spacing w:line="240" w:lineRule="auto"/>
              <w:ind w:left="0" w:firstLine="0"/>
            </w:pPr>
            <w:r>
              <w:t>@stok</w:t>
            </w:r>
          </w:p>
        </w:tc>
        <w:tc>
          <w:tcPr>
            <w:tcW w:w="2689" w:type="dxa"/>
          </w:tcPr>
          <w:p w:rsidR="005615DB" w:rsidRDefault="005615DB" w:rsidP="005615DB">
            <w:pPr>
              <w:pStyle w:val="parhead4"/>
              <w:spacing w:line="240" w:lineRule="auto"/>
              <w:ind w:left="0" w:firstLine="0"/>
            </w:pPr>
            <w:r>
              <w:t>Id_stok</w:t>
            </w:r>
          </w:p>
        </w:tc>
      </w:tr>
      <w:tr w:rsidR="005615DB" w:rsidTr="00027ED4">
        <w:tc>
          <w:tcPr>
            <w:tcW w:w="2268" w:type="dxa"/>
            <w:vMerge/>
          </w:tcPr>
          <w:p w:rsidR="005615DB" w:rsidRDefault="005615DB" w:rsidP="005615DB">
            <w:pPr>
              <w:pStyle w:val="parhead4"/>
              <w:spacing w:line="240" w:lineRule="auto"/>
              <w:ind w:left="0" w:firstLine="0"/>
            </w:pPr>
          </w:p>
        </w:tc>
        <w:tc>
          <w:tcPr>
            <w:tcW w:w="2689" w:type="dxa"/>
          </w:tcPr>
          <w:p w:rsidR="005615DB" w:rsidRDefault="005615DB" w:rsidP="005615DB">
            <w:pPr>
              <w:pStyle w:val="parhead4"/>
              <w:spacing w:line="240" w:lineRule="auto"/>
              <w:ind w:left="0" w:firstLine="0"/>
            </w:pPr>
            <w:r>
              <w:t>Kode_barang</w:t>
            </w:r>
          </w:p>
        </w:tc>
      </w:tr>
      <w:tr w:rsidR="005615DB" w:rsidTr="00027ED4">
        <w:tc>
          <w:tcPr>
            <w:tcW w:w="2268" w:type="dxa"/>
            <w:vMerge/>
          </w:tcPr>
          <w:p w:rsidR="005615DB" w:rsidRDefault="005615DB" w:rsidP="005615DB">
            <w:pPr>
              <w:pStyle w:val="parhead4"/>
              <w:spacing w:line="240" w:lineRule="auto"/>
              <w:ind w:left="0" w:firstLine="0"/>
            </w:pPr>
          </w:p>
        </w:tc>
        <w:tc>
          <w:tcPr>
            <w:tcW w:w="2689" w:type="dxa"/>
          </w:tcPr>
          <w:p w:rsidR="005615DB" w:rsidRDefault="005615DB" w:rsidP="005615DB">
            <w:pPr>
              <w:pStyle w:val="parhead4"/>
              <w:spacing w:line="240" w:lineRule="auto"/>
              <w:ind w:left="0" w:firstLine="0"/>
            </w:pPr>
            <w:r>
              <w:t>Jml_stok</w:t>
            </w:r>
          </w:p>
        </w:tc>
      </w:tr>
    </w:tbl>
    <w:p w:rsidR="00B90A4E" w:rsidRDefault="00B90A4E" w:rsidP="001D7EAB">
      <w:pPr>
        <w:pStyle w:val="parhead4"/>
      </w:pPr>
    </w:p>
    <w:p w:rsidR="00292D41" w:rsidRDefault="00292D41" w:rsidP="00645C2F">
      <w:pPr>
        <w:pStyle w:val="parlist3"/>
        <w:numPr>
          <w:ilvl w:val="0"/>
          <w:numId w:val="85"/>
        </w:numPr>
      </w:pPr>
      <w:r>
        <w:t>Normalisasi Tahap Pertama (1NF)</w:t>
      </w:r>
    </w:p>
    <w:p w:rsidR="00027ED4" w:rsidRDefault="00E52455" w:rsidP="00E52455">
      <w:pPr>
        <w:pStyle w:val="parhead4"/>
      </w:pPr>
      <w:r>
        <w:t xml:space="preserve">Dari data unnormalisasi dapat dibuat normalisasinya seperti </w:t>
      </w:r>
      <w:r w:rsidR="00027ED4">
        <w:t>gambar 4</w:t>
      </w:r>
      <w:r w:rsidR="0051779D">
        <w:t>. 33</w:t>
      </w:r>
      <w:r w:rsidR="00027ED4">
        <w:t xml:space="preserve">. </w:t>
      </w:r>
      <w:r>
        <w:t>berikut ini.</w:t>
      </w:r>
    </w:p>
    <w:p w:rsidR="00E52455" w:rsidRDefault="00027ED4" w:rsidP="00027ED4">
      <w:pPr>
        <w:spacing w:after="200" w:line="276" w:lineRule="auto"/>
        <w:ind w:firstLine="0"/>
        <w:jc w:val="left"/>
      </w:pPr>
      <w:r>
        <w:br w:type="page"/>
      </w:r>
    </w:p>
    <w:p w:rsidR="00993A75" w:rsidRPr="00993A75" w:rsidRDefault="0051779D" w:rsidP="0051779D">
      <w:pPr>
        <w:pStyle w:val="parhead4"/>
        <w:ind w:left="-426" w:firstLine="0"/>
        <w:jc w:val="center"/>
        <w:rPr>
          <w:sz w:val="8"/>
        </w:rPr>
      </w:pPr>
      <w:r>
        <w:object w:dxaOrig="15301" w:dyaOrig="14581">
          <v:shape id="_x0000_i1067" type="#_x0000_t75" style="width:436.5pt;height:417pt" o:ole="">
            <v:imagedata r:id="rId103" o:title=""/>
          </v:shape>
          <o:OLEObject Type="Embed" ProgID="Visio.Drawing.15" ShapeID="_x0000_i1067" DrawAspect="Content" ObjectID="_1541553738" r:id="rId104"/>
        </w:object>
      </w:r>
    </w:p>
    <w:p w:rsidR="0051779D" w:rsidRDefault="0051779D" w:rsidP="0051779D">
      <w:pPr>
        <w:pStyle w:val="parhead4"/>
        <w:ind w:left="-426" w:firstLine="0"/>
        <w:jc w:val="center"/>
      </w:pPr>
      <w:bookmarkStart w:id="97" w:name="_Toc447294832"/>
      <w:r>
        <w:t xml:space="preserve">Gambar 4. </w:t>
      </w:r>
      <w:r>
        <w:fldChar w:fldCharType="begin"/>
      </w:r>
      <w:r>
        <w:instrText xml:space="preserve"> SEQ Gambar_4. \* ARABIC </w:instrText>
      </w:r>
      <w:r>
        <w:fldChar w:fldCharType="separate"/>
      </w:r>
      <w:r w:rsidR="006B7441">
        <w:rPr>
          <w:noProof/>
        </w:rPr>
        <w:t>33</w:t>
      </w:r>
      <w:r>
        <w:fldChar w:fldCharType="end"/>
      </w:r>
      <w:r>
        <w:t xml:space="preserve">. </w:t>
      </w:r>
      <w:r>
        <w:rPr>
          <w:noProof/>
        </w:rPr>
        <w:t>Bagan Normalisasi pertama(1NF)</w:t>
      </w:r>
      <w:bookmarkEnd w:id="97"/>
    </w:p>
    <w:p w:rsidR="0051779D" w:rsidRPr="0051779D" w:rsidRDefault="0051779D" w:rsidP="0051779D">
      <w:pPr>
        <w:pStyle w:val="Caption"/>
        <w:rPr>
          <w:lang w:val="en-US"/>
        </w:rPr>
      </w:pPr>
    </w:p>
    <w:p w:rsidR="00072A9F" w:rsidRDefault="00072A9F" w:rsidP="00E52455">
      <w:pPr>
        <w:pStyle w:val="parhead4"/>
      </w:pPr>
    </w:p>
    <w:p w:rsidR="002A0397" w:rsidRDefault="002A0397" w:rsidP="00E52455">
      <w:pPr>
        <w:pStyle w:val="parhead4"/>
      </w:pPr>
    </w:p>
    <w:p w:rsidR="008C2D58" w:rsidRDefault="008C2D58" w:rsidP="00E52455">
      <w:pPr>
        <w:pStyle w:val="parhead4"/>
      </w:pPr>
    </w:p>
    <w:p w:rsidR="004E2595" w:rsidRPr="00E52455" w:rsidRDefault="004E2595" w:rsidP="00E52455">
      <w:pPr>
        <w:pStyle w:val="parhead4"/>
      </w:pPr>
    </w:p>
    <w:p w:rsidR="00027ED4" w:rsidRDefault="00027ED4">
      <w:pPr>
        <w:spacing w:after="200" w:line="276" w:lineRule="auto"/>
        <w:ind w:firstLine="0"/>
        <w:jc w:val="left"/>
        <w:rPr>
          <w:lang w:val="en-US"/>
        </w:rPr>
      </w:pPr>
      <w:r>
        <w:rPr>
          <w:lang w:val="en-US"/>
        </w:rPr>
        <w:br w:type="page"/>
      </w:r>
    </w:p>
    <w:p w:rsidR="002E5502" w:rsidRDefault="002E5502" w:rsidP="002E5502">
      <w:pPr>
        <w:pStyle w:val="Heading3"/>
        <w:rPr>
          <w:lang w:val="en-US"/>
        </w:rPr>
      </w:pPr>
      <w:r>
        <w:rPr>
          <w:lang w:val="en-US"/>
        </w:rPr>
        <w:lastRenderedPageBreak/>
        <w:t>Entity Relationship Diagram</w:t>
      </w:r>
    </w:p>
    <w:p w:rsidR="00993A75" w:rsidRPr="00993A75" w:rsidRDefault="00806FD9" w:rsidP="00806FD9">
      <w:pPr>
        <w:ind w:left="709" w:hanging="709"/>
        <w:jc w:val="center"/>
        <w:rPr>
          <w:sz w:val="10"/>
        </w:rPr>
      </w:pPr>
      <w:r>
        <w:object w:dxaOrig="13665" w:dyaOrig="16816">
          <v:shape id="_x0000_i1068" type="#_x0000_t75" style="width:456pt;height:559.5pt" o:ole="">
            <v:imagedata r:id="rId105" o:title=""/>
          </v:shape>
          <o:OLEObject Type="Embed" ProgID="Visio.Drawing.15" ShapeID="_x0000_i1068" DrawAspect="Content" ObjectID="_1541553739" r:id="rId106"/>
        </w:object>
      </w:r>
    </w:p>
    <w:p w:rsidR="00806FD9" w:rsidRPr="00806FD9" w:rsidRDefault="00806FD9" w:rsidP="00806FD9">
      <w:pPr>
        <w:ind w:left="709" w:hanging="709"/>
        <w:jc w:val="center"/>
        <w:rPr>
          <w:lang w:val="en-US"/>
        </w:rPr>
      </w:pPr>
      <w:bookmarkStart w:id="98" w:name="_Toc447294833"/>
      <w:r>
        <w:t xml:space="preserve">Gambar 4. </w:t>
      </w:r>
      <w:fldSimple w:instr=" SEQ Gambar_4. \* ARABIC ">
        <w:r w:rsidR="006B7441">
          <w:rPr>
            <w:noProof/>
          </w:rPr>
          <w:t>34</w:t>
        </w:r>
      </w:fldSimple>
      <w:r>
        <w:rPr>
          <w:lang w:val="en-US"/>
        </w:rPr>
        <w:t xml:space="preserve">. </w:t>
      </w:r>
      <w:r>
        <w:rPr>
          <w:noProof/>
          <w:lang w:val="en-US"/>
        </w:rPr>
        <w:t>Diagram Relasi Entitas</w:t>
      </w:r>
      <w:bookmarkEnd w:id="98"/>
    </w:p>
    <w:p w:rsidR="002E5502" w:rsidRPr="002E5502" w:rsidRDefault="002E5502" w:rsidP="002E5502">
      <w:pPr>
        <w:pStyle w:val="Heading3"/>
        <w:rPr>
          <w:lang w:val="en-US"/>
        </w:rPr>
      </w:pPr>
      <w:r>
        <w:rPr>
          <w:lang w:val="en-US"/>
        </w:rPr>
        <w:lastRenderedPageBreak/>
        <w:t>Spesifikasi File</w:t>
      </w:r>
    </w:p>
    <w:p w:rsidR="00816FEB" w:rsidRPr="00F96C2A" w:rsidRDefault="00816FEB" w:rsidP="00F85F4C">
      <w:pPr>
        <w:pStyle w:val="analisa11"/>
        <w:numPr>
          <w:ilvl w:val="0"/>
          <w:numId w:val="55"/>
        </w:numPr>
        <w:tabs>
          <w:tab w:val="clear" w:pos="2977"/>
          <w:tab w:val="left" w:pos="3119"/>
        </w:tabs>
      </w:pPr>
      <w:r w:rsidRPr="00F96C2A">
        <w:t xml:space="preserve">Nama </w:t>
      </w:r>
      <w:r w:rsidR="0061397F">
        <w:t>File</w:t>
      </w:r>
      <w:r>
        <w:tab/>
      </w:r>
      <w:r w:rsidRPr="00F96C2A">
        <w:t>:</w:t>
      </w:r>
      <w:r>
        <w:tab/>
      </w:r>
      <w:r w:rsidR="006D3196">
        <w:t>produk</w:t>
      </w:r>
    </w:p>
    <w:p w:rsidR="00816FEB" w:rsidRPr="00A97203" w:rsidRDefault="0061397F" w:rsidP="00A04C43">
      <w:pPr>
        <w:pStyle w:val="analisa12"/>
      </w:pPr>
      <w:r>
        <w:t>Media</w:t>
      </w:r>
      <w:r w:rsidR="00816FEB">
        <w:tab/>
        <w:t>:</w:t>
      </w:r>
      <w:r w:rsidR="00816FEB">
        <w:tab/>
      </w:r>
      <w:r w:rsidR="00B918E5" w:rsidRPr="0024448B">
        <w:t>Harddisk</w:t>
      </w:r>
    </w:p>
    <w:p w:rsidR="00816FEB" w:rsidRDefault="0061397F" w:rsidP="00A04C43">
      <w:pPr>
        <w:pStyle w:val="analisa12"/>
      </w:pPr>
      <w:r>
        <w:t>Organisasi</w:t>
      </w:r>
      <w:r w:rsidR="00816FEB">
        <w:tab/>
        <w:t>:</w:t>
      </w:r>
      <w:r w:rsidR="00816FEB">
        <w:tab/>
      </w:r>
      <w:r w:rsidR="00B918E5" w:rsidRPr="00B918E5">
        <w:t>Index Sequential</w:t>
      </w:r>
    </w:p>
    <w:p w:rsidR="00816FEB" w:rsidRDefault="00B918E5" w:rsidP="00A04C43">
      <w:pPr>
        <w:pStyle w:val="analisa12"/>
      </w:pPr>
      <w:r>
        <w:t>Pri</w:t>
      </w:r>
      <w:r w:rsidR="0061397F">
        <w:t>mary Key</w:t>
      </w:r>
      <w:r w:rsidR="00816FEB">
        <w:tab/>
        <w:t>:</w:t>
      </w:r>
      <w:r w:rsidR="00816FEB">
        <w:tab/>
      </w:r>
      <w:r>
        <w:t>id_produk</w:t>
      </w:r>
    </w:p>
    <w:p w:rsidR="00816FEB" w:rsidRDefault="0061397F" w:rsidP="00A04C43">
      <w:pPr>
        <w:pStyle w:val="analisa12"/>
      </w:pPr>
      <w:r>
        <w:t>Panjang Record</w:t>
      </w:r>
      <w:r w:rsidR="00B918E5">
        <w:tab/>
        <w:t>:</w:t>
      </w:r>
      <w:r w:rsidR="00B918E5">
        <w:tab/>
      </w:r>
      <w:r w:rsidR="00A96879">
        <w:t>9</w:t>
      </w:r>
      <w:r w:rsidR="009C058B">
        <w:t>9</w:t>
      </w:r>
    </w:p>
    <w:p w:rsidR="00816FEB" w:rsidRDefault="0061397F" w:rsidP="00A04C43">
      <w:pPr>
        <w:pStyle w:val="analisa12"/>
      </w:pPr>
      <w:r>
        <w:t>Jumlah Record</w:t>
      </w:r>
      <w:r w:rsidR="00816FEB">
        <w:tab/>
        <w:t>:</w:t>
      </w:r>
      <w:r w:rsidR="00816FEB">
        <w:tab/>
      </w:r>
      <w:r w:rsidR="00A96879">
        <w:t xml:space="preserve">99 x 4 x 3 = 1188 </w:t>
      </w:r>
    </w:p>
    <w:p w:rsidR="00816FEB" w:rsidRDefault="0061397F" w:rsidP="00A04C43">
      <w:pPr>
        <w:pStyle w:val="analisa12"/>
      </w:pPr>
      <w:r>
        <w:t>Struktur Data</w:t>
      </w:r>
      <w:r w:rsidR="00816FEB">
        <w:tab/>
        <w:t>:</w:t>
      </w:r>
      <w:r w:rsidR="00816FEB">
        <w:tab/>
      </w:r>
    </w:p>
    <w:p w:rsidR="003F4C9F" w:rsidRDefault="00806FD9" w:rsidP="00806FD9">
      <w:pPr>
        <w:pStyle w:val="Caption"/>
      </w:pPr>
      <w:bookmarkStart w:id="99" w:name="_Toc445540531"/>
      <w:bookmarkStart w:id="100" w:name="_Toc447285007"/>
      <w:r>
        <w:t xml:space="preserve">Tabel 4. </w:t>
      </w:r>
      <w:fldSimple w:instr=" SEQ Tabel_4. \* ARABIC ">
        <w:r w:rsidR="006B7441">
          <w:rPr>
            <w:noProof/>
          </w:rPr>
          <w:t>1</w:t>
        </w:r>
      </w:fldSimple>
      <w:r>
        <w:rPr>
          <w:lang w:val="en-US"/>
        </w:rPr>
        <w:t xml:space="preserve">. </w:t>
      </w:r>
      <w:r w:rsidR="003F4C9F">
        <w:rPr>
          <w:lang w:val="en-US"/>
        </w:rPr>
        <w:t>T</w:t>
      </w:r>
      <w:r w:rsidR="003F4C9F">
        <w:rPr>
          <w:noProof/>
          <w:lang w:val="en-US"/>
        </w:rPr>
        <w:t>abel produk</w:t>
      </w:r>
      <w:bookmarkEnd w:id="99"/>
      <w:bookmarkEnd w:id="100"/>
    </w:p>
    <w:tbl>
      <w:tblPr>
        <w:tblStyle w:val="TableGrid"/>
        <w:tblW w:w="7230" w:type="dxa"/>
        <w:tblInd w:w="1129" w:type="dxa"/>
        <w:tblLayout w:type="fixed"/>
        <w:tblLook w:val="04A0" w:firstRow="1" w:lastRow="0" w:firstColumn="1" w:lastColumn="0" w:noHBand="0" w:noVBand="1"/>
      </w:tblPr>
      <w:tblGrid>
        <w:gridCol w:w="709"/>
        <w:gridCol w:w="1985"/>
        <w:gridCol w:w="1701"/>
        <w:gridCol w:w="806"/>
        <w:gridCol w:w="2029"/>
      </w:tblGrid>
      <w:tr w:rsidR="003F4C9F" w:rsidTr="0024448B">
        <w:tc>
          <w:tcPr>
            <w:tcW w:w="709" w:type="dxa"/>
          </w:tcPr>
          <w:p w:rsidR="003F4C9F" w:rsidRDefault="003F4C9F" w:rsidP="0024448B">
            <w:pPr>
              <w:pStyle w:val="NoSpacing"/>
            </w:pPr>
            <w:r>
              <w:t>No.</w:t>
            </w:r>
          </w:p>
        </w:tc>
        <w:tc>
          <w:tcPr>
            <w:tcW w:w="1985" w:type="dxa"/>
          </w:tcPr>
          <w:p w:rsidR="003F4C9F" w:rsidRDefault="003F4C9F" w:rsidP="0024448B">
            <w:pPr>
              <w:pStyle w:val="NoSpacing"/>
            </w:pPr>
            <w:r>
              <w:t>Field</w:t>
            </w:r>
          </w:p>
        </w:tc>
        <w:tc>
          <w:tcPr>
            <w:tcW w:w="1701" w:type="dxa"/>
          </w:tcPr>
          <w:p w:rsidR="003F4C9F" w:rsidRDefault="003F4C9F" w:rsidP="0024448B">
            <w:pPr>
              <w:pStyle w:val="NoSpacing"/>
            </w:pPr>
            <w:r>
              <w:t>Type</w:t>
            </w:r>
          </w:p>
        </w:tc>
        <w:tc>
          <w:tcPr>
            <w:tcW w:w="806" w:type="dxa"/>
          </w:tcPr>
          <w:p w:rsidR="003F4C9F" w:rsidRDefault="003F4C9F" w:rsidP="0024448B">
            <w:pPr>
              <w:pStyle w:val="NoSpacing"/>
            </w:pPr>
            <w:r>
              <w:t>Value</w:t>
            </w:r>
          </w:p>
        </w:tc>
        <w:tc>
          <w:tcPr>
            <w:tcW w:w="2029" w:type="dxa"/>
          </w:tcPr>
          <w:p w:rsidR="003F4C9F" w:rsidRDefault="003F4C9F" w:rsidP="0024448B">
            <w:pPr>
              <w:pStyle w:val="NoSpacing"/>
            </w:pPr>
            <w:r>
              <w:t>Keterangan</w:t>
            </w:r>
          </w:p>
        </w:tc>
      </w:tr>
      <w:tr w:rsidR="003F4C9F" w:rsidTr="0024448B">
        <w:tc>
          <w:tcPr>
            <w:tcW w:w="709" w:type="dxa"/>
          </w:tcPr>
          <w:p w:rsidR="003F4C9F" w:rsidRDefault="003F4C9F" w:rsidP="0024448B">
            <w:pPr>
              <w:pStyle w:val="NoSpacing"/>
            </w:pPr>
            <w:r>
              <w:t>1</w:t>
            </w:r>
          </w:p>
        </w:tc>
        <w:tc>
          <w:tcPr>
            <w:tcW w:w="1985" w:type="dxa"/>
          </w:tcPr>
          <w:p w:rsidR="003F4C9F" w:rsidRPr="003F4C9F" w:rsidRDefault="00A96879" w:rsidP="0024448B">
            <w:pPr>
              <w:pStyle w:val="NoSpacing"/>
              <w:rPr>
                <w:lang w:val="en-US"/>
              </w:rPr>
            </w:pPr>
            <w:r>
              <w:rPr>
                <w:lang w:val="en-US"/>
              </w:rPr>
              <w:t>id_produk</w:t>
            </w:r>
          </w:p>
        </w:tc>
        <w:tc>
          <w:tcPr>
            <w:tcW w:w="1701" w:type="dxa"/>
          </w:tcPr>
          <w:p w:rsidR="003F4C9F" w:rsidRPr="003F4C9F" w:rsidRDefault="003F4C9F" w:rsidP="0024448B">
            <w:pPr>
              <w:pStyle w:val="NoSpacing"/>
              <w:rPr>
                <w:lang w:val="en-US"/>
              </w:rPr>
            </w:pPr>
            <w:r>
              <w:rPr>
                <w:lang w:val="en-US"/>
              </w:rPr>
              <w:t>int</w:t>
            </w:r>
          </w:p>
        </w:tc>
        <w:tc>
          <w:tcPr>
            <w:tcW w:w="806" w:type="dxa"/>
          </w:tcPr>
          <w:p w:rsidR="003F4C9F" w:rsidRPr="003F4C9F" w:rsidRDefault="003F4C9F" w:rsidP="0024448B">
            <w:pPr>
              <w:pStyle w:val="NoSpacing"/>
              <w:rPr>
                <w:lang w:val="en-US"/>
              </w:rPr>
            </w:pPr>
            <w:r>
              <w:rPr>
                <w:lang w:val="en-US"/>
              </w:rPr>
              <w:t>11</w:t>
            </w:r>
          </w:p>
        </w:tc>
        <w:tc>
          <w:tcPr>
            <w:tcW w:w="2029" w:type="dxa"/>
          </w:tcPr>
          <w:p w:rsidR="003F4C9F" w:rsidRPr="003F4C9F" w:rsidRDefault="00D97775" w:rsidP="0024448B">
            <w:pPr>
              <w:pStyle w:val="NoSpacing"/>
              <w:rPr>
                <w:lang w:val="en-US"/>
              </w:rPr>
            </w:pPr>
            <w:r>
              <w:rPr>
                <w:lang w:val="en-US"/>
              </w:rPr>
              <w:t xml:space="preserve">Id </w:t>
            </w:r>
            <w:r w:rsidR="003F4C9F">
              <w:rPr>
                <w:lang w:val="en-US"/>
              </w:rPr>
              <w:t>produk</w:t>
            </w:r>
          </w:p>
        </w:tc>
      </w:tr>
      <w:tr w:rsidR="003F4C9F" w:rsidTr="0024448B">
        <w:tc>
          <w:tcPr>
            <w:tcW w:w="709" w:type="dxa"/>
          </w:tcPr>
          <w:p w:rsidR="003F4C9F" w:rsidRDefault="003F4C9F" w:rsidP="0024448B">
            <w:pPr>
              <w:pStyle w:val="NoSpacing"/>
            </w:pPr>
            <w:r>
              <w:t>2</w:t>
            </w:r>
          </w:p>
        </w:tc>
        <w:tc>
          <w:tcPr>
            <w:tcW w:w="1985" w:type="dxa"/>
          </w:tcPr>
          <w:p w:rsidR="003F4C9F" w:rsidRPr="003F4C9F" w:rsidRDefault="00A96879" w:rsidP="0024448B">
            <w:pPr>
              <w:pStyle w:val="NoSpacing"/>
              <w:rPr>
                <w:lang w:val="en-US"/>
              </w:rPr>
            </w:pPr>
            <w:r>
              <w:rPr>
                <w:lang w:val="en-US"/>
              </w:rPr>
              <w:t>nama_produk</w:t>
            </w:r>
          </w:p>
        </w:tc>
        <w:tc>
          <w:tcPr>
            <w:tcW w:w="1701" w:type="dxa"/>
          </w:tcPr>
          <w:p w:rsidR="003F4C9F" w:rsidRPr="00A96879" w:rsidRDefault="00A96879" w:rsidP="0024448B">
            <w:pPr>
              <w:pStyle w:val="NoSpacing"/>
              <w:rPr>
                <w:lang w:val="en-US"/>
              </w:rPr>
            </w:pPr>
            <w:r>
              <w:rPr>
                <w:lang w:val="en-US"/>
              </w:rPr>
              <w:t>varchar</w:t>
            </w:r>
          </w:p>
        </w:tc>
        <w:tc>
          <w:tcPr>
            <w:tcW w:w="806" w:type="dxa"/>
          </w:tcPr>
          <w:p w:rsidR="003F4C9F" w:rsidRPr="00D97775" w:rsidRDefault="00A96879" w:rsidP="0024448B">
            <w:pPr>
              <w:pStyle w:val="NoSpacing"/>
              <w:rPr>
                <w:lang w:val="en-US"/>
              </w:rPr>
            </w:pPr>
            <w:r>
              <w:rPr>
                <w:lang w:val="en-US"/>
              </w:rPr>
              <w:t>20</w:t>
            </w:r>
          </w:p>
        </w:tc>
        <w:tc>
          <w:tcPr>
            <w:tcW w:w="2029" w:type="dxa"/>
          </w:tcPr>
          <w:p w:rsidR="003F4C9F" w:rsidRDefault="00D97775" w:rsidP="0024448B">
            <w:pPr>
              <w:pStyle w:val="NoSpacing"/>
            </w:pPr>
            <w:r>
              <w:rPr>
                <w:lang w:val="en-US"/>
              </w:rPr>
              <w:t>Nama produk</w:t>
            </w:r>
          </w:p>
        </w:tc>
      </w:tr>
      <w:tr w:rsidR="003F4C9F" w:rsidTr="0024448B">
        <w:tc>
          <w:tcPr>
            <w:tcW w:w="709" w:type="dxa"/>
          </w:tcPr>
          <w:p w:rsidR="003F4C9F" w:rsidRPr="003F4C9F" w:rsidRDefault="003F4C9F" w:rsidP="0024448B">
            <w:pPr>
              <w:pStyle w:val="NoSpacing"/>
              <w:rPr>
                <w:lang w:val="en-US"/>
              </w:rPr>
            </w:pPr>
            <w:r>
              <w:rPr>
                <w:lang w:val="en-US"/>
              </w:rPr>
              <w:t>3</w:t>
            </w:r>
          </w:p>
        </w:tc>
        <w:tc>
          <w:tcPr>
            <w:tcW w:w="1985" w:type="dxa"/>
          </w:tcPr>
          <w:p w:rsidR="003F4C9F" w:rsidRDefault="00A96879" w:rsidP="0024448B">
            <w:pPr>
              <w:pStyle w:val="NoSpacing"/>
              <w:rPr>
                <w:lang w:val="en-US"/>
              </w:rPr>
            </w:pPr>
            <w:r>
              <w:rPr>
                <w:lang w:val="en-US"/>
              </w:rPr>
              <w:t>desc_produk</w:t>
            </w:r>
          </w:p>
        </w:tc>
        <w:tc>
          <w:tcPr>
            <w:tcW w:w="1701" w:type="dxa"/>
          </w:tcPr>
          <w:p w:rsidR="003F4C9F" w:rsidRPr="003F4C9F" w:rsidRDefault="003F4C9F" w:rsidP="0024448B">
            <w:pPr>
              <w:pStyle w:val="NoSpacing"/>
              <w:rPr>
                <w:lang w:val="en-US"/>
              </w:rPr>
            </w:pPr>
            <w:r>
              <w:rPr>
                <w:lang w:val="en-US"/>
              </w:rPr>
              <w:t>varchar</w:t>
            </w:r>
          </w:p>
        </w:tc>
        <w:tc>
          <w:tcPr>
            <w:tcW w:w="806" w:type="dxa"/>
          </w:tcPr>
          <w:p w:rsidR="003F4C9F" w:rsidRPr="00D97775" w:rsidRDefault="00D97775" w:rsidP="0024448B">
            <w:pPr>
              <w:pStyle w:val="NoSpacing"/>
              <w:rPr>
                <w:lang w:val="en-US"/>
              </w:rPr>
            </w:pPr>
            <w:r>
              <w:rPr>
                <w:lang w:val="en-US"/>
              </w:rPr>
              <w:t>30</w:t>
            </w:r>
          </w:p>
        </w:tc>
        <w:tc>
          <w:tcPr>
            <w:tcW w:w="2029" w:type="dxa"/>
          </w:tcPr>
          <w:p w:rsidR="003F4C9F" w:rsidRPr="00D97775" w:rsidRDefault="00D97775" w:rsidP="0024448B">
            <w:pPr>
              <w:pStyle w:val="NoSpacing"/>
              <w:rPr>
                <w:lang w:val="en-US"/>
              </w:rPr>
            </w:pPr>
            <w:r>
              <w:rPr>
                <w:lang w:val="en-US"/>
              </w:rPr>
              <w:t>Deskripsi produk</w:t>
            </w:r>
          </w:p>
        </w:tc>
      </w:tr>
      <w:tr w:rsidR="003F4C9F" w:rsidTr="0024448B">
        <w:tc>
          <w:tcPr>
            <w:tcW w:w="709" w:type="dxa"/>
          </w:tcPr>
          <w:p w:rsidR="003F4C9F" w:rsidRPr="00D97775" w:rsidRDefault="00D97775" w:rsidP="0024448B">
            <w:pPr>
              <w:pStyle w:val="NoSpacing"/>
              <w:rPr>
                <w:lang w:val="en-US"/>
              </w:rPr>
            </w:pPr>
            <w:r>
              <w:rPr>
                <w:lang w:val="en-US"/>
              </w:rPr>
              <w:t>4</w:t>
            </w:r>
          </w:p>
        </w:tc>
        <w:tc>
          <w:tcPr>
            <w:tcW w:w="1985" w:type="dxa"/>
          </w:tcPr>
          <w:p w:rsidR="003F4C9F" w:rsidRDefault="00A96879" w:rsidP="0024448B">
            <w:pPr>
              <w:pStyle w:val="NoSpacing"/>
              <w:rPr>
                <w:lang w:val="en-US"/>
              </w:rPr>
            </w:pPr>
            <w:r>
              <w:rPr>
                <w:lang w:val="en-US"/>
              </w:rPr>
              <w:t xml:space="preserve">ket </w:t>
            </w:r>
          </w:p>
        </w:tc>
        <w:tc>
          <w:tcPr>
            <w:tcW w:w="1701" w:type="dxa"/>
          </w:tcPr>
          <w:p w:rsidR="003F4C9F" w:rsidRPr="00D97775" w:rsidRDefault="00D97775" w:rsidP="0024448B">
            <w:pPr>
              <w:pStyle w:val="NoSpacing"/>
              <w:rPr>
                <w:lang w:val="en-US"/>
              </w:rPr>
            </w:pPr>
            <w:r>
              <w:rPr>
                <w:lang w:val="en-US"/>
              </w:rPr>
              <w:t>varchar</w:t>
            </w:r>
          </w:p>
        </w:tc>
        <w:tc>
          <w:tcPr>
            <w:tcW w:w="806" w:type="dxa"/>
          </w:tcPr>
          <w:p w:rsidR="003F4C9F" w:rsidRPr="00D97775" w:rsidRDefault="00D97775" w:rsidP="0024448B">
            <w:pPr>
              <w:pStyle w:val="NoSpacing"/>
              <w:rPr>
                <w:lang w:val="en-US"/>
              </w:rPr>
            </w:pPr>
            <w:r>
              <w:rPr>
                <w:lang w:val="en-US"/>
              </w:rPr>
              <w:t>30</w:t>
            </w:r>
          </w:p>
        </w:tc>
        <w:tc>
          <w:tcPr>
            <w:tcW w:w="2029" w:type="dxa"/>
          </w:tcPr>
          <w:p w:rsidR="003F4C9F" w:rsidRPr="00D97775" w:rsidRDefault="00D97775" w:rsidP="0024448B">
            <w:pPr>
              <w:pStyle w:val="NoSpacing"/>
              <w:rPr>
                <w:lang w:val="en-US"/>
              </w:rPr>
            </w:pPr>
            <w:r>
              <w:rPr>
                <w:lang w:val="en-US"/>
              </w:rPr>
              <w:t>keterangan</w:t>
            </w:r>
          </w:p>
        </w:tc>
      </w:tr>
    </w:tbl>
    <w:p w:rsidR="00A96879" w:rsidRDefault="00A96879" w:rsidP="00A04C43">
      <w:pPr>
        <w:pStyle w:val="analisa11"/>
      </w:pPr>
    </w:p>
    <w:p w:rsidR="00A96879" w:rsidRPr="00F96C2A" w:rsidRDefault="00A96879" w:rsidP="00F85F4C">
      <w:pPr>
        <w:pStyle w:val="analisa11"/>
        <w:numPr>
          <w:ilvl w:val="0"/>
          <w:numId w:val="55"/>
        </w:numPr>
        <w:tabs>
          <w:tab w:val="clear" w:pos="2977"/>
          <w:tab w:val="left" w:pos="3119"/>
        </w:tabs>
      </w:pPr>
      <w:r w:rsidRPr="00F96C2A">
        <w:t xml:space="preserve">Nama </w:t>
      </w:r>
      <w:r>
        <w:t>File</w:t>
      </w:r>
      <w:r>
        <w:tab/>
      </w:r>
      <w:r w:rsidRPr="00F96C2A">
        <w:t>:</w:t>
      </w:r>
      <w:r>
        <w:tab/>
        <w:t>kategori</w:t>
      </w:r>
    </w:p>
    <w:p w:rsidR="00A96879" w:rsidRPr="00A97203" w:rsidRDefault="00A96879" w:rsidP="00A04C43">
      <w:pPr>
        <w:pStyle w:val="analisa12"/>
      </w:pPr>
      <w:r>
        <w:t>Media</w:t>
      </w:r>
      <w:r>
        <w:tab/>
        <w:t>:</w:t>
      </w:r>
      <w:r>
        <w:tab/>
        <w:t>Harddisk</w:t>
      </w:r>
    </w:p>
    <w:p w:rsidR="00A96879" w:rsidRDefault="00A96879" w:rsidP="00A04C43">
      <w:pPr>
        <w:pStyle w:val="analisa12"/>
      </w:pPr>
      <w:r>
        <w:t>Organisasi</w:t>
      </w:r>
      <w:r>
        <w:tab/>
        <w:t>:</w:t>
      </w:r>
      <w:r>
        <w:tab/>
      </w:r>
      <w:r w:rsidRPr="00B918E5">
        <w:t>Index Sequential</w:t>
      </w:r>
    </w:p>
    <w:p w:rsidR="00A96879" w:rsidRDefault="00A96879" w:rsidP="00A04C43">
      <w:pPr>
        <w:pStyle w:val="analisa12"/>
      </w:pPr>
      <w:r>
        <w:t>Primary Key</w:t>
      </w:r>
      <w:r>
        <w:tab/>
        <w:t>:</w:t>
      </w:r>
      <w:r>
        <w:tab/>
        <w:t>id_kategori</w:t>
      </w:r>
    </w:p>
    <w:p w:rsidR="00A96879" w:rsidRDefault="00A96879" w:rsidP="00A04C43">
      <w:pPr>
        <w:pStyle w:val="analisa12"/>
      </w:pPr>
      <w:r>
        <w:t>Panjang Record</w:t>
      </w:r>
      <w:r>
        <w:tab/>
        <w:t>:</w:t>
      </w:r>
      <w:r>
        <w:tab/>
        <w:t>104</w:t>
      </w:r>
    </w:p>
    <w:p w:rsidR="00A96879" w:rsidRDefault="00A96879" w:rsidP="00A04C43">
      <w:pPr>
        <w:pStyle w:val="analisa12"/>
      </w:pPr>
      <w:r>
        <w:t>Jumlah Record</w:t>
      </w:r>
      <w:r>
        <w:tab/>
        <w:t>:</w:t>
      </w:r>
      <w:r>
        <w:tab/>
        <w:t xml:space="preserve">104 x 2 x 4 x 3 = 2495 </w:t>
      </w:r>
    </w:p>
    <w:p w:rsidR="00A96879" w:rsidRDefault="00A96879" w:rsidP="00A04C43">
      <w:pPr>
        <w:pStyle w:val="analisa12"/>
      </w:pPr>
      <w:r>
        <w:t>Struktur Data</w:t>
      </w:r>
      <w:r>
        <w:tab/>
        <w:t>:</w:t>
      </w:r>
      <w:r>
        <w:tab/>
      </w:r>
    </w:p>
    <w:p w:rsidR="00CC6281" w:rsidRPr="00CC6281" w:rsidRDefault="00F44490" w:rsidP="00F44490">
      <w:pPr>
        <w:pStyle w:val="Caption"/>
        <w:rPr>
          <w:lang w:val="en-US"/>
        </w:rPr>
      </w:pPr>
      <w:bookmarkStart w:id="101" w:name="_Toc445540532"/>
      <w:bookmarkStart w:id="102" w:name="_Toc447285008"/>
      <w:r>
        <w:t xml:space="preserve">Tabel 4. </w:t>
      </w:r>
      <w:fldSimple w:instr=" SEQ Tabel_4. \* ARABIC ">
        <w:r w:rsidR="006B7441">
          <w:rPr>
            <w:noProof/>
          </w:rPr>
          <w:t>2</w:t>
        </w:r>
      </w:fldSimple>
      <w:r>
        <w:rPr>
          <w:lang w:val="en-US"/>
        </w:rPr>
        <w:t xml:space="preserve">. </w:t>
      </w:r>
      <w:r w:rsidR="00CC6281">
        <w:rPr>
          <w:noProof/>
          <w:lang w:val="en-US"/>
        </w:rPr>
        <w:t>Tabel</w:t>
      </w:r>
      <w:r w:rsidR="002C1D26">
        <w:rPr>
          <w:noProof/>
          <w:lang w:val="en-US"/>
        </w:rPr>
        <w:t xml:space="preserve"> </w:t>
      </w:r>
      <w:r w:rsidR="00CC6281">
        <w:rPr>
          <w:noProof/>
          <w:lang w:val="en-US"/>
        </w:rPr>
        <w:t>kategori</w:t>
      </w:r>
      <w:bookmarkEnd w:id="101"/>
      <w:bookmarkEnd w:id="102"/>
    </w:p>
    <w:tbl>
      <w:tblPr>
        <w:tblStyle w:val="TableGrid"/>
        <w:tblW w:w="0" w:type="auto"/>
        <w:tblInd w:w="1146" w:type="dxa"/>
        <w:tblLook w:val="04A0" w:firstRow="1" w:lastRow="0" w:firstColumn="1" w:lastColumn="0" w:noHBand="0" w:noVBand="1"/>
      </w:tblPr>
      <w:tblGrid>
        <w:gridCol w:w="570"/>
        <w:gridCol w:w="1823"/>
        <w:gridCol w:w="1134"/>
        <w:gridCol w:w="851"/>
        <w:gridCol w:w="2403"/>
      </w:tblGrid>
      <w:tr w:rsidR="00A96879" w:rsidTr="00A96879">
        <w:tc>
          <w:tcPr>
            <w:tcW w:w="570" w:type="dxa"/>
          </w:tcPr>
          <w:p w:rsidR="00A96879" w:rsidRDefault="00A96879" w:rsidP="0024448B">
            <w:pPr>
              <w:pStyle w:val="NoSpacing"/>
            </w:pPr>
            <w:r>
              <w:t>No.</w:t>
            </w:r>
          </w:p>
        </w:tc>
        <w:tc>
          <w:tcPr>
            <w:tcW w:w="1823" w:type="dxa"/>
          </w:tcPr>
          <w:p w:rsidR="00A96879" w:rsidRDefault="00A96879" w:rsidP="0024448B">
            <w:pPr>
              <w:pStyle w:val="NoSpacing"/>
            </w:pPr>
            <w:r>
              <w:t>Field</w:t>
            </w:r>
          </w:p>
        </w:tc>
        <w:tc>
          <w:tcPr>
            <w:tcW w:w="1134" w:type="dxa"/>
          </w:tcPr>
          <w:p w:rsidR="00A96879" w:rsidRDefault="00A96879" w:rsidP="0024448B">
            <w:pPr>
              <w:pStyle w:val="NoSpacing"/>
            </w:pPr>
            <w:r>
              <w:t>Type</w:t>
            </w:r>
          </w:p>
        </w:tc>
        <w:tc>
          <w:tcPr>
            <w:tcW w:w="851" w:type="dxa"/>
          </w:tcPr>
          <w:p w:rsidR="00A96879" w:rsidRDefault="00A96879" w:rsidP="0024448B">
            <w:pPr>
              <w:pStyle w:val="NoSpacing"/>
            </w:pPr>
            <w:r>
              <w:t>Value</w:t>
            </w:r>
          </w:p>
        </w:tc>
        <w:tc>
          <w:tcPr>
            <w:tcW w:w="2403" w:type="dxa"/>
          </w:tcPr>
          <w:p w:rsidR="00A96879" w:rsidRDefault="00A96879" w:rsidP="0024448B">
            <w:pPr>
              <w:pStyle w:val="NoSpacing"/>
            </w:pPr>
            <w:r>
              <w:t>Keterangan</w:t>
            </w:r>
          </w:p>
        </w:tc>
      </w:tr>
      <w:tr w:rsidR="00A96879" w:rsidTr="00A96879">
        <w:tc>
          <w:tcPr>
            <w:tcW w:w="570" w:type="dxa"/>
          </w:tcPr>
          <w:p w:rsidR="00A96879" w:rsidRDefault="00A96879" w:rsidP="0024448B">
            <w:pPr>
              <w:pStyle w:val="NoSpacing"/>
            </w:pPr>
            <w:r>
              <w:t>1</w:t>
            </w:r>
          </w:p>
        </w:tc>
        <w:tc>
          <w:tcPr>
            <w:tcW w:w="1823" w:type="dxa"/>
          </w:tcPr>
          <w:p w:rsidR="00A96879" w:rsidRPr="003F4C9F" w:rsidRDefault="00A96879" w:rsidP="0024448B">
            <w:pPr>
              <w:pStyle w:val="NoSpacing"/>
              <w:rPr>
                <w:lang w:val="en-US"/>
              </w:rPr>
            </w:pPr>
            <w:r>
              <w:rPr>
                <w:lang w:val="en-US"/>
              </w:rPr>
              <w:t>id_tipe</w:t>
            </w:r>
          </w:p>
        </w:tc>
        <w:tc>
          <w:tcPr>
            <w:tcW w:w="1134" w:type="dxa"/>
          </w:tcPr>
          <w:p w:rsidR="00A96879" w:rsidRPr="003F4C9F" w:rsidRDefault="00A96879" w:rsidP="0024448B">
            <w:pPr>
              <w:pStyle w:val="NoSpacing"/>
              <w:rPr>
                <w:lang w:val="en-US"/>
              </w:rPr>
            </w:pPr>
            <w:r>
              <w:rPr>
                <w:lang w:val="en-US"/>
              </w:rPr>
              <w:t>int</w:t>
            </w:r>
          </w:p>
        </w:tc>
        <w:tc>
          <w:tcPr>
            <w:tcW w:w="851" w:type="dxa"/>
          </w:tcPr>
          <w:p w:rsidR="00A96879" w:rsidRPr="003F4C9F" w:rsidRDefault="00A96879" w:rsidP="0024448B">
            <w:pPr>
              <w:pStyle w:val="NoSpacing"/>
              <w:rPr>
                <w:lang w:val="en-US"/>
              </w:rPr>
            </w:pPr>
            <w:r>
              <w:rPr>
                <w:lang w:val="en-US"/>
              </w:rPr>
              <w:t>11</w:t>
            </w:r>
          </w:p>
        </w:tc>
        <w:tc>
          <w:tcPr>
            <w:tcW w:w="2403" w:type="dxa"/>
          </w:tcPr>
          <w:p w:rsidR="00A96879" w:rsidRPr="003F4C9F" w:rsidRDefault="00A96879" w:rsidP="0024448B">
            <w:pPr>
              <w:pStyle w:val="NoSpacing"/>
              <w:rPr>
                <w:lang w:val="en-US"/>
              </w:rPr>
            </w:pPr>
            <w:r>
              <w:rPr>
                <w:lang w:val="en-US"/>
              </w:rPr>
              <w:t xml:space="preserve">Id </w:t>
            </w:r>
            <w:r w:rsidR="001F6ADF">
              <w:rPr>
                <w:lang w:val="en-US"/>
              </w:rPr>
              <w:t>tipe kategori</w:t>
            </w:r>
          </w:p>
        </w:tc>
      </w:tr>
      <w:tr w:rsidR="00A96879" w:rsidTr="00A96879">
        <w:tc>
          <w:tcPr>
            <w:tcW w:w="570" w:type="dxa"/>
          </w:tcPr>
          <w:p w:rsidR="00A96879" w:rsidRDefault="00A96879" w:rsidP="0024448B">
            <w:pPr>
              <w:pStyle w:val="NoSpacing"/>
            </w:pPr>
            <w:r>
              <w:t>2</w:t>
            </w:r>
          </w:p>
        </w:tc>
        <w:tc>
          <w:tcPr>
            <w:tcW w:w="1823" w:type="dxa"/>
          </w:tcPr>
          <w:p w:rsidR="00A96879" w:rsidRPr="003F4C9F" w:rsidRDefault="00A96879" w:rsidP="0024448B">
            <w:pPr>
              <w:pStyle w:val="NoSpacing"/>
              <w:rPr>
                <w:lang w:val="en-US"/>
              </w:rPr>
            </w:pPr>
            <w:r>
              <w:rPr>
                <w:lang w:val="en-US"/>
              </w:rPr>
              <w:t>nama_tipe</w:t>
            </w:r>
          </w:p>
        </w:tc>
        <w:tc>
          <w:tcPr>
            <w:tcW w:w="1134" w:type="dxa"/>
          </w:tcPr>
          <w:p w:rsidR="00A96879" w:rsidRPr="00A96879" w:rsidRDefault="00A96879" w:rsidP="0024448B">
            <w:pPr>
              <w:pStyle w:val="NoSpacing"/>
              <w:rPr>
                <w:lang w:val="en-US"/>
              </w:rPr>
            </w:pPr>
            <w:r>
              <w:rPr>
                <w:lang w:val="en-US"/>
              </w:rPr>
              <w:t>varchar</w:t>
            </w:r>
          </w:p>
        </w:tc>
        <w:tc>
          <w:tcPr>
            <w:tcW w:w="851" w:type="dxa"/>
          </w:tcPr>
          <w:p w:rsidR="00A96879" w:rsidRPr="00D97775" w:rsidRDefault="00A96879" w:rsidP="0024448B">
            <w:pPr>
              <w:pStyle w:val="NoSpacing"/>
              <w:rPr>
                <w:lang w:val="en-US"/>
              </w:rPr>
            </w:pPr>
            <w:r>
              <w:rPr>
                <w:lang w:val="en-US"/>
              </w:rPr>
              <w:t>25</w:t>
            </w:r>
          </w:p>
        </w:tc>
        <w:tc>
          <w:tcPr>
            <w:tcW w:w="2403" w:type="dxa"/>
          </w:tcPr>
          <w:p w:rsidR="00A96879" w:rsidRDefault="00A96879" w:rsidP="0024448B">
            <w:pPr>
              <w:pStyle w:val="NoSpacing"/>
            </w:pPr>
            <w:r>
              <w:rPr>
                <w:lang w:val="en-US"/>
              </w:rPr>
              <w:t xml:space="preserve">Nama </w:t>
            </w:r>
            <w:r w:rsidR="001F6ADF">
              <w:rPr>
                <w:lang w:val="en-US"/>
              </w:rPr>
              <w:t>tipe kategori</w:t>
            </w:r>
          </w:p>
        </w:tc>
      </w:tr>
      <w:tr w:rsidR="00A96879" w:rsidTr="00A96879">
        <w:tc>
          <w:tcPr>
            <w:tcW w:w="570" w:type="dxa"/>
          </w:tcPr>
          <w:p w:rsidR="00A96879" w:rsidRPr="003F4C9F" w:rsidRDefault="00A96879" w:rsidP="0024448B">
            <w:pPr>
              <w:pStyle w:val="NoSpacing"/>
              <w:rPr>
                <w:lang w:val="en-US"/>
              </w:rPr>
            </w:pPr>
            <w:r>
              <w:rPr>
                <w:lang w:val="en-US"/>
              </w:rPr>
              <w:t>3</w:t>
            </w:r>
          </w:p>
        </w:tc>
        <w:tc>
          <w:tcPr>
            <w:tcW w:w="1823" w:type="dxa"/>
          </w:tcPr>
          <w:p w:rsidR="00A96879" w:rsidRDefault="00A96879" w:rsidP="0024448B">
            <w:pPr>
              <w:pStyle w:val="NoSpacing"/>
              <w:rPr>
                <w:lang w:val="en-US"/>
              </w:rPr>
            </w:pPr>
            <w:r>
              <w:rPr>
                <w:lang w:val="en-US"/>
              </w:rPr>
              <w:t>desc_tipe</w:t>
            </w:r>
          </w:p>
        </w:tc>
        <w:tc>
          <w:tcPr>
            <w:tcW w:w="1134" w:type="dxa"/>
          </w:tcPr>
          <w:p w:rsidR="00A96879" w:rsidRPr="003F4C9F" w:rsidRDefault="00A96879" w:rsidP="0024448B">
            <w:pPr>
              <w:pStyle w:val="NoSpacing"/>
              <w:rPr>
                <w:lang w:val="en-US"/>
              </w:rPr>
            </w:pPr>
            <w:r>
              <w:rPr>
                <w:lang w:val="en-US"/>
              </w:rPr>
              <w:t>varchar</w:t>
            </w:r>
          </w:p>
        </w:tc>
        <w:tc>
          <w:tcPr>
            <w:tcW w:w="851" w:type="dxa"/>
          </w:tcPr>
          <w:p w:rsidR="00A96879" w:rsidRPr="00D97775" w:rsidRDefault="00A96879" w:rsidP="0024448B">
            <w:pPr>
              <w:pStyle w:val="NoSpacing"/>
              <w:rPr>
                <w:lang w:val="en-US"/>
              </w:rPr>
            </w:pPr>
            <w:r>
              <w:rPr>
                <w:lang w:val="en-US"/>
              </w:rPr>
              <w:t>30</w:t>
            </w:r>
          </w:p>
        </w:tc>
        <w:tc>
          <w:tcPr>
            <w:tcW w:w="2403" w:type="dxa"/>
          </w:tcPr>
          <w:p w:rsidR="00A96879" w:rsidRPr="00D97775" w:rsidRDefault="00A96879" w:rsidP="0024448B">
            <w:pPr>
              <w:pStyle w:val="NoSpacing"/>
              <w:rPr>
                <w:lang w:val="en-US"/>
              </w:rPr>
            </w:pPr>
            <w:r>
              <w:rPr>
                <w:lang w:val="en-US"/>
              </w:rPr>
              <w:t xml:space="preserve">Deskripsi </w:t>
            </w:r>
            <w:r w:rsidR="001F6ADF">
              <w:rPr>
                <w:lang w:val="en-US"/>
              </w:rPr>
              <w:t>tipe kategori</w:t>
            </w:r>
          </w:p>
        </w:tc>
      </w:tr>
      <w:tr w:rsidR="00A96879" w:rsidTr="00A96879">
        <w:tc>
          <w:tcPr>
            <w:tcW w:w="570" w:type="dxa"/>
          </w:tcPr>
          <w:p w:rsidR="00A96879" w:rsidRPr="00D97775" w:rsidRDefault="00A96879" w:rsidP="0024448B">
            <w:pPr>
              <w:pStyle w:val="NoSpacing"/>
              <w:rPr>
                <w:lang w:val="en-US"/>
              </w:rPr>
            </w:pPr>
            <w:r>
              <w:rPr>
                <w:lang w:val="en-US"/>
              </w:rPr>
              <w:t>4</w:t>
            </w:r>
          </w:p>
        </w:tc>
        <w:tc>
          <w:tcPr>
            <w:tcW w:w="1823" w:type="dxa"/>
          </w:tcPr>
          <w:p w:rsidR="00A96879" w:rsidRDefault="00A96879" w:rsidP="0024448B">
            <w:pPr>
              <w:pStyle w:val="NoSpacing"/>
              <w:rPr>
                <w:lang w:val="en-US"/>
              </w:rPr>
            </w:pPr>
            <w:r>
              <w:rPr>
                <w:lang w:val="en-US"/>
              </w:rPr>
              <w:t xml:space="preserve">ket </w:t>
            </w:r>
          </w:p>
        </w:tc>
        <w:tc>
          <w:tcPr>
            <w:tcW w:w="1134" w:type="dxa"/>
          </w:tcPr>
          <w:p w:rsidR="00A96879" w:rsidRPr="00D97775" w:rsidRDefault="00A96879" w:rsidP="0024448B">
            <w:pPr>
              <w:pStyle w:val="NoSpacing"/>
              <w:rPr>
                <w:lang w:val="en-US"/>
              </w:rPr>
            </w:pPr>
            <w:r>
              <w:rPr>
                <w:lang w:val="en-US"/>
              </w:rPr>
              <w:t>varchar</w:t>
            </w:r>
          </w:p>
        </w:tc>
        <w:tc>
          <w:tcPr>
            <w:tcW w:w="851" w:type="dxa"/>
          </w:tcPr>
          <w:p w:rsidR="00A96879" w:rsidRPr="00D97775" w:rsidRDefault="00A96879" w:rsidP="0024448B">
            <w:pPr>
              <w:pStyle w:val="NoSpacing"/>
              <w:rPr>
                <w:lang w:val="en-US"/>
              </w:rPr>
            </w:pPr>
            <w:r>
              <w:rPr>
                <w:lang w:val="en-US"/>
              </w:rPr>
              <w:t>30</w:t>
            </w:r>
          </w:p>
        </w:tc>
        <w:tc>
          <w:tcPr>
            <w:tcW w:w="2403" w:type="dxa"/>
          </w:tcPr>
          <w:p w:rsidR="00A96879" w:rsidRPr="00D97775" w:rsidRDefault="00A96879" w:rsidP="0024448B">
            <w:pPr>
              <w:pStyle w:val="NoSpacing"/>
              <w:rPr>
                <w:lang w:val="en-US"/>
              </w:rPr>
            </w:pPr>
            <w:r>
              <w:rPr>
                <w:lang w:val="en-US"/>
              </w:rPr>
              <w:t>keterangan</w:t>
            </w:r>
          </w:p>
        </w:tc>
      </w:tr>
    </w:tbl>
    <w:p w:rsidR="003F4C9F" w:rsidRDefault="003F4C9F" w:rsidP="00A04C43">
      <w:pPr>
        <w:pStyle w:val="analisa12"/>
      </w:pPr>
    </w:p>
    <w:p w:rsidR="007E2E39" w:rsidRPr="00F96C2A" w:rsidRDefault="007E2E39" w:rsidP="00F85F4C">
      <w:pPr>
        <w:pStyle w:val="analisa11"/>
        <w:numPr>
          <w:ilvl w:val="0"/>
          <w:numId w:val="55"/>
        </w:numPr>
        <w:tabs>
          <w:tab w:val="clear" w:pos="2977"/>
          <w:tab w:val="left" w:pos="3119"/>
        </w:tabs>
      </w:pPr>
      <w:r w:rsidRPr="00F96C2A">
        <w:lastRenderedPageBreak/>
        <w:t xml:space="preserve">Nama </w:t>
      </w:r>
      <w:r>
        <w:t>File</w:t>
      </w:r>
      <w:r>
        <w:tab/>
      </w:r>
      <w:r w:rsidRPr="00F96C2A">
        <w:t>:</w:t>
      </w:r>
      <w:r>
        <w:tab/>
        <w:t>vendor</w:t>
      </w:r>
    </w:p>
    <w:p w:rsidR="007E2E39" w:rsidRPr="00A97203" w:rsidRDefault="007E2E39" w:rsidP="00A04C43">
      <w:pPr>
        <w:pStyle w:val="analisa12"/>
      </w:pPr>
      <w:r>
        <w:t>Media</w:t>
      </w:r>
      <w:r>
        <w:tab/>
        <w:t>:</w:t>
      </w:r>
      <w:r>
        <w:tab/>
        <w:t>Harddisk</w:t>
      </w:r>
    </w:p>
    <w:p w:rsidR="007E2E39" w:rsidRDefault="007E2E39" w:rsidP="00A04C43">
      <w:pPr>
        <w:pStyle w:val="analisa12"/>
      </w:pPr>
      <w:r>
        <w:t>Organisasi</w:t>
      </w:r>
      <w:r>
        <w:tab/>
        <w:t>:</w:t>
      </w:r>
      <w:r>
        <w:tab/>
      </w:r>
      <w:r w:rsidRPr="00B918E5">
        <w:t>Index Sequential</w:t>
      </w:r>
    </w:p>
    <w:p w:rsidR="007E2E39" w:rsidRDefault="007E2E39" w:rsidP="00A04C43">
      <w:pPr>
        <w:pStyle w:val="analisa12"/>
      </w:pPr>
      <w:r>
        <w:t>Primary Key</w:t>
      </w:r>
      <w:r>
        <w:tab/>
        <w:t>:</w:t>
      </w:r>
      <w:r>
        <w:tab/>
        <w:t>id_vendor</w:t>
      </w:r>
    </w:p>
    <w:p w:rsidR="007E2E39" w:rsidRDefault="007E2E39" w:rsidP="00A04C43">
      <w:pPr>
        <w:pStyle w:val="analisa12"/>
      </w:pPr>
      <w:r>
        <w:t>Panjang Record</w:t>
      </w:r>
      <w:r>
        <w:tab/>
        <w:t>:</w:t>
      </w:r>
      <w:r>
        <w:tab/>
      </w:r>
      <w:r w:rsidR="0036777E">
        <w:t>125</w:t>
      </w:r>
    </w:p>
    <w:p w:rsidR="007E2E39" w:rsidRDefault="007E2E39" w:rsidP="00A04C43">
      <w:pPr>
        <w:pStyle w:val="analisa12"/>
      </w:pPr>
      <w:r>
        <w:t>Jumlah Record</w:t>
      </w:r>
      <w:r>
        <w:tab/>
        <w:t>:</w:t>
      </w:r>
      <w:r>
        <w:tab/>
      </w:r>
      <w:r w:rsidR="0036777E">
        <w:t>125 x 2 x 12</w:t>
      </w:r>
      <w:r>
        <w:t xml:space="preserve"> x 3 = </w:t>
      </w:r>
      <w:r w:rsidR="005F022C">
        <w:t>9000</w:t>
      </w:r>
      <w:r>
        <w:t xml:space="preserve"> </w:t>
      </w:r>
    </w:p>
    <w:p w:rsidR="007E2E39" w:rsidRDefault="007E2E39" w:rsidP="00A04C43">
      <w:pPr>
        <w:pStyle w:val="analisa12"/>
      </w:pPr>
      <w:r>
        <w:t>Struktur Data</w:t>
      </w:r>
      <w:r>
        <w:tab/>
        <w:t>:</w:t>
      </w:r>
      <w:r>
        <w:tab/>
      </w:r>
    </w:p>
    <w:p w:rsidR="007E2E39" w:rsidRPr="00CC6281" w:rsidRDefault="00F85F4C" w:rsidP="00F85F4C">
      <w:pPr>
        <w:pStyle w:val="Caption"/>
        <w:rPr>
          <w:lang w:val="en-US"/>
        </w:rPr>
      </w:pPr>
      <w:bookmarkStart w:id="103" w:name="_Toc445540533"/>
      <w:bookmarkStart w:id="104" w:name="_Toc447285009"/>
      <w:r>
        <w:t xml:space="preserve">Tabel 4. </w:t>
      </w:r>
      <w:fldSimple w:instr=" SEQ Tabel_4. \* ARABIC ">
        <w:r w:rsidR="006B7441">
          <w:rPr>
            <w:noProof/>
          </w:rPr>
          <w:t>3</w:t>
        </w:r>
      </w:fldSimple>
      <w:r>
        <w:rPr>
          <w:lang w:val="en-US"/>
        </w:rPr>
        <w:t xml:space="preserve">. </w:t>
      </w:r>
      <w:r w:rsidR="001F6ADF">
        <w:rPr>
          <w:noProof/>
          <w:lang w:val="en-US"/>
        </w:rPr>
        <w:t>Tabel vendor</w:t>
      </w:r>
      <w:bookmarkEnd w:id="103"/>
      <w:bookmarkEnd w:id="104"/>
    </w:p>
    <w:tbl>
      <w:tblPr>
        <w:tblStyle w:val="TableGrid"/>
        <w:tblW w:w="0" w:type="auto"/>
        <w:tblInd w:w="1146" w:type="dxa"/>
        <w:tblLook w:val="04A0" w:firstRow="1" w:lastRow="0" w:firstColumn="1" w:lastColumn="0" w:noHBand="0" w:noVBand="1"/>
      </w:tblPr>
      <w:tblGrid>
        <w:gridCol w:w="570"/>
        <w:gridCol w:w="1823"/>
        <w:gridCol w:w="1134"/>
        <w:gridCol w:w="851"/>
        <w:gridCol w:w="2403"/>
      </w:tblGrid>
      <w:tr w:rsidR="007E2E39" w:rsidTr="004C5459">
        <w:tc>
          <w:tcPr>
            <w:tcW w:w="570" w:type="dxa"/>
          </w:tcPr>
          <w:p w:rsidR="007E2E39" w:rsidRDefault="007E2E39" w:rsidP="0024448B">
            <w:pPr>
              <w:pStyle w:val="NoSpacing"/>
            </w:pPr>
            <w:r>
              <w:t>No.</w:t>
            </w:r>
          </w:p>
        </w:tc>
        <w:tc>
          <w:tcPr>
            <w:tcW w:w="1823" w:type="dxa"/>
          </w:tcPr>
          <w:p w:rsidR="007E2E39" w:rsidRDefault="007E2E39" w:rsidP="0024448B">
            <w:pPr>
              <w:pStyle w:val="NoSpacing"/>
            </w:pPr>
            <w:r>
              <w:t>Field</w:t>
            </w:r>
          </w:p>
        </w:tc>
        <w:tc>
          <w:tcPr>
            <w:tcW w:w="1134" w:type="dxa"/>
          </w:tcPr>
          <w:p w:rsidR="007E2E39" w:rsidRDefault="007E2E39" w:rsidP="0024448B">
            <w:pPr>
              <w:pStyle w:val="NoSpacing"/>
            </w:pPr>
            <w:r>
              <w:t>Type</w:t>
            </w:r>
          </w:p>
        </w:tc>
        <w:tc>
          <w:tcPr>
            <w:tcW w:w="851" w:type="dxa"/>
          </w:tcPr>
          <w:p w:rsidR="007E2E39" w:rsidRDefault="007E2E39" w:rsidP="0024448B">
            <w:pPr>
              <w:pStyle w:val="NoSpacing"/>
            </w:pPr>
            <w:r>
              <w:t>Value</w:t>
            </w:r>
          </w:p>
        </w:tc>
        <w:tc>
          <w:tcPr>
            <w:tcW w:w="2403" w:type="dxa"/>
          </w:tcPr>
          <w:p w:rsidR="007E2E39" w:rsidRDefault="007E2E39" w:rsidP="0024448B">
            <w:pPr>
              <w:pStyle w:val="NoSpacing"/>
            </w:pPr>
            <w:r>
              <w:t>Keterangan</w:t>
            </w:r>
          </w:p>
        </w:tc>
      </w:tr>
      <w:tr w:rsidR="007E2E39" w:rsidTr="004C5459">
        <w:tc>
          <w:tcPr>
            <w:tcW w:w="570" w:type="dxa"/>
          </w:tcPr>
          <w:p w:rsidR="007E2E39" w:rsidRDefault="007E2E39" w:rsidP="0024448B">
            <w:pPr>
              <w:pStyle w:val="NoSpacing"/>
            </w:pPr>
            <w:r>
              <w:t>1</w:t>
            </w:r>
          </w:p>
        </w:tc>
        <w:tc>
          <w:tcPr>
            <w:tcW w:w="1823" w:type="dxa"/>
          </w:tcPr>
          <w:p w:rsidR="007E2E39" w:rsidRPr="003F4C9F" w:rsidRDefault="007E2E39" w:rsidP="0024448B">
            <w:pPr>
              <w:pStyle w:val="NoSpacing"/>
              <w:rPr>
                <w:lang w:val="en-US"/>
              </w:rPr>
            </w:pPr>
            <w:r>
              <w:rPr>
                <w:lang w:val="en-US"/>
              </w:rPr>
              <w:t>id_</w:t>
            </w:r>
            <w:r w:rsidR="001F6ADF">
              <w:rPr>
                <w:lang w:val="en-US"/>
              </w:rPr>
              <w:t>vendor</w:t>
            </w:r>
          </w:p>
        </w:tc>
        <w:tc>
          <w:tcPr>
            <w:tcW w:w="1134" w:type="dxa"/>
          </w:tcPr>
          <w:p w:rsidR="007E2E39" w:rsidRPr="003F4C9F" w:rsidRDefault="007E2E39" w:rsidP="0024448B">
            <w:pPr>
              <w:pStyle w:val="NoSpacing"/>
              <w:rPr>
                <w:lang w:val="en-US"/>
              </w:rPr>
            </w:pPr>
            <w:r>
              <w:rPr>
                <w:lang w:val="en-US"/>
              </w:rPr>
              <w:t>int</w:t>
            </w:r>
          </w:p>
        </w:tc>
        <w:tc>
          <w:tcPr>
            <w:tcW w:w="851" w:type="dxa"/>
          </w:tcPr>
          <w:p w:rsidR="007E2E39" w:rsidRPr="003F4C9F" w:rsidRDefault="007E2E39" w:rsidP="0024448B">
            <w:pPr>
              <w:pStyle w:val="NoSpacing"/>
              <w:rPr>
                <w:lang w:val="en-US"/>
              </w:rPr>
            </w:pPr>
            <w:r>
              <w:rPr>
                <w:lang w:val="en-US"/>
              </w:rPr>
              <w:t>11</w:t>
            </w:r>
          </w:p>
        </w:tc>
        <w:tc>
          <w:tcPr>
            <w:tcW w:w="2403" w:type="dxa"/>
          </w:tcPr>
          <w:p w:rsidR="007E2E39" w:rsidRPr="003F4C9F" w:rsidRDefault="007E2E39" w:rsidP="0024448B">
            <w:pPr>
              <w:pStyle w:val="NoSpacing"/>
              <w:rPr>
                <w:lang w:val="en-US"/>
              </w:rPr>
            </w:pPr>
            <w:r>
              <w:rPr>
                <w:lang w:val="en-US"/>
              </w:rPr>
              <w:t xml:space="preserve">Id </w:t>
            </w:r>
            <w:r w:rsidR="00354BD2">
              <w:rPr>
                <w:lang w:val="en-US"/>
              </w:rPr>
              <w:t>vendor</w:t>
            </w:r>
          </w:p>
        </w:tc>
      </w:tr>
      <w:tr w:rsidR="007E2E39" w:rsidTr="004C5459">
        <w:tc>
          <w:tcPr>
            <w:tcW w:w="570" w:type="dxa"/>
          </w:tcPr>
          <w:p w:rsidR="007E2E39" w:rsidRDefault="007E2E39" w:rsidP="0024448B">
            <w:pPr>
              <w:pStyle w:val="NoSpacing"/>
            </w:pPr>
            <w:r>
              <w:t>2</w:t>
            </w:r>
          </w:p>
        </w:tc>
        <w:tc>
          <w:tcPr>
            <w:tcW w:w="1823" w:type="dxa"/>
          </w:tcPr>
          <w:p w:rsidR="007E2E39" w:rsidRPr="003F4C9F" w:rsidRDefault="001F6ADF" w:rsidP="0024448B">
            <w:pPr>
              <w:pStyle w:val="NoSpacing"/>
              <w:rPr>
                <w:lang w:val="en-US"/>
              </w:rPr>
            </w:pPr>
            <w:r>
              <w:rPr>
                <w:lang w:val="en-US"/>
              </w:rPr>
              <w:t>nama_vendor</w:t>
            </w:r>
          </w:p>
        </w:tc>
        <w:tc>
          <w:tcPr>
            <w:tcW w:w="1134" w:type="dxa"/>
          </w:tcPr>
          <w:p w:rsidR="007E2E39" w:rsidRPr="00A96879" w:rsidRDefault="007E2E39" w:rsidP="0024448B">
            <w:pPr>
              <w:pStyle w:val="NoSpacing"/>
              <w:rPr>
                <w:lang w:val="en-US"/>
              </w:rPr>
            </w:pPr>
            <w:r>
              <w:rPr>
                <w:lang w:val="en-US"/>
              </w:rPr>
              <w:t>varchar</w:t>
            </w:r>
          </w:p>
        </w:tc>
        <w:tc>
          <w:tcPr>
            <w:tcW w:w="851" w:type="dxa"/>
          </w:tcPr>
          <w:p w:rsidR="007E2E39" w:rsidRPr="00D97775" w:rsidRDefault="007E2E39" w:rsidP="0024448B">
            <w:pPr>
              <w:pStyle w:val="NoSpacing"/>
              <w:rPr>
                <w:lang w:val="en-US"/>
              </w:rPr>
            </w:pPr>
            <w:r>
              <w:rPr>
                <w:lang w:val="en-US"/>
              </w:rPr>
              <w:t>25</w:t>
            </w:r>
          </w:p>
        </w:tc>
        <w:tc>
          <w:tcPr>
            <w:tcW w:w="2403" w:type="dxa"/>
          </w:tcPr>
          <w:p w:rsidR="007E2E39" w:rsidRDefault="007E2E39" w:rsidP="0024448B">
            <w:pPr>
              <w:pStyle w:val="NoSpacing"/>
            </w:pPr>
            <w:r>
              <w:rPr>
                <w:lang w:val="en-US"/>
              </w:rPr>
              <w:t xml:space="preserve">Nama </w:t>
            </w:r>
            <w:r w:rsidR="00354BD2">
              <w:rPr>
                <w:lang w:val="en-US"/>
              </w:rPr>
              <w:t>vendor</w:t>
            </w:r>
          </w:p>
        </w:tc>
      </w:tr>
      <w:tr w:rsidR="007E2E39" w:rsidTr="004C5459">
        <w:tc>
          <w:tcPr>
            <w:tcW w:w="570" w:type="dxa"/>
          </w:tcPr>
          <w:p w:rsidR="007E2E39" w:rsidRPr="003F4C9F" w:rsidRDefault="007E2E39" w:rsidP="0024448B">
            <w:pPr>
              <w:pStyle w:val="NoSpacing"/>
              <w:rPr>
                <w:lang w:val="en-US"/>
              </w:rPr>
            </w:pPr>
            <w:r>
              <w:rPr>
                <w:lang w:val="en-US"/>
              </w:rPr>
              <w:t>3</w:t>
            </w:r>
          </w:p>
        </w:tc>
        <w:tc>
          <w:tcPr>
            <w:tcW w:w="1823" w:type="dxa"/>
          </w:tcPr>
          <w:p w:rsidR="007E2E39" w:rsidRDefault="00354BD2" w:rsidP="0024448B">
            <w:pPr>
              <w:pStyle w:val="NoSpacing"/>
              <w:rPr>
                <w:lang w:val="en-US"/>
              </w:rPr>
            </w:pPr>
            <w:r>
              <w:rPr>
                <w:lang w:val="en-US"/>
              </w:rPr>
              <w:t>phone</w:t>
            </w:r>
          </w:p>
        </w:tc>
        <w:tc>
          <w:tcPr>
            <w:tcW w:w="1134" w:type="dxa"/>
          </w:tcPr>
          <w:p w:rsidR="007E2E39" w:rsidRPr="003F4C9F" w:rsidRDefault="00354BD2" w:rsidP="0024448B">
            <w:pPr>
              <w:pStyle w:val="NoSpacing"/>
              <w:rPr>
                <w:lang w:val="en-US"/>
              </w:rPr>
            </w:pPr>
            <w:r>
              <w:rPr>
                <w:lang w:val="en-US"/>
              </w:rPr>
              <w:t>varchar</w:t>
            </w:r>
          </w:p>
        </w:tc>
        <w:tc>
          <w:tcPr>
            <w:tcW w:w="851" w:type="dxa"/>
          </w:tcPr>
          <w:p w:rsidR="007E2E39" w:rsidRPr="00D97775" w:rsidRDefault="00354BD2" w:rsidP="0024448B">
            <w:pPr>
              <w:pStyle w:val="NoSpacing"/>
              <w:rPr>
                <w:lang w:val="en-US"/>
              </w:rPr>
            </w:pPr>
            <w:r>
              <w:rPr>
                <w:lang w:val="en-US"/>
              </w:rPr>
              <w:t>15</w:t>
            </w:r>
          </w:p>
        </w:tc>
        <w:tc>
          <w:tcPr>
            <w:tcW w:w="2403" w:type="dxa"/>
          </w:tcPr>
          <w:p w:rsidR="007E2E39" w:rsidRPr="00D97775" w:rsidRDefault="00BE7F2A" w:rsidP="0024448B">
            <w:pPr>
              <w:pStyle w:val="NoSpacing"/>
              <w:rPr>
                <w:lang w:val="en-US"/>
              </w:rPr>
            </w:pPr>
            <w:r>
              <w:rPr>
                <w:lang w:val="en-US"/>
              </w:rPr>
              <w:t>No telpon vendor</w:t>
            </w:r>
          </w:p>
        </w:tc>
      </w:tr>
      <w:tr w:rsidR="00354BD2" w:rsidTr="004C5459">
        <w:tc>
          <w:tcPr>
            <w:tcW w:w="570" w:type="dxa"/>
          </w:tcPr>
          <w:p w:rsidR="00354BD2" w:rsidRDefault="00354BD2" w:rsidP="0024448B">
            <w:pPr>
              <w:pStyle w:val="NoSpacing"/>
              <w:rPr>
                <w:lang w:val="en-US"/>
              </w:rPr>
            </w:pPr>
            <w:r>
              <w:rPr>
                <w:lang w:val="en-US"/>
              </w:rPr>
              <w:t>4</w:t>
            </w:r>
          </w:p>
        </w:tc>
        <w:tc>
          <w:tcPr>
            <w:tcW w:w="1823" w:type="dxa"/>
          </w:tcPr>
          <w:p w:rsidR="00354BD2" w:rsidRDefault="00354BD2" w:rsidP="0024448B">
            <w:pPr>
              <w:pStyle w:val="NoSpacing"/>
              <w:rPr>
                <w:lang w:val="en-US"/>
              </w:rPr>
            </w:pPr>
            <w:r>
              <w:rPr>
                <w:lang w:val="en-US"/>
              </w:rPr>
              <w:t>alamat</w:t>
            </w:r>
          </w:p>
        </w:tc>
        <w:tc>
          <w:tcPr>
            <w:tcW w:w="1134" w:type="dxa"/>
          </w:tcPr>
          <w:p w:rsidR="00354BD2" w:rsidRDefault="00354BD2" w:rsidP="0024448B">
            <w:pPr>
              <w:pStyle w:val="NoSpacing"/>
              <w:rPr>
                <w:lang w:val="en-US"/>
              </w:rPr>
            </w:pPr>
            <w:r>
              <w:rPr>
                <w:lang w:val="en-US"/>
              </w:rPr>
              <w:t>varchar</w:t>
            </w:r>
          </w:p>
        </w:tc>
        <w:tc>
          <w:tcPr>
            <w:tcW w:w="851" w:type="dxa"/>
          </w:tcPr>
          <w:p w:rsidR="00354BD2" w:rsidRDefault="00354BD2" w:rsidP="0024448B">
            <w:pPr>
              <w:pStyle w:val="NoSpacing"/>
              <w:rPr>
                <w:lang w:val="en-US"/>
              </w:rPr>
            </w:pPr>
            <w:r>
              <w:rPr>
                <w:lang w:val="en-US"/>
              </w:rPr>
              <w:t>50</w:t>
            </w:r>
          </w:p>
        </w:tc>
        <w:tc>
          <w:tcPr>
            <w:tcW w:w="2403" w:type="dxa"/>
          </w:tcPr>
          <w:p w:rsidR="00354BD2" w:rsidRDefault="00BE7F2A" w:rsidP="0024448B">
            <w:pPr>
              <w:pStyle w:val="NoSpacing"/>
              <w:rPr>
                <w:lang w:val="en-US"/>
              </w:rPr>
            </w:pPr>
            <w:r>
              <w:rPr>
                <w:lang w:val="en-US"/>
              </w:rPr>
              <w:t>Alamat vendor</w:t>
            </w:r>
          </w:p>
        </w:tc>
      </w:tr>
      <w:tr w:rsidR="00354BD2" w:rsidTr="004C5459">
        <w:tc>
          <w:tcPr>
            <w:tcW w:w="570" w:type="dxa"/>
          </w:tcPr>
          <w:p w:rsidR="00354BD2" w:rsidRDefault="00354BD2" w:rsidP="0024448B">
            <w:pPr>
              <w:pStyle w:val="NoSpacing"/>
              <w:rPr>
                <w:lang w:val="en-US"/>
              </w:rPr>
            </w:pPr>
            <w:r>
              <w:rPr>
                <w:lang w:val="en-US"/>
              </w:rPr>
              <w:t>5</w:t>
            </w:r>
          </w:p>
        </w:tc>
        <w:tc>
          <w:tcPr>
            <w:tcW w:w="1823" w:type="dxa"/>
          </w:tcPr>
          <w:p w:rsidR="00354BD2" w:rsidRDefault="00354BD2" w:rsidP="0024448B">
            <w:pPr>
              <w:pStyle w:val="NoSpacing"/>
              <w:rPr>
                <w:lang w:val="en-US"/>
              </w:rPr>
            </w:pPr>
            <w:r>
              <w:rPr>
                <w:lang w:val="en-US"/>
              </w:rPr>
              <w:t>email</w:t>
            </w:r>
          </w:p>
        </w:tc>
        <w:tc>
          <w:tcPr>
            <w:tcW w:w="1134" w:type="dxa"/>
          </w:tcPr>
          <w:p w:rsidR="00354BD2" w:rsidRDefault="00354BD2" w:rsidP="0024448B">
            <w:pPr>
              <w:pStyle w:val="NoSpacing"/>
              <w:rPr>
                <w:lang w:val="en-US"/>
              </w:rPr>
            </w:pPr>
            <w:r>
              <w:rPr>
                <w:lang w:val="en-US"/>
              </w:rPr>
              <w:t>varchar</w:t>
            </w:r>
          </w:p>
        </w:tc>
        <w:tc>
          <w:tcPr>
            <w:tcW w:w="851" w:type="dxa"/>
          </w:tcPr>
          <w:p w:rsidR="00354BD2" w:rsidRDefault="00354BD2" w:rsidP="0024448B">
            <w:pPr>
              <w:pStyle w:val="NoSpacing"/>
              <w:rPr>
                <w:lang w:val="en-US"/>
              </w:rPr>
            </w:pPr>
            <w:r>
              <w:rPr>
                <w:lang w:val="en-US"/>
              </w:rPr>
              <w:t>25</w:t>
            </w:r>
          </w:p>
        </w:tc>
        <w:tc>
          <w:tcPr>
            <w:tcW w:w="2403" w:type="dxa"/>
          </w:tcPr>
          <w:p w:rsidR="00354BD2" w:rsidRDefault="00BE7F2A" w:rsidP="0024448B">
            <w:pPr>
              <w:pStyle w:val="NoSpacing"/>
              <w:rPr>
                <w:lang w:val="en-US"/>
              </w:rPr>
            </w:pPr>
            <w:r>
              <w:rPr>
                <w:lang w:val="en-US"/>
              </w:rPr>
              <w:t>Email vendor</w:t>
            </w:r>
          </w:p>
        </w:tc>
      </w:tr>
    </w:tbl>
    <w:p w:rsidR="002E5502" w:rsidRDefault="002E5502" w:rsidP="002E5502">
      <w:pPr>
        <w:pStyle w:val="paragraf2"/>
      </w:pPr>
    </w:p>
    <w:p w:rsidR="00951C39" w:rsidRPr="00F96C2A" w:rsidRDefault="00951C39" w:rsidP="00F85F4C">
      <w:pPr>
        <w:pStyle w:val="analisa11"/>
        <w:numPr>
          <w:ilvl w:val="0"/>
          <w:numId w:val="55"/>
        </w:numPr>
        <w:tabs>
          <w:tab w:val="clear" w:pos="2977"/>
          <w:tab w:val="left" w:pos="3119"/>
        </w:tabs>
      </w:pPr>
      <w:r w:rsidRPr="00F96C2A">
        <w:t xml:space="preserve">Nama </w:t>
      </w:r>
      <w:r>
        <w:t>File</w:t>
      </w:r>
      <w:r>
        <w:tab/>
      </w:r>
      <w:r w:rsidRPr="00F96C2A">
        <w:t>:</w:t>
      </w:r>
      <w:r>
        <w:tab/>
        <w:t>barang_int</w:t>
      </w:r>
    </w:p>
    <w:p w:rsidR="00951C39" w:rsidRPr="00A97203" w:rsidRDefault="00951C39" w:rsidP="00A04C43">
      <w:pPr>
        <w:pStyle w:val="analisa12"/>
      </w:pPr>
      <w:r>
        <w:t>Media</w:t>
      </w:r>
      <w:r>
        <w:tab/>
        <w:t>:</w:t>
      </w:r>
      <w:r>
        <w:tab/>
        <w:t>Harddisk</w:t>
      </w:r>
    </w:p>
    <w:p w:rsidR="00951C39" w:rsidRDefault="00951C39" w:rsidP="00A04C43">
      <w:pPr>
        <w:pStyle w:val="analisa12"/>
      </w:pPr>
      <w:r>
        <w:t>Organisasi</w:t>
      </w:r>
      <w:r>
        <w:tab/>
        <w:t>:</w:t>
      </w:r>
      <w:r>
        <w:tab/>
      </w:r>
      <w:r w:rsidRPr="00B918E5">
        <w:t>Index Sequential</w:t>
      </w:r>
    </w:p>
    <w:p w:rsidR="00951C39" w:rsidRDefault="00951C39" w:rsidP="00A04C43">
      <w:pPr>
        <w:pStyle w:val="analisa12"/>
      </w:pPr>
      <w:r>
        <w:t>Primary Key</w:t>
      </w:r>
      <w:r>
        <w:tab/>
        <w:t>:</w:t>
      </w:r>
      <w:r>
        <w:tab/>
        <w:t>id_</w:t>
      </w:r>
      <w:r w:rsidR="003D3AE4">
        <w:t>init</w:t>
      </w:r>
    </w:p>
    <w:p w:rsidR="00951C39" w:rsidRDefault="00951C39" w:rsidP="00A04C43">
      <w:pPr>
        <w:pStyle w:val="analisa12"/>
      </w:pPr>
      <w:r>
        <w:t>Panjang Record</w:t>
      </w:r>
      <w:r>
        <w:tab/>
        <w:t>:</w:t>
      </w:r>
      <w:r>
        <w:tab/>
      </w:r>
      <w:r w:rsidR="000D7C73">
        <w:t>40</w:t>
      </w:r>
    </w:p>
    <w:p w:rsidR="00951C39" w:rsidRDefault="00951C39" w:rsidP="00A04C43">
      <w:pPr>
        <w:pStyle w:val="analisa12"/>
      </w:pPr>
      <w:r>
        <w:t>Jumlah Record</w:t>
      </w:r>
      <w:r>
        <w:tab/>
        <w:t>:</w:t>
      </w:r>
      <w:r>
        <w:tab/>
      </w:r>
      <w:r w:rsidR="000D7C73">
        <w:t>40 x 4 x 3 = 480</w:t>
      </w:r>
    </w:p>
    <w:p w:rsidR="00951C39" w:rsidRDefault="00951C39" w:rsidP="00A04C43">
      <w:pPr>
        <w:pStyle w:val="analisa12"/>
      </w:pPr>
      <w:r>
        <w:t>Struktur Data</w:t>
      </w:r>
      <w:r>
        <w:tab/>
        <w:t>:</w:t>
      </w:r>
      <w:r>
        <w:tab/>
      </w:r>
    </w:p>
    <w:p w:rsidR="00951C39" w:rsidRPr="00CC6281" w:rsidRDefault="00F85F4C" w:rsidP="00F85F4C">
      <w:pPr>
        <w:pStyle w:val="Caption"/>
        <w:rPr>
          <w:lang w:val="en-US"/>
        </w:rPr>
      </w:pPr>
      <w:bookmarkStart w:id="105" w:name="_Toc445540534"/>
      <w:bookmarkStart w:id="106" w:name="_Toc447285010"/>
      <w:r>
        <w:t xml:space="preserve">Tabel 4. </w:t>
      </w:r>
      <w:fldSimple w:instr=" SEQ Tabel_4. \* ARABIC ">
        <w:r w:rsidR="006B7441">
          <w:rPr>
            <w:noProof/>
          </w:rPr>
          <w:t>4</w:t>
        </w:r>
      </w:fldSimple>
      <w:r>
        <w:rPr>
          <w:lang w:val="en-US"/>
        </w:rPr>
        <w:t>.</w:t>
      </w:r>
      <w:r w:rsidR="00951C39">
        <w:rPr>
          <w:lang w:val="en-US"/>
        </w:rPr>
        <w:t xml:space="preserve"> </w:t>
      </w:r>
      <w:r w:rsidR="00951C39">
        <w:rPr>
          <w:noProof/>
          <w:lang w:val="en-US"/>
        </w:rPr>
        <w:t>Tabel barang_init</w:t>
      </w:r>
      <w:bookmarkEnd w:id="105"/>
      <w:bookmarkEnd w:id="106"/>
    </w:p>
    <w:tbl>
      <w:tblPr>
        <w:tblStyle w:val="TableGrid"/>
        <w:tblW w:w="0" w:type="auto"/>
        <w:tblInd w:w="1146" w:type="dxa"/>
        <w:tblLook w:val="04A0" w:firstRow="1" w:lastRow="0" w:firstColumn="1" w:lastColumn="0" w:noHBand="0" w:noVBand="1"/>
      </w:tblPr>
      <w:tblGrid>
        <w:gridCol w:w="570"/>
        <w:gridCol w:w="1823"/>
        <w:gridCol w:w="1134"/>
        <w:gridCol w:w="851"/>
        <w:gridCol w:w="2403"/>
      </w:tblGrid>
      <w:tr w:rsidR="00951C39" w:rsidTr="004C5459">
        <w:tc>
          <w:tcPr>
            <w:tcW w:w="570" w:type="dxa"/>
          </w:tcPr>
          <w:p w:rsidR="00951C39" w:rsidRDefault="00951C39" w:rsidP="003C030F">
            <w:pPr>
              <w:pStyle w:val="NoSpacing"/>
            </w:pPr>
            <w:r>
              <w:t>No.</w:t>
            </w:r>
          </w:p>
        </w:tc>
        <w:tc>
          <w:tcPr>
            <w:tcW w:w="1823" w:type="dxa"/>
          </w:tcPr>
          <w:p w:rsidR="00951C39" w:rsidRDefault="00951C39" w:rsidP="003C030F">
            <w:pPr>
              <w:pStyle w:val="NoSpacing"/>
            </w:pPr>
            <w:r>
              <w:t>Field</w:t>
            </w:r>
          </w:p>
        </w:tc>
        <w:tc>
          <w:tcPr>
            <w:tcW w:w="1134" w:type="dxa"/>
          </w:tcPr>
          <w:p w:rsidR="00951C39" w:rsidRDefault="00951C39" w:rsidP="003C030F">
            <w:pPr>
              <w:pStyle w:val="NoSpacing"/>
            </w:pPr>
            <w:r>
              <w:t>Type</w:t>
            </w:r>
          </w:p>
        </w:tc>
        <w:tc>
          <w:tcPr>
            <w:tcW w:w="851" w:type="dxa"/>
          </w:tcPr>
          <w:p w:rsidR="00951C39" w:rsidRDefault="00951C39" w:rsidP="003C030F">
            <w:pPr>
              <w:pStyle w:val="NoSpacing"/>
            </w:pPr>
            <w:r>
              <w:t>Value</w:t>
            </w:r>
          </w:p>
        </w:tc>
        <w:tc>
          <w:tcPr>
            <w:tcW w:w="2403" w:type="dxa"/>
          </w:tcPr>
          <w:p w:rsidR="00951C39" w:rsidRDefault="00951C39" w:rsidP="003C030F">
            <w:pPr>
              <w:pStyle w:val="NoSpacing"/>
            </w:pPr>
            <w:r>
              <w:t>Keterangan</w:t>
            </w:r>
          </w:p>
        </w:tc>
      </w:tr>
      <w:tr w:rsidR="00951C39" w:rsidTr="004C5459">
        <w:tc>
          <w:tcPr>
            <w:tcW w:w="570" w:type="dxa"/>
          </w:tcPr>
          <w:p w:rsidR="00951C39" w:rsidRDefault="00951C39" w:rsidP="003C030F">
            <w:pPr>
              <w:pStyle w:val="NoSpacing"/>
            </w:pPr>
            <w:r>
              <w:t>1</w:t>
            </w:r>
          </w:p>
        </w:tc>
        <w:tc>
          <w:tcPr>
            <w:tcW w:w="1823" w:type="dxa"/>
          </w:tcPr>
          <w:p w:rsidR="00951C39" w:rsidRPr="003F4C9F" w:rsidRDefault="00951C39" w:rsidP="003C030F">
            <w:pPr>
              <w:pStyle w:val="NoSpacing"/>
              <w:rPr>
                <w:lang w:val="en-US"/>
              </w:rPr>
            </w:pPr>
            <w:r>
              <w:rPr>
                <w:lang w:val="en-US"/>
              </w:rPr>
              <w:t>id_</w:t>
            </w:r>
            <w:r w:rsidR="000D7C73">
              <w:rPr>
                <w:lang w:val="en-US"/>
              </w:rPr>
              <w:t>init</w:t>
            </w:r>
          </w:p>
        </w:tc>
        <w:tc>
          <w:tcPr>
            <w:tcW w:w="1134" w:type="dxa"/>
          </w:tcPr>
          <w:p w:rsidR="00951C39" w:rsidRPr="003F4C9F" w:rsidRDefault="00951C39" w:rsidP="003C030F">
            <w:pPr>
              <w:pStyle w:val="NoSpacing"/>
              <w:rPr>
                <w:lang w:val="en-US"/>
              </w:rPr>
            </w:pPr>
            <w:r>
              <w:rPr>
                <w:lang w:val="en-US"/>
              </w:rPr>
              <w:t>int</w:t>
            </w:r>
          </w:p>
        </w:tc>
        <w:tc>
          <w:tcPr>
            <w:tcW w:w="851" w:type="dxa"/>
          </w:tcPr>
          <w:p w:rsidR="00951C39" w:rsidRPr="003F4C9F" w:rsidRDefault="00951C39" w:rsidP="003C030F">
            <w:pPr>
              <w:pStyle w:val="NoSpacing"/>
              <w:rPr>
                <w:lang w:val="en-US"/>
              </w:rPr>
            </w:pPr>
            <w:r>
              <w:rPr>
                <w:lang w:val="en-US"/>
              </w:rPr>
              <w:t>11</w:t>
            </w:r>
          </w:p>
        </w:tc>
        <w:tc>
          <w:tcPr>
            <w:tcW w:w="2403" w:type="dxa"/>
          </w:tcPr>
          <w:p w:rsidR="00951C39" w:rsidRPr="003F4C9F" w:rsidRDefault="00951C39" w:rsidP="003C030F">
            <w:pPr>
              <w:pStyle w:val="NoSpacing"/>
              <w:rPr>
                <w:lang w:val="en-US"/>
              </w:rPr>
            </w:pPr>
            <w:r>
              <w:rPr>
                <w:lang w:val="en-US"/>
              </w:rPr>
              <w:t xml:space="preserve">Id </w:t>
            </w:r>
            <w:r w:rsidR="000D7C73">
              <w:rPr>
                <w:lang w:val="en-US"/>
              </w:rPr>
              <w:t>inisial</w:t>
            </w:r>
          </w:p>
        </w:tc>
      </w:tr>
      <w:tr w:rsidR="00951C39" w:rsidTr="004C5459">
        <w:tc>
          <w:tcPr>
            <w:tcW w:w="570" w:type="dxa"/>
          </w:tcPr>
          <w:p w:rsidR="00951C39" w:rsidRDefault="00951C39" w:rsidP="003C030F">
            <w:pPr>
              <w:pStyle w:val="NoSpacing"/>
            </w:pPr>
            <w:r>
              <w:t>2</w:t>
            </w:r>
          </w:p>
        </w:tc>
        <w:tc>
          <w:tcPr>
            <w:tcW w:w="1823" w:type="dxa"/>
          </w:tcPr>
          <w:p w:rsidR="00951C39" w:rsidRPr="003F4C9F" w:rsidRDefault="00951C39" w:rsidP="003C030F">
            <w:pPr>
              <w:pStyle w:val="NoSpacing"/>
              <w:rPr>
                <w:lang w:val="en-US"/>
              </w:rPr>
            </w:pPr>
            <w:r>
              <w:rPr>
                <w:lang w:val="en-US"/>
              </w:rPr>
              <w:t>nama_</w:t>
            </w:r>
            <w:r w:rsidR="000D7C73">
              <w:rPr>
                <w:lang w:val="en-US"/>
              </w:rPr>
              <w:t>init</w:t>
            </w:r>
          </w:p>
        </w:tc>
        <w:tc>
          <w:tcPr>
            <w:tcW w:w="1134" w:type="dxa"/>
          </w:tcPr>
          <w:p w:rsidR="00951C39" w:rsidRPr="00A96879" w:rsidRDefault="00951C39" w:rsidP="003C030F">
            <w:pPr>
              <w:pStyle w:val="NoSpacing"/>
              <w:rPr>
                <w:lang w:val="en-US"/>
              </w:rPr>
            </w:pPr>
            <w:r>
              <w:rPr>
                <w:lang w:val="en-US"/>
              </w:rPr>
              <w:t>varchar</w:t>
            </w:r>
          </w:p>
        </w:tc>
        <w:tc>
          <w:tcPr>
            <w:tcW w:w="851" w:type="dxa"/>
          </w:tcPr>
          <w:p w:rsidR="00951C39" w:rsidRPr="00D97775" w:rsidRDefault="000D7C73" w:rsidP="003C030F">
            <w:pPr>
              <w:pStyle w:val="NoSpacing"/>
              <w:rPr>
                <w:lang w:val="en-US"/>
              </w:rPr>
            </w:pPr>
            <w:r>
              <w:rPr>
                <w:lang w:val="en-US"/>
              </w:rPr>
              <w:t>25</w:t>
            </w:r>
          </w:p>
        </w:tc>
        <w:tc>
          <w:tcPr>
            <w:tcW w:w="2403" w:type="dxa"/>
          </w:tcPr>
          <w:p w:rsidR="00951C39" w:rsidRDefault="00951C39" w:rsidP="003C030F">
            <w:pPr>
              <w:pStyle w:val="NoSpacing"/>
            </w:pPr>
            <w:r>
              <w:rPr>
                <w:lang w:val="en-US"/>
              </w:rPr>
              <w:t xml:space="preserve">Nama </w:t>
            </w:r>
            <w:r w:rsidR="000D7C73">
              <w:rPr>
                <w:lang w:val="en-US"/>
              </w:rPr>
              <w:t>inisial</w:t>
            </w:r>
          </w:p>
        </w:tc>
      </w:tr>
      <w:tr w:rsidR="00951C39" w:rsidTr="004C5459">
        <w:tc>
          <w:tcPr>
            <w:tcW w:w="570" w:type="dxa"/>
          </w:tcPr>
          <w:p w:rsidR="00951C39" w:rsidRPr="003F4C9F" w:rsidRDefault="00951C39" w:rsidP="003C030F">
            <w:pPr>
              <w:pStyle w:val="NoSpacing"/>
              <w:rPr>
                <w:lang w:val="en-US"/>
              </w:rPr>
            </w:pPr>
            <w:r>
              <w:rPr>
                <w:lang w:val="en-US"/>
              </w:rPr>
              <w:t>3</w:t>
            </w:r>
          </w:p>
        </w:tc>
        <w:tc>
          <w:tcPr>
            <w:tcW w:w="1823" w:type="dxa"/>
          </w:tcPr>
          <w:p w:rsidR="00951C39" w:rsidRDefault="000D7C73" w:rsidP="003C030F">
            <w:pPr>
              <w:pStyle w:val="NoSpacing"/>
              <w:rPr>
                <w:lang w:val="en-US"/>
              </w:rPr>
            </w:pPr>
            <w:r>
              <w:rPr>
                <w:lang w:val="en-US"/>
              </w:rPr>
              <w:t>Kode_init</w:t>
            </w:r>
          </w:p>
        </w:tc>
        <w:tc>
          <w:tcPr>
            <w:tcW w:w="1134" w:type="dxa"/>
          </w:tcPr>
          <w:p w:rsidR="00951C39" w:rsidRPr="003F4C9F" w:rsidRDefault="00951C39" w:rsidP="003C030F">
            <w:pPr>
              <w:pStyle w:val="NoSpacing"/>
              <w:rPr>
                <w:lang w:val="en-US"/>
              </w:rPr>
            </w:pPr>
            <w:r>
              <w:rPr>
                <w:lang w:val="en-US"/>
              </w:rPr>
              <w:t>varchar</w:t>
            </w:r>
          </w:p>
        </w:tc>
        <w:tc>
          <w:tcPr>
            <w:tcW w:w="851" w:type="dxa"/>
          </w:tcPr>
          <w:p w:rsidR="00951C39" w:rsidRPr="00D97775" w:rsidRDefault="000D7C73" w:rsidP="003C030F">
            <w:pPr>
              <w:pStyle w:val="NoSpacing"/>
              <w:rPr>
                <w:lang w:val="en-US"/>
              </w:rPr>
            </w:pPr>
            <w:r>
              <w:rPr>
                <w:lang w:val="en-US"/>
              </w:rPr>
              <w:t>4</w:t>
            </w:r>
          </w:p>
        </w:tc>
        <w:tc>
          <w:tcPr>
            <w:tcW w:w="2403" w:type="dxa"/>
          </w:tcPr>
          <w:p w:rsidR="00951C39" w:rsidRPr="00D97775" w:rsidRDefault="000D7C73" w:rsidP="003C030F">
            <w:pPr>
              <w:pStyle w:val="NoSpacing"/>
              <w:rPr>
                <w:lang w:val="en-US"/>
              </w:rPr>
            </w:pPr>
            <w:r>
              <w:rPr>
                <w:lang w:val="en-US"/>
              </w:rPr>
              <w:t>Kode inisial</w:t>
            </w:r>
          </w:p>
        </w:tc>
      </w:tr>
    </w:tbl>
    <w:p w:rsidR="003D3AE4" w:rsidRDefault="003D3AE4" w:rsidP="00A04C43">
      <w:pPr>
        <w:pStyle w:val="analisa11"/>
      </w:pPr>
    </w:p>
    <w:p w:rsidR="003C030F" w:rsidRDefault="003C030F" w:rsidP="00A04C43">
      <w:pPr>
        <w:pStyle w:val="analisa11"/>
      </w:pPr>
    </w:p>
    <w:p w:rsidR="003D3AE4" w:rsidRPr="00F96C2A" w:rsidRDefault="003D3AE4" w:rsidP="00F85F4C">
      <w:pPr>
        <w:pStyle w:val="analisa11"/>
        <w:numPr>
          <w:ilvl w:val="0"/>
          <w:numId w:val="55"/>
        </w:numPr>
        <w:tabs>
          <w:tab w:val="clear" w:pos="2977"/>
          <w:tab w:val="left" w:pos="3119"/>
        </w:tabs>
      </w:pPr>
      <w:r w:rsidRPr="00F96C2A">
        <w:lastRenderedPageBreak/>
        <w:t xml:space="preserve">Nama </w:t>
      </w:r>
      <w:r>
        <w:t>File</w:t>
      </w:r>
      <w:r>
        <w:tab/>
      </w:r>
      <w:r w:rsidRPr="00F96C2A">
        <w:t>:</w:t>
      </w:r>
      <w:r>
        <w:tab/>
      </w:r>
      <w:r w:rsidR="008D0F52">
        <w:t>user</w:t>
      </w:r>
    </w:p>
    <w:p w:rsidR="003D3AE4" w:rsidRPr="00A97203" w:rsidRDefault="003D3AE4" w:rsidP="00A04C43">
      <w:pPr>
        <w:pStyle w:val="analisa12"/>
      </w:pPr>
      <w:r>
        <w:t>Media</w:t>
      </w:r>
      <w:r>
        <w:tab/>
        <w:t>:</w:t>
      </w:r>
      <w:r>
        <w:tab/>
        <w:t>Harddisk</w:t>
      </w:r>
    </w:p>
    <w:p w:rsidR="003D3AE4" w:rsidRDefault="003D3AE4" w:rsidP="00A04C43">
      <w:pPr>
        <w:pStyle w:val="analisa12"/>
      </w:pPr>
      <w:r>
        <w:t>Organisasi</w:t>
      </w:r>
      <w:r>
        <w:tab/>
        <w:t>:</w:t>
      </w:r>
      <w:r>
        <w:tab/>
      </w:r>
      <w:r w:rsidRPr="00B918E5">
        <w:t>Index Sequential</w:t>
      </w:r>
    </w:p>
    <w:p w:rsidR="003D3AE4" w:rsidRDefault="003D3AE4" w:rsidP="00A04C43">
      <w:pPr>
        <w:pStyle w:val="analisa12"/>
      </w:pPr>
      <w:r>
        <w:t>Primary Key</w:t>
      </w:r>
      <w:r>
        <w:tab/>
        <w:t>:</w:t>
      </w:r>
      <w:r>
        <w:tab/>
        <w:t>id_</w:t>
      </w:r>
      <w:r w:rsidR="0036777E">
        <w:t>user</w:t>
      </w:r>
    </w:p>
    <w:p w:rsidR="003D3AE4" w:rsidRDefault="003D3AE4" w:rsidP="00A04C43">
      <w:pPr>
        <w:pStyle w:val="analisa12"/>
      </w:pPr>
      <w:r>
        <w:t>Panjang Record</w:t>
      </w:r>
      <w:r>
        <w:tab/>
        <w:t>:</w:t>
      </w:r>
      <w:r>
        <w:tab/>
      </w:r>
      <w:r w:rsidR="00375074">
        <w:t>116</w:t>
      </w:r>
    </w:p>
    <w:p w:rsidR="003D3AE4" w:rsidRDefault="003D3AE4" w:rsidP="00A04C43">
      <w:pPr>
        <w:pStyle w:val="analisa12"/>
      </w:pPr>
      <w:r>
        <w:t>Jumlah Record</w:t>
      </w:r>
      <w:r>
        <w:tab/>
        <w:t>:</w:t>
      </w:r>
      <w:r>
        <w:tab/>
      </w:r>
      <w:r w:rsidR="00375074">
        <w:t>116</w:t>
      </w:r>
      <w:r>
        <w:t xml:space="preserve"> x </w:t>
      </w:r>
      <w:r w:rsidR="00375074">
        <w:t>50</w:t>
      </w:r>
      <w:r>
        <w:t xml:space="preserve"> = </w:t>
      </w:r>
      <w:r w:rsidR="000E57D3">
        <w:t>5800</w:t>
      </w:r>
    </w:p>
    <w:p w:rsidR="003D3AE4" w:rsidRDefault="003D3AE4" w:rsidP="00A04C43">
      <w:pPr>
        <w:pStyle w:val="analisa12"/>
      </w:pPr>
      <w:r>
        <w:t>Struktur Data</w:t>
      </w:r>
      <w:r>
        <w:tab/>
        <w:t>:</w:t>
      </w:r>
      <w:r>
        <w:tab/>
      </w:r>
    </w:p>
    <w:p w:rsidR="003D3AE4" w:rsidRPr="00CC6281" w:rsidRDefault="00F85F4C" w:rsidP="00F85F4C">
      <w:pPr>
        <w:pStyle w:val="Caption"/>
        <w:rPr>
          <w:lang w:val="en-US"/>
        </w:rPr>
      </w:pPr>
      <w:bookmarkStart w:id="107" w:name="_Toc445540535"/>
      <w:bookmarkStart w:id="108" w:name="_Toc447285011"/>
      <w:r>
        <w:t xml:space="preserve">Tabel 4. </w:t>
      </w:r>
      <w:fldSimple w:instr=" SEQ Tabel_4. \* ARABIC ">
        <w:r w:rsidR="006B7441">
          <w:rPr>
            <w:noProof/>
          </w:rPr>
          <w:t>5</w:t>
        </w:r>
      </w:fldSimple>
      <w:r>
        <w:rPr>
          <w:lang w:val="en-US"/>
        </w:rPr>
        <w:t xml:space="preserve">. </w:t>
      </w:r>
      <w:r w:rsidR="003D3AE4">
        <w:rPr>
          <w:lang w:val="en-US"/>
        </w:rPr>
        <w:t xml:space="preserve">Tabel </w:t>
      </w:r>
      <w:r w:rsidR="000E57D3">
        <w:rPr>
          <w:lang w:val="en-US"/>
        </w:rPr>
        <w:t>User</w:t>
      </w:r>
      <w:bookmarkEnd w:id="107"/>
      <w:bookmarkEnd w:id="108"/>
    </w:p>
    <w:tbl>
      <w:tblPr>
        <w:tblStyle w:val="TableGrid"/>
        <w:tblW w:w="0" w:type="auto"/>
        <w:tblInd w:w="1146" w:type="dxa"/>
        <w:tblLook w:val="04A0" w:firstRow="1" w:lastRow="0" w:firstColumn="1" w:lastColumn="0" w:noHBand="0" w:noVBand="1"/>
      </w:tblPr>
      <w:tblGrid>
        <w:gridCol w:w="570"/>
        <w:gridCol w:w="1823"/>
        <w:gridCol w:w="1134"/>
        <w:gridCol w:w="851"/>
        <w:gridCol w:w="2403"/>
      </w:tblGrid>
      <w:tr w:rsidR="003D3AE4" w:rsidTr="004C5459">
        <w:tc>
          <w:tcPr>
            <w:tcW w:w="570" w:type="dxa"/>
          </w:tcPr>
          <w:p w:rsidR="003D3AE4" w:rsidRDefault="003D3AE4" w:rsidP="003C030F">
            <w:pPr>
              <w:pStyle w:val="NoSpacing"/>
            </w:pPr>
            <w:r>
              <w:t>No.</w:t>
            </w:r>
          </w:p>
        </w:tc>
        <w:tc>
          <w:tcPr>
            <w:tcW w:w="1823" w:type="dxa"/>
          </w:tcPr>
          <w:p w:rsidR="003D3AE4" w:rsidRDefault="003D3AE4" w:rsidP="003C030F">
            <w:pPr>
              <w:pStyle w:val="NoSpacing"/>
            </w:pPr>
            <w:r>
              <w:t>Field</w:t>
            </w:r>
          </w:p>
        </w:tc>
        <w:tc>
          <w:tcPr>
            <w:tcW w:w="1134" w:type="dxa"/>
          </w:tcPr>
          <w:p w:rsidR="003D3AE4" w:rsidRDefault="003D3AE4" w:rsidP="003C030F">
            <w:pPr>
              <w:pStyle w:val="NoSpacing"/>
            </w:pPr>
            <w:r>
              <w:t>Type</w:t>
            </w:r>
          </w:p>
        </w:tc>
        <w:tc>
          <w:tcPr>
            <w:tcW w:w="851" w:type="dxa"/>
          </w:tcPr>
          <w:p w:rsidR="003D3AE4" w:rsidRDefault="003D3AE4" w:rsidP="003C030F">
            <w:pPr>
              <w:pStyle w:val="NoSpacing"/>
            </w:pPr>
            <w:r>
              <w:t>Value</w:t>
            </w:r>
          </w:p>
        </w:tc>
        <w:tc>
          <w:tcPr>
            <w:tcW w:w="2403" w:type="dxa"/>
          </w:tcPr>
          <w:p w:rsidR="003D3AE4" w:rsidRDefault="003D3AE4" w:rsidP="003C030F">
            <w:pPr>
              <w:pStyle w:val="NoSpacing"/>
            </w:pPr>
            <w:r>
              <w:t>Keterangan</w:t>
            </w:r>
          </w:p>
        </w:tc>
      </w:tr>
      <w:tr w:rsidR="003D3AE4" w:rsidTr="004C5459">
        <w:tc>
          <w:tcPr>
            <w:tcW w:w="570" w:type="dxa"/>
          </w:tcPr>
          <w:p w:rsidR="003D3AE4" w:rsidRDefault="003D3AE4" w:rsidP="003C030F">
            <w:pPr>
              <w:pStyle w:val="NoSpacing"/>
            </w:pPr>
            <w:r>
              <w:t>1</w:t>
            </w:r>
          </w:p>
        </w:tc>
        <w:tc>
          <w:tcPr>
            <w:tcW w:w="1823" w:type="dxa"/>
          </w:tcPr>
          <w:p w:rsidR="003D3AE4" w:rsidRPr="003F4C9F" w:rsidRDefault="003D3AE4" w:rsidP="003C030F">
            <w:pPr>
              <w:pStyle w:val="NoSpacing"/>
              <w:rPr>
                <w:lang w:val="en-US"/>
              </w:rPr>
            </w:pPr>
            <w:r>
              <w:rPr>
                <w:lang w:val="en-US"/>
              </w:rPr>
              <w:t>id_</w:t>
            </w:r>
            <w:r w:rsidR="008E3A0E">
              <w:rPr>
                <w:lang w:val="en-US"/>
              </w:rPr>
              <w:t>user</w:t>
            </w:r>
          </w:p>
        </w:tc>
        <w:tc>
          <w:tcPr>
            <w:tcW w:w="1134" w:type="dxa"/>
          </w:tcPr>
          <w:p w:rsidR="003D3AE4" w:rsidRPr="003F4C9F" w:rsidRDefault="003D3AE4" w:rsidP="003C030F">
            <w:pPr>
              <w:pStyle w:val="NoSpacing"/>
              <w:rPr>
                <w:lang w:val="en-US"/>
              </w:rPr>
            </w:pPr>
            <w:r>
              <w:rPr>
                <w:lang w:val="en-US"/>
              </w:rPr>
              <w:t>int</w:t>
            </w:r>
          </w:p>
        </w:tc>
        <w:tc>
          <w:tcPr>
            <w:tcW w:w="851" w:type="dxa"/>
          </w:tcPr>
          <w:p w:rsidR="003D3AE4" w:rsidRPr="003F4C9F" w:rsidRDefault="003D3AE4" w:rsidP="003C030F">
            <w:pPr>
              <w:pStyle w:val="NoSpacing"/>
              <w:rPr>
                <w:lang w:val="en-US"/>
              </w:rPr>
            </w:pPr>
            <w:r>
              <w:rPr>
                <w:lang w:val="en-US"/>
              </w:rPr>
              <w:t>11</w:t>
            </w:r>
          </w:p>
        </w:tc>
        <w:tc>
          <w:tcPr>
            <w:tcW w:w="2403" w:type="dxa"/>
          </w:tcPr>
          <w:p w:rsidR="003D3AE4" w:rsidRPr="003F4C9F" w:rsidRDefault="003D3AE4" w:rsidP="003C030F">
            <w:pPr>
              <w:pStyle w:val="NoSpacing"/>
              <w:rPr>
                <w:lang w:val="en-US"/>
              </w:rPr>
            </w:pPr>
            <w:r>
              <w:rPr>
                <w:lang w:val="en-US"/>
              </w:rPr>
              <w:t xml:space="preserve">Id </w:t>
            </w:r>
            <w:r w:rsidR="008E3A0E">
              <w:rPr>
                <w:lang w:val="en-US"/>
              </w:rPr>
              <w:t>user</w:t>
            </w:r>
          </w:p>
        </w:tc>
      </w:tr>
      <w:tr w:rsidR="003D3AE4" w:rsidTr="004C5459">
        <w:tc>
          <w:tcPr>
            <w:tcW w:w="570" w:type="dxa"/>
          </w:tcPr>
          <w:p w:rsidR="003D3AE4" w:rsidRDefault="003D3AE4" w:rsidP="003C030F">
            <w:pPr>
              <w:pStyle w:val="NoSpacing"/>
            </w:pPr>
            <w:r>
              <w:t>2</w:t>
            </w:r>
          </w:p>
        </w:tc>
        <w:tc>
          <w:tcPr>
            <w:tcW w:w="1823" w:type="dxa"/>
          </w:tcPr>
          <w:p w:rsidR="003D3AE4" w:rsidRPr="003F4C9F" w:rsidRDefault="008E3A0E" w:rsidP="003C030F">
            <w:pPr>
              <w:pStyle w:val="NoSpacing"/>
              <w:rPr>
                <w:lang w:val="en-US"/>
              </w:rPr>
            </w:pPr>
            <w:r>
              <w:rPr>
                <w:lang w:val="en-US"/>
              </w:rPr>
              <w:t>nama</w:t>
            </w:r>
          </w:p>
        </w:tc>
        <w:tc>
          <w:tcPr>
            <w:tcW w:w="1134" w:type="dxa"/>
          </w:tcPr>
          <w:p w:rsidR="003D3AE4" w:rsidRPr="00A96879" w:rsidRDefault="003D3AE4" w:rsidP="003C030F">
            <w:pPr>
              <w:pStyle w:val="NoSpacing"/>
              <w:rPr>
                <w:lang w:val="en-US"/>
              </w:rPr>
            </w:pPr>
            <w:r>
              <w:rPr>
                <w:lang w:val="en-US"/>
              </w:rPr>
              <w:t>varchar</w:t>
            </w:r>
          </w:p>
        </w:tc>
        <w:tc>
          <w:tcPr>
            <w:tcW w:w="851" w:type="dxa"/>
          </w:tcPr>
          <w:p w:rsidR="003D3AE4" w:rsidRPr="00D97775" w:rsidRDefault="008E3A0E" w:rsidP="003C030F">
            <w:pPr>
              <w:pStyle w:val="NoSpacing"/>
              <w:rPr>
                <w:lang w:val="en-US"/>
              </w:rPr>
            </w:pPr>
            <w:r>
              <w:rPr>
                <w:lang w:val="en-US"/>
              </w:rPr>
              <w:t>50</w:t>
            </w:r>
          </w:p>
        </w:tc>
        <w:tc>
          <w:tcPr>
            <w:tcW w:w="2403" w:type="dxa"/>
          </w:tcPr>
          <w:p w:rsidR="003D3AE4" w:rsidRDefault="003D3AE4" w:rsidP="003C030F">
            <w:pPr>
              <w:pStyle w:val="NoSpacing"/>
            </w:pPr>
            <w:r>
              <w:rPr>
                <w:lang w:val="en-US"/>
              </w:rPr>
              <w:t xml:space="preserve">Nama </w:t>
            </w:r>
            <w:r w:rsidR="008E3A0E">
              <w:rPr>
                <w:lang w:val="en-US"/>
              </w:rPr>
              <w:t>user</w:t>
            </w:r>
          </w:p>
        </w:tc>
      </w:tr>
      <w:tr w:rsidR="003D3AE4" w:rsidTr="004C5459">
        <w:tc>
          <w:tcPr>
            <w:tcW w:w="570" w:type="dxa"/>
          </w:tcPr>
          <w:p w:rsidR="003D3AE4" w:rsidRPr="003F4C9F" w:rsidRDefault="003D3AE4" w:rsidP="003C030F">
            <w:pPr>
              <w:pStyle w:val="NoSpacing"/>
              <w:rPr>
                <w:lang w:val="en-US"/>
              </w:rPr>
            </w:pPr>
            <w:r>
              <w:rPr>
                <w:lang w:val="en-US"/>
              </w:rPr>
              <w:t>3</w:t>
            </w:r>
          </w:p>
        </w:tc>
        <w:tc>
          <w:tcPr>
            <w:tcW w:w="1823" w:type="dxa"/>
          </w:tcPr>
          <w:p w:rsidR="003D3AE4" w:rsidRDefault="008E3A0E" w:rsidP="003C030F">
            <w:pPr>
              <w:pStyle w:val="NoSpacing"/>
              <w:rPr>
                <w:lang w:val="en-US"/>
              </w:rPr>
            </w:pPr>
            <w:r>
              <w:rPr>
                <w:lang w:val="en-US"/>
              </w:rPr>
              <w:t>email</w:t>
            </w:r>
          </w:p>
        </w:tc>
        <w:tc>
          <w:tcPr>
            <w:tcW w:w="1134" w:type="dxa"/>
          </w:tcPr>
          <w:p w:rsidR="003D3AE4" w:rsidRPr="003F4C9F" w:rsidRDefault="003D3AE4" w:rsidP="003C030F">
            <w:pPr>
              <w:pStyle w:val="NoSpacing"/>
              <w:rPr>
                <w:lang w:val="en-US"/>
              </w:rPr>
            </w:pPr>
            <w:r>
              <w:rPr>
                <w:lang w:val="en-US"/>
              </w:rPr>
              <w:t>varchar</w:t>
            </w:r>
          </w:p>
        </w:tc>
        <w:tc>
          <w:tcPr>
            <w:tcW w:w="851" w:type="dxa"/>
          </w:tcPr>
          <w:p w:rsidR="003D3AE4" w:rsidRPr="00D97775" w:rsidRDefault="008E3A0E" w:rsidP="003C030F">
            <w:pPr>
              <w:pStyle w:val="NoSpacing"/>
              <w:rPr>
                <w:lang w:val="en-US"/>
              </w:rPr>
            </w:pPr>
            <w:r>
              <w:rPr>
                <w:lang w:val="en-US"/>
              </w:rPr>
              <w:t>25</w:t>
            </w:r>
          </w:p>
        </w:tc>
        <w:tc>
          <w:tcPr>
            <w:tcW w:w="2403" w:type="dxa"/>
          </w:tcPr>
          <w:p w:rsidR="003D3AE4" w:rsidRPr="00D97775" w:rsidRDefault="008E3A0E" w:rsidP="003C030F">
            <w:pPr>
              <w:pStyle w:val="NoSpacing"/>
              <w:rPr>
                <w:lang w:val="en-US"/>
              </w:rPr>
            </w:pPr>
            <w:r>
              <w:rPr>
                <w:lang w:val="en-US"/>
              </w:rPr>
              <w:t>Email user</w:t>
            </w:r>
          </w:p>
        </w:tc>
      </w:tr>
      <w:tr w:rsidR="008E3A0E" w:rsidTr="004C5459">
        <w:tc>
          <w:tcPr>
            <w:tcW w:w="570" w:type="dxa"/>
          </w:tcPr>
          <w:p w:rsidR="008E3A0E" w:rsidRDefault="008E3A0E" w:rsidP="003C030F">
            <w:pPr>
              <w:pStyle w:val="NoSpacing"/>
              <w:rPr>
                <w:lang w:val="en-US"/>
              </w:rPr>
            </w:pPr>
            <w:r>
              <w:rPr>
                <w:lang w:val="en-US"/>
              </w:rPr>
              <w:t>4</w:t>
            </w:r>
          </w:p>
        </w:tc>
        <w:tc>
          <w:tcPr>
            <w:tcW w:w="1823" w:type="dxa"/>
          </w:tcPr>
          <w:p w:rsidR="008E3A0E" w:rsidRDefault="008E3A0E" w:rsidP="003C030F">
            <w:pPr>
              <w:pStyle w:val="NoSpacing"/>
              <w:rPr>
                <w:lang w:val="en-US"/>
              </w:rPr>
            </w:pPr>
            <w:r>
              <w:rPr>
                <w:lang w:val="en-US"/>
              </w:rPr>
              <w:t>username</w:t>
            </w:r>
          </w:p>
        </w:tc>
        <w:tc>
          <w:tcPr>
            <w:tcW w:w="1134" w:type="dxa"/>
          </w:tcPr>
          <w:p w:rsidR="008E3A0E" w:rsidRDefault="008E3A0E" w:rsidP="003C030F">
            <w:pPr>
              <w:pStyle w:val="NoSpacing"/>
              <w:rPr>
                <w:lang w:val="en-US"/>
              </w:rPr>
            </w:pPr>
            <w:r>
              <w:rPr>
                <w:lang w:val="en-US"/>
              </w:rPr>
              <w:t>varchar</w:t>
            </w:r>
          </w:p>
        </w:tc>
        <w:tc>
          <w:tcPr>
            <w:tcW w:w="851" w:type="dxa"/>
          </w:tcPr>
          <w:p w:rsidR="008E3A0E" w:rsidRDefault="008E3A0E" w:rsidP="003C030F">
            <w:pPr>
              <w:pStyle w:val="NoSpacing"/>
              <w:rPr>
                <w:lang w:val="en-US"/>
              </w:rPr>
            </w:pPr>
            <w:r>
              <w:rPr>
                <w:lang w:val="en-US"/>
              </w:rPr>
              <w:t>15</w:t>
            </w:r>
          </w:p>
        </w:tc>
        <w:tc>
          <w:tcPr>
            <w:tcW w:w="2403" w:type="dxa"/>
          </w:tcPr>
          <w:p w:rsidR="008E3A0E" w:rsidRDefault="008E3A0E" w:rsidP="003C030F">
            <w:pPr>
              <w:pStyle w:val="NoSpacing"/>
              <w:rPr>
                <w:lang w:val="en-US"/>
              </w:rPr>
            </w:pPr>
            <w:r>
              <w:rPr>
                <w:lang w:val="en-US"/>
              </w:rPr>
              <w:t>Username user</w:t>
            </w:r>
          </w:p>
        </w:tc>
      </w:tr>
      <w:tr w:rsidR="008E3A0E" w:rsidTr="004C5459">
        <w:tc>
          <w:tcPr>
            <w:tcW w:w="570" w:type="dxa"/>
          </w:tcPr>
          <w:p w:rsidR="008E3A0E" w:rsidRDefault="008E3A0E" w:rsidP="003C030F">
            <w:pPr>
              <w:pStyle w:val="NoSpacing"/>
              <w:rPr>
                <w:lang w:val="en-US"/>
              </w:rPr>
            </w:pPr>
            <w:r>
              <w:rPr>
                <w:lang w:val="en-US"/>
              </w:rPr>
              <w:t>5</w:t>
            </w:r>
          </w:p>
        </w:tc>
        <w:tc>
          <w:tcPr>
            <w:tcW w:w="1823" w:type="dxa"/>
          </w:tcPr>
          <w:p w:rsidR="008E3A0E" w:rsidRDefault="008E3A0E" w:rsidP="003C030F">
            <w:pPr>
              <w:pStyle w:val="NoSpacing"/>
              <w:rPr>
                <w:lang w:val="en-US"/>
              </w:rPr>
            </w:pPr>
            <w:r>
              <w:rPr>
                <w:lang w:val="en-US"/>
              </w:rPr>
              <w:t>password</w:t>
            </w:r>
          </w:p>
        </w:tc>
        <w:tc>
          <w:tcPr>
            <w:tcW w:w="1134" w:type="dxa"/>
          </w:tcPr>
          <w:p w:rsidR="008E3A0E" w:rsidRDefault="008E3A0E" w:rsidP="003C030F">
            <w:pPr>
              <w:pStyle w:val="NoSpacing"/>
              <w:rPr>
                <w:lang w:val="en-US"/>
              </w:rPr>
            </w:pPr>
            <w:r>
              <w:rPr>
                <w:lang w:val="en-US"/>
              </w:rPr>
              <w:t>varchar</w:t>
            </w:r>
          </w:p>
        </w:tc>
        <w:tc>
          <w:tcPr>
            <w:tcW w:w="851" w:type="dxa"/>
          </w:tcPr>
          <w:p w:rsidR="008E3A0E" w:rsidRDefault="008E3A0E" w:rsidP="003C030F">
            <w:pPr>
              <w:pStyle w:val="NoSpacing"/>
              <w:rPr>
                <w:lang w:val="en-US"/>
              </w:rPr>
            </w:pPr>
            <w:r>
              <w:rPr>
                <w:lang w:val="en-US"/>
              </w:rPr>
              <w:t>15</w:t>
            </w:r>
          </w:p>
        </w:tc>
        <w:tc>
          <w:tcPr>
            <w:tcW w:w="2403" w:type="dxa"/>
          </w:tcPr>
          <w:p w:rsidR="008E3A0E" w:rsidRDefault="008E3A0E" w:rsidP="003C030F">
            <w:pPr>
              <w:pStyle w:val="NoSpacing"/>
              <w:rPr>
                <w:lang w:val="en-US"/>
              </w:rPr>
            </w:pPr>
            <w:r>
              <w:rPr>
                <w:lang w:val="en-US"/>
              </w:rPr>
              <w:t>Password user</w:t>
            </w:r>
          </w:p>
        </w:tc>
      </w:tr>
    </w:tbl>
    <w:p w:rsidR="00951C39" w:rsidRDefault="00951C39" w:rsidP="002E5502">
      <w:pPr>
        <w:pStyle w:val="paragraf2"/>
      </w:pPr>
    </w:p>
    <w:p w:rsidR="009E3427" w:rsidRPr="00F96C2A" w:rsidRDefault="009E3427" w:rsidP="00383934">
      <w:pPr>
        <w:pStyle w:val="analisa11"/>
        <w:numPr>
          <w:ilvl w:val="0"/>
          <w:numId w:val="55"/>
        </w:numPr>
        <w:tabs>
          <w:tab w:val="clear" w:pos="2977"/>
          <w:tab w:val="left" w:pos="3119"/>
        </w:tabs>
      </w:pPr>
      <w:r w:rsidRPr="00F96C2A">
        <w:t xml:space="preserve">Nama </w:t>
      </w:r>
      <w:r>
        <w:t>File</w:t>
      </w:r>
      <w:r>
        <w:tab/>
      </w:r>
      <w:r w:rsidRPr="00F96C2A">
        <w:t>:</w:t>
      </w:r>
      <w:r>
        <w:tab/>
        <w:t>barang</w:t>
      </w:r>
    </w:p>
    <w:p w:rsidR="009E3427" w:rsidRPr="00A97203" w:rsidRDefault="009E3427" w:rsidP="00A04C43">
      <w:pPr>
        <w:pStyle w:val="analisa12"/>
      </w:pPr>
      <w:r>
        <w:t>Media</w:t>
      </w:r>
      <w:r>
        <w:tab/>
        <w:t>:</w:t>
      </w:r>
      <w:r>
        <w:tab/>
        <w:t>Harddisk</w:t>
      </w:r>
    </w:p>
    <w:p w:rsidR="009E3427" w:rsidRDefault="009E3427" w:rsidP="00A04C43">
      <w:pPr>
        <w:pStyle w:val="analisa12"/>
      </w:pPr>
      <w:r>
        <w:t>Organisasi</w:t>
      </w:r>
      <w:r>
        <w:tab/>
        <w:t>:</w:t>
      </w:r>
      <w:r>
        <w:tab/>
      </w:r>
      <w:r w:rsidRPr="00B918E5">
        <w:t>Index Sequential</w:t>
      </w:r>
    </w:p>
    <w:p w:rsidR="009E3427" w:rsidRDefault="009E3427" w:rsidP="00A04C43">
      <w:pPr>
        <w:pStyle w:val="analisa12"/>
      </w:pPr>
      <w:r>
        <w:t>Primary Key</w:t>
      </w:r>
      <w:r>
        <w:tab/>
        <w:t>:</w:t>
      </w:r>
      <w:r>
        <w:tab/>
        <w:t>id_barang</w:t>
      </w:r>
    </w:p>
    <w:p w:rsidR="009E3427" w:rsidRDefault="009E3427" w:rsidP="00A04C43">
      <w:pPr>
        <w:pStyle w:val="analisa12"/>
      </w:pPr>
      <w:r>
        <w:t>Panjang Record</w:t>
      </w:r>
      <w:r>
        <w:tab/>
        <w:t>:</w:t>
      </w:r>
      <w:r>
        <w:tab/>
      </w:r>
      <w:r w:rsidR="00F97EB7">
        <w:t>221</w:t>
      </w:r>
    </w:p>
    <w:p w:rsidR="009E3427" w:rsidRDefault="009E3427" w:rsidP="00A04C43">
      <w:pPr>
        <w:pStyle w:val="analisa12"/>
      </w:pPr>
      <w:r>
        <w:t>Jumlah Record</w:t>
      </w:r>
      <w:r>
        <w:tab/>
        <w:t>:</w:t>
      </w:r>
      <w:r>
        <w:tab/>
      </w:r>
      <w:r w:rsidR="00F97EB7">
        <w:t>221</w:t>
      </w:r>
      <w:r>
        <w:t xml:space="preserve"> x</w:t>
      </w:r>
      <w:r w:rsidR="00F97EB7">
        <w:t xml:space="preserve"> 10 x 12 x</w:t>
      </w:r>
      <w:r>
        <w:t xml:space="preserve"> </w:t>
      </w:r>
      <w:r w:rsidR="00826217">
        <w:t xml:space="preserve">3 </w:t>
      </w:r>
      <w:r>
        <w:t xml:space="preserve">= </w:t>
      </w:r>
      <w:r w:rsidR="00826217">
        <w:t>79200</w:t>
      </w:r>
    </w:p>
    <w:p w:rsidR="009E3427" w:rsidRDefault="009E3427" w:rsidP="00A04C43">
      <w:pPr>
        <w:pStyle w:val="analisa12"/>
      </w:pPr>
      <w:r>
        <w:t>Struktur Data</w:t>
      </w:r>
      <w:r>
        <w:tab/>
        <w:t>:</w:t>
      </w:r>
      <w:r>
        <w:tab/>
      </w:r>
    </w:p>
    <w:p w:rsidR="009E3427" w:rsidRPr="00CC6281" w:rsidRDefault="00383934" w:rsidP="00383934">
      <w:pPr>
        <w:pStyle w:val="Caption"/>
        <w:rPr>
          <w:lang w:val="en-US"/>
        </w:rPr>
      </w:pPr>
      <w:bookmarkStart w:id="109" w:name="_Toc445540536"/>
      <w:bookmarkStart w:id="110" w:name="_Toc447285012"/>
      <w:r>
        <w:t xml:space="preserve">Tabel 4. </w:t>
      </w:r>
      <w:fldSimple w:instr=" SEQ Tabel_4. \* ARABIC ">
        <w:r w:rsidR="006B7441">
          <w:rPr>
            <w:noProof/>
          </w:rPr>
          <w:t>6</w:t>
        </w:r>
      </w:fldSimple>
      <w:r>
        <w:rPr>
          <w:lang w:val="en-US"/>
        </w:rPr>
        <w:t xml:space="preserve">. </w:t>
      </w:r>
      <w:r w:rsidR="009E3427">
        <w:rPr>
          <w:lang w:val="en-US"/>
        </w:rPr>
        <w:t xml:space="preserve">Tabel </w:t>
      </w:r>
      <w:r w:rsidR="000F40B1">
        <w:rPr>
          <w:lang w:val="en-US"/>
        </w:rPr>
        <w:t>b</w:t>
      </w:r>
      <w:r w:rsidR="0025164E">
        <w:rPr>
          <w:lang w:val="en-US"/>
        </w:rPr>
        <w:t>arang</w:t>
      </w:r>
      <w:bookmarkEnd w:id="109"/>
      <w:bookmarkEnd w:id="110"/>
    </w:p>
    <w:tbl>
      <w:tblPr>
        <w:tblStyle w:val="TableGrid"/>
        <w:tblW w:w="0" w:type="auto"/>
        <w:tblInd w:w="1146" w:type="dxa"/>
        <w:tblLook w:val="04A0" w:firstRow="1" w:lastRow="0" w:firstColumn="1" w:lastColumn="0" w:noHBand="0" w:noVBand="1"/>
      </w:tblPr>
      <w:tblGrid>
        <w:gridCol w:w="570"/>
        <w:gridCol w:w="1823"/>
        <w:gridCol w:w="1134"/>
        <w:gridCol w:w="851"/>
        <w:gridCol w:w="2403"/>
      </w:tblGrid>
      <w:tr w:rsidR="009E3427" w:rsidTr="004C5459">
        <w:tc>
          <w:tcPr>
            <w:tcW w:w="570" w:type="dxa"/>
          </w:tcPr>
          <w:p w:rsidR="009E3427" w:rsidRDefault="009E3427" w:rsidP="003C030F">
            <w:pPr>
              <w:pStyle w:val="NoSpacing"/>
            </w:pPr>
            <w:r>
              <w:t>No.</w:t>
            </w:r>
          </w:p>
        </w:tc>
        <w:tc>
          <w:tcPr>
            <w:tcW w:w="1823" w:type="dxa"/>
          </w:tcPr>
          <w:p w:rsidR="009E3427" w:rsidRDefault="009E3427" w:rsidP="003C030F">
            <w:pPr>
              <w:pStyle w:val="NoSpacing"/>
            </w:pPr>
            <w:r>
              <w:t>Field</w:t>
            </w:r>
          </w:p>
        </w:tc>
        <w:tc>
          <w:tcPr>
            <w:tcW w:w="1134" w:type="dxa"/>
          </w:tcPr>
          <w:p w:rsidR="009E3427" w:rsidRDefault="009E3427" w:rsidP="003C030F">
            <w:pPr>
              <w:pStyle w:val="NoSpacing"/>
            </w:pPr>
            <w:r>
              <w:t>Type</w:t>
            </w:r>
          </w:p>
        </w:tc>
        <w:tc>
          <w:tcPr>
            <w:tcW w:w="851" w:type="dxa"/>
          </w:tcPr>
          <w:p w:rsidR="009E3427" w:rsidRDefault="009E3427" w:rsidP="003C030F">
            <w:pPr>
              <w:pStyle w:val="NoSpacing"/>
            </w:pPr>
            <w:r>
              <w:t>Value</w:t>
            </w:r>
          </w:p>
        </w:tc>
        <w:tc>
          <w:tcPr>
            <w:tcW w:w="2403" w:type="dxa"/>
          </w:tcPr>
          <w:p w:rsidR="009E3427" w:rsidRDefault="009E3427" w:rsidP="003C030F">
            <w:pPr>
              <w:pStyle w:val="NoSpacing"/>
            </w:pPr>
            <w:r>
              <w:t>Keterangan</w:t>
            </w:r>
          </w:p>
        </w:tc>
      </w:tr>
      <w:tr w:rsidR="009E3427" w:rsidTr="004C5459">
        <w:tc>
          <w:tcPr>
            <w:tcW w:w="570" w:type="dxa"/>
          </w:tcPr>
          <w:p w:rsidR="009E3427" w:rsidRDefault="009E3427" w:rsidP="003C030F">
            <w:pPr>
              <w:pStyle w:val="NoSpacing"/>
            </w:pPr>
            <w:r>
              <w:t>1</w:t>
            </w:r>
          </w:p>
        </w:tc>
        <w:tc>
          <w:tcPr>
            <w:tcW w:w="1823" w:type="dxa"/>
          </w:tcPr>
          <w:p w:rsidR="009E3427" w:rsidRPr="003F4C9F" w:rsidRDefault="00D9474D" w:rsidP="003C030F">
            <w:pPr>
              <w:pStyle w:val="NoSpacing"/>
              <w:rPr>
                <w:lang w:val="en-US"/>
              </w:rPr>
            </w:pPr>
            <w:r>
              <w:rPr>
                <w:lang w:val="en-US"/>
              </w:rPr>
              <w:t>id_barang</w:t>
            </w:r>
          </w:p>
        </w:tc>
        <w:tc>
          <w:tcPr>
            <w:tcW w:w="1134" w:type="dxa"/>
          </w:tcPr>
          <w:p w:rsidR="009E3427" w:rsidRPr="003F4C9F" w:rsidRDefault="009E3427" w:rsidP="003C030F">
            <w:pPr>
              <w:pStyle w:val="NoSpacing"/>
              <w:rPr>
                <w:lang w:val="en-US"/>
              </w:rPr>
            </w:pPr>
            <w:r>
              <w:rPr>
                <w:lang w:val="en-US"/>
              </w:rPr>
              <w:t>int</w:t>
            </w:r>
          </w:p>
        </w:tc>
        <w:tc>
          <w:tcPr>
            <w:tcW w:w="851" w:type="dxa"/>
          </w:tcPr>
          <w:p w:rsidR="009E3427" w:rsidRPr="003F4C9F" w:rsidRDefault="009E3427" w:rsidP="003C030F">
            <w:pPr>
              <w:pStyle w:val="NoSpacing"/>
              <w:rPr>
                <w:lang w:val="en-US"/>
              </w:rPr>
            </w:pPr>
            <w:r>
              <w:rPr>
                <w:lang w:val="en-US"/>
              </w:rPr>
              <w:t>11</w:t>
            </w:r>
          </w:p>
        </w:tc>
        <w:tc>
          <w:tcPr>
            <w:tcW w:w="2403" w:type="dxa"/>
          </w:tcPr>
          <w:p w:rsidR="009E3427" w:rsidRPr="003F4C9F" w:rsidRDefault="009E3427" w:rsidP="003C030F">
            <w:pPr>
              <w:pStyle w:val="NoSpacing"/>
              <w:rPr>
                <w:lang w:val="en-US"/>
              </w:rPr>
            </w:pPr>
            <w:r>
              <w:rPr>
                <w:lang w:val="en-US"/>
              </w:rPr>
              <w:t xml:space="preserve">Id </w:t>
            </w:r>
            <w:r w:rsidR="00FF50E6">
              <w:rPr>
                <w:lang w:val="en-US"/>
              </w:rPr>
              <w:t>barang</w:t>
            </w:r>
          </w:p>
        </w:tc>
      </w:tr>
      <w:tr w:rsidR="009E3427" w:rsidTr="004C5459">
        <w:tc>
          <w:tcPr>
            <w:tcW w:w="570" w:type="dxa"/>
          </w:tcPr>
          <w:p w:rsidR="009E3427" w:rsidRDefault="009E3427" w:rsidP="003C030F">
            <w:pPr>
              <w:pStyle w:val="NoSpacing"/>
            </w:pPr>
            <w:r>
              <w:t>2</w:t>
            </w:r>
          </w:p>
        </w:tc>
        <w:tc>
          <w:tcPr>
            <w:tcW w:w="1823" w:type="dxa"/>
          </w:tcPr>
          <w:p w:rsidR="009E3427" w:rsidRPr="003F4C9F" w:rsidRDefault="00D9474D" w:rsidP="003C030F">
            <w:pPr>
              <w:pStyle w:val="NoSpacing"/>
              <w:rPr>
                <w:lang w:val="en-US"/>
              </w:rPr>
            </w:pPr>
            <w:r>
              <w:rPr>
                <w:lang w:val="en-US"/>
              </w:rPr>
              <w:t>nama_barang</w:t>
            </w:r>
          </w:p>
        </w:tc>
        <w:tc>
          <w:tcPr>
            <w:tcW w:w="1134" w:type="dxa"/>
          </w:tcPr>
          <w:p w:rsidR="009E3427" w:rsidRPr="00A96879" w:rsidRDefault="009E3427" w:rsidP="003C030F">
            <w:pPr>
              <w:pStyle w:val="NoSpacing"/>
              <w:rPr>
                <w:lang w:val="en-US"/>
              </w:rPr>
            </w:pPr>
            <w:r>
              <w:rPr>
                <w:lang w:val="en-US"/>
              </w:rPr>
              <w:t>varchar</w:t>
            </w:r>
          </w:p>
        </w:tc>
        <w:tc>
          <w:tcPr>
            <w:tcW w:w="851" w:type="dxa"/>
          </w:tcPr>
          <w:p w:rsidR="009E3427" w:rsidRPr="00D97775" w:rsidRDefault="009E3427" w:rsidP="003C030F">
            <w:pPr>
              <w:pStyle w:val="NoSpacing"/>
              <w:rPr>
                <w:lang w:val="en-US"/>
              </w:rPr>
            </w:pPr>
            <w:r>
              <w:rPr>
                <w:lang w:val="en-US"/>
              </w:rPr>
              <w:t>50</w:t>
            </w:r>
          </w:p>
        </w:tc>
        <w:tc>
          <w:tcPr>
            <w:tcW w:w="2403" w:type="dxa"/>
          </w:tcPr>
          <w:p w:rsidR="009E3427" w:rsidRDefault="009E3427" w:rsidP="003C030F">
            <w:pPr>
              <w:pStyle w:val="NoSpacing"/>
            </w:pPr>
            <w:r>
              <w:rPr>
                <w:lang w:val="en-US"/>
              </w:rPr>
              <w:t xml:space="preserve">Nama </w:t>
            </w:r>
            <w:r w:rsidR="00FF50E6">
              <w:rPr>
                <w:lang w:val="en-US"/>
              </w:rPr>
              <w:t>barang</w:t>
            </w:r>
          </w:p>
        </w:tc>
      </w:tr>
      <w:tr w:rsidR="009E3427" w:rsidTr="004C5459">
        <w:tc>
          <w:tcPr>
            <w:tcW w:w="570" w:type="dxa"/>
          </w:tcPr>
          <w:p w:rsidR="009E3427" w:rsidRPr="003F4C9F" w:rsidRDefault="009E3427" w:rsidP="003C030F">
            <w:pPr>
              <w:pStyle w:val="NoSpacing"/>
              <w:rPr>
                <w:lang w:val="en-US"/>
              </w:rPr>
            </w:pPr>
            <w:r>
              <w:rPr>
                <w:lang w:val="en-US"/>
              </w:rPr>
              <w:t>3</w:t>
            </w:r>
          </w:p>
        </w:tc>
        <w:tc>
          <w:tcPr>
            <w:tcW w:w="1823" w:type="dxa"/>
          </w:tcPr>
          <w:p w:rsidR="009E3427" w:rsidRDefault="00D9474D" w:rsidP="003C030F">
            <w:pPr>
              <w:pStyle w:val="NoSpacing"/>
              <w:rPr>
                <w:lang w:val="en-US"/>
              </w:rPr>
            </w:pPr>
            <w:r>
              <w:rPr>
                <w:lang w:val="en-US"/>
              </w:rPr>
              <w:t>kode_barang</w:t>
            </w:r>
          </w:p>
        </w:tc>
        <w:tc>
          <w:tcPr>
            <w:tcW w:w="1134" w:type="dxa"/>
          </w:tcPr>
          <w:p w:rsidR="009E3427" w:rsidRPr="003F4C9F" w:rsidRDefault="009E3427" w:rsidP="003C030F">
            <w:pPr>
              <w:pStyle w:val="NoSpacing"/>
              <w:rPr>
                <w:lang w:val="en-US"/>
              </w:rPr>
            </w:pPr>
            <w:r>
              <w:rPr>
                <w:lang w:val="en-US"/>
              </w:rPr>
              <w:t>varchar</w:t>
            </w:r>
          </w:p>
        </w:tc>
        <w:tc>
          <w:tcPr>
            <w:tcW w:w="851" w:type="dxa"/>
          </w:tcPr>
          <w:p w:rsidR="009E3427" w:rsidRPr="00D97775" w:rsidRDefault="009E3427" w:rsidP="003C030F">
            <w:pPr>
              <w:pStyle w:val="NoSpacing"/>
              <w:rPr>
                <w:lang w:val="en-US"/>
              </w:rPr>
            </w:pPr>
            <w:r>
              <w:rPr>
                <w:lang w:val="en-US"/>
              </w:rPr>
              <w:t>25</w:t>
            </w:r>
          </w:p>
        </w:tc>
        <w:tc>
          <w:tcPr>
            <w:tcW w:w="2403" w:type="dxa"/>
          </w:tcPr>
          <w:p w:rsidR="009E3427" w:rsidRPr="00D97775" w:rsidRDefault="00FF50E6" w:rsidP="003C030F">
            <w:pPr>
              <w:pStyle w:val="NoSpacing"/>
              <w:rPr>
                <w:lang w:val="en-US"/>
              </w:rPr>
            </w:pPr>
            <w:r>
              <w:rPr>
                <w:lang w:val="en-US"/>
              </w:rPr>
              <w:t>Kode barang</w:t>
            </w:r>
          </w:p>
        </w:tc>
      </w:tr>
      <w:tr w:rsidR="009E3427" w:rsidTr="004C5459">
        <w:tc>
          <w:tcPr>
            <w:tcW w:w="570" w:type="dxa"/>
          </w:tcPr>
          <w:p w:rsidR="009E3427" w:rsidRDefault="009E3427" w:rsidP="003C030F">
            <w:pPr>
              <w:pStyle w:val="NoSpacing"/>
              <w:rPr>
                <w:lang w:val="en-US"/>
              </w:rPr>
            </w:pPr>
            <w:r>
              <w:rPr>
                <w:lang w:val="en-US"/>
              </w:rPr>
              <w:t>4</w:t>
            </w:r>
          </w:p>
        </w:tc>
        <w:tc>
          <w:tcPr>
            <w:tcW w:w="1823" w:type="dxa"/>
          </w:tcPr>
          <w:p w:rsidR="009E3427" w:rsidRDefault="00D9474D" w:rsidP="003C030F">
            <w:pPr>
              <w:pStyle w:val="NoSpacing"/>
              <w:rPr>
                <w:lang w:val="en-US"/>
              </w:rPr>
            </w:pPr>
            <w:r>
              <w:rPr>
                <w:lang w:val="en-US"/>
              </w:rPr>
              <w:t>desc_barang</w:t>
            </w:r>
          </w:p>
        </w:tc>
        <w:tc>
          <w:tcPr>
            <w:tcW w:w="1134" w:type="dxa"/>
          </w:tcPr>
          <w:p w:rsidR="009E3427" w:rsidRDefault="009E3427" w:rsidP="003C030F">
            <w:pPr>
              <w:pStyle w:val="NoSpacing"/>
              <w:rPr>
                <w:lang w:val="en-US"/>
              </w:rPr>
            </w:pPr>
            <w:r>
              <w:rPr>
                <w:lang w:val="en-US"/>
              </w:rPr>
              <w:t>varchar</w:t>
            </w:r>
          </w:p>
        </w:tc>
        <w:tc>
          <w:tcPr>
            <w:tcW w:w="851" w:type="dxa"/>
          </w:tcPr>
          <w:p w:rsidR="009E3427" w:rsidRDefault="00FF50E6" w:rsidP="003C030F">
            <w:pPr>
              <w:pStyle w:val="NoSpacing"/>
              <w:rPr>
                <w:lang w:val="en-US"/>
              </w:rPr>
            </w:pPr>
            <w:r>
              <w:rPr>
                <w:lang w:val="en-US"/>
              </w:rPr>
              <w:t>50</w:t>
            </w:r>
          </w:p>
        </w:tc>
        <w:tc>
          <w:tcPr>
            <w:tcW w:w="2403" w:type="dxa"/>
          </w:tcPr>
          <w:p w:rsidR="009E3427" w:rsidRDefault="00FF50E6" w:rsidP="003C030F">
            <w:pPr>
              <w:pStyle w:val="NoSpacing"/>
              <w:rPr>
                <w:lang w:val="en-US"/>
              </w:rPr>
            </w:pPr>
            <w:r>
              <w:rPr>
                <w:lang w:val="en-US"/>
              </w:rPr>
              <w:t>Deskripsi barang</w:t>
            </w:r>
          </w:p>
        </w:tc>
      </w:tr>
      <w:tr w:rsidR="0025164E" w:rsidTr="004C5459">
        <w:tc>
          <w:tcPr>
            <w:tcW w:w="570" w:type="dxa"/>
          </w:tcPr>
          <w:p w:rsidR="0025164E" w:rsidRDefault="0025164E" w:rsidP="003C030F">
            <w:pPr>
              <w:pStyle w:val="NoSpacing"/>
              <w:rPr>
                <w:lang w:val="en-US"/>
              </w:rPr>
            </w:pPr>
            <w:r>
              <w:rPr>
                <w:lang w:val="en-US"/>
              </w:rPr>
              <w:t>5</w:t>
            </w:r>
          </w:p>
        </w:tc>
        <w:tc>
          <w:tcPr>
            <w:tcW w:w="1823" w:type="dxa"/>
          </w:tcPr>
          <w:p w:rsidR="0025164E" w:rsidRDefault="00D9474D" w:rsidP="003C030F">
            <w:pPr>
              <w:pStyle w:val="NoSpacing"/>
              <w:rPr>
                <w:lang w:val="en-US"/>
              </w:rPr>
            </w:pPr>
            <w:r>
              <w:rPr>
                <w:lang w:val="en-US"/>
              </w:rPr>
              <w:t>harga_barang</w:t>
            </w:r>
          </w:p>
        </w:tc>
        <w:tc>
          <w:tcPr>
            <w:tcW w:w="1134" w:type="dxa"/>
          </w:tcPr>
          <w:p w:rsidR="0025164E" w:rsidRDefault="0025164E" w:rsidP="003C030F">
            <w:pPr>
              <w:pStyle w:val="NoSpacing"/>
              <w:rPr>
                <w:lang w:val="en-US"/>
              </w:rPr>
            </w:pPr>
            <w:r>
              <w:rPr>
                <w:lang w:val="en-US"/>
              </w:rPr>
              <w:t>Float</w:t>
            </w:r>
          </w:p>
        </w:tc>
        <w:tc>
          <w:tcPr>
            <w:tcW w:w="851" w:type="dxa"/>
          </w:tcPr>
          <w:p w:rsidR="0025164E" w:rsidRDefault="00FF50E6" w:rsidP="003C030F">
            <w:pPr>
              <w:pStyle w:val="NoSpacing"/>
              <w:rPr>
                <w:lang w:val="en-US"/>
              </w:rPr>
            </w:pPr>
            <w:r>
              <w:rPr>
                <w:lang w:val="en-US"/>
              </w:rPr>
              <w:t>11</w:t>
            </w:r>
          </w:p>
        </w:tc>
        <w:tc>
          <w:tcPr>
            <w:tcW w:w="2403" w:type="dxa"/>
          </w:tcPr>
          <w:p w:rsidR="0025164E" w:rsidRDefault="00FF50E6" w:rsidP="003C030F">
            <w:pPr>
              <w:pStyle w:val="NoSpacing"/>
              <w:rPr>
                <w:lang w:val="en-US"/>
              </w:rPr>
            </w:pPr>
            <w:r>
              <w:rPr>
                <w:lang w:val="en-US"/>
              </w:rPr>
              <w:t>Harga barang</w:t>
            </w:r>
          </w:p>
        </w:tc>
      </w:tr>
      <w:tr w:rsidR="0025164E" w:rsidTr="004C5459">
        <w:tc>
          <w:tcPr>
            <w:tcW w:w="570" w:type="dxa"/>
          </w:tcPr>
          <w:p w:rsidR="0025164E" w:rsidRDefault="0025164E" w:rsidP="003C030F">
            <w:pPr>
              <w:pStyle w:val="NoSpacing"/>
              <w:rPr>
                <w:lang w:val="en-US"/>
              </w:rPr>
            </w:pPr>
            <w:r>
              <w:rPr>
                <w:lang w:val="en-US"/>
              </w:rPr>
              <w:t>6</w:t>
            </w:r>
          </w:p>
        </w:tc>
        <w:tc>
          <w:tcPr>
            <w:tcW w:w="1823" w:type="dxa"/>
          </w:tcPr>
          <w:p w:rsidR="0025164E" w:rsidRDefault="00D9474D" w:rsidP="003C030F">
            <w:pPr>
              <w:pStyle w:val="NoSpacing"/>
              <w:rPr>
                <w:lang w:val="en-US"/>
              </w:rPr>
            </w:pPr>
            <w:r>
              <w:rPr>
                <w:lang w:val="en-US"/>
              </w:rPr>
              <w:t>pn</w:t>
            </w:r>
          </w:p>
        </w:tc>
        <w:tc>
          <w:tcPr>
            <w:tcW w:w="1134" w:type="dxa"/>
          </w:tcPr>
          <w:p w:rsidR="0025164E" w:rsidRDefault="0025164E" w:rsidP="003C030F">
            <w:pPr>
              <w:pStyle w:val="NoSpacing"/>
              <w:rPr>
                <w:lang w:val="en-US"/>
              </w:rPr>
            </w:pPr>
            <w:r>
              <w:rPr>
                <w:lang w:val="en-US"/>
              </w:rPr>
              <w:t>Int</w:t>
            </w:r>
          </w:p>
        </w:tc>
        <w:tc>
          <w:tcPr>
            <w:tcW w:w="851" w:type="dxa"/>
          </w:tcPr>
          <w:p w:rsidR="0025164E" w:rsidRDefault="00FF50E6" w:rsidP="003C030F">
            <w:pPr>
              <w:pStyle w:val="NoSpacing"/>
              <w:rPr>
                <w:lang w:val="en-US"/>
              </w:rPr>
            </w:pPr>
            <w:r>
              <w:rPr>
                <w:lang w:val="en-US"/>
              </w:rPr>
              <w:t>11</w:t>
            </w:r>
          </w:p>
        </w:tc>
        <w:tc>
          <w:tcPr>
            <w:tcW w:w="2403" w:type="dxa"/>
          </w:tcPr>
          <w:p w:rsidR="0025164E" w:rsidRDefault="00FF50E6" w:rsidP="003C030F">
            <w:pPr>
              <w:pStyle w:val="NoSpacing"/>
              <w:rPr>
                <w:lang w:val="en-US"/>
              </w:rPr>
            </w:pPr>
            <w:r>
              <w:rPr>
                <w:lang w:val="en-US"/>
              </w:rPr>
              <w:t>Part number barang</w:t>
            </w:r>
          </w:p>
        </w:tc>
      </w:tr>
      <w:tr w:rsidR="0025164E" w:rsidTr="004C5459">
        <w:tc>
          <w:tcPr>
            <w:tcW w:w="570" w:type="dxa"/>
          </w:tcPr>
          <w:p w:rsidR="0025164E" w:rsidRDefault="0025164E" w:rsidP="003C030F">
            <w:pPr>
              <w:pStyle w:val="NoSpacing"/>
              <w:rPr>
                <w:lang w:val="en-US"/>
              </w:rPr>
            </w:pPr>
            <w:r>
              <w:rPr>
                <w:lang w:val="en-US"/>
              </w:rPr>
              <w:t>7</w:t>
            </w:r>
          </w:p>
        </w:tc>
        <w:tc>
          <w:tcPr>
            <w:tcW w:w="1823" w:type="dxa"/>
          </w:tcPr>
          <w:p w:rsidR="0025164E" w:rsidRDefault="00D9474D" w:rsidP="003C030F">
            <w:pPr>
              <w:pStyle w:val="NoSpacing"/>
              <w:rPr>
                <w:lang w:val="en-US"/>
              </w:rPr>
            </w:pPr>
            <w:r>
              <w:rPr>
                <w:lang w:val="en-US"/>
              </w:rPr>
              <w:t>id_produk</w:t>
            </w:r>
          </w:p>
        </w:tc>
        <w:tc>
          <w:tcPr>
            <w:tcW w:w="1134" w:type="dxa"/>
          </w:tcPr>
          <w:p w:rsidR="0025164E" w:rsidRDefault="0025164E" w:rsidP="003C030F">
            <w:pPr>
              <w:pStyle w:val="NoSpacing"/>
              <w:rPr>
                <w:lang w:val="en-US"/>
              </w:rPr>
            </w:pPr>
            <w:r>
              <w:rPr>
                <w:lang w:val="en-US"/>
              </w:rPr>
              <w:t>Int</w:t>
            </w:r>
          </w:p>
        </w:tc>
        <w:tc>
          <w:tcPr>
            <w:tcW w:w="851" w:type="dxa"/>
          </w:tcPr>
          <w:p w:rsidR="0025164E" w:rsidRDefault="00FF50E6" w:rsidP="003C030F">
            <w:pPr>
              <w:pStyle w:val="NoSpacing"/>
              <w:rPr>
                <w:lang w:val="en-US"/>
              </w:rPr>
            </w:pPr>
            <w:r>
              <w:rPr>
                <w:lang w:val="en-US"/>
              </w:rPr>
              <w:t>11</w:t>
            </w:r>
          </w:p>
        </w:tc>
        <w:tc>
          <w:tcPr>
            <w:tcW w:w="2403" w:type="dxa"/>
          </w:tcPr>
          <w:p w:rsidR="0025164E" w:rsidRDefault="00FF50E6" w:rsidP="003C030F">
            <w:pPr>
              <w:pStyle w:val="NoSpacing"/>
              <w:rPr>
                <w:lang w:val="en-US"/>
              </w:rPr>
            </w:pPr>
            <w:r>
              <w:rPr>
                <w:lang w:val="en-US"/>
              </w:rPr>
              <w:t>Id produk</w:t>
            </w:r>
          </w:p>
        </w:tc>
      </w:tr>
      <w:tr w:rsidR="0025164E" w:rsidTr="004C5459">
        <w:tc>
          <w:tcPr>
            <w:tcW w:w="570" w:type="dxa"/>
          </w:tcPr>
          <w:p w:rsidR="0025164E" w:rsidRDefault="0025164E" w:rsidP="003C030F">
            <w:pPr>
              <w:pStyle w:val="NoSpacing"/>
              <w:rPr>
                <w:lang w:val="en-US"/>
              </w:rPr>
            </w:pPr>
            <w:r>
              <w:rPr>
                <w:lang w:val="en-US"/>
              </w:rPr>
              <w:lastRenderedPageBreak/>
              <w:t>8</w:t>
            </w:r>
          </w:p>
        </w:tc>
        <w:tc>
          <w:tcPr>
            <w:tcW w:w="1823" w:type="dxa"/>
          </w:tcPr>
          <w:p w:rsidR="0025164E" w:rsidRDefault="00D9474D" w:rsidP="003C030F">
            <w:pPr>
              <w:pStyle w:val="NoSpacing"/>
              <w:rPr>
                <w:lang w:val="en-US"/>
              </w:rPr>
            </w:pPr>
            <w:r>
              <w:rPr>
                <w:lang w:val="en-US"/>
              </w:rPr>
              <w:t>id_tipe</w:t>
            </w:r>
          </w:p>
        </w:tc>
        <w:tc>
          <w:tcPr>
            <w:tcW w:w="1134" w:type="dxa"/>
          </w:tcPr>
          <w:p w:rsidR="0025164E" w:rsidRDefault="0025164E" w:rsidP="003C030F">
            <w:pPr>
              <w:pStyle w:val="NoSpacing"/>
              <w:rPr>
                <w:lang w:val="en-US"/>
              </w:rPr>
            </w:pPr>
            <w:r>
              <w:rPr>
                <w:lang w:val="en-US"/>
              </w:rPr>
              <w:t>Int</w:t>
            </w:r>
          </w:p>
        </w:tc>
        <w:tc>
          <w:tcPr>
            <w:tcW w:w="851" w:type="dxa"/>
          </w:tcPr>
          <w:p w:rsidR="0025164E" w:rsidRDefault="00FF50E6" w:rsidP="003C030F">
            <w:pPr>
              <w:pStyle w:val="NoSpacing"/>
              <w:rPr>
                <w:lang w:val="en-US"/>
              </w:rPr>
            </w:pPr>
            <w:r>
              <w:rPr>
                <w:lang w:val="en-US"/>
              </w:rPr>
              <w:t>11</w:t>
            </w:r>
          </w:p>
        </w:tc>
        <w:tc>
          <w:tcPr>
            <w:tcW w:w="2403" w:type="dxa"/>
          </w:tcPr>
          <w:p w:rsidR="0025164E" w:rsidRDefault="00FF50E6" w:rsidP="003C030F">
            <w:pPr>
              <w:pStyle w:val="NoSpacing"/>
              <w:rPr>
                <w:lang w:val="en-US"/>
              </w:rPr>
            </w:pPr>
            <w:r>
              <w:rPr>
                <w:lang w:val="en-US"/>
              </w:rPr>
              <w:t>Id kategori</w:t>
            </w:r>
          </w:p>
        </w:tc>
      </w:tr>
      <w:tr w:rsidR="0025164E" w:rsidTr="004C5459">
        <w:tc>
          <w:tcPr>
            <w:tcW w:w="570" w:type="dxa"/>
          </w:tcPr>
          <w:p w:rsidR="0025164E" w:rsidRDefault="0025164E" w:rsidP="003C030F">
            <w:pPr>
              <w:pStyle w:val="NoSpacing"/>
              <w:rPr>
                <w:lang w:val="en-US"/>
              </w:rPr>
            </w:pPr>
            <w:r>
              <w:rPr>
                <w:lang w:val="en-US"/>
              </w:rPr>
              <w:t>9</w:t>
            </w:r>
          </w:p>
        </w:tc>
        <w:tc>
          <w:tcPr>
            <w:tcW w:w="1823" w:type="dxa"/>
          </w:tcPr>
          <w:p w:rsidR="0025164E" w:rsidRDefault="00D9474D" w:rsidP="003C030F">
            <w:pPr>
              <w:pStyle w:val="NoSpacing"/>
              <w:rPr>
                <w:lang w:val="en-US"/>
              </w:rPr>
            </w:pPr>
            <w:r>
              <w:rPr>
                <w:lang w:val="en-US"/>
              </w:rPr>
              <w:t>id_vendor</w:t>
            </w:r>
          </w:p>
        </w:tc>
        <w:tc>
          <w:tcPr>
            <w:tcW w:w="1134" w:type="dxa"/>
          </w:tcPr>
          <w:p w:rsidR="0025164E" w:rsidRDefault="0025164E" w:rsidP="003C030F">
            <w:pPr>
              <w:pStyle w:val="NoSpacing"/>
              <w:rPr>
                <w:lang w:val="en-US"/>
              </w:rPr>
            </w:pPr>
            <w:r>
              <w:rPr>
                <w:lang w:val="en-US"/>
              </w:rPr>
              <w:t>Int</w:t>
            </w:r>
          </w:p>
        </w:tc>
        <w:tc>
          <w:tcPr>
            <w:tcW w:w="851" w:type="dxa"/>
          </w:tcPr>
          <w:p w:rsidR="0025164E" w:rsidRDefault="00FF50E6" w:rsidP="003C030F">
            <w:pPr>
              <w:pStyle w:val="NoSpacing"/>
              <w:rPr>
                <w:lang w:val="en-US"/>
              </w:rPr>
            </w:pPr>
            <w:r>
              <w:rPr>
                <w:lang w:val="en-US"/>
              </w:rPr>
              <w:t>11</w:t>
            </w:r>
          </w:p>
        </w:tc>
        <w:tc>
          <w:tcPr>
            <w:tcW w:w="2403" w:type="dxa"/>
          </w:tcPr>
          <w:p w:rsidR="0025164E" w:rsidRDefault="00FF50E6" w:rsidP="003C030F">
            <w:pPr>
              <w:pStyle w:val="NoSpacing"/>
              <w:rPr>
                <w:lang w:val="en-US"/>
              </w:rPr>
            </w:pPr>
            <w:r>
              <w:rPr>
                <w:lang w:val="en-US"/>
              </w:rPr>
              <w:t>Id vendor</w:t>
            </w:r>
          </w:p>
        </w:tc>
      </w:tr>
      <w:tr w:rsidR="009E3427" w:rsidTr="004C5459">
        <w:tc>
          <w:tcPr>
            <w:tcW w:w="570" w:type="dxa"/>
          </w:tcPr>
          <w:p w:rsidR="009E3427" w:rsidRDefault="0025164E" w:rsidP="003C030F">
            <w:pPr>
              <w:pStyle w:val="NoSpacing"/>
              <w:rPr>
                <w:lang w:val="en-US"/>
              </w:rPr>
            </w:pPr>
            <w:r>
              <w:rPr>
                <w:lang w:val="en-US"/>
              </w:rPr>
              <w:t>10</w:t>
            </w:r>
          </w:p>
        </w:tc>
        <w:tc>
          <w:tcPr>
            <w:tcW w:w="1823" w:type="dxa"/>
          </w:tcPr>
          <w:p w:rsidR="009E3427" w:rsidRDefault="00D9474D" w:rsidP="003C030F">
            <w:pPr>
              <w:pStyle w:val="NoSpacing"/>
              <w:rPr>
                <w:lang w:val="en-US"/>
              </w:rPr>
            </w:pPr>
            <w:r>
              <w:rPr>
                <w:lang w:val="en-US"/>
              </w:rPr>
              <w:t>ket</w:t>
            </w:r>
          </w:p>
        </w:tc>
        <w:tc>
          <w:tcPr>
            <w:tcW w:w="1134" w:type="dxa"/>
          </w:tcPr>
          <w:p w:rsidR="009E3427" w:rsidRDefault="009E3427" w:rsidP="003C030F">
            <w:pPr>
              <w:pStyle w:val="NoSpacing"/>
              <w:rPr>
                <w:lang w:val="en-US"/>
              </w:rPr>
            </w:pPr>
            <w:r>
              <w:rPr>
                <w:lang w:val="en-US"/>
              </w:rPr>
              <w:t>varchar</w:t>
            </w:r>
          </w:p>
        </w:tc>
        <w:tc>
          <w:tcPr>
            <w:tcW w:w="851" w:type="dxa"/>
          </w:tcPr>
          <w:p w:rsidR="009E3427" w:rsidRDefault="00FF50E6" w:rsidP="003C030F">
            <w:pPr>
              <w:pStyle w:val="NoSpacing"/>
              <w:rPr>
                <w:lang w:val="en-US"/>
              </w:rPr>
            </w:pPr>
            <w:r>
              <w:rPr>
                <w:lang w:val="en-US"/>
              </w:rPr>
              <w:t>30</w:t>
            </w:r>
          </w:p>
        </w:tc>
        <w:tc>
          <w:tcPr>
            <w:tcW w:w="2403" w:type="dxa"/>
          </w:tcPr>
          <w:p w:rsidR="009E3427" w:rsidRDefault="00FF50E6" w:rsidP="003C030F">
            <w:pPr>
              <w:pStyle w:val="NoSpacing"/>
              <w:rPr>
                <w:lang w:val="en-US"/>
              </w:rPr>
            </w:pPr>
            <w:r>
              <w:rPr>
                <w:lang w:val="en-US"/>
              </w:rPr>
              <w:t>keterangan</w:t>
            </w:r>
          </w:p>
        </w:tc>
      </w:tr>
    </w:tbl>
    <w:p w:rsidR="009E3427" w:rsidRPr="002E5502" w:rsidRDefault="009E3427" w:rsidP="009E3427">
      <w:pPr>
        <w:pStyle w:val="paragraf2"/>
      </w:pPr>
    </w:p>
    <w:p w:rsidR="000F40B1" w:rsidRPr="00F96C2A" w:rsidRDefault="000F40B1" w:rsidP="00383934">
      <w:pPr>
        <w:pStyle w:val="analisa11"/>
        <w:numPr>
          <w:ilvl w:val="0"/>
          <w:numId w:val="55"/>
        </w:numPr>
        <w:tabs>
          <w:tab w:val="clear" w:pos="2977"/>
          <w:tab w:val="left" w:pos="3119"/>
        </w:tabs>
      </w:pPr>
      <w:r w:rsidRPr="00F96C2A">
        <w:t xml:space="preserve">Nama </w:t>
      </w:r>
      <w:r>
        <w:t>File</w:t>
      </w:r>
      <w:r>
        <w:tab/>
      </w:r>
      <w:r w:rsidRPr="00F96C2A">
        <w:t>:</w:t>
      </w:r>
      <w:r>
        <w:tab/>
        <w:t>kategori_trxin</w:t>
      </w:r>
    </w:p>
    <w:p w:rsidR="000F40B1" w:rsidRPr="00A97203" w:rsidRDefault="000F40B1" w:rsidP="00A04C43">
      <w:pPr>
        <w:pStyle w:val="analisa12"/>
      </w:pPr>
      <w:r>
        <w:t>Media</w:t>
      </w:r>
      <w:r>
        <w:tab/>
        <w:t>:</w:t>
      </w:r>
      <w:r>
        <w:tab/>
        <w:t>Harddisk</w:t>
      </w:r>
    </w:p>
    <w:p w:rsidR="000F40B1" w:rsidRDefault="000F40B1" w:rsidP="00A04C43">
      <w:pPr>
        <w:pStyle w:val="analisa12"/>
      </w:pPr>
      <w:r>
        <w:t>Organisasi</w:t>
      </w:r>
      <w:r>
        <w:tab/>
        <w:t>:</w:t>
      </w:r>
      <w:r>
        <w:tab/>
      </w:r>
      <w:r w:rsidRPr="00B918E5">
        <w:t>Index Sequential</w:t>
      </w:r>
    </w:p>
    <w:p w:rsidR="000F40B1" w:rsidRDefault="000F40B1" w:rsidP="00A04C43">
      <w:pPr>
        <w:pStyle w:val="analisa12"/>
      </w:pPr>
      <w:r>
        <w:t>Primary Key</w:t>
      </w:r>
      <w:r>
        <w:tab/>
        <w:t>:</w:t>
      </w:r>
      <w:r>
        <w:tab/>
        <w:t>id_</w:t>
      </w:r>
      <w:r w:rsidR="00241BF8">
        <w:t>cat_trxin</w:t>
      </w:r>
    </w:p>
    <w:p w:rsidR="000F40B1" w:rsidRDefault="000F40B1" w:rsidP="00A04C43">
      <w:pPr>
        <w:pStyle w:val="analisa12"/>
      </w:pPr>
      <w:r>
        <w:t>Panjang Record</w:t>
      </w:r>
      <w:r>
        <w:tab/>
        <w:t>:</w:t>
      </w:r>
      <w:r>
        <w:tab/>
      </w:r>
      <w:r w:rsidR="003F4867">
        <w:t>22</w:t>
      </w:r>
    </w:p>
    <w:p w:rsidR="000F40B1" w:rsidRDefault="000F40B1" w:rsidP="00A04C43">
      <w:pPr>
        <w:pStyle w:val="analisa12"/>
      </w:pPr>
      <w:r>
        <w:t>Jumlah Record</w:t>
      </w:r>
      <w:r>
        <w:tab/>
        <w:t>:</w:t>
      </w:r>
      <w:r>
        <w:tab/>
      </w:r>
      <w:r w:rsidR="003F4867">
        <w:t>22</w:t>
      </w:r>
      <w:r>
        <w:t xml:space="preserve"> x </w:t>
      </w:r>
      <w:r w:rsidR="003F4867">
        <w:t>10</w:t>
      </w:r>
      <w:r>
        <w:t xml:space="preserve"> = </w:t>
      </w:r>
      <w:r w:rsidR="003F4867">
        <w:t>220</w:t>
      </w:r>
    </w:p>
    <w:p w:rsidR="000F40B1" w:rsidRDefault="000F40B1" w:rsidP="00A04C43">
      <w:pPr>
        <w:pStyle w:val="analisa12"/>
      </w:pPr>
      <w:r>
        <w:t>Struktur Data</w:t>
      </w:r>
      <w:r>
        <w:tab/>
        <w:t>:</w:t>
      </w:r>
      <w:r>
        <w:tab/>
      </w:r>
    </w:p>
    <w:p w:rsidR="000F40B1" w:rsidRPr="00CC6281" w:rsidRDefault="00CE0B67" w:rsidP="00CE0B67">
      <w:pPr>
        <w:pStyle w:val="Caption"/>
        <w:rPr>
          <w:lang w:val="en-US"/>
        </w:rPr>
      </w:pPr>
      <w:bookmarkStart w:id="111" w:name="_Toc445540537"/>
      <w:bookmarkStart w:id="112" w:name="_Toc447285013"/>
      <w:r>
        <w:t xml:space="preserve">Tabel 4. </w:t>
      </w:r>
      <w:fldSimple w:instr=" SEQ Tabel_4. \* ARABIC ">
        <w:r w:rsidR="006B7441">
          <w:rPr>
            <w:noProof/>
          </w:rPr>
          <w:t>7</w:t>
        </w:r>
      </w:fldSimple>
      <w:r>
        <w:rPr>
          <w:lang w:val="en-US"/>
        </w:rPr>
        <w:t xml:space="preserve">. </w:t>
      </w:r>
      <w:r w:rsidR="000F40B1">
        <w:rPr>
          <w:lang w:val="en-US"/>
        </w:rPr>
        <w:t xml:space="preserve">Tabel </w:t>
      </w:r>
      <w:r w:rsidR="0096517B">
        <w:rPr>
          <w:lang w:val="en-US"/>
        </w:rPr>
        <w:t>kategori_trxin</w:t>
      </w:r>
      <w:bookmarkEnd w:id="111"/>
      <w:bookmarkEnd w:id="112"/>
    </w:p>
    <w:tbl>
      <w:tblPr>
        <w:tblStyle w:val="TableGrid"/>
        <w:tblW w:w="0" w:type="auto"/>
        <w:tblInd w:w="1146" w:type="dxa"/>
        <w:tblLook w:val="04A0" w:firstRow="1" w:lastRow="0" w:firstColumn="1" w:lastColumn="0" w:noHBand="0" w:noVBand="1"/>
      </w:tblPr>
      <w:tblGrid>
        <w:gridCol w:w="570"/>
        <w:gridCol w:w="1823"/>
        <w:gridCol w:w="1134"/>
        <w:gridCol w:w="851"/>
        <w:gridCol w:w="2403"/>
      </w:tblGrid>
      <w:tr w:rsidR="000F40B1" w:rsidTr="004C5459">
        <w:tc>
          <w:tcPr>
            <w:tcW w:w="570" w:type="dxa"/>
          </w:tcPr>
          <w:p w:rsidR="000F40B1" w:rsidRDefault="000F40B1" w:rsidP="003C030F">
            <w:pPr>
              <w:pStyle w:val="NoSpacing"/>
            </w:pPr>
            <w:r>
              <w:t>No.</w:t>
            </w:r>
          </w:p>
        </w:tc>
        <w:tc>
          <w:tcPr>
            <w:tcW w:w="1823" w:type="dxa"/>
          </w:tcPr>
          <w:p w:rsidR="000F40B1" w:rsidRDefault="000F40B1" w:rsidP="003C030F">
            <w:pPr>
              <w:pStyle w:val="NoSpacing"/>
            </w:pPr>
            <w:r>
              <w:t>Field</w:t>
            </w:r>
          </w:p>
        </w:tc>
        <w:tc>
          <w:tcPr>
            <w:tcW w:w="1134" w:type="dxa"/>
          </w:tcPr>
          <w:p w:rsidR="000F40B1" w:rsidRDefault="000F40B1" w:rsidP="003C030F">
            <w:pPr>
              <w:pStyle w:val="NoSpacing"/>
            </w:pPr>
            <w:r>
              <w:t>Type</w:t>
            </w:r>
          </w:p>
        </w:tc>
        <w:tc>
          <w:tcPr>
            <w:tcW w:w="851" w:type="dxa"/>
          </w:tcPr>
          <w:p w:rsidR="000F40B1" w:rsidRDefault="000F40B1" w:rsidP="003C030F">
            <w:pPr>
              <w:pStyle w:val="NoSpacing"/>
            </w:pPr>
            <w:r>
              <w:t>Value</w:t>
            </w:r>
          </w:p>
        </w:tc>
        <w:tc>
          <w:tcPr>
            <w:tcW w:w="2403" w:type="dxa"/>
          </w:tcPr>
          <w:p w:rsidR="000F40B1" w:rsidRDefault="000F40B1" w:rsidP="003C030F">
            <w:pPr>
              <w:pStyle w:val="NoSpacing"/>
            </w:pPr>
            <w:r>
              <w:t>Keterangan</w:t>
            </w:r>
          </w:p>
        </w:tc>
      </w:tr>
      <w:tr w:rsidR="000F40B1" w:rsidTr="004C5459">
        <w:tc>
          <w:tcPr>
            <w:tcW w:w="570" w:type="dxa"/>
          </w:tcPr>
          <w:p w:rsidR="000F40B1" w:rsidRDefault="000F40B1" w:rsidP="003C030F">
            <w:pPr>
              <w:pStyle w:val="NoSpacing"/>
            </w:pPr>
            <w:r>
              <w:t>1</w:t>
            </w:r>
          </w:p>
        </w:tc>
        <w:tc>
          <w:tcPr>
            <w:tcW w:w="1823" w:type="dxa"/>
          </w:tcPr>
          <w:p w:rsidR="000F40B1" w:rsidRPr="003F4C9F" w:rsidRDefault="000F40B1" w:rsidP="003C030F">
            <w:pPr>
              <w:pStyle w:val="NoSpacing"/>
              <w:rPr>
                <w:lang w:val="en-US"/>
              </w:rPr>
            </w:pPr>
            <w:r>
              <w:rPr>
                <w:lang w:val="en-US"/>
              </w:rPr>
              <w:t>id_</w:t>
            </w:r>
            <w:r w:rsidR="00AF30FB">
              <w:rPr>
                <w:lang w:val="en-US"/>
              </w:rPr>
              <w:t>cat_trxin</w:t>
            </w:r>
          </w:p>
        </w:tc>
        <w:tc>
          <w:tcPr>
            <w:tcW w:w="1134" w:type="dxa"/>
          </w:tcPr>
          <w:p w:rsidR="000F40B1" w:rsidRPr="003F4C9F" w:rsidRDefault="00AF30FB" w:rsidP="003C030F">
            <w:pPr>
              <w:pStyle w:val="NoSpacing"/>
              <w:rPr>
                <w:lang w:val="en-US"/>
              </w:rPr>
            </w:pPr>
            <w:r>
              <w:rPr>
                <w:lang w:val="en-US"/>
              </w:rPr>
              <w:t>tiny</w:t>
            </w:r>
            <w:r w:rsidR="000F40B1">
              <w:rPr>
                <w:lang w:val="en-US"/>
              </w:rPr>
              <w:t>int</w:t>
            </w:r>
          </w:p>
        </w:tc>
        <w:tc>
          <w:tcPr>
            <w:tcW w:w="851" w:type="dxa"/>
          </w:tcPr>
          <w:p w:rsidR="000F40B1" w:rsidRPr="003F4C9F" w:rsidRDefault="00893C63" w:rsidP="003C030F">
            <w:pPr>
              <w:pStyle w:val="NoSpacing"/>
              <w:rPr>
                <w:lang w:val="en-US"/>
              </w:rPr>
            </w:pPr>
            <w:r>
              <w:rPr>
                <w:lang w:val="en-US"/>
              </w:rPr>
              <w:t>2</w:t>
            </w:r>
          </w:p>
        </w:tc>
        <w:tc>
          <w:tcPr>
            <w:tcW w:w="2403" w:type="dxa"/>
          </w:tcPr>
          <w:p w:rsidR="000F40B1" w:rsidRPr="003F4C9F" w:rsidRDefault="000F40B1" w:rsidP="003C030F">
            <w:pPr>
              <w:pStyle w:val="NoSpacing"/>
              <w:rPr>
                <w:lang w:val="en-US"/>
              </w:rPr>
            </w:pPr>
            <w:r>
              <w:rPr>
                <w:lang w:val="en-US"/>
              </w:rPr>
              <w:t xml:space="preserve">Id </w:t>
            </w:r>
            <w:r w:rsidR="00AF30FB">
              <w:rPr>
                <w:lang w:val="en-US"/>
              </w:rPr>
              <w:t>kategori transaksi input</w:t>
            </w:r>
          </w:p>
        </w:tc>
      </w:tr>
      <w:tr w:rsidR="000F40B1" w:rsidTr="004C5459">
        <w:tc>
          <w:tcPr>
            <w:tcW w:w="570" w:type="dxa"/>
          </w:tcPr>
          <w:p w:rsidR="000F40B1" w:rsidRDefault="000F40B1" w:rsidP="003C030F">
            <w:pPr>
              <w:pStyle w:val="NoSpacing"/>
            </w:pPr>
            <w:r>
              <w:t>2</w:t>
            </w:r>
          </w:p>
        </w:tc>
        <w:tc>
          <w:tcPr>
            <w:tcW w:w="1823" w:type="dxa"/>
          </w:tcPr>
          <w:p w:rsidR="000F40B1" w:rsidRPr="003F4C9F" w:rsidRDefault="000F40B1" w:rsidP="003C030F">
            <w:pPr>
              <w:pStyle w:val="NoSpacing"/>
              <w:rPr>
                <w:lang w:val="en-US"/>
              </w:rPr>
            </w:pPr>
            <w:r>
              <w:rPr>
                <w:lang w:val="en-US"/>
              </w:rPr>
              <w:t>nama</w:t>
            </w:r>
          </w:p>
        </w:tc>
        <w:tc>
          <w:tcPr>
            <w:tcW w:w="1134" w:type="dxa"/>
          </w:tcPr>
          <w:p w:rsidR="000F40B1" w:rsidRPr="00A96879" w:rsidRDefault="000F40B1" w:rsidP="003C030F">
            <w:pPr>
              <w:pStyle w:val="NoSpacing"/>
              <w:rPr>
                <w:lang w:val="en-US"/>
              </w:rPr>
            </w:pPr>
            <w:r>
              <w:rPr>
                <w:lang w:val="en-US"/>
              </w:rPr>
              <w:t>varchar</w:t>
            </w:r>
          </w:p>
        </w:tc>
        <w:tc>
          <w:tcPr>
            <w:tcW w:w="851" w:type="dxa"/>
          </w:tcPr>
          <w:p w:rsidR="000F40B1" w:rsidRPr="00D97775" w:rsidRDefault="00893C63" w:rsidP="003C030F">
            <w:pPr>
              <w:pStyle w:val="NoSpacing"/>
              <w:rPr>
                <w:lang w:val="en-US"/>
              </w:rPr>
            </w:pPr>
            <w:r>
              <w:rPr>
                <w:lang w:val="en-US"/>
              </w:rPr>
              <w:t>15</w:t>
            </w:r>
          </w:p>
        </w:tc>
        <w:tc>
          <w:tcPr>
            <w:tcW w:w="2403" w:type="dxa"/>
          </w:tcPr>
          <w:p w:rsidR="000F40B1" w:rsidRDefault="000F40B1" w:rsidP="003C030F">
            <w:pPr>
              <w:pStyle w:val="NoSpacing"/>
            </w:pPr>
            <w:r>
              <w:rPr>
                <w:lang w:val="en-US"/>
              </w:rPr>
              <w:t xml:space="preserve">Nama </w:t>
            </w:r>
            <w:r w:rsidR="00AF30FB">
              <w:rPr>
                <w:lang w:val="en-US"/>
              </w:rPr>
              <w:t>kategori</w:t>
            </w:r>
          </w:p>
        </w:tc>
      </w:tr>
      <w:tr w:rsidR="000F40B1" w:rsidTr="004C5459">
        <w:tc>
          <w:tcPr>
            <w:tcW w:w="570" w:type="dxa"/>
          </w:tcPr>
          <w:p w:rsidR="000F40B1" w:rsidRPr="003F4C9F" w:rsidRDefault="000F40B1" w:rsidP="003C030F">
            <w:pPr>
              <w:pStyle w:val="NoSpacing"/>
              <w:rPr>
                <w:lang w:val="en-US"/>
              </w:rPr>
            </w:pPr>
            <w:r>
              <w:rPr>
                <w:lang w:val="en-US"/>
              </w:rPr>
              <w:t>3</w:t>
            </w:r>
          </w:p>
        </w:tc>
        <w:tc>
          <w:tcPr>
            <w:tcW w:w="1823" w:type="dxa"/>
          </w:tcPr>
          <w:p w:rsidR="000F40B1" w:rsidRDefault="00AF30FB" w:rsidP="003C030F">
            <w:pPr>
              <w:pStyle w:val="NoSpacing"/>
              <w:rPr>
                <w:lang w:val="en-US"/>
              </w:rPr>
            </w:pPr>
            <w:r>
              <w:rPr>
                <w:lang w:val="en-US"/>
              </w:rPr>
              <w:t>kode</w:t>
            </w:r>
          </w:p>
        </w:tc>
        <w:tc>
          <w:tcPr>
            <w:tcW w:w="1134" w:type="dxa"/>
          </w:tcPr>
          <w:p w:rsidR="000F40B1" w:rsidRPr="003F4C9F" w:rsidRDefault="000F40B1" w:rsidP="003C030F">
            <w:pPr>
              <w:pStyle w:val="NoSpacing"/>
              <w:rPr>
                <w:lang w:val="en-US"/>
              </w:rPr>
            </w:pPr>
            <w:r>
              <w:rPr>
                <w:lang w:val="en-US"/>
              </w:rPr>
              <w:t>varchar</w:t>
            </w:r>
          </w:p>
        </w:tc>
        <w:tc>
          <w:tcPr>
            <w:tcW w:w="851" w:type="dxa"/>
          </w:tcPr>
          <w:p w:rsidR="000F40B1" w:rsidRPr="00D97775" w:rsidRDefault="00893C63" w:rsidP="003C030F">
            <w:pPr>
              <w:pStyle w:val="NoSpacing"/>
              <w:rPr>
                <w:lang w:val="en-US"/>
              </w:rPr>
            </w:pPr>
            <w:r>
              <w:rPr>
                <w:lang w:val="en-US"/>
              </w:rPr>
              <w:t>5</w:t>
            </w:r>
          </w:p>
        </w:tc>
        <w:tc>
          <w:tcPr>
            <w:tcW w:w="2403" w:type="dxa"/>
          </w:tcPr>
          <w:p w:rsidR="000F40B1" w:rsidRPr="00D97775" w:rsidRDefault="00AF30FB" w:rsidP="003C030F">
            <w:pPr>
              <w:pStyle w:val="NoSpacing"/>
              <w:rPr>
                <w:lang w:val="en-US"/>
              </w:rPr>
            </w:pPr>
            <w:r>
              <w:rPr>
                <w:lang w:val="en-US"/>
              </w:rPr>
              <w:t>Kode kategori</w:t>
            </w:r>
          </w:p>
        </w:tc>
      </w:tr>
    </w:tbl>
    <w:p w:rsidR="003C030F" w:rsidRPr="00CE0B67" w:rsidRDefault="003C030F" w:rsidP="00A04C43">
      <w:pPr>
        <w:pStyle w:val="analisa11"/>
        <w:rPr>
          <w:sz w:val="12"/>
        </w:rPr>
      </w:pPr>
    </w:p>
    <w:p w:rsidR="003F4867" w:rsidRPr="00F96C2A" w:rsidRDefault="003F4867" w:rsidP="00383934">
      <w:pPr>
        <w:pStyle w:val="analisa11"/>
        <w:numPr>
          <w:ilvl w:val="0"/>
          <w:numId w:val="55"/>
        </w:numPr>
        <w:tabs>
          <w:tab w:val="clear" w:pos="2977"/>
          <w:tab w:val="left" w:pos="3119"/>
        </w:tabs>
      </w:pPr>
      <w:r w:rsidRPr="00F96C2A">
        <w:t xml:space="preserve">Nama </w:t>
      </w:r>
      <w:r>
        <w:t>File</w:t>
      </w:r>
      <w:r>
        <w:tab/>
      </w:r>
      <w:r w:rsidRPr="00F96C2A">
        <w:t>:</w:t>
      </w:r>
      <w:r>
        <w:tab/>
      </w:r>
      <w:r w:rsidR="000A66DC">
        <w:t>kategori_trxout</w:t>
      </w:r>
    </w:p>
    <w:p w:rsidR="003F4867" w:rsidRPr="00A97203" w:rsidRDefault="003F4867" w:rsidP="00A04C43">
      <w:pPr>
        <w:pStyle w:val="analisa12"/>
      </w:pPr>
      <w:r>
        <w:t>Media</w:t>
      </w:r>
      <w:r>
        <w:tab/>
        <w:t>:</w:t>
      </w:r>
      <w:r>
        <w:tab/>
        <w:t>Harddisk</w:t>
      </w:r>
    </w:p>
    <w:p w:rsidR="003F4867" w:rsidRDefault="003F4867" w:rsidP="00A04C43">
      <w:pPr>
        <w:pStyle w:val="analisa12"/>
      </w:pPr>
      <w:r>
        <w:t>Organisasi</w:t>
      </w:r>
      <w:r>
        <w:tab/>
        <w:t>:</w:t>
      </w:r>
      <w:r>
        <w:tab/>
      </w:r>
      <w:r w:rsidRPr="00B918E5">
        <w:t>Index Sequential</w:t>
      </w:r>
    </w:p>
    <w:p w:rsidR="003F4867" w:rsidRDefault="003F4867" w:rsidP="00A04C43">
      <w:pPr>
        <w:pStyle w:val="analisa12"/>
      </w:pPr>
      <w:r>
        <w:t>Primary Key</w:t>
      </w:r>
      <w:r>
        <w:tab/>
        <w:t>:</w:t>
      </w:r>
      <w:r>
        <w:tab/>
        <w:t>id_</w:t>
      </w:r>
      <w:r w:rsidR="000A66DC">
        <w:t>cat_trxout</w:t>
      </w:r>
    </w:p>
    <w:p w:rsidR="003F4867" w:rsidRDefault="003F4867" w:rsidP="00A04C43">
      <w:pPr>
        <w:pStyle w:val="analisa12"/>
      </w:pPr>
      <w:r>
        <w:t>Panjang Record</w:t>
      </w:r>
      <w:r>
        <w:tab/>
        <w:t>:</w:t>
      </w:r>
      <w:r>
        <w:tab/>
      </w:r>
      <w:r w:rsidR="00B66C84">
        <w:t>22</w:t>
      </w:r>
    </w:p>
    <w:p w:rsidR="003F4867" w:rsidRDefault="003F4867" w:rsidP="00A04C43">
      <w:pPr>
        <w:pStyle w:val="analisa12"/>
      </w:pPr>
      <w:r>
        <w:t>Jumlah Record</w:t>
      </w:r>
      <w:r>
        <w:tab/>
        <w:t>:</w:t>
      </w:r>
      <w:r>
        <w:tab/>
      </w:r>
      <w:r w:rsidR="00B66C84">
        <w:t>22</w:t>
      </w:r>
      <w:r>
        <w:t xml:space="preserve"> x </w:t>
      </w:r>
      <w:r w:rsidR="00B66C84">
        <w:t>1</w:t>
      </w:r>
      <w:r>
        <w:t xml:space="preserve">0 = </w:t>
      </w:r>
      <w:r w:rsidR="00B66C84">
        <w:t>220</w:t>
      </w:r>
    </w:p>
    <w:p w:rsidR="003F4867" w:rsidRDefault="003F4867" w:rsidP="00A04C43">
      <w:pPr>
        <w:pStyle w:val="analisa12"/>
      </w:pPr>
      <w:r>
        <w:t>Struktur Data</w:t>
      </w:r>
      <w:r>
        <w:tab/>
        <w:t>:</w:t>
      </w:r>
      <w:r>
        <w:tab/>
      </w:r>
    </w:p>
    <w:p w:rsidR="003F4867" w:rsidRPr="00CC6281" w:rsidRDefault="00CE0B67" w:rsidP="00CE0B67">
      <w:pPr>
        <w:pStyle w:val="Caption"/>
        <w:rPr>
          <w:lang w:val="en-US"/>
        </w:rPr>
      </w:pPr>
      <w:bookmarkStart w:id="113" w:name="_Toc445540538"/>
      <w:bookmarkStart w:id="114" w:name="_Toc447285014"/>
      <w:r>
        <w:t xml:space="preserve">Tabel 4. </w:t>
      </w:r>
      <w:fldSimple w:instr=" SEQ Tabel_4. \* ARABIC ">
        <w:r w:rsidR="006B7441">
          <w:rPr>
            <w:noProof/>
          </w:rPr>
          <w:t>8</w:t>
        </w:r>
      </w:fldSimple>
      <w:r>
        <w:rPr>
          <w:lang w:val="en-US"/>
        </w:rPr>
        <w:t xml:space="preserve">. </w:t>
      </w:r>
      <w:r w:rsidR="003F4867">
        <w:rPr>
          <w:lang w:val="en-US"/>
        </w:rPr>
        <w:t xml:space="preserve">Tabel </w:t>
      </w:r>
      <w:r w:rsidR="000A66DC">
        <w:rPr>
          <w:lang w:val="en-US"/>
        </w:rPr>
        <w:t>kategori_trxout</w:t>
      </w:r>
      <w:bookmarkEnd w:id="113"/>
      <w:bookmarkEnd w:id="114"/>
    </w:p>
    <w:tbl>
      <w:tblPr>
        <w:tblStyle w:val="TableGrid"/>
        <w:tblW w:w="0" w:type="auto"/>
        <w:tblInd w:w="1146" w:type="dxa"/>
        <w:tblLook w:val="04A0" w:firstRow="1" w:lastRow="0" w:firstColumn="1" w:lastColumn="0" w:noHBand="0" w:noVBand="1"/>
      </w:tblPr>
      <w:tblGrid>
        <w:gridCol w:w="570"/>
        <w:gridCol w:w="1823"/>
        <w:gridCol w:w="1134"/>
        <w:gridCol w:w="851"/>
        <w:gridCol w:w="2403"/>
      </w:tblGrid>
      <w:tr w:rsidR="003F4867" w:rsidTr="004C5459">
        <w:tc>
          <w:tcPr>
            <w:tcW w:w="570" w:type="dxa"/>
          </w:tcPr>
          <w:p w:rsidR="003F4867" w:rsidRDefault="003F4867" w:rsidP="003C030F">
            <w:pPr>
              <w:pStyle w:val="NoSpacing"/>
            </w:pPr>
            <w:r>
              <w:t>No.</w:t>
            </w:r>
          </w:p>
        </w:tc>
        <w:tc>
          <w:tcPr>
            <w:tcW w:w="1823" w:type="dxa"/>
          </w:tcPr>
          <w:p w:rsidR="003F4867" w:rsidRDefault="003F4867" w:rsidP="003C030F">
            <w:pPr>
              <w:pStyle w:val="NoSpacing"/>
            </w:pPr>
            <w:r>
              <w:t>Field</w:t>
            </w:r>
          </w:p>
        </w:tc>
        <w:tc>
          <w:tcPr>
            <w:tcW w:w="1134" w:type="dxa"/>
          </w:tcPr>
          <w:p w:rsidR="003F4867" w:rsidRDefault="003F4867" w:rsidP="003C030F">
            <w:pPr>
              <w:pStyle w:val="NoSpacing"/>
            </w:pPr>
            <w:r>
              <w:t>Type</w:t>
            </w:r>
          </w:p>
        </w:tc>
        <w:tc>
          <w:tcPr>
            <w:tcW w:w="851" w:type="dxa"/>
          </w:tcPr>
          <w:p w:rsidR="003F4867" w:rsidRDefault="003F4867" w:rsidP="003C030F">
            <w:pPr>
              <w:pStyle w:val="NoSpacing"/>
            </w:pPr>
            <w:r>
              <w:t>Value</w:t>
            </w:r>
          </w:p>
        </w:tc>
        <w:tc>
          <w:tcPr>
            <w:tcW w:w="2403" w:type="dxa"/>
          </w:tcPr>
          <w:p w:rsidR="003F4867" w:rsidRDefault="003F4867" w:rsidP="003C030F">
            <w:pPr>
              <w:pStyle w:val="NoSpacing"/>
            </w:pPr>
            <w:r>
              <w:t>Keterangan</w:t>
            </w:r>
          </w:p>
        </w:tc>
      </w:tr>
      <w:tr w:rsidR="000A66DC" w:rsidTr="004C5459">
        <w:tc>
          <w:tcPr>
            <w:tcW w:w="570" w:type="dxa"/>
          </w:tcPr>
          <w:p w:rsidR="000A66DC" w:rsidRDefault="000A66DC" w:rsidP="003C030F">
            <w:pPr>
              <w:pStyle w:val="NoSpacing"/>
            </w:pPr>
            <w:r>
              <w:t>1</w:t>
            </w:r>
          </w:p>
        </w:tc>
        <w:tc>
          <w:tcPr>
            <w:tcW w:w="1823" w:type="dxa"/>
          </w:tcPr>
          <w:p w:rsidR="000A66DC" w:rsidRPr="003F4C9F" w:rsidRDefault="000A66DC" w:rsidP="003C030F">
            <w:pPr>
              <w:pStyle w:val="NoSpacing"/>
              <w:rPr>
                <w:lang w:val="en-US"/>
              </w:rPr>
            </w:pPr>
            <w:r>
              <w:rPr>
                <w:lang w:val="en-US"/>
              </w:rPr>
              <w:t>id_cat_trxout</w:t>
            </w:r>
          </w:p>
        </w:tc>
        <w:tc>
          <w:tcPr>
            <w:tcW w:w="1134" w:type="dxa"/>
          </w:tcPr>
          <w:p w:rsidR="000A66DC" w:rsidRPr="003F4C9F" w:rsidRDefault="000A66DC" w:rsidP="003C030F">
            <w:pPr>
              <w:pStyle w:val="NoSpacing"/>
              <w:rPr>
                <w:lang w:val="en-US"/>
              </w:rPr>
            </w:pPr>
            <w:r>
              <w:rPr>
                <w:lang w:val="en-US"/>
              </w:rPr>
              <w:t>tinyint</w:t>
            </w:r>
          </w:p>
        </w:tc>
        <w:tc>
          <w:tcPr>
            <w:tcW w:w="851" w:type="dxa"/>
          </w:tcPr>
          <w:p w:rsidR="000A66DC" w:rsidRPr="003F4C9F" w:rsidRDefault="000A66DC" w:rsidP="003C030F">
            <w:pPr>
              <w:pStyle w:val="NoSpacing"/>
              <w:rPr>
                <w:lang w:val="en-US"/>
              </w:rPr>
            </w:pPr>
            <w:r>
              <w:rPr>
                <w:lang w:val="en-US"/>
              </w:rPr>
              <w:t>2</w:t>
            </w:r>
          </w:p>
        </w:tc>
        <w:tc>
          <w:tcPr>
            <w:tcW w:w="2403" w:type="dxa"/>
          </w:tcPr>
          <w:p w:rsidR="000A66DC" w:rsidRPr="003F4C9F" w:rsidRDefault="000A66DC" w:rsidP="003C030F">
            <w:pPr>
              <w:pStyle w:val="NoSpacing"/>
              <w:rPr>
                <w:lang w:val="en-US"/>
              </w:rPr>
            </w:pPr>
            <w:r>
              <w:rPr>
                <w:lang w:val="en-US"/>
              </w:rPr>
              <w:t>Id kategori transaksi output</w:t>
            </w:r>
          </w:p>
        </w:tc>
      </w:tr>
      <w:tr w:rsidR="000A66DC" w:rsidTr="004C5459">
        <w:tc>
          <w:tcPr>
            <w:tcW w:w="570" w:type="dxa"/>
          </w:tcPr>
          <w:p w:rsidR="000A66DC" w:rsidRDefault="000A66DC" w:rsidP="003C030F">
            <w:pPr>
              <w:pStyle w:val="NoSpacing"/>
            </w:pPr>
            <w:r>
              <w:t>2</w:t>
            </w:r>
          </w:p>
        </w:tc>
        <w:tc>
          <w:tcPr>
            <w:tcW w:w="1823" w:type="dxa"/>
          </w:tcPr>
          <w:p w:rsidR="000A66DC" w:rsidRPr="003F4C9F" w:rsidRDefault="000A66DC" w:rsidP="003C030F">
            <w:pPr>
              <w:pStyle w:val="NoSpacing"/>
              <w:rPr>
                <w:lang w:val="en-US"/>
              </w:rPr>
            </w:pPr>
            <w:r>
              <w:rPr>
                <w:lang w:val="en-US"/>
              </w:rPr>
              <w:t>nama</w:t>
            </w:r>
          </w:p>
        </w:tc>
        <w:tc>
          <w:tcPr>
            <w:tcW w:w="1134" w:type="dxa"/>
          </w:tcPr>
          <w:p w:rsidR="000A66DC" w:rsidRPr="00A96879" w:rsidRDefault="000A66DC" w:rsidP="003C030F">
            <w:pPr>
              <w:pStyle w:val="NoSpacing"/>
              <w:rPr>
                <w:lang w:val="en-US"/>
              </w:rPr>
            </w:pPr>
            <w:r>
              <w:rPr>
                <w:lang w:val="en-US"/>
              </w:rPr>
              <w:t>varchar</w:t>
            </w:r>
          </w:p>
        </w:tc>
        <w:tc>
          <w:tcPr>
            <w:tcW w:w="851" w:type="dxa"/>
          </w:tcPr>
          <w:p w:rsidR="000A66DC" w:rsidRPr="00D97775" w:rsidRDefault="000A66DC" w:rsidP="003C030F">
            <w:pPr>
              <w:pStyle w:val="NoSpacing"/>
              <w:rPr>
                <w:lang w:val="en-US"/>
              </w:rPr>
            </w:pPr>
            <w:r>
              <w:rPr>
                <w:lang w:val="en-US"/>
              </w:rPr>
              <w:t>15</w:t>
            </w:r>
          </w:p>
        </w:tc>
        <w:tc>
          <w:tcPr>
            <w:tcW w:w="2403" w:type="dxa"/>
          </w:tcPr>
          <w:p w:rsidR="000A66DC" w:rsidRDefault="000A66DC" w:rsidP="003C030F">
            <w:pPr>
              <w:pStyle w:val="NoSpacing"/>
            </w:pPr>
            <w:r>
              <w:rPr>
                <w:lang w:val="en-US"/>
              </w:rPr>
              <w:t>Nama kategori</w:t>
            </w:r>
          </w:p>
        </w:tc>
      </w:tr>
      <w:tr w:rsidR="000A66DC" w:rsidTr="004C5459">
        <w:tc>
          <w:tcPr>
            <w:tcW w:w="570" w:type="dxa"/>
          </w:tcPr>
          <w:p w:rsidR="000A66DC" w:rsidRPr="003F4C9F" w:rsidRDefault="000A66DC" w:rsidP="003C030F">
            <w:pPr>
              <w:pStyle w:val="NoSpacing"/>
              <w:rPr>
                <w:lang w:val="en-US"/>
              </w:rPr>
            </w:pPr>
            <w:r>
              <w:rPr>
                <w:lang w:val="en-US"/>
              </w:rPr>
              <w:t>3</w:t>
            </w:r>
          </w:p>
        </w:tc>
        <w:tc>
          <w:tcPr>
            <w:tcW w:w="1823" w:type="dxa"/>
          </w:tcPr>
          <w:p w:rsidR="000A66DC" w:rsidRDefault="000A66DC" w:rsidP="003C030F">
            <w:pPr>
              <w:pStyle w:val="NoSpacing"/>
              <w:rPr>
                <w:lang w:val="en-US"/>
              </w:rPr>
            </w:pPr>
            <w:r>
              <w:rPr>
                <w:lang w:val="en-US"/>
              </w:rPr>
              <w:t>kode</w:t>
            </w:r>
          </w:p>
        </w:tc>
        <w:tc>
          <w:tcPr>
            <w:tcW w:w="1134" w:type="dxa"/>
          </w:tcPr>
          <w:p w:rsidR="000A66DC" w:rsidRPr="003F4C9F" w:rsidRDefault="000A66DC" w:rsidP="003C030F">
            <w:pPr>
              <w:pStyle w:val="NoSpacing"/>
              <w:rPr>
                <w:lang w:val="en-US"/>
              </w:rPr>
            </w:pPr>
            <w:r>
              <w:rPr>
                <w:lang w:val="en-US"/>
              </w:rPr>
              <w:t>varchar</w:t>
            </w:r>
          </w:p>
        </w:tc>
        <w:tc>
          <w:tcPr>
            <w:tcW w:w="851" w:type="dxa"/>
          </w:tcPr>
          <w:p w:rsidR="000A66DC" w:rsidRPr="00D97775" w:rsidRDefault="000A66DC" w:rsidP="003C030F">
            <w:pPr>
              <w:pStyle w:val="NoSpacing"/>
              <w:rPr>
                <w:lang w:val="en-US"/>
              </w:rPr>
            </w:pPr>
            <w:r>
              <w:rPr>
                <w:lang w:val="en-US"/>
              </w:rPr>
              <w:t>5</w:t>
            </w:r>
          </w:p>
        </w:tc>
        <w:tc>
          <w:tcPr>
            <w:tcW w:w="2403" w:type="dxa"/>
          </w:tcPr>
          <w:p w:rsidR="000A66DC" w:rsidRPr="00D97775" w:rsidRDefault="000A66DC" w:rsidP="003C030F">
            <w:pPr>
              <w:pStyle w:val="NoSpacing"/>
              <w:rPr>
                <w:lang w:val="en-US"/>
              </w:rPr>
            </w:pPr>
            <w:r>
              <w:rPr>
                <w:lang w:val="en-US"/>
              </w:rPr>
              <w:t>Kode kategori</w:t>
            </w:r>
          </w:p>
        </w:tc>
      </w:tr>
    </w:tbl>
    <w:p w:rsidR="00B66C84" w:rsidRPr="00F96C2A" w:rsidRDefault="00B66C84" w:rsidP="00383934">
      <w:pPr>
        <w:pStyle w:val="analisa11"/>
        <w:numPr>
          <w:ilvl w:val="0"/>
          <w:numId w:val="55"/>
        </w:numPr>
        <w:tabs>
          <w:tab w:val="clear" w:pos="2977"/>
          <w:tab w:val="left" w:pos="3119"/>
        </w:tabs>
      </w:pPr>
      <w:r w:rsidRPr="00F96C2A">
        <w:lastRenderedPageBreak/>
        <w:t xml:space="preserve">Nama </w:t>
      </w:r>
      <w:r>
        <w:t>File</w:t>
      </w:r>
      <w:r>
        <w:tab/>
      </w:r>
      <w:r w:rsidRPr="00F96C2A">
        <w:t>:</w:t>
      </w:r>
      <w:r>
        <w:tab/>
        <w:t>temporari_trxin</w:t>
      </w:r>
    </w:p>
    <w:p w:rsidR="00B66C84" w:rsidRPr="00A97203" w:rsidRDefault="00B66C84" w:rsidP="00A04C43">
      <w:pPr>
        <w:pStyle w:val="analisa12"/>
      </w:pPr>
      <w:r>
        <w:t>Media</w:t>
      </w:r>
      <w:r>
        <w:tab/>
        <w:t>:</w:t>
      </w:r>
      <w:r>
        <w:tab/>
        <w:t>Harddisk</w:t>
      </w:r>
    </w:p>
    <w:p w:rsidR="00B66C84" w:rsidRDefault="00B66C84" w:rsidP="00A04C43">
      <w:pPr>
        <w:pStyle w:val="analisa12"/>
      </w:pPr>
      <w:r>
        <w:t>Organisasi</w:t>
      </w:r>
      <w:r>
        <w:tab/>
        <w:t>:</w:t>
      </w:r>
      <w:r>
        <w:tab/>
      </w:r>
      <w:r w:rsidRPr="00B918E5">
        <w:t>Index Sequential</w:t>
      </w:r>
    </w:p>
    <w:p w:rsidR="00B66C84" w:rsidRDefault="00B66C84" w:rsidP="00A04C43">
      <w:pPr>
        <w:pStyle w:val="analisa12"/>
      </w:pPr>
      <w:r>
        <w:t>Primary Key</w:t>
      </w:r>
      <w:r>
        <w:tab/>
        <w:t>:</w:t>
      </w:r>
      <w:r>
        <w:tab/>
        <w:t>id_</w:t>
      </w:r>
      <w:r w:rsidR="00A35CBC">
        <w:t>temp_in</w:t>
      </w:r>
    </w:p>
    <w:p w:rsidR="00B66C84" w:rsidRDefault="00B66C84" w:rsidP="00A04C43">
      <w:pPr>
        <w:pStyle w:val="analisa12"/>
      </w:pPr>
      <w:r>
        <w:t>Panjang Record</w:t>
      </w:r>
      <w:r>
        <w:tab/>
        <w:t>:</w:t>
      </w:r>
      <w:r>
        <w:tab/>
      </w:r>
      <w:r w:rsidR="00A76791">
        <w:t>48</w:t>
      </w:r>
    </w:p>
    <w:p w:rsidR="00B66C84" w:rsidRDefault="00B66C84" w:rsidP="00A04C43">
      <w:pPr>
        <w:pStyle w:val="analisa12"/>
      </w:pPr>
      <w:r>
        <w:t>Jumlah Record</w:t>
      </w:r>
      <w:r>
        <w:tab/>
        <w:t>:</w:t>
      </w:r>
      <w:r>
        <w:tab/>
      </w:r>
      <w:r w:rsidR="00A76791">
        <w:t>48</w:t>
      </w:r>
      <w:r>
        <w:t xml:space="preserve"> x 50 = </w:t>
      </w:r>
      <w:r w:rsidR="00A76791">
        <w:t>2400</w:t>
      </w:r>
    </w:p>
    <w:p w:rsidR="00B66C84" w:rsidRDefault="00B66C84" w:rsidP="00A04C43">
      <w:pPr>
        <w:pStyle w:val="analisa12"/>
      </w:pPr>
      <w:r>
        <w:t>Struktur Data</w:t>
      </w:r>
      <w:r>
        <w:tab/>
        <w:t>:</w:t>
      </w:r>
      <w:r>
        <w:tab/>
      </w:r>
    </w:p>
    <w:p w:rsidR="00B66C84" w:rsidRPr="00CC6281" w:rsidRDefault="00CE0B67" w:rsidP="00CE0B67">
      <w:pPr>
        <w:pStyle w:val="Caption"/>
        <w:rPr>
          <w:lang w:val="en-US"/>
        </w:rPr>
      </w:pPr>
      <w:bookmarkStart w:id="115" w:name="_Toc445540539"/>
      <w:bookmarkStart w:id="116" w:name="_Toc447285015"/>
      <w:r>
        <w:t xml:space="preserve">Tabel 4. </w:t>
      </w:r>
      <w:fldSimple w:instr=" SEQ Tabel_4. \* ARABIC ">
        <w:r w:rsidR="006B7441">
          <w:rPr>
            <w:noProof/>
          </w:rPr>
          <w:t>9</w:t>
        </w:r>
      </w:fldSimple>
      <w:r>
        <w:rPr>
          <w:lang w:val="en-US"/>
        </w:rPr>
        <w:t xml:space="preserve">. </w:t>
      </w:r>
      <w:r w:rsidR="00B66C84">
        <w:rPr>
          <w:lang w:val="en-US"/>
        </w:rPr>
        <w:t xml:space="preserve">Tabel </w:t>
      </w:r>
      <w:r w:rsidR="00AA2394">
        <w:rPr>
          <w:lang w:val="en-US"/>
        </w:rPr>
        <w:t>temporari_trxin</w:t>
      </w:r>
      <w:bookmarkEnd w:id="115"/>
      <w:bookmarkEnd w:id="116"/>
    </w:p>
    <w:tbl>
      <w:tblPr>
        <w:tblStyle w:val="TableGrid"/>
        <w:tblW w:w="0" w:type="auto"/>
        <w:tblInd w:w="1146" w:type="dxa"/>
        <w:tblLook w:val="04A0" w:firstRow="1" w:lastRow="0" w:firstColumn="1" w:lastColumn="0" w:noHBand="0" w:noVBand="1"/>
      </w:tblPr>
      <w:tblGrid>
        <w:gridCol w:w="570"/>
        <w:gridCol w:w="1823"/>
        <w:gridCol w:w="1134"/>
        <w:gridCol w:w="851"/>
        <w:gridCol w:w="2403"/>
      </w:tblGrid>
      <w:tr w:rsidR="00B66C84" w:rsidTr="004C5459">
        <w:tc>
          <w:tcPr>
            <w:tcW w:w="570" w:type="dxa"/>
          </w:tcPr>
          <w:p w:rsidR="00B66C84" w:rsidRDefault="00B66C84" w:rsidP="003C030F">
            <w:pPr>
              <w:pStyle w:val="NoSpacing"/>
            </w:pPr>
            <w:r>
              <w:t>No.</w:t>
            </w:r>
          </w:p>
        </w:tc>
        <w:tc>
          <w:tcPr>
            <w:tcW w:w="1823" w:type="dxa"/>
          </w:tcPr>
          <w:p w:rsidR="00B66C84" w:rsidRDefault="00B66C84" w:rsidP="003C030F">
            <w:pPr>
              <w:pStyle w:val="NoSpacing"/>
            </w:pPr>
            <w:r>
              <w:t>Field</w:t>
            </w:r>
          </w:p>
        </w:tc>
        <w:tc>
          <w:tcPr>
            <w:tcW w:w="1134" w:type="dxa"/>
          </w:tcPr>
          <w:p w:rsidR="00B66C84" w:rsidRDefault="00B66C84" w:rsidP="003C030F">
            <w:pPr>
              <w:pStyle w:val="NoSpacing"/>
            </w:pPr>
            <w:r>
              <w:t>Type</w:t>
            </w:r>
          </w:p>
        </w:tc>
        <w:tc>
          <w:tcPr>
            <w:tcW w:w="851" w:type="dxa"/>
          </w:tcPr>
          <w:p w:rsidR="00B66C84" w:rsidRDefault="00B66C84" w:rsidP="003C030F">
            <w:pPr>
              <w:pStyle w:val="NoSpacing"/>
            </w:pPr>
            <w:r>
              <w:t>Value</w:t>
            </w:r>
          </w:p>
        </w:tc>
        <w:tc>
          <w:tcPr>
            <w:tcW w:w="2403" w:type="dxa"/>
          </w:tcPr>
          <w:p w:rsidR="00B66C84" w:rsidRDefault="00B66C84" w:rsidP="003C030F">
            <w:pPr>
              <w:pStyle w:val="NoSpacing"/>
            </w:pPr>
            <w:r>
              <w:t>Keterangan</w:t>
            </w:r>
          </w:p>
        </w:tc>
      </w:tr>
      <w:tr w:rsidR="00B66C84" w:rsidTr="004C5459">
        <w:tc>
          <w:tcPr>
            <w:tcW w:w="570" w:type="dxa"/>
          </w:tcPr>
          <w:p w:rsidR="00B66C84" w:rsidRDefault="00B66C84" w:rsidP="003C030F">
            <w:pPr>
              <w:pStyle w:val="NoSpacing"/>
            </w:pPr>
            <w:r>
              <w:t>1</w:t>
            </w:r>
          </w:p>
        </w:tc>
        <w:tc>
          <w:tcPr>
            <w:tcW w:w="1823" w:type="dxa"/>
          </w:tcPr>
          <w:p w:rsidR="00B66C84" w:rsidRPr="003F4C9F" w:rsidRDefault="00B66C84" w:rsidP="003C030F">
            <w:pPr>
              <w:pStyle w:val="NoSpacing"/>
              <w:rPr>
                <w:lang w:val="en-US"/>
              </w:rPr>
            </w:pPr>
            <w:r>
              <w:rPr>
                <w:lang w:val="en-US"/>
              </w:rPr>
              <w:t>id_</w:t>
            </w:r>
            <w:r w:rsidR="005A526B">
              <w:rPr>
                <w:lang w:val="en-US"/>
              </w:rPr>
              <w:t>temp_in</w:t>
            </w:r>
          </w:p>
        </w:tc>
        <w:tc>
          <w:tcPr>
            <w:tcW w:w="1134" w:type="dxa"/>
          </w:tcPr>
          <w:p w:rsidR="00B66C84" w:rsidRPr="003F4C9F" w:rsidRDefault="005A526B" w:rsidP="003C030F">
            <w:pPr>
              <w:pStyle w:val="NoSpacing"/>
              <w:rPr>
                <w:lang w:val="en-US"/>
              </w:rPr>
            </w:pPr>
            <w:r>
              <w:rPr>
                <w:lang w:val="en-US"/>
              </w:rPr>
              <w:t>smallint</w:t>
            </w:r>
          </w:p>
        </w:tc>
        <w:tc>
          <w:tcPr>
            <w:tcW w:w="851" w:type="dxa"/>
          </w:tcPr>
          <w:p w:rsidR="00B66C84" w:rsidRPr="003F4C9F" w:rsidRDefault="005A526B" w:rsidP="003C030F">
            <w:pPr>
              <w:pStyle w:val="NoSpacing"/>
              <w:rPr>
                <w:lang w:val="en-US"/>
              </w:rPr>
            </w:pPr>
            <w:r>
              <w:rPr>
                <w:lang w:val="en-US"/>
              </w:rPr>
              <w:t>5</w:t>
            </w:r>
          </w:p>
        </w:tc>
        <w:tc>
          <w:tcPr>
            <w:tcW w:w="2403" w:type="dxa"/>
          </w:tcPr>
          <w:p w:rsidR="00B66C84" w:rsidRPr="003F4C9F" w:rsidRDefault="00B66C84" w:rsidP="003C030F">
            <w:pPr>
              <w:pStyle w:val="NoSpacing"/>
              <w:rPr>
                <w:lang w:val="en-US"/>
              </w:rPr>
            </w:pPr>
            <w:r>
              <w:rPr>
                <w:lang w:val="en-US"/>
              </w:rPr>
              <w:t xml:space="preserve">Id </w:t>
            </w:r>
            <w:r w:rsidR="005A526B">
              <w:rPr>
                <w:lang w:val="en-US"/>
              </w:rPr>
              <w:t>transaksi input sementara</w:t>
            </w:r>
          </w:p>
        </w:tc>
      </w:tr>
      <w:tr w:rsidR="00B66C84" w:rsidTr="004C5459">
        <w:tc>
          <w:tcPr>
            <w:tcW w:w="570" w:type="dxa"/>
          </w:tcPr>
          <w:p w:rsidR="00B66C84" w:rsidRDefault="00B66C84" w:rsidP="003C030F">
            <w:pPr>
              <w:pStyle w:val="NoSpacing"/>
            </w:pPr>
            <w:r>
              <w:t>2</w:t>
            </w:r>
          </w:p>
        </w:tc>
        <w:tc>
          <w:tcPr>
            <w:tcW w:w="1823" w:type="dxa"/>
          </w:tcPr>
          <w:p w:rsidR="00B66C84" w:rsidRPr="003F4C9F" w:rsidRDefault="005A526B" w:rsidP="003C030F">
            <w:pPr>
              <w:pStyle w:val="NoSpacing"/>
              <w:rPr>
                <w:lang w:val="en-US"/>
              </w:rPr>
            </w:pPr>
            <w:r>
              <w:rPr>
                <w:lang w:val="en-US"/>
              </w:rPr>
              <w:t>Tgl_trxin</w:t>
            </w:r>
          </w:p>
        </w:tc>
        <w:tc>
          <w:tcPr>
            <w:tcW w:w="1134" w:type="dxa"/>
          </w:tcPr>
          <w:p w:rsidR="00B66C84" w:rsidRPr="00A96879" w:rsidRDefault="005A526B" w:rsidP="003C030F">
            <w:pPr>
              <w:pStyle w:val="NoSpacing"/>
              <w:rPr>
                <w:lang w:val="en-US"/>
              </w:rPr>
            </w:pPr>
            <w:r>
              <w:rPr>
                <w:lang w:val="en-US"/>
              </w:rPr>
              <w:t>date</w:t>
            </w:r>
          </w:p>
        </w:tc>
        <w:tc>
          <w:tcPr>
            <w:tcW w:w="851" w:type="dxa"/>
          </w:tcPr>
          <w:p w:rsidR="00B66C84" w:rsidRPr="00D97775" w:rsidRDefault="00A76791" w:rsidP="003C030F">
            <w:pPr>
              <w:pStyle w:val="NoSpacing"/>
              <w:rPr>
                <w:lang w:val="en-US"/>
              </w:rPr>
            </w:pPr>
            <w:r>
              <w:rPr>
                <w:lang w:val="en-US"/>
              </w:rPr>
              <w:t>10</w:t>
            </w:r>
          </w:p>
        </w:tc>
        <w:tc>
          <w:tcPr>
            <w:tcW w:w="2403" w:type="dxa"/>
          </w:tcPr>
          <w:p w:rsidR="00B66C84" w:rsidRPr="00A76791" w:rsidRDefault="00A76791" w:rsidP="003C030F">
            <w:pPr>
              <w:pStyle w:val="NoSpacing"/>
              <w:rPr>
                <w:lang w:val="en-US"/>
              </w:rPr>
            </w:pPr>
            <w:r>
              <w:rPr>
                <w:lang w:val="en-US"/>
              </w:rPr>
              <w:t>Tanggal transaksi</w:t>
            </w:r>
          </w:p>
        </w:tc>
      </w:tr>
      <w:tr w:rsidR="005A526B" w:rsidTr="004C5459">
        <w:tc>
          <w:tcPr>
            <w:tcW w:w="570" w:type="dxa"/>
          </w:tcPr>
          <w:p w:rsidR="005A526B" w:rsidRPr="00AA2394" w:rsidRDefault="00AA2394" w:rsidP="003C030F">
            <w:pPr>
              <w:pStyle w:val="NoSpacing"/>
              <w:rPr>
                <w:lang w:val="en-US"/>
              </w:rPr>
            </w:pPr>
            <w:r>
              <w:rPr>
                <w:lang w:val="en-US"/>
              </w:rPr>
              <w:t>3</w:t>
            </w:r>
          </w:p>
        </w:tc>
        <w:tc>
          <w:tcPr>
            <w:tcW w:w="1823" w:type="dxa"/>
          </w:tcPr>
          <w:p w:rsidR="005A526B" w:rsidRDefault="005A526B" w:rsidP="003C030F">
            <w:pPr>
              <w:pStyle w:val="NoSpacing"/>
              <w:rPr>
                <w:lang w:val="en-US"/>
              </w:rPr>
            </w:pPr>
            <w:r>
              <w:rPr>
                <w:lang w:val="en-US"/>
              </w:rPr>
              <w:t>Id_barang</w:t>
            </w:r>
          </w:p>
        </w:tc>
        <w:tc>
          <w:tcPr>
            <w:tcW w:w="1134" w:type="dxa"/>
          </w:tcPr>
          <w:p w:rsidR="005A526B" w:rsidRDefault="00AA2394" w:rsidP="003C030F">
            <w:pPr>
              <w:pStyle w:val="NoSpacing"/>
              <w:rPr>
                <w:lang w:val="en-US"/>
              </w:rPr>
            </w:pPr>
            <w:r>
              <w:rPr>
                <w:lang w:val="en-US"/>
              </w:rPr>
              <w:t>Int</w:t>
            </w:r>
          </w:p>
        </w:tc>
        <w:tc>
          <w:tcPr>
            <w:tcW w:w="851" w:type="dxa"/>
          </w:tcPr>
          <w:p w:rsidR="005A526B" w:rsidRDefault="00A76791" w:rsidP="003C030F">
            <w:pPr>
              <w:pStyle w:val="NoSpacing"/>
              <w:rPr>
                <w:lang w:val="en-US"/>
              </w:rPr>
            </w:pPr>
            <w:r>
              <w:rPr>
                <w:lang w:val="en-US"/>
              </w:rPr>
              <w:t>11</w:t>
            </w:r>
          </w:p>
        </w:tc>
        <w:tc>
          <w:tcPr>
            <w:tcW w:w="2403" w:type="dxa"/>
          </w:tcPr>
          <w:p w:rsidR="005A526B" w:rsidRPr="00A76791" w:rsidRDefault="00A76791" w:rsidP="003C030F">
            <w:pPr>
              <w:pStyle w:val="NoSpacing"/>
              <w:rPr>
                <w:lang w:val="en-US"/>
              </w:rPr>
            </w:pPr>
            <w:r>
              <w:rPr>
                <w:lang w:val="en-US"/>
              </w:rPr>
              <w:t>Id barang</w:t>
            </w:r>
          </w:p>
        </w:tc>
      </w:tr>
      <w:tr w:rsidR="005A526B" w:rsidTr="004C5459">
        <w:tc>
          <w:tcPr>
            <w:tcW w:w="570" w:type="dxa"/>
          </w:tcPr>
          <w:p w:rsidR="005A526B" w:rsidRPr="00AA2394" w:rsidRDefault="00AA2394" w:rsidP="003C030F">
            <w:pPr>
              <w:pStyle w:val="NoSpacing"/>
              <w:rPr>
                <w:lang w:val="en-US"/>
              </w:rPr>
            </w:pPr>
            <w:r>
              <w:rPr>
                <w:lang w:val="en-US"/>
              </w:rPr>
              <w:t>4</w:t>
            </w:r>
          </w:p>
        </w:tc>
        <w:tc>
          <w:tcPr>
            <w:tcW w:w="1823" w:type="dxa"/>
          </w:tcPr>
          <w:p w:rsidR="005A526B" w:rsidRDefault="005A526B" w:rsidP="003C030F">
            <w:pPr>
              <w:pStyle w:val="NoSpacing"/>
              <w:rPr>
                <w:lang w:val="en-US"/>
              </w:rPr>
            </w:pPr>
            <w:r>
              <w:rPr>
                <w:lang w:val="en-US"/>
              </w:rPr>
              <w:t>Jml_trxin</w:t>
            </w:r>
          </w:p>
        </w:tc>
        <w:tc>
          <w:tcPr>
            <w:tcW w:w="1134" w:type="dxa"/>
          </w:tcPr>
          <w:p w:rsidR="005A526B" w:rsidRDefault="00AA2394" w:rsidP="003C030F">
            <w:pPr>
              <w:pStyle w:val="NoSpacing"/>
              <w:rPr>
                <w:lang w:val="en-US"/>
              </w:rPr>
            </w:pPr>
            <w:r>
              <w:rPr>
                <w:lang w:val="en-US"/>
              </w:rPr>
              <w:t>Int</w:t>
            </w:r>
          </w:p>
        </w:tc>
        <w:tc>
          <w:tcPr>
            <w:tcW w:w="851" w:type="dxa"/>
          </w:tcPr>
          <w:p w:rsidR="005A526B" w:rsidRDefault="00A76791" w:rsidP="003C030F">
            <w:pPr>
              <w:pStyle w:val="NoSpacing"/>
              <w:rPr>
                <w:lang w:val="en-US"/>
              </w:rPr>
            </w:pPr>
            <w:r>
              <w:rPr>
                <w:lang w:val="en-US"/>
              </w:rPr>
              <w:t>11</w:t>
            </w:r>
          </w:p>
        </w:tc>
        <w:tc>
          <w:tcPr>
            <w:tcW w:w="2403" w:type="dxa"/>
          </w:tcPr>
          <w:p w:rsidR="005A526B" w:rsidRPr="00A76791" w:rsidRDefault="00A76791" w:rsidP="003C030F">
            <w:pPr>
              <w:pStyle w:val="NoSpacing"/>
              <w:rPr>
                <w:lang w:val="en-US"/>
              </w:rPr>
            </w:pPr>
            <w:r>
              <w:rPr>
                <w:lang w:val="en-US"/>
              </w:rPr>
              <w:t>Jumlah transaksi barang</w:t>
            </w:r>
          </w:p>
        </w:tc>
      </w:tr>
      <w:tr w:rsidR="005A526B" w:rsidTr="004C5459">
        <w:tc>
          <w:tcPr>
            <w:tcW w:w="570" w:type="dxa"/>
          </w:tcPr>
          <w:p w:rsidR="005A526B" w:rsidRPr="00AA2394" w:rsidRDefault="00AA2394" w:rsidP="003C030F">
            <w:pPr>
              <w:pStyle w:val="NoSpacing"/>
              <w:rPr>
                <w:lang w:val="en-US"/>
              </w:rPr>
            </w:pPr>
            <w:r>
              <w:rPr>
                <w:lang w:val="en-US"/>
              </w:rPr>
              <w:t>5</w:t>
            </w:r>
          </w:p>
        </w:tc>
        <w:tc>
          <w:tcPr>
            <w:tcW w:w="1823" w:type="dxa"/>
          </w:tcPr>
          <w:p w:rsidR="005A526B" w:rsidRDefault="005A526B" w:rsidP="003C030F">
            <w:pPr>
              <w:pStyle w:val="NoSpacing"/>
              <w:rPr>
                <w:lang w:val="en-US"/>
              </w:rPr>
            </w:pPr>
            <w:r>
              <w:rPr>
                <w:lang w:val="en-US"/>
              </w:rPr>
              <w:t>Id_user</w:t>
            </w:r>
          </w:p>
        </w:tc>
        <w:tc>
          <w:tcPr>
            <w:tcW w:w="1134" w:type="dxa"/>
          </w:tcPr>
          <w:p w:rsidR="005A526B" w:rsidRDefault="00AA2394" w:rsidP="003C030F">
            <w:pPr>
              <w:pStyle w:val="NoSpacing"/>
              <w:rPr>
                <w:lang w:val="en-US"/>
              </w:rPr>
            </w:pPr>
            <w:r>
              <w:rPr>
                <w:lang w:val="en-US"/>
              </w:rPr>
              <w:t>Int</w:t>
            </w:r>
          </w:p>
        </w:tc>
        <w:tc>
          <w:tcPr>
            <w:tcW w:w="851" w:type="dxa"/>
          </w:tcPr>
          <w:p w:rsidR="005A526B" w:rsidRDefault="00A76791" w:rsidP="003C030F">
            <w:pPr>
              <w:pStyle w:val="NoSpacing"/>
              <w:rPr>
                <w:lang w:val="en-US"/>
              </w:rPr>
            </w:pPr>
            <w:r>
              <w:rPr>
                <w:lang w:val="en-US"/>
              </w:rPr>
              <w:t>11</w:t>
            </w:r>
          </w:p>
        </w:tc>
        <w:tc>
          <w:tcPr>
            <w:tcW w:w="2403" w:type="dxa"/>
          </w:tcPr>
          <w:p w:rsidR="005A526B" w:rsidRPr="00A76791" w:rsidRDefault="00A76791" w:rsidP="003C030F">
            <w:pPr>
              <w:pStyle w:val="NoSpacing"/>
              <w:rPr>
                <w:lang w:val="en-US"/>
              </w:rPr>
            </w:pPr>
            <w:r>
              <w:rPr>
                <w:lang w:val="en-US"/>
              </w:rPr>
              <w:t>Id user</w:t>
            </w:r>
          </w:p>
        </w:tc>
      </w:tr>
    </w:tbl>
    <w:p w:rsidR="003F4867" w:rsidRDefault="003F4867" w:rsidP="000F40B1">
      <w:pPr>
        <w:pStyle w:val="paragraf2"/>
      </w:pPr>
    </w:p>
    <w:p w:rsidR="006C646C" w:rsidRPr="00F96C2A" w:rsidRDefault="006C646C" w:rsidP="00383934">
      <w:pPr>
        <w:pStyle w:val="analisa11"/>
        <w:numPr>
          <w:ilvl w:val="0"/>
          <w:numId w:val="55"/>
        </w:numPr>
        <w:tabs>
          <w:tab w:val="clear" w:pos="2977"/>
          <w:tab w:val="left" w:pos="3119"/>
        </w:tabs>
      </w:pPr>
      <w:r w:rsidRPr="00F96C2A">
        <w:t xml:space="preserve">Nama </w:t>
      </w:r>
      <w:r>
        <w:t>File</w:t>
      </w:r>
      <w:r>
        <w:tab/>
      </w:r>
      <w:r w:rsidRPr="00F96C2A">
        <w:t>:</w:t>
      </w:r>
      <w:r>
        <w:tab/>
        <w:t>temporari_trxout</w:t>
      </w:r>
    </w:p>
    <w:p w:rsidR="006C646C" w:rsidRPr="00A97203" w:rsidRDefault="006C646C" w:rsidP="00A04C43">
      <w:pPr>
        <w:pStyle w:val="analisa12"/>
      </w:pPr>
      <w:r>
        <w:t>Media</w:t>
      </w:r>
      <w:r>
        <w:tab/>
        <w:t>:</w:t>
      </w:r>
      <w:r>
        <w:tab/>
        <w:t>Harddisk</w:t>
      </w:r>
    </w:p>
    <w:p w:rsidR="006C646C" w:rsidRDefault="006C646C" w:rsidP="00A04C43">
      <w:pPr>
        <w:pStyle w:val="analisa12"/>
      </w:pPr>
      <w:r>
        <w:t>Organisasi</w:t>
      </w:r>
      <w:r>
        <w:tab/>
        <w:t>:</w:t>
      </w:r>
      <w:r>
        <w:tab/>
      </w:r>
      <w:r w:rsidRPr="00B918E5">
        <w:t>Index Sequential</w:t>
      </w:r>
    </w:p>
    <w:p w:rsidR="006C646C" w:rsidRDefault="006C646C" w:rsidP="00A04C43">
      <w:pPr>
        <w:pStyle w:val="analisa12"/>
      </w:pPr>
      <w:r>
        <w:t>Primary Key</w:t>
      </w:r>
      <w:r>
        <w:tab/>
        <w:t>:</w:t>
      </w:r>
      <w:r>
        <w:tab/>
        <w:t>id_</w:t>
      </w:r>
      <w:r w:rsidR="00E155E8">
        <w:t>temp_out</w:t>
      </w:r>
    </w:p>
    <w:p w:rsidR="006C646C" w:rsidRDefault="006C646C" w:rsidP="00A04C43">
      <w:pPr>
        <w:pStyle w:val="analisa12"/>
      </w:pPr>
      <w:r>
        <w:t>Panjang Record</w:t>
      </w:r>
      <w:r>
        <w:tab/>
        <w:t>:</w:t>
      </w:r>
      <w:r>
        <w:tab/>
        <w:t>48</w:t>
      </w:r>
    </w:p>
    <w:p w:rsidR="006C646C" w:rsidRDefault="006C646C" w:rsidP="00A04C43">
      <w:pPr>
        <w:pStyle w:val="analisa12"/>
      </w:pPr>
      <w:r>
        <w:t>Jumlah Record</w:t>
      </w:r>
      <w:r>
        <w:tab/>
        <w:t>:</w:t>
      </w:r>
      <w:r>
        <w:tab/>
        <w:t>48 x 50 = 2400</w:t>
      </w:r>
    </w:p>
    <w:p w:rsidR="006C646C" w:rsidRDefault="006C646C" w:rsidP="00A04C43">
      <w:pPr>
        <w:pStyle w:val="analisa12"/>
      </w:pPr>
      <w:r>
        <w:t>Struktur Data</w:t>
      </w:r>
      <w:r>
        <w:tab/>
        <w:t>:</w:t>
      </w:r>
      <w:r>
        <w:tab/>
      </w:r>
    </w:p>
    <w:p w:rsidR="006C646C" w:rsidRPr="00CC6281" w:rsidRDefault="00CE0B67" w:rsidP="00CE0B67">
      <w:pPr>
        <w:pStyle w:val="Caption"/>
        <w:rPr>
          <w:lang w:val="en-US"/>
        </w:rPr>
      </w:pPr>
      <w:bookmarkStart w:id="117" w:name="_Toc445540540"/>
      <w:bookmarkStart w:id="118" w:name="_Toc447285016"/>
      <w:r>
        <w:t xml:space="preserve">Tabel 4. </w:t>
      </w:r>
      <w:fldSimple w:instr=" SEQ Tabel_4. \* ARABIC ">
        <w:r w:rsidR="006B7441">
          <w:rPr>
            <w:noProof/>
          </w:rPr>
          <w:t>10</w:t>
        </w:r>
      </w:fldSimple>
      <w:r>
        <w:rPr>
          <w:lang w:val="en-US"/>
        </w:rPr>
        <w:t>. T</w:t>
      </w:r>
      <w:r w:rsidR="006C646C">
        <w:rPr>
          <w:lang w:val="en-US"/>
        </w:rPr>
        <w:t>abel temporari_trxin</w:t>
      </w:r>
      <w:bookmarkEnd w:id="117"/>
      <w:bookmarkEnd w:id="118"/>
    </w:p>
    <w:tbl>
      <w:tblPr>
        <w:tblStyle w:val="TableGrid"/>
        <w:tblW w:w="0" w:type="auto"/>
        <w:tblInd w:w="1146" w:type="dxa"/>
        <w:tblLook w:val="04A0" w:firstRow="1" w:lastRow="0" w:firstColumn="1" w:lastColumn="0" w:noHBand="0" w:noVBand="1"/>
      </w:tblPr>
      <w:tblGrid>
        <w:gridCol w:w="570"/>
        <w:gridCol w:w="1823"/>
        <w:gridCol w:w="1134"/>
        <w:gridCol w:w="851"/>
        <w:gridCol w:w="2403"/>
      </w:tblGrid>
      <w:tr w:rsidR="006C646C" w:rsidTr="004C5459">
        <w:tc>
          <w:tcPr>
            <w:tcW w:w="570" w:type="dxa"/>
          </w:tcPr>
          <w:p w:rsidR="006C646C" w:rsidRDefault="006C646C" w:rsidP="003C030F">
            <w:pPr>
              <w:pStyle w:val="NoSpacing"/>
            </w:pPr>
            <w:r>
              <w:t>No.</w:t>
            </w:r>
          </w:p>
        </w:tc>
        <w:tc>
          <w:tcPr>
            <w:tcW w:w="1823" w:type="dxa"/>
          </w:tcPr>
          <w:p w:rsidR="006C646C" w:rsidRDefault="006C646C" w:rsidP="003C030F">
            <w:pPr>
              <w:pStyle w:val="NoSpacing"/>
            </w:pPr>
            <w:r>
              <w:t>Field</w:t>
            </w:r>
          </w:p>
        </w:tc>
        <w:tc>
          <w:tcPr>
            <w:tcW w:w="1134" w:type="dxa"/>
          </w:tcPr>
          <w:p w:rsidR="006C646C" w:rsidRDefault="006C646C" w:rsidP="003C030F">
            <w:pPr>
              <w:pStyle w:val="NoSpacing"/>
            </w:pPr>
            <w:r>
              <w:t>Type</w:t>
            </w:r>
          </w:p>
        </w:tc>
        <w:tc>
          <w:tcPr>
            <w:tcW w:w="851" w:type="dxa"/>
          </w:tcPr>
          <w:p w:rsidR="006C646C" w:rsidRDefault="006C646C" w:rsidP="003C030F">
            <w:pPr>
              <w:pStyle w:val="NoSpacing"/>
            </w:pPr>
            <w:r>
              <w:t>Value</w:t>
            </w:r>
          </w:p>
        </w:tc>
        <w:tc>
          <w:tcPr>
            <w:tcW w:w="2403" w:type="dxa"/>
          </w:tcPr>
          <w:p w:rsidR="006C646C" w:rsidRDefault="006C646C" w:rsidP="003C030F">
            <w:pPr>
              <w:pStyle w:val="NoSpacing"/>
            </w:pPr>
            <w:r>
              <w:t>Keterangan</w:t>
            </w:r>
          </w:p>
        </w:tc>
      </w:tr>
      <w:tr w:rsidR="006C646C" w:rsidTr="004C5459">
        <w:tc>
          <w:tcPr>
            <w:tcW w:w="570" w:type="dxa"/>
          </w:tcPr>
          <w:p w:rsidR="006C646C" w:rsidRDefault="006C646C" w:rsidP="003C030F">
            <w:pPr>
              <w:pStyle w:val="NoSpacing"/>
            </w:pPr>
            <w:r>
              <w:t>1</w:t>
            </w:r>
          </w:p>
        </w:tc>
        <w:tc>
          <w:tcPr>
            <w:tcW w:w="1823" w:type="dxa"/>
          </w:tcPr>
          <w:p w:rsidR="006C646C" w:rsidRPr="003F4C9F" w:rsidRDefault="006C646C" w:rsidP="003C030F">
            <w:pPr>
              <w:pStyle w:val="NoSpacing"/>
              <w:rPr>
                <w:lang w:val="en-US"/>
              </w:rPr>
            </w:pPr>
            <w:r>
              <w:rPr>
                <w:lang w:val="en-US"/>
              </w:rPr>
              <w:t>id_</w:t>
            </w:r>
            <w:r w:rsidR="00E155E8">
              <w:rPr>
                <w:lang w:val="en-US"/>
              </w:rPr>
              <w:t>temp_out</w:t>
            </w:r>
          </w:p>
        </w:tc>
        <w:tc>
          <w:tcPr>
            <w:tcW w:w="1134" w:type="dxa"/>
          </w:tcPr>
          <w:p w:rsidR="006C646C" w:rsidRPr="003F4C9F" w:rsidRDefault="006C646C" w:rsidP="003C030F">
            <w:pPr>
              <w:pStyle w:val="NoSpacing"/>
              <w:rPr>
                <w:lang w:val="en-US"/>
              </w:rPr>
            </w:pPr>
            <w:r>
              <w:rPr>
                <w:lang w:val="en-US"/>
              </w:rPr>
              <w:t>smallint</w:t>
            </w:r>
          </w:p>
        </w:tc>
        <w:tc>
          <w:tcPr>
            <w:tcW w:w="851" w:type="dxa"/>
          </w:tcPr>
          <w:p w:rsidR="006C646C" w:rsidRPr="003F4C9F" w:rsidRDefault="006C646C" w:rsidP="003C030F">
            <w:pPr>
              <w:pStyle w:val="NoSpacing"/>
              <w:rPr>
                <w:lang w:val="en-US"/>
              </w:rPr>
            </w:pPr>
            <w:r>
              <w:rPr>
                <w:lang w:val="en-US"/>
              </w:rPr>
              <w:t>5</w:t>
            </w:r>
          </w:p>
        </w:tc>
        <w:tc>
          <w:tcPr>
            <w:tcW w:w="2403" w:type="dxa"/>
          </w:tcPr>
          <w:p w:rsidR="006C646C" w:rsidRPr="003F4C9F" w:rsidRDefault="006C646C" w:rsidP="003C030F">
            <w:pPr>
              <w:pStyle w:val="NoSpacing"/>
              <w:rPr>
                <w:lang w:val="en-US"/>
              </w:rPr>
            </w:pPr>
            <w:r>
              <w:rPr>
                <w:lang w:val="en-US"/>
              </w:rPr>
              <w:t>Id transaksi input sementara</w:t>
            </w:r>
          </w:p>
        </w:tc>
      </w:tr>
      <w:tr w:rsidR="006C646C" w:rsidTr="004C5459">
        <w:tc>
          <w:tcPr>
            <w:tcW w:w="570" w:type="dxa"/>
          </w:tcPr>
          <w:p w:rsidR="006C646C" w:rsidRDefault="006C646C" w:rsidP="003C030F">
            <w:pPr>
              <w:pStyle w:val="NoSpacing"/>
            </w:pPr>
            <w:r>
              <w:t>2</w:t>
            </w:r>
          </w:p>
        </w:tc>
        <w:tc>
          <w:tcPr>
            <w:tcW w:w="1823" w:type="dxa"/>
          </w:tcPr>
          <w:p w:rsidR="006C646C" w:rsidRPr="003F4C9F" w:rsidRDefault="006C646C" w:rsidP="003C030F">
            <w:pPr>
              <w:pStyle w:val="NoSpacing"/>
              <w:rPr>
                <w:lang w:val="en-US"/>
              </w:rPr>
            </w:pPr>
            <w:r>
              <w:rPr>
                <w:lang w:val="en-US"/>
              </w:rPr>
              <w:t>Tgl_</w:t>
            </w:r>
            <w:r w:rsidR="00E155E8">
              <w:rPr>
                <w:lang w:val="en-US"/>
              </w:rPr>
              <w:t>trxout</w:t>
            </w:r>
          </w:p>
        </w:tc>
        <w:tc>
          <w:tcPr>
            <w:tcW w:w="1134" w:type="dxa"/>
          </w:tcPr>
          <w:p w:rsidR="006C646C" w:rsidRPr="00A96879" w:rsidRDefault="006C646C" w:rsidP="003C030F">
            <w:pPr>
              <w:pStyle w:val="NoSpacing"/>
              <w:rPr>
                <w:lang w:val="en-US"/>
              </w:rPr>
            </w:pPr>
            <w:r>
              <w:rPr>
                <w:lang w:val="en-US"/>
              </w:rPr>
              <w:t>date</w:t>
            </w:r>
          </w:p>
        </w:tc>
        <w:tc>
          <w:tcPr>
            <w:tcW w:w="851" w:type="dxa"/>
          </w:tcPr>
          <w:p w:rsidR="006C646C" w:rsidRPr="00D97775" w:rsidRDefault="006C646C" w:rsidP="003C030F">
            <w:pPr>
              <w:pStyle w:val="NoSpacing"/>
              <w:rPr>
                <w:lang w:val="en-US"/>
              </w:rPr>
            </w:pPr>
            <w:r>
              <w:rPr>
                <w:lang w:val="en-US"/>
              </w:rPr>
              <w:t>10</w:t>
            </w:r>
          </w:p>
        </w:tc>
        <w:tc>
          <w:tcPr>
            <w:tcW w:w="2403" w:type="dxa"/>
          </w:tcPr>
          <w:p w:rsidR="006C646C" w:rsidRPr="00A76791" w:rsidRDefault="006C646C" w:rsidP="003C030F">
            <w:pPr>
              <w:pStyle w:val="NoSpacing"/>
              <w:rPr>
                <w:lang w:val="en-US"/>
              </w:rPr>
            </w:pPr>
            <w:r>
              <w:rPr>
                <w:lang w:val="en-US"/>
              </w:rPr>
              <w:t>Tanggal transaksi</w:t>
            </w:r>
          </w:p>
        </w:tc>
      </w:tr>
      <w:tr w:rsidR="006C646C" w:rsidTr="004C5459">
        <w:tc>
          <w:tcPr>
            <w:tcW w:w="570" w:type="dxa"/>
          </w:tcPr>
          <w:p w:rsidR="006C646C" w:rsidRPr="00AA2394" w:rsidRDefault="006C646C" w:rsidP="003C030F">
            <w:pPr>
              <w:pStyle w:val="NoSpacing"/>
              <w:rPr>
                <w:lang w:val="en-US"/>
              </w:rPr>
            </w:pPr>
            <w:r>
              <w:rPr>
                <w:lang w:val="en-US"/>
              </w:rPr>
              <w:t>3</w:t>
            </w:r>
          </w:p>
        </w:tc>
        <w:tc>
          <w:tcPr>
            <w:tcW w:w="1823" w:type="dxa"/>
          </w:tcPr>
          <w:p w:rsidR="006C646C" w:rsidRDefault="006C646C" w:rsidP="003C030F">
            <w:pPr>
              <w:pStyle w:val="NoSpacing"/>
              <w:rPr>
                <w:lang w:val="en-US"/>
              </w:rPr>
            </w:pPr>
            <w:r>
              <w:rPr>
                <w:lang w:val="en-US"/>
              </w:rPr>
              <w:t>Id_barang</w:t>
            </w:r>
          </w:p>
        </w:tc>
        <w:tc>
          <w:tcPr>
            <w:tcW w:w="1134" w:type="dxa"/>
          </w:tcPr>
          <w:p w:rsidR="006C646C" w:rsidRDefault="006C646C" w:rsidP="003C030F">
            <w:pPr>
              <w:pStyle w:val="NoSpacing"/>
              <w:rPr>
                <w:lang w:val="en-US"/>
              </w:rPr>
            </w:pPr>
            <w:r>
              <w:rPr>
                <w:lang w:val="en-US"/>
              </w:rPr>
              <w:t>Int</w:t>
            </w:r>
          </w:p>
        </w:tc>
        <w:tc>
          <w:tcPr>
            <w:tcW w:w="851" w:type="dxa"/>
          </w:tcPr>
          <w:p w:rsidR="006C646C" w:rsidRDefault="006C646C" w:rsidP="003C030F">
            <w:pPr>
              <w:pStyle w:val="NoSpacing"/>
              <w:rPr>
                <w:lang w:val="en-US"/>
              </w:rPr>
            </w:pPr>
            <w:r>
              <w:rPr>
                <w:lang w:val="en-US"/>
              </w:rPr>
              <w:t>11</w:t>
            </w:r>
          </w:p>
        </w:tc>
        <w:tc>
          <w:tcPr>
            <w:tcW w:w="2403" w:type="dxa"/>
          </w:tcPr>
          <w:p w:rsidR="006C646C" w:rsidRPr="00A76791" w:rsidRDefault="006C646C" w:rsidP="003C030F">
            <w:pPr>
              <w:pStyle w:val="NoSpacing"/>
              <w:rPr>
                <w:lang w:val="en-US"/>
              </w:rPr>
            </w:pPr>
            <w:r>
              <w:rPr>
                <w:lang w:val="en-US"/>
              </w:rPr>
              <w:t>Id barang</w:t>
            </w:r>
          </w:p>
        </w:tc>
      </w:tr>
      <w:tr w:rsidR="006C646C" w:rsidTr="004C5459">
        <w:tc>
          <w:tcPr>
            <w:tcW w:w="570" w:type="dxa"/>
          </w:tcPr>
          <w:p w:rsidR="006C646C" w:rsidRPr="00AA2394" w:rsidRDefault="006C646C" w:rsidP="003C030F">
            <w:pPr>
              <w:pStyle w:val="NoSpacing"/>
              <w:rPr>
                <w:lang w:val="en-US"/>
              </w:rPr>
            </w:pPr>
            <w:r>
              <w:rPr>
                <w:lang w:val="en-US"/>
              </w:rPr>
              <w:lastRenderedPageBreak/>
              <w:t>4</w:t>
            </w:r>
          </w:p>
        </w:tc>
        <w:tc>
          <w:tcPr>
            <w:tcW w:w="1823" w:type="dxa"/>
          </w:tcPr>
          <w:p w:rsidR="006C646C" w:rsidRDefault="006C646C" w:rsidP="003C030F">
            <w:pPr>
              <w:pStyle w:val="NoSpacing"/>
              <w:rPr>
                <w:lang w:val="en-US"/>
              </w:rPr>
            </w:pPr>
            <w:r>
              <w:rPr>
                <w:lang w:val="en-US"/>
              </w:rPr>
              <w:t>Jml_</w:t>
            </w:r>
            <w:r w:rsidR="00E155E8">
              <w:rPr>
                <w:lang w:val="en-US"/>
              </w:rPr>
              <w:t>trxout</w:t>
            </w:r>
          </w:p>
        </w:tc>
        <w:tc>
          <w:tcPr>
            <w:tcW w:w="1134" w:type="dxa"/>
          </w:tcPr>
          <w:p w:rsidR="006C646C" w:rsidRDefault="006C646C" w:rsidP="003C030F">
            <w:pPr>
              <w:pStyle w:val="NoSpacing"/>
              <w:rPr>
                <w:lang w:val="en-US"/>
              </w:rPr>
            </w:pPr>
            <w:r>
              <w:rPr>
                <w:lang w:val="en-US"/>
              </w:rPr>
              <w:t>Int</w:t>
            </w:r>
          </w:p>
        </w:tc>
        <w:tc>
          <w:tcPr>
            <w:tcW w:w="851" w:type="dxa"/>
          </w:tcPr>
          <w:p w:rsidR="006C646C" w:rsidRDefault="006C646C" w:rsidP="003C030F">
            <w:pPr>
              <w:pStyle w:val="NoSpacing"/>
              <w:rPr>
                <w:lang w:val="en-US"/>
              </w:rPr>
            </w:pPr>
            <w:r>
              <w:rPr>
                <w:lang w:val="en-US"/>
              </w:rPr>
              <w:t>11</w:t>
            </w:r>
          </w:p>
        </w:tc>
        <w:tc>
          <w:tcPr>
            <w:tcW w:w="2403" w:type="dxa"/>
          </w:tcPr>
          <w:p w:rsidR="006C646C" w:rsidRPr="00A76791" w:rsidRDefault="006C646C" w:rsidP="003C030F">
            <w:pPr>
              <w:pStyle w:val="NoSpacing"/>
              <w:rPr>
                <w:lang w:val="en-US"/>
              </w:rPr>
            </w:pPr>
            <w:r>
              <w:rPr>
                <w:lang w:val="en-US"/>
              </w:rPr>
              <w:t>Jumlah transaksi barang</w:t>
            </w:r>
          </w:p>
        </w:tc>
      </w:tr>
      <w:tr w:rsidR="006C646C" w:rsidTr="004C5459">
        <w:tc>
          <w:tcPr>
            <w:tcW w:w="570" w:type="dxa"/>
          </w:tcPr>
          <w:p w:rsidR="006C646C" w:rsidRPr="00AA2394" w:rsidRDefault="006C646C" w:rsidP="003C030F">
            <w:pPr>
              <w:pStyle w:val="NoSpacing"/>
              <w:rPr>
                <w:lang w:val="en-US"/>
              </w:rPr>
            </w:pPr>
            <w:r>
              <w:rPr>
                <w:lang w:val="en-US"/>
              </w:rPr>
              <w:t>5</w:t>
            </w:r>
          </w:p>
        </w:tc>
        <w:tc>
          <w:tcPr>
            <w:tcW w:w="1823" w:type="dxa"/>
          </w:tcPr>
          <w:p w:rsidR="006C646C" w:rsidRDefault="006C646C" w:rsidP="003C030F">
            <w:pPr>
              <w:pStyle w:val="NoSpacing"/>
              <w:rPr>
                <w:lang w:val="en-US"/>
              </w:rPr>
            </w:pPr>
            <w:r>
              <w:rPr>
                <w:lang w:val="en-US"/>
              </w:rPr>
              <w:t>Id_user</w:t>
            </w:r>
          </w:p>
        </w:tc>
        <w:tc>
          <w:tcPr>
            <w:tcW w:w="1134" w:type="dxa"/>
          </w:tcPr>
          <w:p w:rsidR="006C646C" w:rsidRDefault="006C646C" w:rsidP="003C030F">
            <w:pPr>
              <w:pStyle w:val="NoSpacing"/>
              <w:rPr>
                <w:lang w:val="en-US"/>
              </w:rPr>
            </w:pPr>
            <w:r>
              <w:rPr>
                <w:lang w:val="en-US"/>
              </w:rPr>
              <w:t>Int</w:t>
            </w:r>
          </w:p>
        </w:tc>
        <w:tc>
          <w:tcPr>
            <w:tcW w:w="851" w:type="dxa"/>
          </w:tcPr>
          <w:p w:rsidR="006C646C" w:rsidRDefault="006C646C" w:rsidP="003C030F">
            <w:pPr>
              <w:pStyle w:val="NoSpacing"/>
              <w:rPr>
                <w:lang w:val="en-US"/>
              </w:rPr>
            </w:pPr>
            <w:r>
              <w:rPr>
                <w:lang w:val="en-US"/>
              </w:rPr>
              <w:t>11</w:t>
            </w:r>
          </w:p>
        </w:tc>
        <w:tc>
          <w:tcPr>
            <w:tcW w:w="2403" w:type="dxa"/>
          </w:tcPr>
          <w:p w:rsidR="006C646C" w:rsidRPr="00A76791" w:rsidRDefault="006C646C" w:rsidP="003C030F">
            <w:pPr>
              <w:pStyle w:val="NoSpacing"/>
              <w:rPr>
                <w:lang w:val="en-US"/>
              </w:rPr>
            </w:pPr>
            <w:r>
              <w:rPr>
                <w:lang w:val="en-US"/>
              </w:rPr>
              <w:t>Id user</w:t>
            </w:r>
          </w:p>
        </w:tc>
      </w:tr>
    </w:tbl>
    <w:p w:rsidR="006C646C" w:rsidRPr="003C030F" w:rsidRDefault="006C646C" w:rsidP="000F40B1">
      <w:pPr>
        <w:pStyle w:val="paragraf2"/>
        <w:rPr>
          <w:sz w:val="12"/>
        </w:rPr>
      </w:pPr>
    </w:p>
    <w:p w:rsidR="00FC43BC" w:rsidRPr="00F96C2A" w:rsidRDefault="00FC43BC" w:rsidP="00383934">
      <w:pPr>
        <w:pStyle w:val="analisa11"/>
        <w:numPr>
          <w:ilvl w:val="0"/>
          <w:numId w:val="55"/>
        </w:numPr>
        <w:tabs>
          <w:tab w:val="clear" w:pos="2977"/>
          <w:tab w:val="left" w:pos="3119"/>
        </w:tabs>
      </w:pPr>
      <w:r w:rsidRPr="00F96C2A">
        <w:t xml:space="preserve">Nama </w:t>
      </w:r>
      <w:r>
        <w:t>File</w:t>
      </w:r>
      <w:r>
        <w:tab/>
      </w:r>
      <w:r w:rsidRPr="00F96C2A">
        <w:t>:</w:t>
      </w:r>
      <w:r>
        <w:tab/>
        <w:t>trx</w:t>
      </w:r>
      <w:r w:rsidR="00DA0EFE">
        <w:t>in</w:t>
      </w:r>
    </w:p>
    <w:p w:rsidR="00FC43BC" w:rsidRPr="00A97203" w:rsidRDefault="00FC43BC" w:rsidP="00A04C43">
      <w:pPr>
        <w:pStyle w:val="analisa12"/>
      </w:pPr>
      <w:r>
        <w:t>Media</w:t>
      </w:r>
      <w:r>
        <w:tab/>
        <w:t>:</w:t>
      </w:r>
      <w:r>
        <w:tab/>
        <w:t>Harddisk</w:t>
      </w:r>
    </w:p>
    <w:p w:rsidR="00FC43BC" w:rsidRDefault="00FC43BC" w:rsidP="00A04C43">
      <w:pPr>
        <w:pStyle w:val="analisa12"/>
      </w:pPr>
      <w:r>
        <w:t>Organisasi</w:t>
      </w:r>
      <w:r>
        <w:tab/>
        <w:t>:</w:t>
      </w:r>
      <w:r>
        <w:tab/>
      </w:r>
      <w:r w:rsidRPr="00B918E5">
        <w:t>Index Sequential</w:t>
      </w:r>
    </w:p>
    <w:p w:rsidR="00FC43BC" w:rsidRDefault="00FC43BC" w:rsidP="00A04C43">
      <w:pPr>
        <w:pStyle w:val="analisa12"/>
      </w:pPr>
      <w:r>
        <w:t>Primary Key</w:t>
      </w:r>
      <w:r>
        <w:tab/>
        <w:t>:</w:t>
      </w:r>
      <w:r>
        <w:tab/>
        <w:t>id_</w:t>
      </w:r>
      <w:r w:rsidR="00F22DFD">
        <w:t>trx</w:t>
      </w:r>
    </w:p>
    <w:p w:rsidR="00FC43BC" w:rsidRDefault="00FC43BC" w:rsidP="00A04C43">
      <w:pPr>
        <w:pStyle w:val="analisa12"/>
      </w:pPr>
      <w:r>
        <w:t>Panjang Record</w:t>
      </w:r>
      <w:r>
        <w:tab/>
        <w:t>:</w:t>
      </w:r>
      <w:r>
        <w:tab/>
      </w:r>
      <w:r w:rsidR="00F22DFD">
        <w:t>27</w:t>
      </w:r>
    </w:p>
    <w:p w:rsidR="00FC43BC" w:rsidRDefault="00FC43BC" w:rsidP="00A04C43">
      <w:pPr>
        <w:pStyle w:val="analisa12"/>
      </w:pPr>
      <w:r>
        <w:t>Jumlah Record</w:t>
      </w:r>
      <w:r>
        <w:tab/>
        <w:t>:</w:t>
      </w:r>
      <w:r>
        <w:tab/>
      </w:r>
      <w:r w:rsidR="00F22DFD">
        <w:t>27</w:t>
      </w:r>
      <w:r>
        <w:t xml:space="preserve"> </w:t>
      </w:r>
      <w:r w:rsidR="00F905E3">
        <w:t xml:space="preserve">x </w:t>
      </w:r>
      <w:r w:rsidR="00F22DFD">
        <w:t xml:space="preserve">8 x </w:t>
      </w:r>
      <w:r w:rsidR="00F905E3">
        <w:t xml:space="preserve">12 </w:t>
      </w:r>
      <w:r>
        <w:t xml:space="preserve">x </w:t>
      </w:r>
      <w:r w:rsidR="00F905E3">
        <w:t>3</w:t>
      </w:r>
      <w:r>
        <w:t xml:space="preserve"> = </w:t>
      </w:r>
      <w:r w:rsidR="00D60FFD">
        <w:t>6336</w:t>
      </w:r>
    </w:p>
    <w:p w:rsidR="00FC43BC" w:rsidRDefault="00FC43BC" w:rsidP="00A04C43">
      <w:pPr>
        <w:pStyle w:val="analisa12"/>
      </w:pPr>
      <w:r>
        <w:t>Struktur Data</w:t>
      </w:r>
      <w:r>
        <w:tab/>
        <w:t>:</w:t>
      </w:r>
      <w:r>
        <w:tab/>
      </w:r>
    </w:p>
    <w:p w:rsidR="00FC43BC" w:rsidRPr="00CC6281" w:rsidRDefault="00CE0B67" w:rsidP="00CE0B67">
      <w:pPr>
        <w:pStyle w:val="Caption"/>
        <w:rPr>
          <w:lang w:val="en-US"/>
        </w:rPr>
      </w:pPr>
      <w:bookmarkStart w:id="119" w:name="_Toc445540541"/>
      <w:bookmarkStart w:id="120" w:name="_Toc447285017"/>
      <w:r>
        <w:t xml:space="preserve">Tabel 4. </w:t>
      </w:r>
      <w:fldSimple w:instr=" SEQ Tabel_4. \* ARABIC ">
        <w:r w:rsidR="006B7441">
          <w:rPr>
            <w:noProof/>
          </w:rPr>
          <w:t>11</w:t>
        </w:r>
      </w:fldSimple>
      <w:r>
        <w:rPr>
          <w:lang w:val="en-US"/>
        </w:rPr>
        <w:t xml:space="preserve">. </w:t>
      </w:r>
      <w:r w:rsidR="00FC43BC">
        <w:rPr>
          <w:lang w:val="en-US"/>
        </w:rPr>
        <w:t>Tabel trxin</w:t>
      </w:r>
      <w:bookmarkEnd w:id="119"/>
      <w:bookmarkEnd w:id="120"/>
    </w:p>
    <w:tbl>
      <w:tblPr>
        <w:tblStyle w:val="TableGrid"/>
        <w:tblW w:w="0" w:type="auto"/>
        <w:tblInd w:w="1146" w:type="dxa"/>
        <w:tblLook w:val="04A0" w:firstRow="1" w:lastRow="0" w:firstColumn="1" w:lastColumn="0" w:noHBand="0" w:noVBand="1"/>
      </w:tblPr>
      <w:tblGrid>
        <w:gridCol w:w="570"/>
        <w:gridCol w:w="1823"/>
        <w:gridCol w:w="1134"/>
        <w:gridCol w:w="851"/>
        <w:gridCol w:w="2403"/>
      </w:tblGrid>
      <w:tr w:rsidR="00FC43BC" w:rsidTr="004C5459">
        <w:tc>
          <w:tcPr>
            <w:tcW w:w="570" w:type="dxa"/>
          </w:tcPr>
          <w:p w:rsidR="00FC43BC" w:rsidRDefault="00FC43BC" w:rsidP="003C030F">
            <w:pPr>
              <w:pStyle w:val="NoSpacing"/>
            </w:pPr>
            <w:r>
              <w:t>No.</w:t>
            </w:r>
          </w:p>
        </w:tc>
        <w:tc>
          <w:tcPr>
            <w:tcW w:w="1823" w:type="dxa"/>
          </w:tcPr>
          <w:p w:rsidR="00FC43BC" w:rsidRDefault="00FC43BC" w:rsidP="003C030F">
            <w:pPr>
              <w:pStyle w:val="NoSpacing"/>
            </w:pPr>
            <w:r>
              <w:t>Field</w:t>
            </w:r>
          </w:p>
        </w:tc>
        <w:tc>
          <w:tcPr>
            <w:tcW w:w="1134" w:type="dxa"/>
          </w:tcPr>
          <w:p w:rsidR="00FC43BC" w:rsidRDefault="00FC43BC" w:rsidP="003C030F">
            <w:pPr>
              <w:pStyle w:val="NoSpacing"/>
            </w:pPr>
            <w:r>
              <w:t>Type</w:t>
            </w:r>
          </w:p>
        </w:tc>
        <w:tc>
          <w:tcPr>
            <w:tcW w:w="851" w:type="dxa"/>
          </w:tcPr>
          <w:p w:rsidR="00FC43BC" w:rsidRDefault="00FC43BC" w:rsidP="003C030F">
            <w:pPr>
              <w:pStyle w:val="NoSpacing"/>
            </w:pPr>
            <w:r>
              <w:t>Value</w:t>
            </w:r>
          </w:p>
        </w:tc>
        <w:tc>
          <w:tcPr>
            <w:tcW w:w="2403" w:type="dxa"/>
          </w:tcPr>
          <w:p w:rsidR="00FC43BC" w:rsidRDefault="00FC43BC" w:rsidP="003C030F">
            <w:pPr>
              <w:pStyle w:val="NoSpacing"/>
            </w:pPr>
            <w:r>
              <w:t>Keterangan</w:t>
            </w:r>
          </w:p>
        </w:tc>
      </w:tr>
      <w:tr w:rsidR="00FC43BC" w:rsidTr="004C5459">
        <w:tc>
          <w:tcPr>
            <w:tcW w:w="570" w:type="dxa"/>
          </w:tcPr>
          <w:p w:rsidR="00FC43BC" w:rsidRDefault="00FC43BC" w:rsidP="003C030F">
            <w:pPr>
              <w:pStyle w:val="NoSpacing"/>
            </w:pPr>
            <w:r>
              <w:t>1</w:t>
            </w:r>
          </w:p>
        </w:tc>
        <w:tc>
          <w:tcPr>
            <w:tcW w:w="1823" w:type="dxa"/>
          </w:tcPr>
          <w:p w:rsidR="00FC43BC" w:rsidRPr="003F4C9F" w:rsidRDefault="00FC43BC" w:rsidP="003C030F">
            <w:pPr>
              <w:pStyle w:val="NoSpacing"/>
              <w:rPr>
                <w:lang w:val="en-US"/>
              </w:rPr>
            </w:pPr>
            <w:r>
              <w:rPr>
                <w:lang w:val="en-US"/>
              </w:rPr>
              <w:t>id_</w:t>
            </w:r>
            <w:r w:rsidR="00F22DFD">
              <w:rPr>
                <w:lang w:val="en-US"/>
              </w:rPr>
              <w:t>trx</w:t>
            </w:r>
          </w:p>
        </w:tc>
        <w:tc>
          <w:tcPr>
            <w:tcW w:w="1134" w:type="dxa"/>
          </w:tcPr>
          <w:p w:rsidR="00FC43BC" w:rsidRPr="003F4C9F" w:rsidRDefault="00C40D79" w:rsidP="003C030F">
            <w:pPr>
              <w:pStyle w:val="NoSpacing"/>
              <w:rPr>
                <w:lang w:val="en-US"/>
              </w:rPr>
            </w:pPr>
            <w:r>
              <w:rPr>
                <w:lang w:val="en-US"/>
              </w:rPr>
              <w:t xml:space="preserve">Int </w:t>
            </w:r>
          </w:p>
        </w:tc>
        <w:tc>
          <w:tcPr>
            <w:tcW w:w="851" w:type="dxa"/>
          </w:tcPr>
          <w:p w:rsidR="00FC43BC" w:rsidRPr="003F4C9F" w:rsidRDefault="00C40D79" w:rsidP="003C030F">
            <w:pPr>
              <w:pStyle w:val="NoSpacing"/>
              <w:rPr>
                <w:lang w:val="en-US"/>
              </w:rPr>
            </w:pPr>
            <w:r>
              <w:rPr>
                <w:lang w:val="en-US"/>
              </w:rPr>
              <w:t>11</w:t>
            </w:r>
          </w:p>
        </w:tc>
        <w:tc>
          <w:tcPr>
            <w:tcW w:w="2403" w:type="dxa"/>
          </w:tcPr>
          <w:p w:rsidR="00FC43BC" w:rsidRPr="003F4C9F" w:rsidRDefault="00FC43BC" w:rsidP="003C030F">
            <w:pPr>
              <w:pStyle w:val="NoSpacing"/>
              <w:rPr>
                <w:lang w:val="en-US"/>
              </w:rPr>
            </w:pPr>
            <w:r>
              <w:rPr>
                <w:lang w:val="en-US"/>
              </w:rPr>
              <w:t xml:space="preserve">Id transaksi input </w:t>
            </w:r>
          </w:p>
        </w:tc>
      </w:tr>
      <w:tr w:rsidR="00FC43BC" w:rsidTr="004C5459">
        <w:tc>
          <w:tcPr>
            <w:tcW w:w="570" w:type="dxa"/>
          </w:tcPr>
          <w:p w:rsidR="00FC43BC" w:rsidRPr="00AA2394" w:rsidRDefault="00F22DFD" w:rsidP="003C030F">
            <w:pPr>
              <w:pStyle w:val="NoSpacing"/>
              <w:rPr>
                <w:lang w:val="en-US"/>
              </w:rPr>
            </w:pPr>
            <w:r>
              <w:rPr>
                <w:lang w:val="en-US"/>
              </w:rPr>
              <w:t>2</w:t>
            </w:r>
          </w:p>
        </w:tc>
        <w:tc>
          <w:tcPr>
            <w:tcW w:w="1823" w:type="dxa"/>
          </w:tcPr>
          <w:p w:rsidR="00FC43BC" w:rsidRDefault="00FC43BC" w:rsidP="003C030F">
            <w:pPr>
              <w:pStyle w:val="NoSpacing"/>
              <w:rPr>
                <w:lang w:val="en-US"/>
              </w:rPr>
            </w:pPr>
            <w:r>
              <w:rPr>
                <w:lang w:val="en-US"/>
              </w:rPr>
              <w:t>Id_barang</w:t>
            </w:r>
          </w:p>
        </w:tc>
        <w:tc>
          <w:tcPr>
            <w:tcW w:w="1134" w:type="dxa"/>
          </w:tcPr>
          <w:p w:rsidR="00FC43BC" w:rsidRDefault="00FC43BC" w:rsidP="003C030F">
            <w:pPr>
              <w:pStyle w:val="NoSpacing"/>
              <w:rPr>
                <w:lang w:val="en-US"/>
              </w:rPr>
            </w:pPr>
            <w:r>
              <w:rPr>
                <w:lang w:val="en-US"/>
              </w:rPr>
              <w:t>Int</w:t>
            </w:r>
          </w:p>
        </w:tc>
        <w:tc>
          <w:tcPr>
            <w:tcW w:w="851" w:type="dxa"/>
          </w:tcPr>
          <w:p w:rsidR="00FC43BC" w:rsidRDefault="00FC43BC" w:rsidP="003C030F">
            <w:pPr>
              <w:pStyle w:val="NoSpacing"/>
              <w:rPr>
                <w:lang w:val="en-US"/>
              </w:rPr>
            </w:pPr>
            <w:r>
              <w:rPr>
                <w:lang w:val="en-US"/>
              </w:rPr>
              <w:t>11</w:t>
            </w:r>
          </w:p>
        </w:tc>
        <w:tc>
          <w:tcPr>
            <w:tcW w:w="2403" w:type="dxa"/>
          </w:tcPr>
          <w:p w:rsidR="00FC43BC" w:rsidRPr="00A76791" w:rsidRDefault="00FC43BC" w:rsidP="003C030F">
            <w:pPr>
              <w:pStyle w:val="NoSpacing"/>
              <w:rPr>
                <w:lang w:val="en-US"/>
              </w:rPr>
            </w:pPr>
            <w:r>
              <w:rPr>
                <w:lang w:val="en-US"/>
              </w:rPr>
              <w:t>Id barang</w:t>
            </w:r>
          </w:p>
        </w:tc>
      </w:tr>
      <w:tr w:rsidR="00FC43BC" w:rsidTr="004C5459">
        <w:tc>
          <w:tcPr>
            <w:tcW w:w="570" w:type="dxa"/>
          </w:tcPr>
          <w:p w:rsidR="00FC43BC" w:rsidRPr="00AA2394" w:rsidRDefault="00C40D79" w:rsidP="003C030F">
            <w:pPr>
              <w:pStyle w:val="NoSpacing"/>
              <w:rPr>
                <w:lang w:val="en-US"/>
              </w:rPr>
            </w:pPr>
            <w:r>
              <w:rPr>
                <w:lang w:val="en-US"/>
              </w:rPr>
              <w:t>3</w:t>
            </w:r>
          </w:p>
        </w:tc>
        <w:tc>
          <w:tcPr>
            <w:tcW w:w="1823" w:type="dxa"/>
          </w:tcPr>
          <w:p w:rsidR="00FC43BC" w:rsidRDefault="00FC43BC" w:rsidP="003C030F">
            <w:pPr>
              <w:pStyle w:val="NoSpacing"/>
              <w:rPr>
                <w:lang w:val="en-US"/>
              </w:rPr>
            </w:pPr>
            <w:r>
              <w:rPr>
                <w:lang w:val="en-US"/>
              </w:rPr>
              <w:t>Jml_</w:t>
            </w:r>
            <w:r w:rsidR="00F22DFD">
              <w:rPr>
                <w:lang w:val="en-US"/>
              </w:rPr>
              <w:t>trxin</w:t>
            </w:r>
          </w:p>
        </w:tc>
        <w:tc>
          <w:tcPr>
            <w:tcW w:w="1134" w:type="dxa"/>
          </w:tcPr>
          <w:p w:rsidR="00FC43BC" w:rsidRDefault="00FC43BC" w:rsidP="003C030F">
            <w:pPr>
              <w:pStyle w:val="NoSpacing"/>
              <w:rPr>
                <w:lang w:val="en-US"/>
              </w:rPr>
            </w:pPr>
            <w:r>
              <w:rPr>
                <w:lang w:val="en-US"/>
              </w:rPr>
              <w:t>Int</w:t>
            </w:r>
          </w:p>
        </w:tc>
        <w:tc>
          <w:tcPr>
            <w:tcW w:w="851" w:type="dxa"/>
          </w:tcPr>
          <w:p w:rsidR="00FC43BC" w:rsidRDefault="00FC43BC" w:rsidP="003C030F">
            <w:pPr>
              <w:pStyle w:val="NoSpacing"/>
              <w:rPr>
                <w:lang w:val="en-US"/>
              </w:rPr>
            </w:pPr>
            <w:r>
              <w:rPr>
                <w:lang w:val="en-US"/>
              </w:rPr>
              <w:t>11</w:t>
            </w:r>
          </w:p>
        </w:tc>
        <w:tc>
          <w:tcPr>
            <w:tcW w:w="2403" w:type="dxa"/>
          </w:tcPr>
          <w:p w:rsidR="00FC43BC" w:rsidRPr="00A76791" w:rsidRDefault="00FC43BC" w:rsidP="003C030F">
            <w:pPr>
              <w:pStyle w:val="NoSpacing"/>
              <w:rPr>
                <w:lang w:val="en-US"/>
              </w:rPr>
            </w:pPr>
            <w:r>
              <w:rPr>
                <w:lang w:val="en-US"/>
              </w:rPr>
              <w:t>Jumlah transaksi barang</w:t>
            </w:r>
          </w:p>
        </w:tc>
      </w:tr>
    </w:tbl>
    <w:p w:rsidR="009E3427" w:rsidRPr="003C030F" w:rsidRDefault="009E3427" w:rsidP="002E5502">
      <w:pPr>
        <w:pStyle w:val="paragraf2"/>
        <w:rPr>
          <w:sz w:val="12"/>
        </w:rPr>
      </w:pPr>
    </w:p>
    <w:p w:rsidR="00DA0EFE" w:rsidRPr="00F96C2A" w:rsidRDefault="00DA0EFE" w:rsidP="00383934">
      <w:pPr>
        <w:pStyle w:val="analisa11"/>
        <w:numPr>
          <w:ilvl w:val="0"/>
          <w:numId w:val="55"/>
        </w:numPr>
        <w:tabs>
          <w:tab w:val="clear" w:pos="2977"/>
          <w:tab w:val="left" w:pos="3119"/>
        </w:tabs>
      </w:pPr>
      <w:r w:rsidRPr="00F96C2A">
        <w:t xml:space="preserve">Nama </w:t>
      </w:r>
      <w:r>
        <w:t>File</w:t>
      </w:r>
      <w:r>
        <w:tab/>
      </w:r>
      <w:r w:rsidRPr="00F96C2A">
        <w:t>:</w:t>
      </w:r>
      <w:r>
        <w:tab/>
        <w:t>trxout</w:t>
      </w:r>
    </w:p>
    <w:p w:rsidR="00DA0EFE" w:rsidRPr="00A97203" w:rsidRDefault="00DA0EFE" w:rsidP="00A04C43">
      <w:pPr>
        <w:pStyle w:val="analisa12"/>
      </w:pPr>
      <w:r>
        <w:t>Media</w:t>
      </w:r>
      <w:r>
        <w:tab/>
        <w:t>:</w:t>
      </w:r>
      <w:r>
        <w:tab/>
        <w:t>Harddisk</w:t>
      </w:r>
    </w:p>
    <w:p w:rsidR="00DA0EFE" w:rsidRDefault="00DA0EFE" w:rsidP="00A04C43">
      <w:pPr>
        <w:pStyle w:val="analisa12"/>
      </w:pPr>
      <w:r>
        <w:t>Organisasi</w:t>
      </w:r>
      <w:r>
        <w:tab/>
        <w:t>:</w:t>
      </w:r>
      <w:r>
        <w:tab/>
      </w:r>
      <w:r w:rsidRPr="00B918E5">
        <w:t>Index Sequential</w:t>
      </w:r>
    </w:p>
    <w:p w:rsidR="00DA0EFE" w:rsidRDefault="00DA0EFE" w:rsidP="00A04C43">
      <w:pPr>
        <w:pStyle w:val="analisa12"/>
      </w:pPr>
      <w:r>
        <w:t>Primary Key</w:t>
      </w:r>
      <w:r>
        <w:tab/>
        <w:t>:</w:t>
      </w:r>
      <w:r>
        <w:tab/>
        <w:t>id_trx</w:t>
      </w:r>
    </w:p>
    <w:p w:rsidR="00DA0EFE" w:rsidRDefault="00DA0EFE" w:rsidP="00A04C43">
      <w:pPr>
        <w:pStyle w:val="analisa12"/>
      </w:pPr>
      <w:r>
        <w:t>Panjang Record</w:t>
      </w:r>
      <w:r>
        <w:tab/>
        <w:t>:</w:t>
      </w:r>
      <w:r>
        <w:tab/>
      </w:r>
      <w:r w:rsidR="00D60FFD">
        <w:t>33</w:t>
      </w:r>
    </w:p>
    <w:p w:rsidR="00DA0EFE" w:rsidRDefault="00DA0EFE" w:rsidP="00A04C43">
      <w:pPr>
        <w:pStyle w:val="analisa12"/>
      </w:pPr>
      <w:r>
        <w:t>Jumlah Record</w:t>
      </w:r>
      <w:r>
        <w:tab/>
        <w:t>:</w:t>
      </w:r>
      <w:r>
        <w:tab/>
      </w:r>
      <w:r w:rsidR="00D60FFD">
        <w:t>33</w:t>
      </w:r>
      <w:r>
        <w:t xml:space="preserve"> x 8 x 12 x 3 = </w:t>
      </w:r>
      <w:r w:rsidR="00D60FFD">
        <w:t>6336</w:t>
      </w:r>
    </w:p>
    <w:p w:rsidR="00DA0EFE" w:rsidRDefault="00DA0EFE" w:rsidP="00A04C43">
      <w:pPr>
        <w:pStyle w:val="analisa12"/>
      </w:pPr>
      <w:r>
        <w:t>Struktur Data</w:t>
      </w:r>
      <w:r>
        <w:tab/>
        <w:t>:</w:t>
      </w:r>
      <w:r>
        <w:tab/>
      </w:r>
    </w:p>
    <w:p w:rsidR="00DA0EFE" w:rsidRPr="00CC6281" w:rsidRDefault="00CE0B67" w:rsidP="00CE0B67">
      <w:pPr>
        <w:pStyle w:val="Caption"/>
        <w:rPr>
          <w:lang w:val="en-US"/>
        </w:rPr>
      </w:pPr>
      <w:bookmarkStart w:id="121" w:name="_Toc445540542"/>
      <w:bookmarkStart w:id="122" w:name="_Toc447285018"/>
      <w:r>
        <w:t xml:space="preserve">Tabel 4. </w:t>
      </w:r>
      <w:fldSimple w:instr=" SEQ Tabel_4. \* ARABIC ">
        <w:r w:rsidR="006B7441">
          <w:rPr>
            <w:noProof/>
          </w:rPr>
          <w:t>12</w:t>
        </w:r>
      </w:fldSimple>
      <w:r>
        <w:rPr>
          <w:lang w:val="en-US"/>
        </w:rPr>
        <w:t>.</w:t>
      </w:r>
      <w:r w:rsidR="001C00CF">
        <w:rPr>
          <w:lang w:val="en-US"/>
        </w:rPr>
        <w:t xml:space="preserve"> </w:t>
      </w:r>
      <w:r w:rsidR="00DA0EFE">
        <w:rPr>
          <w:lang w:val="en-US"/>
        </w:rPr>
        <w:t>Tabel trx</w:t>
      </w:r>
      <w:r w:rsidR="001C00CF">
        <w:rPr>
          <w:lang w:val="en-US"/>
        </w:rPr>
        <w:t>out</w:t>
      </w:r>
      <w:bookmarkEnd w:id="121"/>
      <w:bookmarkEnd w:id="122"/>
    </w:p>
    <w:tbl>
      <w:tblPr>
        <w:tblStyle w:val="TableGrid"/>
        <w:tblW w:w="0" w:type="auto"/>
        <w:tblInd w:w="1146" w:type="dxa"/>
        <w:tblLook w:val="04A0" w:firstRow="1" w:lastRow="0" w:firstColumn="1" w:lastColumn="0" w:noHBand="0" w:noVBand="1"/>
      </w:tblPr>
      <w:tblGrid>
        <w:gridCol w:w="570"/>
        <w:gridCol w:w="1823"/>
        <w:gridCol w:w="1134"/>
        <w:gridCol w:w="851"/>
        <w:gridCol w:w="2403"/>
      </w:tblGrid>
      <w:tr w:rsidR="00DA0EFE" w:rsidTr="004C5459">
        <w:tc>
          <w:tcPr>
            <w:tcW w:w="570" w:type="dxa"/>
          </w:tcPr>
          <w:p w:rsidR="00DA0EFE" w:rsidRDefault="00DA0EFE" w:rsidP="003C030F">
            <w:pPr>
              <w:pStyle w:val="NoSpacing"/>
            </w:pPr>
            <w:r>
              <w:t>No.</w:t>
            </w:r>
          </w:p>
        </w:tc>
        <w:tc>
          <w:tcPr>
            <w:tcW w:w="1823" w:type="dxa"/>
          </w:tcPr>
          <w:p w:rsidR="00DA0EFE" w:rsidRDefault="00DA0EFE" w:rsidP="003C030F">
            <w:pPr>
              <w:pStyle w:val="NoSpacing"/>
            </w:pPr>
            <w:r>
              <w:t>Field</w:t>
            </w:r>
          </w:p>
        </w:tc>
        <w:tc>
          <w:tcPr>
            <w:tcW w:w="1134" w:type="dxa"/>
          </w:tcPr>
          <w:p w:rsidR="00DA0EFE" w:rsidRDefault="00DA0EFE" w:rsidP="003C030F">
            <w:pPr>
              <w:pStyle w:val="NoSpacing"/>
            </w:pPr>
            <w:r>
              <w:t>Type</w:t>
            </w:r>
          </w:p>
        </w:tc>
        <w:tc>
          <w:tcPr>
            <w:tcW w:w="851" w:type="dxa"/>
          </w:tcPr>
          <w:p w:rsidR="00DA0EFE" w:rsidRDefault="00DA0EFE" w:rsidP="003C030F">
            <w:pPr>
              <w:pStyle w:val="NoSpacing"/>
            </w:pPr>
            <w:r>
              <w:t>Value</w:t>
            </w:r>
          </w:p>
        </w:tc>
        <w:tc>
          <w:tcPr>
            <w:tcW w:w="2403" w:type="dxa"/>
          </w:tcPr>
          <w:p w:rsidR="00DA0EFE" w:rsidRDefault="00DA0EFE" w:rsidP="003C030F">
            <w:pPr>
              <w:pStyle w:val="NoSpacing"/>
            </w:pPr>
            <w:r>
              <w:t>Keterangan</w:t>
            </w:r>
          </w:p>
        </w:tc>
      </w:tr>
      <w:tr w:rsidR="00DA0EFE" w:rsidTr="004C5459">
        <w:tc>
          <w:tcPr>
            <w:tcW w:w="570" w:type="dxa"/>
          </w:tcPr>
          <w:p w:rsidR="00DA0EFE" w:rsidRDefault="00DA0EFE" w:rsidP="003C030F">
            <w:pPr>
              <w:pStyle w:val="NoSpacing"/>
            </w:pPr>
            <w:r>
              <w:t>1</w:t>
            </w:r>
          </w:p>
        </w:tc>
        <w:tc>
          <w:tcPr>
            <w:tcW w:w="1823" w:type="dxa"/>
          </w:tcPr>
          <w:p w:rsidR="00DA0EFE" w:rsidRPr="003F4C9F" w:rsidRDefault="00DA0EFE" w:rsidP="003C030F">
            <w:pPr>
              <w:pStyle w:val="NoSpacing"/>
              <w:rPr>
                <w:lang w:val="en-US"/>
              </w:rPr>
            </w:pPr>
            <w:r>
              <w:rPr>
                <w:lang w:val="en-US"/>
              </w:rPr>
              <w:t>id_trx</w:t>
            </w:r>
          </w:p>
        </w:tc>
        <w:tc>
          <w:tcPr>
            <w:tcW w:w="1134" w:type="dxa"/>
          </w:tcPr>
          <w:p w:rsidR="00DA0EFE" w:rsidRPr="003F4C9F" w:rsidRDefault="00C40D79" w:rsidP="003C030F">
            <w:pPr>
              <w:pStyle w:val="NoSpacing"/>
              <w:rPr>
                <w:lang w:val="en-US"/>
              </w:rPr>
            </w:pPr>
            <w:r>
              <w:rPr>
                <w:lang w:val="en-US"/>
              </w:rPr>
              <w:t xml:space="preserve">Int </w:t>
            </w:r>
          </w:p>
        </w:tc>
        <w:tc>
          <w:tcPr>
            <w:tcW w:w="851" w:type="dxa"/>
          </w:tcPr>
          <w:p w:rsidR="00DA0EFE" w:rsidRPr="003F4C9F" w:rsidRDefault="00C40D79" w:rsidP="003C030F">
            <w:pPr>
              <w:pStyle w:val="NoSpacing"/>
              <w:rPr>
                <w:lang w:val="en-US"/>
              </w:rPr>
            </w:pPr>
            <w:r>
              <w:rPr>
                <w:lang w:val="en-US"/>
              </w:rPr>
              <w:t>11</w:t>
            </w:r>
          </w:p>
        </w:tc>
        <w:tc>
          <w:tcPr>
            <w:tcW w:w="2403" w:type="dxa"/>
          </w:tcPr>
          <w:p w:rsidR="00DA0EFE" w:rsidRPr="003F4C9F" w:rsidRDefault="00DA0EFE" w:rsidP="003C030F">
            <w:pPr>
              <w:pStyle w:val="NoSpacing"/>
              <w:rPr>
                <w:lang w:val="en-US"/>
              </w:rPr>
            </w:pPr>
            <w:r>
              <w:rPr>
                <w:lang w:val="en-US"/>
              </w:rPr>
              <w:t xml:space="preserve">Id transaksi </w:t>
            </w:r>
            <w:r w:rsidR="00E60F94">
              <w:rPr>
                <w:lang w:val="en-US"/>
              </w:rPr>
              <w:t>output</w:t>
            </w:r>
          </w:p>
        </w:tc>
      </w:tr>
      <w:tr w:rsidR="00DA0EFE" w:rsidTr="004C5459">
        <w:tc>
          <w:tcPr>
            <w:tcW w:w="570" w:type="dxa"/>
          </w:tcPr>
          <w:p w:rsidR="00DA0EFE" w:rsidRPr="00AA2394" w:rsidRDefault="00DA0EFE" w:rsidP="003C030F">
            <w:pPr>
              <w:pStyle w:val="NoSpacing"/>
              <w:rPr>
                <w:lang w:val="en-US"/>
              </w:rPr>
            </w:pPr>
            <w:r>
              <w:rPr>
                <w:lang w:val="en-US"/>
              </w:rPr>
              <w:t>2</w:t>
            </w:r>
          </w:p>
        </w:tc>
        <w:tc>
          <w:tcPr>
            <w:tcW w:w="1823" w:type="dxa"/>
          </w:tcPr>
          <w:p w:rsidR="00DA0EFE" w:rsidRDefault="00DA0EFE" w:rsidP="003C030F">
            <w:pPr>
              <w:pStyle w:val="NoSpacing"/>
              <w:rPr>
                <w:lang w:val="en-US"/>
              </w:rPr>
            </w:pPr>
            <w:r>
              <w:rPr>
                <w:lang w:val="en-US"/>
              </w:rPr>
              <w:t>Id_barang</w:t>
            </w:r>
          </w:p>
        </w:tc>
        <w:tc>
          <w:tcPr>
            <w:tcW w:w="1134" w:type="dxa"/>
          </w:tcPr>
          <w:p w:rsidR="00DA0EFE" w:rsidRDefault="00DA0EFE" w:rsidP="003C030F">
            <w:pPr>
              <w:pStyle w:val="NoSpacing"/>
              <w:rPr>
                <w:lang w:val="en-US"/>
              </w:rPr>
            </w:pPr>
            <w:r>
              <w:rPr>
                <w:lang w:val="en-US"/>
              </w:rPr>
              <w:t>Int</w:t>
            </w:r>
          </w:p>
        </w:tc>
        <w:tc>
          <w:tcPr>
            <w:tcW w:w="851" w:type="dxa"/>
          </w:tcPr>
          <w:p w:rsidR="00DA0EFE" w:rsidRDefault="00DA0EFE" w:rsidP="003C030F">
            <w:pPr>
              <w:pStyle w:val="NoSpacing"/>
              <w:rPr>
                <w:lang w:val="en-US"/>
              </w:rPr>
            </w:pPr>
            <w:r>
              <w:rPr>
                <w:lang w:val="en-US"/>
              </w:rPr>
              <w:t>11</w:t>
            </w:r>
          </w:p>
        </w:tc>
        <w:tc>
          <w:tcPr>
            <w:tcW w:w="2403" w:type="dxa"/>
          </w:tcPr>
          <w:p w:rsidR="00DA0EFE" w:rsidRPr="00A76791" w:rsidRDefault="00DA0EFE" w:rsidP="003C030F">
            <w:pPr>
              <w:pStyle w:val="NoSpacing"/>
              <w:rPr>
                <w:lang w:val="en-US"/>
              </w:rPr>
            </w:pPr>
            <w:r>
              <w:rPr>
                <w:lang w:val="en-US"/>
              </w:rPr>
              <w:t>Id barang</w:t>
            </w:r>
          </w:p>
        </w:tc>
      </w:tr>
      <w:tr w:rsidR="00DA0EFE" w:rsidTr="004C5459">
        <w:tc>
          <w:tcPr>
            <w:tcW w:w="570" w:type="dxa"/>
          </w:tcPr>
          <w:p w:rsidR="00DA0EFE" w:rsidRPr="00AA2394" w:rsidRDefault="00C40D79" w:rsidP="003C030F">
            <w:pPr>
              <w:pStyle w:val="NoSpacing"/>
              <w:rPr>
                <w:lang w:val="en-US"/>
              </w:rPr>
            </w:pPr>
            <w:r>
              <w:rPr>
                <w:lang w:val="en-US"/>
              </w:rPr>
              <w:t>3</w:t>
            </w:r>
          </w:p>
        </w:tc>
        <w:tc>
          <w:tcPr>
            <w:tcW w:w="1823" w:type="dxa"/>
          </w:tcPr>
          <w:p w:rsidR="00DA0EFE" w:rsidRDefault="00DA0EFE" w:rsidP="003C030F">
            <w:pPr>
              <w:pStyle w:val="NoSpacing"/>
              <w:rPr>
                <w:lang w:val="en-US"/>
              </w:rPr>
            </w:pPr>
            <w:r>
              <w:rPr>
                <w:lang w:val="en-US"/>
              </w:rPr>
              <w:t>Jml_</w:t>
            </w:r>
            <w:r w:rsidR="001C00CF">
              <w:rPr>
                <w:lang w:val="en-US"/>
              </w:rPr>
              <w:t>trxout</w:t>
            </w:r>
          </w:p>
        </w:tc>
        <w:tc>
          <w:tcPr>
            <w:tcW w:w="1134" w:type="dxa"/>
          </w:tcPr>
          <w:p w:rsidR="00DA0EFE" w:rsidRDefault="00DA0EFE" w:rsidP="003C030F">
            <w:pPr>
              <w:pStyle w:val="NoSpacing"/>
              <w:rPr>
                <w:lang w:val="en-US"/>
              </w:rPr>
            </w:pPr>
            <w:r>
              <w:rPr>
                <w:lang w:val="en-US"/>
              </w:rPr>
              <w:t>Int</w:t>
            </w:r>
          </w:p>
        </w:tc>
        <w:tc>
          <w:tcPr>
            <w:tcW w:w="851" w:type="dxa"/>
          </w:tcPr>
          <w:p w:rsidR="00DA0EFE" w:rsidRDefault="00DA0EFE" w:rsidP="003C030F">
            <w:pPr>
              <w:pStyle w:val="NoSpacing"/>
              <w:rPr>
                <w:lang w:val="en-US"/>
              </w:rPr>
            </w:pPr>
            <w:r>
              <w:rPr>
                <w:lang w:val="en-US"/>
              </w:rPr>
              <w:t>11</w:t>
            </w:r>
          </w:p>
        </w:tc>
        <w:tc>
          <w:tcPr>
            <w:tcW w:w="2403" w:type="dxa"/>
          </w:tcPr>
          <w:p w:rsidR="00DA0EFE" w:rsidRPr="00A76791" w:rsidRDefault="00DA0EFE" w:rsidP="003C030F">
            <w:pPr>
              <w:pStyle w:val="NoSpacing"/>
              <w:rPr>
                <w:lang w:val="en-US"/>
              </w:rPr>
            </w:pPr>
            <w:r>
              <w:rPr>
                <w:lang w:val="en-US"/>
              </w:rPr>
              <w:t>Jumlah transaksi barang</w:t>
            </w:r>
          </w:p>
        </w:tc>
      </w:tr>
    </w:tbl>
    <w:p w:rsidR="00383934" w:rsidRDefault="00383934" w:rsidP="00383934">
      <w:pPr>
        <w:pStyle w:val="analisa11"/>
        <w:tabs>
          <w:tab w:val="clear" w:pos="2977"/>
          <w:tab w:val="left" w:pos="3119"/>
        </w:tabs>
        <w:ind w:left="1125"/>
      </w:pPr>
    </w:p>
    <w:p w:rsidR="00E60F94" w:rsidRPr="00F96C2A" w:rsidRDefault="00E60F94" w:rsidP="00383934">
      <w:pPr>
        <w:pStyle w:val="analisa11"/>
        <w:numPr>
          <w:ilvl w:val="0"/>
          <w:numId w:val="55"/>
        </w:numPr>
        <w:tabs>
          <w:tab w:val="clear" w:pos="2977"/>
          <w:tab w:val="left" w:pos="3119"/>
        </w:tabs>
      </w:pPr>
      <w:r w:rsidRPr="00F96C2A">
        <w:lastRenderedPageBreak/>
        <w:t xml:space="preserve">Nama </w:t>
      </w:r>
      <w:r>
        <w:t>File</w:t>
      </w:r>
      <w:r>
        <w:tab/>
      </w:r>
      <w:r w:rsidRPr="00F96C2A">
        <w:t>:</w:t>
      </w:r>
      <w:r>
        <w:tab/>
        <w:t>trxlog</w:t>
      </w:r>
    </w:p>
    <w:p w:rsidR="00E60F94" w:rsidRPr="00A97203" w:rsidRDefault="00E60F94" w:rsidP="00A04C43">
      <w:pPr>
        <w:pStyle w:val="analisa12"/>
      </w:pPr>
      <w:r>
        <w:t>Media</w:t>
      </w:r>
      <w:r>
        <w:tab/>
        <w:t>:</w:t>
      </w:r>
      <w:r>
        <w:tab/>
        <w:t>Harddisk</w:t>
      </w:r>
    </w:p>
    <w:p w:rsidR="00E60F94" w:rsidRDefault="00E60F94" w:rsidP="00A04C43">
      <w:pPr>
        <w:pStyle w:val="analisa12"/>
      </w:pPr>
      <w:r>
        <w:t>Organisasi</w:t>
      </w:r>
      <w:r>
        <w:tab/>
        <w:t>:</w:t>
      </w:r>
      <w:r>
        <w:tab/>
      </w:r>
      <w:r w:rsidRPr="00B918E5">
        <w:t>Index Sequential</w:t>
      </w:r>
    </w:p>
    <w:p w:rsidR="00E60F94" w:rsidRDefault="00E60F94" w:rsidP="00A04C43">
      <w:pPr>
        <w:pStyle w:val="analisa12"/>
      </w:pPr>
      <w:r>
        <w:t>Primary Key</w:t>
      </w:r>
      <w:r>
        <w:tab/>
        <w:t>:</w:t>
      </w:r>
      <w:r>
        <w:tab/>
        <w:t>id_trx</w:t>
      </w:r>
      <w:r w:rsidR="00617551">
        <w:t>log</w:t>
      </w:r>
    </w:p>
    <w:p w:rsidR="00E60F94" w:rsidRDefault="00E60F94" w:rsidP="00A04C43">
      <w:pPr>
        <w:pStyle w:val="analisa12"/>
      </w:pPr>
      <w:r>
        <w:t>Panjang Record</w:t>
      </w:r>
      <w:r>
        <w:tab/>
        <w:t>:</w:t>
      </w:r>
      <w:r>
        <w:tab/>
      </w:r>
      <w:r w:rsidR="00D60FFD">
        <w:t>43</w:t>
      </w:r>
    </w:p>
    <w:p w:rsidR="00E60F94" w:rsidRDefault="00E60F94" w:rsidP="00A04C43">
      <w:pPr>
        <w:pStyle w:val="analisa12"/>
      </w:pPr>
      <w:r>
        <w:t>Jumlah Record</w:t>
      </w:r>
      <w:r>
        <w:tab/>
        <w:t>:</w:t>
      </w:r>
      <w:r>
        <w:tab/>
      </w:r>
      <w:r w:rsidR="00D60FFD">
        <w:t>43</w:t>
      </w:r>
      <w:r>
        <w:t xml:space="preserve"> x </w:t>
      </w:r>
      <w:r w:rsidR="00D60FFD">
        <w:t>12</w:t>
      </w:r>
      <w:r>
        <w:t xml:space="preserve"> x 12 x 3 = </w:t>
      </w:r>
      <w:r w:rsidR="00BE090B">
        <w:t>18576</w:t>
      </w:r>
    </w:p>
    <w:p w:rsidR="00E60F94" w:rsidRDefault="00E60F94" w:rsidP="00A04C43">
      <w:pPr>
        <w:pStyle w:val="analisa12"/>
      </w:pPr>
      <w:r>
        <w:t>Struktur Data</w:t>
      </w:r>
      <w:r>
        <w:tab/>
        <w:t>:</w:t>
      </w:r>
      <w:r>
        <w:tab/>
      </w:r>
    </w:p>
    <w:p w:rsidR="00E60F94" w:rsidRPr="00CC6281" w:rsidRDefault="00CE0B67" w:rsidP="00CE0B67">
      <w:pPr>
        <w:pStyle w:val="Caption"/>
        <w:rPr>
          <w:lang w:val="en-US"/>
        </w:rPr>
      </w:pPr>
      <w:bookmarkStart w:id="123" w:name="_Toc445540543"/>
      <w:bookmarkStart w:id="124" w:name="_Toc447285019"/>
      <w:r>
        <w:t xml:space="preserve">Tabel 4. </w:t>
      </w:r>
      <w:fldSimple w:instr=" SEQ Tabel_4. \* ARABIC ">
        <w:r w:rsidR="006B7441">
          <w:rPr>
            <w:noProof/>
          </w:rPr>
          <w:t>13</w:t>
        </w:r>
      </w:fldSimple>
      <w:r>
        <w:rPr>
          <w:lang w:val="en-US"/>
        </w:rPr>
        <w:t>.</w:t>
      </w:r>
      <w:r w:rsidR="00E60F94">
        <w:rPr>
          <w:lang w:val="en-US"/>
        </w:rPr>
        <w:t xml:space="preserve"> Tabel trx</w:t>
      </w:r>
      <w:r w:rsidR="00660CDC">
        <w:rPr>
          <w:lang w:val="en-US"/>
        </w:rPr>
        <w:t>log</w:t>
      </w:r>
      <w:bookmarkEnd w:id="123"/>
      <w:bookmarkEnd w:id="124"/>
    </w:p>
    <w:tbl>
      <w:tblPr>
        <w:tblStyle w:val="TableGrid"/>
        <w:tblW w:w="0" w:type="auto"/>
        <w:tblInd w:w="1146" w:type="dxa"/>
        <w:tblLook w:val="04A0" w:firstRow="1" w:lastRow="0" w:firstColumn="1" w:lastColumn="0" w:noHBand="0" w:noVBand="1"/>
      </w:tblPr>
      <w:tblGrid>
        <w:gridCol w:w="570"/>
        <w:gridCol w:w="1823"/>
        <w:gridCol w:w="1134"/>
        <w:gridCol w:w="851"/>
        <w:gridCol w:w="2403"/>
      </w:tblGrid>
      <w:tr w:rsidR="00E60F94" w:rsidTr="004C5459">
        <w:tc>
          <w:tcPr>
            <w:tcW w:w="570" w:type="dxa"/>
          </w:tcPr>
          <w:p w:rsidR="00E60F94" w:rsidRDefault="00E60F94" w:rsidP="003C030F">
            <w:pPr>
              <w:pStyle w:val="NoSpacing"/>
            </w:pPr>
            <w:r>
              <w:t>No.</w:t>
            </w:r>
          </w:p>
        </w:tc>
        <w:tc>
          <w:tcPr>
            <w:tcW w:w="1823" w:type="dxa"/>
          </w:tcPr>
          <w:p w:rsidR="00E60F94" w:rsidRDefault="00E60F94" w:rsidP="003C030F">
            <w:pPr>
              <w:pStyle w:val="NoSpacing"/>
            </w:pPr>
            <w:r>
              <w:t>Field</w:t>
            </w:r>
          </w:p>
        </w:tc>
        <w:tc>
          <w:tcPr>
            <w:tcW w:w="1134" w:type="dxa"/>
          </w:tcPr>
          <w:p w:rsidR="00E60F94" w:rsidRDefault="00E60F94" w:rsidP="003C030F">
            <w:pPr>
              <w:pStyle w:val="NoSpacing"/>
            </w:pPr>
            <w:r>
              <w:t>Type</w:t>
            </w:r>
          </w:p>
        </w:tc>
        <w:tc>
          <w:tcPr>
            <w:tcW w:w="851" w:type="dxa"/>
          </w:tcPr>
          <w:p w:rsidR="00E60F94" w:rsidRDefault="00E60F94" w:rsidP="003C030F">
            <w:pPr>
              <w:pStyle w:val="NoSpacing"/>
            </w:pPr>
            <w:r>
              <w:t>Value</w:t>
            </w:r>
          </w:p>
        </w:tc>
        <w:tc>
          <w:tcPr>
            <w:tcW w:w="2403" w:type="dxa"/>
          </w:tcPr>
          <w:p w:rsidR="00E60F94" w:rsidRDefault="00E60F94" w:rsidP="003C030F">
            <w:pPr>
              <w:pStyle w:val="NoSpacing"/>
            </w:pPr>
            <w:r>
              <w:t>Keterangan</w:t>
            </w:r>
          </w:p>
        </w:tc>
      </w:tr>
      <w:tr w:rsidR="00E60F94" w:rsidTr="004C5459">
        <w:tc>
          <w:tcPr>
            <w:tcW w:w="570" w:type="dxa"/>
          </w:tcPr>
          <w:p w:rsidR="00E60F94" w:rsidRDefault="00E60F94" w:rsidP="003C030F">
            <w:pPr>
              <w:pStyle w:val="NoSpacing"/>
            </w:pPr>
            <w:r>
              <w:t>1</w:t>
            </w:r>
          </w:p>
        </w:tc>
        <w:tc>
          <w:tcPr>
            <w:tcW w:w="1823" w:type="dxa"/>
          </w:tcPr>
          <w:p w:rsidR="00E60F94" w:rsidRPr="003F4C9F" w:rsidRDefault="00E60F94" w:rsidP="003C030F">
            <w:pPr>
              <w:pStyle w:val="NoSpacing"/>
              <w:rPr>
                <w:lang w:val="en-US"/>
              </w:rPr>
            </w:pPr>
            <w:r>
              <w:rPr>
                <w:lang w:val="en-US"/>
              </w:rPr>
              <w:t>id_trx</w:t>
            </w:r>
            <w:r w:rsidR="00617551">
              <w:rPr>
                <w:lang w:val="en-US"/>
              </w:rPr>
              <w:t>log</w:t>
            </w:r>
          </w:p>
        </w:tc>
        <w:tc>
          <w:tcPr>
            <w:tcW w:w="1134" w:type="dxa"/>
          </w:tcPr>
          <w:p w:rsidR="00E60F94" w:rsidRPr="003F4C9F" w:rsidRDefault="00C40D79" w:rsidP="003C030F">
            <w:pPr>
              <w:pStyle w:val="NoSpacing"/>
              <w:rPr>
                <w:lang w:val="en-US"/>
              </w:rPr>
            </w:pPr>
            <w:r>
              <w:rPr>
                <w:lang w:val="en-US"/>
              </w:rPr>
              <w:t xml:space="preserve">Int </w:t>
            </w:r>
          </w:p>
        </w:tc>
        <w:tc>
          <w:tcPr>
            <w:tcW w:w="851" w:type="dxa"/>
          </w:tcPr>
          <w:p w:rsidR="00E60F94" w:rsidRPr="003F4C9F" w:rsidRDefault="00C40D79" w:rsidP="003C030F">
            <w:pPr>
              <w:pStyle w:val="NoSpacing"/>
              <w:rPr>
                <w:lang w:val="en-US"/>
              </w:rPr>
            </w:pPr>
            <w:r>
              <w:rPr>
                <w:lang w:val="en-US"/>
              </w:rPr>
              <w:t>11</w:t>
            </w:r>
          </w:p>
        </w:tc>
        <w:tc>
          <w:tcPr>
            <w:tcW w:w="2403" w:type="dxa"/>
          </w:tcPr>
          <w:p w:rsidR="00E60F94" w:rsidRPr="003F4C9F" w:rsidRDefault="00E60F94" w:rsidP="003C030F">
            <w:pPr>
              <w:pStyle w:val="NoSpacing"/>
              <w:rPr>
                <w:lang w:val="en-US"/>
              </w:rPr>
            </w:pPr>
            <w:r>
              <w:rPr>
                <w:lang w:val="en-US"/>
              </w:rPr>
              <w:t xml:space="preserve">Id </w:t>
            </w:r>
            <w:r w:rsidR="00C40D79">
              <w:rPr>
                <w:lang w:val="en-US"/>
              </w:rPr>
              <w:t>catatan transaksi</w:t>
            </w:r>
          </w:p>
        </w:tc>
      </w:tr>
      <w:tr w:rsidR="00E60F94" w:rsidTr="004C5459">
        <w:tc>
          <w:tcPr>
            <w:tcW w:w="570" w:type="dxa"/>
          </w:tcPr>
          <w:p w:rsidR="00E60F94" w:rsidRPr="00AA2394" w:rsidRDefault="00E60F94" w:rsidP="003C030F">
            <w:pPr>
              <w:pStyle w:val="NoSpacing"/>
              <w:rPr>
                <w:lang w:val="en-US"/>
              </w:rPr>
            </w:pPr>
            <w:r>
              <w:rPr>
                <w:lang w:val="en-US"/>
              </w:rPr>
              <w:t>2</w:t>
            </w:r>
          </w:p>
        </w:tc>
        <w:tc>
          <w:tcPr>
            <w:tcW w:w="1823" w:type="dxa"/>
          </w:tcPr>
          <w:p w:rsidR="00E60F94" w:rsidRDefault="00E60F94" w:rsidP="003C030F">
            <w:pPr>
              <w:pStyle w:val="NoSpacing"/>
              <w:rPr>
                <w:lang w:val="en-US"/>
              </w:rPr>
            </w:pPr>
            <w:r>
              <w:rPr>
                <w:lang w:val="en-US"/>
              </w:rPr>
              <w:t>Id_</w:t>
            </w:r>
            <w:r w:rsidR="00C40D79">
              <w:rPr>
                <w:lang w:val="en-US"/>
              </w:rPr>
              <w:t>trx</w:t>
            </w:r>
          </w:p>
        </w:tc>
        <w:tc>
          <w:tcPr>
            <w:tcW w:w="1134" w:type="dxa"/>
          </w:tcPr>
          <w:p w:rsidR="00E60F94" w:rsidRDefault="00E60F94" w:rsidP="003C030F">
            <w:pPr>
              <w:pStyle w:val="NoSpacing"/>
              <w:rPr>
                <w:lang w:val="en-US"/>
              </w:rPr>
            </w:pPr>
            <w:r>
              <w:rPr>
                <w:lang w:val="en-US"/>
              </w:rPr>
              <w:t>Int</w:t>
            </w:r>
          </w:p>
        </w:tc>
        <w:tc>
          <w:tcPr>
            <w:tcW w:w="851" w:type="dxa"/>
          </w:tcPr>
          <w:p w:rsidR="00E60F94" w:rsidRDefault="00E60F94" w:rsidP="003C030F">
            <w:pPr>
              <w:pStyle w:val="NoSpacing"/>
              <w:rPr>
                <w:lang w:val="en-US"/>
              </w:rPr>
            </w:pPr>
            <w:r>
              <w:rPr>
                <w:lang w:val="en-US"/>
              </w:rPr>
              <w:t>11</w:t>
            </w:r>
          </w:p>
        </w:tc>
        <w:tc>
          <w:tcPr>
            <w:tcW w:w="2403" w:type="dxa"/>
          </w:tcPr>
          <w:p w:rsidR="00E60F94" w:rsidRPr="00A76791" w:rsidRDefault="00E60F94" w:rsidP="003C030F">
            <w:pPr>
              <w:pStyle w:val="NoSpacing"/>
              <w:rPr>
                <w:lang w:val="en-US"/>
              </w:rPr>
            </w:pPr>
            <w:r>
              <w:rPr>
                <w:lang w:val="en-US"/>
              </w:rPr>
              <w:t xml:space="preserve">Id </w:t>
            </w:r>
            <w:r w:rsidR="00C40D79">
              <w:rPr>
                <w:lang w:val="en-US"/>
              </w:rPr>
              <w:t>transaksi</w:t>
            </w:r>
          </w:p>
        </w:tc>
      </w:tr>
      <w:tr w:rsidR="00C40D79" w:rsidTr="004C5459">
        <w:tc>
          <w:tcPr>
            <w:tcW w:w="570" w:type="dxa"/>
          </w:tcPr>
          <w:p w:rsidR="00C40D79" w:rsidRDefault="00D60FFD" w:rsidP="003C030F">
            <w:pPr>
              <w:pStyle w:val="NoSpacing"/>
              <w:rPr>
                <w:lang w:val="en-US"/>
              </w:rPr>
            </w:pPr>
            <w:r>
              <w:rPr>
                <w:lang w:val="en-US"/>
              </w:rPr>
              <w:t>3</w:t>
            </w:r>
          </w:p>
        </w:tc>
        <w:tc>
          <w:tcPr>
            <w:tcW w:w="1823" w:type="dxa"/>
          </w:tcPr>
          <w:p w:rsidR="00C40D79" w:rsidRDefault="00C40D79" w:rsidP="003C030F">
            <w:pPr>
              <w:pStyle w:val="NoSpacing"/>
              <w:rPr>
                <w:lang w:val="en-US"/>
              </w:rPr>
            </w:pPr>
            <w:r>
              <w:rPr>
                <w:lang w:val="en-US"/>
              </w:rPr>
              <w:t>Tgl_trx</w:t>
            </w:r>
          </w:p>
        </w:tc>
        <w:tc>
          <w:tcPr>
            <w:tcW w:w="1134" w:type="dxa"/>
          </w:tcPr>
          <w:p w:rsidR="00C40D79" w:rsidRDefault="00C40D79" w:rsidP="003C030F">
            <w:pPr>
              <w:pStyle w:val="NoSpacing"/>
              <w:rPr>
                <w:lang w:val="en-US"/>
              </w:rPr>
            </w:pPr>
            <w:r>
              <w:rPr>
                <w:lang w:val="en-US"/>
              </w:rPr>
              <w:t>Date</w:t>
            </w:r>
          </w:p>
        </w:tc>
        <w:tc>
          <w:tcPr>
            <w:tcW w:w="851" w:type="dxa"/>
          </w:tcPr>
          <w:p w:rsidR="00C40D79" w:rsidRDefault="00C40D79" w:rsidP="003C030F">
            <w:pPr>
              <w:pStyle w:val="NoSpacing"/>
              <w:rPr>
                <w:lang w:val="en-US"/>
              </w:rPr>
            </w:pPr>
            <w:r>
              <w:rPr>
                <w:lang w:val="en-US"/>
              </w:rPr>
              <w:t>10</w:t>
            </w:r>
          </w:p>
        </w:tc>
        <w:tc>
          <w:tcPr>
            <w:tcW w:w="2403" w:type="dxa"/>
          </w:tcPr>
          <w:p w:rsidR="00C40D79" w:rsidRDefault="00C40D79" w:rsidP="003C030F">
            <w:pPr>
              <w:pStyle w:val="NoSpacing"/>
              <w:rPr>
                <w:lang w:val="en-US"/>
              </w:rPr>
            </w:pPr>
            <w:r>
              <w:rPr>
                <w:lang w:val="en-US"/>
              </w:rPr>
              <w:t>Tanggal transaksi</w:t>
            </w:r>
          </w:p>
        </w:tc>
      </w:tr>
      <w:tr w:rsidR="00C40D79" w:rsidTr="004C5459">
        <w:tc>
          <w:tcPr>
            <w:tcW w:w="570" w:type="dxa"/>
          </w:tcPr>
          <w:p w:rsidR="00C40D79" w:rsidRDefault="00D60FFD" w:rsidP="003C030F">
            <w:pPr>
              <w:pStyle w:val="NoSpacing"/>
              <w:rPr>
                <w:lang w:val="en-US"/>
              </w:rPr>
            </w:pPr>
            <w:r>
              <w:rPr>
                <w:lang w:val="en-US"/>
              </w:rPr>
              <w:t>4</w:t>
            </w:r>
          </w:p>
        </w:tc>
        <w:tc>
          <w:tcPr>
            <w:tcW w:w="1823" w:type="dxa"/>
          </w:tcPr>
          <w:p w:rsidR="00C40D79" w:rsidRDefault="00C40D79" w:rsidP="003C030F">
            <w:pPr>
              <w:pStyle w:val="NoSpacing"/>
              <w:rPr>
                <w:lang w:val="en-US"/>
              </w:rPr>
            </w:pPr>
            <w:r>
              <w:rPr>
                <w:lang w:val="en-US"/>
              </w:rPr>
              <w:t>Id_user</w:t>
            </w:r>
          </w:p>
        </w:tc>
        <w:tc>
          <w:tcPr>
            <w:tcW w:w="1134" w:type="dxa"/>
          </w:tcPr>
          <w:p w:rsidR="00C40D79" w:rsidRDefault="00C40D79" w:rsidP="003C030F">
            <w:pPr>
              <w:pStyle w:val="NoSpacing"/>
              <w:rPr>
                <w:lang w:val="en-US"/>
              </w:rPr>
            </w:pPr>
            <w:r>
              <w:rPr>
                <w:lang w:val="en-US"/>
              </w:rPr>
              <w:t xml:space="preserve">Int </w:t>
            </w:r>
          </w:p>
        </w:tc>
        <w:tc>
          <w:tcPr>
            <w:tcW w:w="851" w:type="dxa"/>
          </w:tcPr>
          <w:p w:rsidR="00C40D79" w:rsidRDefault="00C40D79" w:rsidP="003C030F">
            <w:pPr>
              <w:pStyle w:val="NoSpacing"/>
              <w:rPr>
                <w:lang w:val="en-US"/>
              </w:rPr>
            </w:pPr>
            <w:r>
              <w:rPr>
                <w:lang w:val="en-US"/>
              </w:rPr>
              <w:t>11</w:t>
            </w:r>
          </w:p>
        </w:tc>
        <w:tc>
          <w:tcPr>
            <w:tcW w:w="2403" w:type="dxa"/>
          </w:tcPr>
          <w:p w:rsidR="00C40D79" w:rsidRDefault="00C40D79" w:rsidP="003C030F">
            <w:pPr>
              <w:pStyle w:val="NoSpacing"/>
              <w:rPr>
                <w:lang w:val="en-US"/>
              </w:rPr>
            </w:pPr>
            <w:r>
              <w:rPr>
                <w:lang w:val="en-US"/>
              </w:rPr>
              <w:t>Id user</w:t>
            </w:r>
          </w:p>
        </w:tc>
      </w:tr>
    </w:tbl>
    <w:p w:rsidR="00E60F94" w:rsidRDefault="00E60F94" w:rsidP="002E5502">
      <w:pPr>
        <w:pStyle w:val="paragraf2"/>
      </w:pPr>
    </w:p>
    <w:p w:rsidR="00BE090B" w:rsidRPr="00F96C2A" w:rsidRDefault="00BE090B" w:rsidP="00CE0B67">
      <w:pPr>
        <w:pStyle w:val="analisa11"/>
        <w:numPr>
          <w:ilvl w:val="0"/>
          <w:numId w:val="55"/>
        </w:numPr>
        <w:tabs>
          <w:tab w:val="clear" w:pos="2977"/>
          <w:tab w:val="left" w:pos="3119"/>
        </w:tabs>
      </w:pPr>
      <w:r w:rsidRPr="00F96C2A">
        <w:t xml:space="preserve">Nama </w:t>
      </w:r>
      <w:r>
        <w:t>File</w:t>
      </w:r>
      <w:r>
        <w:tab/>
      </w:r>
      <w:r w:rsidRPr="00F96C2A">
        <w:t>:</w:t>
      </w:r>
      <w:r>
        <w:tab/>
        <w:t>stok</w:t>
      </w:r>
    </w:p>
    <w:p w:rsidR="00BE090B" w:rsidRPr="00A97203" w:rsidRDefault="00BE090B" w:rsidP="00A04C43">
      <w:pPr>
        <w:pStyle w:val="analisa12"/>
      </w:pPr>
      <w:r>
        <w:t>Media</w:t>
      </w:r>
      <w:r>
        <w:tab/>
        <w:t>:</w:t>
      </w:r>
      <w:r>
        <w:tab/>
        <w:t>Harddisk</w:t>
      </w:r>
    </w:p>
    <w:p w:rsidR="00BE090B" w:rsidRDefault="00BE090B" w:rsidP="00A04C43">
      <w:pPr>
        <w:pStyle w:val="analisa12"/>
      </w:pPr>
      <w:r>
        <w:t>Organisasi</w:t>
      </w:r>
      <w:r>
        <w:tab/>
        <w:t>:</w:t>
      </w:r>
      <w:r>
        <w:tab/>
      </w:r>
      <w:r w:rsidRPr="00B918E5">
        <w:t>Index Sequential</w:t>
      </w:r>
    </w:p>
    <w:p w:rsidR="00BE090B" w:rsidRDefault="00BE090B" w:rsidP="00A04C43">
      <w:pPr>
        <w:pStyle w:val="analisa12"/>
      </w:pPr>
      <w:r>
        <w:t>Primary Key</w:t>
      </w:r>
      <w:r>
        <w:tab/>
        <w:t>:</w:t>
      </w:r>
      <w:r>
        <w:tab/>
        <w:t>id_</w:t>
      </w:r>
      <w:r w:rsidR="007A05E0">
        <w:t>stok</w:t>
      </w:r>
    </w:p>
    <w:p w:rsidR="00BE090B" w:rsidRDefault="00BE090B" w:rsidP="00A04C43">
      <w:pPr>
        <w:pStyle w:val="analisa12"/>
      </w:pPr>
      <w:r>
        <w:t>Panjang Record</w:t>
      </w:r>
      <w:r>
        <w:tab/>
        <w:t>:</w:t>
      </w:r>
      <w:r>
        <w:tab/>
        <w:t>43</w:t>
      </w:r>
    </w:p>
    <w:p w:rsidR="00BE090B" w:rsidRDefault="00BE090B" w:rsidP="00A04C43">
      <w:pPr>
        <w:pStyle w:val="analisa12"/>
      </w:pPr>
      <w:r>
        <w:t>Jumlah Record</w:t>
      </w:r>
      <w:r>
        <w:tab/>
        <w:t>:</w:t>
      </w:r>
      <w:r>
        <w:tab/>
        <w:t>43 x 12 x 12 x 3 = 18576</w:t>
      </w:r>
    </w:p>
    <w:p w:rsidR="00BE090B" w:rsidRDefault="00BE090B" w:rsidP="00A04C43">
      <w:pPr>
        <w:pStyle w:val="analisa12"/>
      </w:pPr>
      <w:r>
        <w:t>Struktur Data</w:t>
      </w:r>
      <w:r>
        <w:tab/>
        <w:t>:</w:t>
      </w:r>
      <w:r>
        <w:tab/>
      </w:r>
    </w:p>
    <w:p w:rsidR="00BE090B" w:rsidRPr="00CC6281" w:rsidRDefault="00CE0B67" w:rsidP="00CE0B67">
      <w:pPr>
        <w:pStyle w:val="Caption"/>
        <w:rPr>
          <w:lang w:val="en-US"/>
        </w:rPr>
      </w:pPr>
      <w:bookmarkStart w:id="125" w:name="_Toc445540544"/>
      <w:bookmarkStart w:id="126" w:name="_Toc447294834"/>
      <w:r>
        <w:t xml:space="preserve">Gambar 4. </w:t>
      </w:r>
      <w:fldSimple w:instr=" SEQ Gambar_4. \* ARABIC ">
        <w:r w:rsidR="006B7441">
          <w:rPr>
            <w:noProof/>
          </w:rPr>
          <w:t>35</w:t>
        </w:r>
      </w:fldSimple>
      <w:r>
        <w:rPr>
          <w:lang w:val="en-US"/>
        </w:rPr>
        <w:t xml:space="preserve">. </w:t>
      </w:r>
      <w:r w:rsidR="00BE090B">
        <w:rPr>
          <w:lang w:val="en-US"/>
        </w:rPr>
        <w:t xml:space="preserve">Tabel </w:t>
      </w:r>
      <w:r w:rsidR="005F0E05">
        <w:rPr>
          <w:lang w:val="en-US"/>
        </w:rPr>
        <w:t>stok</w:t>
      </w:r>
      <w:bookmarkEnd w:id="125"/>
      <w:bookmarkEnd w:id="126"/>
    </w:p>
    <w:tbl>
      <w:tblPr>
        <w:tblStyle w:val="TableGrid"/>
        <w:tblW w:w="0" w:type="auto"/>
        <w:tblInd w:w="1146" w:type="dxa"/>
        <w:tblLook w:val="04A0" w:firstRow="1" w:lastRow="0" w:firstColumn="1" w:lastColumn="0" w:noHBand="0" w:noVBand="1"/>
      </w:tblPr>
      <w:tblGrid>
        <w:gridCol w:w="570"/>
        <w:gridCol w:w="1823"/>
        <w:gridCol w:w="1134"/>
        <w:gridCol w:w="851"/>
        <w:gridCol w:w="2403"/>
      </w:tblGrid>
      <w:tr w:rsidR="00BE090B" w:rsidTr="004C5459">
        <w:tc>
          <w:tcPr>
            <w:tcW w:w="570" w:type="dxa"/>
          </w:tcPr>
          <w:p w:rsidR="00BE090B" w:rsidRDefault="00BE090B" w:rsidP="003C030F">
            <w:pPr>
              <w:pStyle w:val="NoSpacing"/>
            </w:pPr>
            <w:r>
              <w:t>No.</w:t>
            </w:r>
          </w:p>
        </w:tc>
        <w:tc>
          <w:tcPr>
            <w:tcW w:w="1823" w:type="dxa"/>
          </w:tcPr>
          <w:p w:rsidR="00BE090B" w:rsidRDefault="00BE090B" w:rsidP="003C030F">
            <w:pPr>
              <w:pStyle w:val="NoSpacing"/>
            </w:pPr>
            <w:r>
              <w:t>Field</w:t>
            </w:r>
          </w:p>
        </w:tc>
        <w:tc>
          <w:tcPr>
            <w:tcW w:w="1134" w:type="dxa"/>
          </w:tcPr>
          <w:p w:rsidR="00BE090B" w:rsidRDefault="00BE090B" w:rsidP="003C030F">
            <w:pPr>
              <w:pStyle w:val="NoSpacing"/>
            </w:pPr>
            <w:r>
              <w:t>Type</w:t>
            </w:r>
          </w:p>
        </w:tc>
        <w:tc>
          <w:tcPr>
            <w:tcW w:w="851" w:type="dxa"/>
          </w:tcPr>
          <w:p w:rsidR="00BE090B" w:rsidRDefault="00BE090B" w:rsidP="003C030F">
            <w:pPr>
              <w:pStyle w:val="NoSpacing"/>
            </w:pPr>
            <w:r>
              <w:t>Value</w:t>
            </w:r>
          </w:p>
        </w:tc>
        <w:tc>
          <w:tcPr>
            <w:tcW w:w="2403" w:type="dxa"/>
          </w:tcPr>
          <w:p w:rsidR="00BE090B" w:rsidRDefault="00BE090B" w:rsidP="003C030F">
            <w:pPr>
              <w:pStyle w:val="NoSpacing"/>
            </w:pPr>
            <w:r>
              <w:t>Keterangan</w:t>
            </w:r>
          </w:p>
        </w:tc>
      </w:tr>
      <w:tr w:rsidR="00BE090B" w:rsidTr="004C5459">
        <w:tc>
          <w:tcPr>
            <w:tcW w:w="570" w:type="dxa"/>
          </w:tcPr>
          <w:p w:rsidR="00BE090B" w:rsidRDefault="00BE090B" w:rsidP="003C030F">
            <w:pPr>
              <w:pStyle w:val="NoSpacing"/>
            </w:pPr>
            <w:r>
              <w:t>1</w:t>
            </w:r>
          </w:p>
        </w:tc>
        <w:tc>
          <w:tcPr>
            <w:tcW w:w="1823" w:type="dxa"/>
          </w:tcPr>
          <w:p w:rsidR="00BE090B" w:rsidRPr="003F4C9F" w:rsidRDefault="00BE090B" w:rsidP="003C030F">
            <w:pPr>
              <w:pStyle w:val="NoSpacing"/>
              <w:rPr>
                <w:lang w:val="en-US"/>
              </w:rPr>
            </w:pPr>
            <w:r>
              <w:rPr>
                <w:lang w:val="en-US"/>
              </w:rPr>
              <w:t>id_</w:t>
            </w:r>
            <w:r w:rsidR="00045C5E">
              <w:rPr>
                <w:lang w:val="en-US"/>
              </w:rPr>
              <w:t>stok</w:t>
            </w:r>
          </w:p>
        </w:tc>
        <w:tc>
          <w:tcPr>
            <w:tcW w:w="1134" w:type="dxa"/>
          </w:tcPr>
          <w:p w:rsidR="00BE090B" w:rsidRPr="003F4C9F" w:rsidRDefault="00BE090B" w:rsidP="003C030F">
            <w:pPr>
              <w:pStyle w:val="NoSpacing"/>
              <w:rPr>
                <w:lang w:val="en-US"/>
              </w:rPr>
            </w:pPr>
            <w:r>
              <w:rPr>
                <w:lang w:val="en-US"/>
              </w:rPr>
              <w:t xml:space="preserve">Int </w:t>
            </w:r>
          </w:p>
        </w:tc>
        <w:tc>
          <w:tcPr>
            <w:tcW w:w="851" w:type="dxa"/>
          </w:tcPr>
          <w:p w:rsidR="00BE090B" w:rsidRPr="003F4C9F" w:rsidRDefault="00BE090B" w:rsidP="003C030F">
            <w:pPr>
              <w:pStyle w:val="NoSpacing"/>
              <w:rPr>
                <w:lang w:val="en-US"/>
              </w:rPr>
            </w:pPr>
            <w:r>
              <w:rPr>
                <w:lang w:val="en-US"/>
              </w:rPr>
              <w:t>11</w:t>
            </w:r>
          </w:p>
        </w:tc>
        <w:tc>
          <w:tcPr>
            <w:tcW w:w="2403" w:type="dxa"/>
          </w:tcPr>
          <w:p w:rsidR="00BE090B" w:rsidRPr="003F4C9F" w:rsidRDefault="00BE090B" w:rsidP="003C030F">
            <w:pPr>
              <w:pStyle w:val="NoSpacing"/>
              <w:rPr>
                <w:lang w:val="en-US"/>
              </w:rPr>
            </w:pPr>
            <w:r>
              <w:rPr>
                <w:lang w:val="en-US"/>
              </w:rPr>
              <w:t xml:space="preserve">Id </w:t>
            </w:r>
            <w:r w:rsidR="00045C5E">
              <w:rPr>
                <w:lang w:val="en-US"/>
              </w:rPr>
              <w:t>stok barang</w:t>
            </w:r>
          </w:p>
        </w:tc>
      </w:tr>
      <w:tr w:rsidR="00BE090B" w:rsidTr="004C5459">
        <w:tc>
          <w:tcPr>
            <w:tcW w:w="570" w:type="dxa"/>
          </w:tcPr>
          <w:p w:rsidR="00BE090B" w:rsidRPr="00AA2394" w:rsidRDefault="00BE090B" w:rsidP="003C030F">
            <w:pPr>
              <w:pStyle w:val="NoSpacing"/>
              <w:rPr>
                <w:lang w:val="en-US"/>
              </w:rPr>
            </w:pPr>
            <w:r>
              <w:rPr>
                <w:lang w:val="en-US"/>
              </w:rPr>
              <w:t>2</w:t>
            </w:r>
          </w:p>
        </w:tc>
        <w:tc>
          <w:tcPr>
            <w:tcW w:w="1823" w:type="dxa"/>
          </w:tcPr>
          <w:p w:rsidR="00BE090B" w:rsidRDefault="00BE090B" w:rsidP="003C030F">
            <w:pPr>
              <w:pStyle w:val="NoSpacing"/>
              <w:rPr>
                <w:lang w:val="en-US"/>
              </w:rPr>
            </w:pPr>
            <w:r>
              <w:rPr>
                <w:lang w:val="en-US"/>
              </w:rPr>
              <w:t>Id_</w:t>
            </w:r>
            <w:r w:rsidR="00045C5E">
              <w:rPr>
                <w:lang w:val="en-US"/>
              </w:rPr>
              <w:t>barang</w:t>
            </w:r>
          </w:p>
        </w:tc>
        <w:tc>
          <w:tcPr>
            <w:tcW w:w="1134" w:type="dxa"/>
          </w:tcPr>
          <w:p w:rsidR="00BE090B" w:rsidRDefault="00BE090B" w:rsidP="003C030F">
            <w:pPr>
              <w:pStyle w:val="NoSpacing"/>
              <w:rPr>
                <w:lang w:val="en-US"/>
              </w:rPr>
            </w:pPr>
            <w:r>
              <w:rPr>
                <w:lang w:val="en-US"/>
              </w:rPr>
              <w:t>Int</w:t>
            </w:r>
          </w:p>
        </w:tc>
        <w:tc>
          <w:tcPr>
            <w:tcW w:w="851" w:type="dxa"/>
          </w:tcPr>
          <w:p w:rsidR="00BE090B" w:rsidRDefault="00BE090B" w:rsidP="003C030F">
            <w:pPr>
              <w:pStyle w:val="NoSpacing"/>
              <w:rPr>
                <w:lang w:val="en-US"/>
              </w:rPr>
            </w:pPr>
            <w:r>
              <w:rPr>
                <w:lang w:val="en-US"/>
              </w:rPr>
              <w:t>11</w:t>
            </w:r>
          </w:p>
        </w:tc>
        <w:tc>
          <w:tcPr>
            <w:tcW w:w="2403" w:type="dxa"/>
          </w:tcPr>
          <w:p w:rsidR="00BE090B" w:rsidRPr="00A76791" w:rsidRDefault="00BE090B" w:rsidP="003C030F">
            <w:pPr>
              <w:pStyle w:val="NoSpacing"/>
              <w:rPr>
                <w:lang w:val="en-US"/>
              </w:rPr>
            </w:pPr>
            <w:r>
              <w:rPr>
                <w:lang w:val="en-US"/>
              </w:rPr>
              <w:t xml:space="preserve">Id </w:t>
            </w:r>
            <w:r w:rsidR="00045C5E">
              <w:rPr>
                <w:lang w:val="en-US"/>
              </w:rPr>
              <w:t>barang</w:t>
            </w:r>
          </w:p>
        </w:tc>
      </w:tr>
      <w:tr w:rsidR="00BE090B" w:rsidTr="004C5459">
        <w:tc>
          <w:tcPr>
            <w:tcW w:w="570" w:type="dxa"/>
          </w:tcPr>
          <w:p w:rsidR="00BE090B" w:rsidRDefault="00BE090B" w:rsidP="003C030F">
            <w:pPr>
              <w:pStyle w:val="NoSpacing"/>
              <w:rPr>
                <w:lang w:val="en-US"/>
              </w:rPr>
            </w:pPr>
            <w:r>
              <w:rPr>
                <w:lang w:val="en-US"/>
              </w:rPr>
              <w:t>3</w:t>
            </w:r>
          </w:p>
        </w:tc>
        <w:tc>
          <w:tcPr>
            <w:tcW w:w="1823" w:type="dxa"/>
          </w:tcPr>
          <w:p w:rsidR="00BE090B" w:rsidRDefault="00045C5E" w:rsidP="003C030F">
            <w:pPr>
              <w:pStyle w:val="NoSpacing"/>
              <w:rPr>
                <w:lang w:val="en-US"/>
              </w:rPr>
            </w:pPr>
            <w:r>
              <w:rPr>
                <w:lang w:val="en-US"/>
              </w:rPr>
              <w:t>Jml_stok</w:t>
            </w:r>
          </w:p>
        </w:tc>
        <w:tc>
          <w:tcPr>
            <w:tcW w:w="1134" w:type="dxa"/>
          </w:tcPr>
          <w:p w:rsidR="00BE090B" w:rsidRDefault="00045C5E" w:rsidP="003C030F">
            <w:pPr>
              <w:pStyle w:val="NoSpacing"/>
              <w:rPr>
                <w:lang w:val="en-US"/>
              </w:rPr>
            </w:pPr>
            <w:r>
              <w:rPr>
                <w:lang w:val="en-US"/>
              </w:rPr>
              <w:t xml:space="preserve">Int </w:t>
            </w:r>
          </w:p>
        </w:tc>
        <w:tc>
          <w:tcPr>
            <w:tcW w:w="851" w:type="dxa"/>
          </w:tcPr>
          <w:p w:rsidR="00BE090B" w:rsidRDefault="00045C5E" w:rsidP="003C030F">
            <w:pPr>
              <w:pStyle w:val="NoSpacing"/>
              <w:rPr>
                <w:lang w:val="en-US"/>
              </w:rPr>
            </w:pPr>
            <w:r>
              <w:rPr>
                <w:lang w:val="en-US"/>
              </w:rPr>
              <w:t>11</w:t>
            </w:r>
          </w:p>
        </w:tc>
        <w:tc>
          <w:tcPr>
            <w:tcW w:w="2403" w:type="dxa"/>
          </w:tcPr>
          <w:p w:rsidR="00BE090B" w:rsidRDefault="00045C5E" w:rsidP="003C030F">
            <w:pPr>
              <w:pStyle w:val="NoSpacing"/>
              <w:rPr>
                <w:lang w:val="en-US"/>
              </w:rPr>
            </w:pPr>
            <w:r>
              <w:rPr>
                <w:lang w:val="en-US"/>
              </w:rPr>
              <w:t>Jumlah barang</w:t>
            </w:r>
          </w:p>
        </w:tc>
      </w:tr>
    </w:tbl>
    <w:p w:rsidR="00B332F3" w:rsidRDefault="00B332F3" w:rsidP="00D83BD0">
      <w:pPr>
        <w:pStyle w:val="Heading2"/>
        <w:numPr>
          <w:ilvl w:val="0"/>
          <w:numId w:val="3"/>
        </w:numPr>
      </w:pPr>
      <w:bookmarkStart w:id="127" w:name="_Toc447296357"/>
      <w:r>
        <w:lastRenderedPageBreak/>
        <w:t>Rancangan Layar, Rancangan Form Masukan Data, dan Rancangan Keluaran</w:t>
      </w:r>
      <w:bookmarkEnd w:id="127"/>
    </w:p>
    <w:p w:rsidR="006D3196" w:rsidRDefault="006D3196" w:rsidP="00CE4D71">
      <w:pPr>
        <w:pStyle w:val="Heading3"/>
        <w:numPr>
          <w:ilvl w:val="0"/>
          <w:numId w:val="56"/>
        </w:numPr>
        <w:rPr>
          <w:lang w:val="en-US"/>
        </w:rPr>
      </w:pPr>
      <w:r>
        <w:rPr>
          <w:lang w:val="en-US"/>
        </w:rPr>
        <w:t>Rancangan Layar</w:t>
      </w:r>
    </w:p>
    <w:p w:rsidR="00305ED2" w:rsidRPr="00305ED2" w:rsidRDefault="005B3B39" w:rsidP="00305ED2">
      <w:pPr>
        <w:jc w:val="center"/>
        <w:rPr>
          <w:lang w:val="en-US"/>
        </w:rPr>
      </w:pPr>
      <w:r>
        <w:object w:dxaOrig="6886" w:dyaOrig="4156">
          <v:shape id="_x0000_i1069" type="#_x0000_t75" style="width:243pt;height:145.5pt" o:ole="">
            <v:imagedata r:id="rId107" o:title=""/>
          </v:shape>
          <o:OLEObject Type="Embed" ProgID="Visio.Drawing.15" ShapeID="_x0000_i1069" DrawAspect="Content" ObjectID="_1541553740" r:id="rId108"/>
        </w:object>
      </w:r>
    </w:p>
    <w:p w:rsidR="00305ED2" w:rsidRDefault="00305ED2" w:rsidP="00305ED2">
      <w:pPr>
        <w:pStyle w:val="Caption"/>
        <w:rPr>
          <w:lang w:val="en-US"/>
        </w:rPr>
      </w:pPr>
      <w:bookmarkStart w:id="128" w:name="_Toc447294835"/>
      <w:bookmarkStart w:id="129" w:name="_Toc447233065"/>
      <w:r>
        <w:t xml:space="preserve">Gambar 4. </w:t>
      </w:r>
      <w:fldSimple w:instr=" SEQ Gambar_4. \* ARABIC ">
        <w:r w:rsidR="006B7441">
          <w:rPr>
            <w:noProof/>
          </w:rPr>
          <w:t>36</w:t>
        </w:r>
      </w:fldSimple>
      <w:r>
        <w:rPr>
          <w:lang w:val="en-US"/>
        </w:rPr>
        <w:t xml:space="preserve">. Rancangan </w:t>
      </w:r>
      <w:r w:rsidR="005B3B39">
        <w:rPr>
          <w:lang w:val="en-US"/>
        </w:rPr>
        <w:t xml:space="preserve">Layar </w:t>
      </w:r>
      <w:r>
        <w:rPr>
          <w:lang w:val="en-US"/>
        </w:rPr>
        <w:t>Login</w:t>
      </w:r>
      <w:bookmarkEnd w:id="128"/>
    </w:p>
    <w:p w:rsidR="005B3B39" w:rsidRPr="005B3B39" w:rsidRDefault="005B3B39" w:rsidP="005B3B39">
      <w:pPr>
        <w:rPr>
          <w:lang w:val="en-US"/>
        </w:rPr>
      </w:pPr>
    </w:p>
    <w:p w:rsidR="005B3B39" w:rsidRDefault="005B3B39" w:rsidP="005B3B39">
      <w:pPr>
        <w:jc w:val="center"/>
      </w:pPr>
      <w:r>
        <w:object w:dxaOrig="10651" w:dyaOrig="9166">
          <v:shape id="_x0000_i1070" type="#_x0000_t75" style="width:366pt;height:315pt" o:ole="">
            <v:imagedata r:id="rId109" o:title=""/>
          </v:shape>
          <o:OLEObject Type="Embed" ProgID="Visio.Drawing.15" ShapeID="_x0000_i1070" DrawAspect="Content" ObjectID="_1541553741" r:id="rId110"/>
        </w:object>
      </w:r>
    </w:p>
    <w:p w:rsidR="005B3B39" w:rsidRPr="005B3B39" w:rsidRDefault="005B3B39" w:rsidP="005B3B39">
      <w:pPr>
        <w:pStyle w:val="Caption"/>
        <w:rPr>
          <w:lang w:val="en-US"/>
        </w:rPr>
      </w:pPr>
      <w:bookmarkStart w:id="130" w:name="_Toc447294836"/>
      <w:r>
        <w:t xml:space="preserve">Gambar 4. </w:t>
      </w:r>
      <w:fldSimple w:instr=" SEQ Gambar_4. \* ARABIC ">
        <w:r w:rsidR="006B7441">
          <w:rPr>
            <w:noProof/>
          </w:rPr>
          <w:t>37</w:t>
        </w:r>
      </w:fldSimple>
      <w:r>
        <w:rPr>
          <w:lang w:val="en-US"/>
        </w:rPr>
        <w:t>. Rancangan Layar Tampilan Awal</w:t>
      </w:r>
      <w:bookmarkEnd w:id="130"/>
    </w:p>
    <w:p w:rsidR="00305ED2" w:rsidRDefault="00305ED2" w:rsidP="00305ED2"/>
    <w:bookmarkEnd w:id="129"/>
    <w:p w:rsidR="00200F02" w:rsidRDefault="006D3196" w:rsidP="00200F02">
      <w:pPr>
        <w:pStyle w:val="Heading3"/>
        <w:rPr>
          <w:lang w:val="en-US"/>
        </w:rPr>
      </w:pPr>
      <w:r>
        <w:rPr>
          <w:lang w:val="en-US"/>
        </w:rPr>
        <w:lastRenderedPageBreak/>
        <w:t>Ran</w:t>
      </w:r>
      <w:r w:rsidR="00636D97">
        <w:rPr>
          <w:lang w:val="en-US"/>
        </w:rPr>
        <w:t>c</w:t>
      </w:r>
      <w:r>
        <w:rPr>
          <w:lang w:val="en-US"/>
        </w:rPr>
        <w:t xml:space="preserve">angan Form Masukan </w:t>
      </w:r>
      <w:r w:rsidR="00200F02">
        <w:rPr>
          <w:lang w:val="en-US"/>
        </w:rPr>
        <w:t xml:space="preserve">dan Keluaran </w:t>
      </w:r>
      <w:r>
        <w:rPr>
          <w:lang w:val="en-US"/>
        </w:rPr>
        <w:t>Data</w:t>
      </w:r>
    </w:p>
    <w:p w:rsidR="00200F02" w:rsidRPr="00200F02" w:rsidRDefault="00200F02" w:rsidP="00645C2F">
      <w:pPr>
        <w:pStyle w:val="parlist3"/>
        <w:numPr>
          <w:ilvl w:val="0"/>
          <w:numId w:val="86"/>
        </w:numPr>
      </w:pPr>
      <w:r>
        <w:t>Rancangan Tampilan Master Barang</w:t>
      </w:r>
    </w:p>
    <w:p w:rsidR="00200F02" w:rsidRPr="00200F02" w:rsidRDefault="00B82D97" w:rsidP="00B82D97">
      <w:pPr>
        <w:ind w:firstLine="0"/>
        <w:rPr>
          <w:sz w:val="2"/>
        </w:rPr>
      </w:pPr>
      <w:r>
        <w:object w:dxaOrig="10651" w:dyaOrig="9166">
          <v:shape id="_x0000_i1071" type="#_x0000_t75" style="width:408pt;height:352.5pt" o:ole="">
            <v:imagedata r:id="rId111" o:title=""/>
          </v:shape>
          <o:OLEObject Type="Embed" ProgID="Visio.Drawing.15" ShapeID="_x0000_i1071" DrawAspect="Content" ObjectID="_1541553742" r:id="rId112"/>
        </w:object>
      </w:r>
    </w:p>
    <w:p w:rsidR="00200F02" w:rsidRPr="00200F02" w:rsidRDefault="00200F02" w:rsidP="00B82D97">
      <w:pPr>
        <w:pStyle w:val="Caption"/>
        <w:ind w:left="709" w:firstLine="28"/>
        <w:rPr>
          <w:lang w:val="en-US"/>
        </w:rPr>
      </w:pPr>
      <w:bookmarkStart w:id="131" w:name="_Toc447294837"/>
      <w:r>
        <w:t xml:space="preserve">Gambar 4. </w:t>
      </w:r>
      <w:fldSimple w:instr=" SEQ Gambar_4. \* ARABIC ">
        <w:r w:rsidR="006B7441">
          <w:rPr>
            <w:noProof/>
          </w:rPr>
          <w:t>38</w:t>
        </w:r>
      </w:fldSimple>
      <w:r>
        <w:rPr>
          <w:lang w:val="en-US"/>
        </w:rPr>
        <w:t>. Rancangan Tampilan Form Masukan Master Barang</w:t>
      </w:r>
      <w:bookmarkEnd w:id="131"/>
    </w:p>
    <w:p w:rsidR="00200F02" w:rsidRDefault="00200F02" w:rsidP="00200F02">
      <w:pPr>
        <w:rPr>
          <w:lang w:val="en-US"/>
        </w:rPr>
      </w:pPr>
    </w:p>
    <w:p w:rsidR="00B82D97" w:rsidRDefault="00B82D97" w:rsidP="00200F02">
      <w:pPr>
        <w:rPr>
          <w:lang w:val="en-US"/>
        </w:rPr>
      </w:pPr>
    </w:p>
    <w:p w:rsidR="00B82D97" w:rsidRDefault="00B82D97" w:rsidP="00200F02">
      <w:pPr>
        <w:rPr>
          <w:lang w:val="en-US"/>
        </w:rPr>
      </w:pPr>
    </w:p>
    <w:p w:rsidR="00B82D97" w:rsidRDefault="00B82D97" w:rsidP="00200F02">
      <w:pPr>
        <w:rPr>
          <w:lang w:val="en-US"/>
        </w:rPr>
      </w:pPr>
    </w:p>
    <w:p w:rsidR="00B82D97" w:rsidRDefault="00B82D97" w:rsidP="00200F02">
      <w:pPr>
        <w:rPr>
          <w:lang w:val="en-US"/>
        </w:rPr>
      </w:pPr>
    </w:p>
    <w:p w:rsidR="00B82D97" w:rsidRDefault="00B82D97" w:rsidP="00200F02">
      <w:pPr>
        <w:rPr>
          <w:lang w:val="en-US"/>
        </w:rPr>
      </w:pPr>
    </w:p>
    <w:p w:rsidR="00B82D97" w:rsidRDefault="00B82D97" w:rsidP="00200F02">
      <w:pPr>
        <w:rPr>
          <w:lang w:val="en-US"/>
        </w:rPr>
      </w:pPr>
    </w:p>
    <w:p w:rsidR="00200F02" w:rsidRPr="00200F02" w:rsidRDefault="00200F02" w:rsidP="00645C2F">
      <w:pPr>
        <w:pStyle w:val="parlist3"/>
        <w:numPr>
          <w:ilvl w:val="0"/>
          <w:numId w:val="86"/>
        </w:numPr>
      </w:pPr>
      <w:r>
        <w:lastRenderedPageBreak/>
        <w:t xml:space="preserve">Rancangan Tampilan </w:t>
      </w:r>
      <w:r>
        <w:rPr>
          <w:lang w:val="en-US"/>
        </w:rPr>
        <w:t>Transaksi Masuk dan Transaksi Keluar</w:t>
      </w:r>
    </w:p>
    <w:p w:rsidR="00200F02" w:rsidRPr="00B82D97" w:rsidRDefault="00B82D97" w:rsidP="00B82D97">
      <w:pPr>
        <w:ind w:firstLine="0"/>
        <w:rPr>
          <w:sz w:val="4"/>
          <w:lang w:val="en-US"/>
        </w:rPr>
      </w:pPr>
      <w:r>
        <w:object w:dxaOrig="10651" w:dyaOrig="9166">
          <v:shape id="_x0000_i1072" type="#_x0000_t75" style="width:423pt;height:364.5pt" o:ole="">
            <v:imagedata r:id="rId113" o:title=""/>
          </v:shape>
          <o:OLEObject Type="Embed" ProgID="Visio.Drawing.15" ShapeID="_x0000_i1072" DrawAspect="Content" ObjectID="_1541553743" r:id="rId114"/>
        </w:object>
      </w:r>
    </w:p>
    <w:p w:rsidR="00200F02" w:rsidRDefault="00B82D97" w:rsidP="00B82D97">
      <w:pPr>
        <w:pStyle w:val="Caption"/>
        <w:rPr>
          <w:lang w:val="en-US"/>
        </w:rPr>
      </w:pPr>
      <w:bookmarkStart w:id="132" w:name="_Toc447294838"/>
      <w:r>
        <w:t xml:space="preserve">Gambar 4. </w:t>
      </w:r>
      <w:fldSimple w:instr=" SEQ Gambar_4. \* ARABIC ">
        <w:r w:rsidR="006B7441">
          <w:rPr>
            <w:noProof/>
          </w:rPr>
          <w:t>39</w:t>
        </w:r>
      </w:fldSimple>
      <w:r>
        <w:rPr>
          <w:lang w:val="en-US"/>
        </w:rPr>
        <w:t>. Rancangan Tampilan Transaksi Masuk dan Transaksi Keluar</w:t>
      </w:r>
      <w:bookmarkEnd w:id="132"/>
    </w:p>
    <w:p w:rsidR="00B82D97" w:rsidRDefault="00B82D97" w:rsidP="00B82D97">
      <w:pPr>
        <w:rPr>
          <w:lang w:val="en-US"/>
        </w:rPr>
      </w:pPr>
    </w:p>
    <w:p w:rsidR="00B82D97" w:rsidRDefault="00B82D97" w:rsidP="00B82D97">
      <w:pPr>
        <w:rPr>
          <w:lang w:val="en-US"/>
        </w:rPr>
      </w:pPr>
    </w:p>
    <w:p w:rsidR="00B82D97" w:rsidRDefault="00B82D97" w:rsidP="00B82D97">
      <w:pPr>
        <w:rPr>
          <w:lang w:val="en-US"/>
        </w:rPr>
      </w:pPr>
    </w:p>
    <w:p w:rsidR="00B82D97" w:rsidRDefault="00B82D97" w:rsidP="00B82D97">
      <w:pPr>
        <w:rPr>
          <w:lang w:val="en-US"/>
        </w:rPr>
      </w:pPr>
    </w:p>
    <w:p w:rsidR="00B82D97" w:rsidRDefault="00B82D97" w:rsidP="00B82D97">
      <w:pPr>
        <w:rPr>
          <w:lang w:val="en-US"/>
        </w:rPr>
      </w:pPr>
    </w:p>
    <w:p w:rsidR="00B82D97" w:rsidRDefault="00B82D97" w:rsidP="00B82D97">
      <w:pPr>
        <w:rPr>
          <w:lang w:val="en-US"/>
        </w:rPr>
      </w:pPr>
    </w:p>
    <w:p w:rsidR="00B82D97" w:rsidRDefault="00B82D97" w:rsidP="00B82D97">
      <w:pPr>
        <w:rPr>
          <w:lang w:val="en-US"/>
        </w:rPr>
      </w:pPr>
    </w:p>
    <w:p w:rsidR="006D3196" w:rsidRDefault="006D3196" w:rsidP="006D3196">
      <w:pPr>
        <w:pStyle w:val="Heading3"/>
        <w:rPr>
          <w:lang w:val="en-US"/>
        </w:rPr>
      </w:pPr>
      <w:r>
        <w:rPr>
          <w:lang w:val="en-US"/>
        </w:rPr>
        <w:lastRenderedPageBreak/>
        <w:t>Rancangan Keluaran</w:t>
      </w:r>
    </w:p>
    <w:p w:rsidR="00F12D97" w:rsidRPr="00F12D97" w:rsidRDefault="00F12D97" w:rsidP="00F12D97">
      <w:pPr>
        <w:rPr>
          <w:sz w:val="12"/>
        </w:rPr>
      </w:pPr>
      <w:r>
        <w:object w:dxaOrig="10651" w:dyaOrig="9166">
          <v:shape id="_x0000_i1073" type="#_x0000_t75" style="width:396pt;height:342pt" o:ole="">
            <v:imagedata r:id="rId115" o:title=""/>
          </v:shape>
          <o:OLEObject Type="Embed" ProgID="Visio.Drawing.15" ShapeID="_x0000_i1073" DrawAspect="Content" ObjectID="_1541553744" r:id="rId116"/>
        </w:object>
      </w:r>
    </w:p>
    <w:p w:rsidR="00F12D97" w:rsidRPr="00F12D97" w:rsidRDefault="00F12D97" w:rsidP="00F12D97">
      <w:pPr>
        <w:pStyle w:val="Caption"/>
        <w:rPr>
          <w:lang w:val="en-US"/>
        </w:rPr>
      </w:pPr>
      <w:bookmarkStart w:id="133" w:name="_Toc447294839"/>
      <w:r>
        <w:t xml:space="preserve">Gambar 4. </w:t>
      </w:r>
      <w:fldSimple w:instr=" SEQ Gambar_4. \* ARABIC ">
        <w:r w:rsidR="006B7441">
          <w:rPr>
            <w:noProof/>
          </w:rPr>
          <w:t>40</w:t>
        </w:r>
      </w:fldSimple>
      <w:r>
        <w:rPr>
          <w:lang w:val="en-US"/>
        </w:rPr>
        <w:t>. Randangan Keluaran Stok dan Cetak Stok</w:t>
      </w:r>
      <w:bookmarkEnd w:id="133"/>
    </w:p>
    <w:p w:rsidR="00F12D97" w:rsidRPr="00F12D97" w:rsidRDefault="00F12D97" w:rsidP="00F12D97">
      <w:pPr>
        <w:rPr>
          <w:lang w:val="en-US"/>
        </w:rPr>
      </w:pPr>
    </w:p>
    <w:p w:rsidR="00440342" w:rsidRDefault="00440342" w:rsidP="00440342">
      <w:pPr>
        <w:rPr>
          <w:lang w:val="en-US"/>
        </w:rPr>
      </w:pPr>
    </w:p>
    <w:p w:rsidR="00F12D97" w:rsidRDefault="00F12D97" w:rsidP="00440342">
      <w:pPr>
        <w:rPr>
          <w:lang w:val="en-US"/>
        </w:rPr>
      </w:pPr>
    </w:p>
    <w:p w:rsidR="00F12D97" w:rsidRDefault="00F12D97" w:rsidP="00440342">
      <w:pPr>
        <w:rPr>
          <w:lang w:val="en-US"/>
        </w:rPr>
      </w:pPr>
    </w:p>
    <w:p w:rsidR="00F12D97" w:rsidRDefault="00F12D97" w:rsidP="00440342">
      <w:pPr>
        <w:rPr>
          <w:lang w:val="en-US"/>
        </w:rPr>
      </w:pPr>
    </w:p>
    <w:p w:rsidR="00F12D97" w:rsidRDefault="00F12D97" w:rsidP="00440342">
      <w:pPr>
        <w:rPr>
          <w:lang w:val="en-US"/>
        </w:rPr>
      </w:pPr>
    </w:p>
    <w:p w:rsidR="00B332F3" w:rsidRDefault="001D60E3" w:rsidP="00D83BD0">
      <w:pPr>
        <w:pStyle w:val="Heading2"/>
        <w:numPr>
          <w:ilvl w:val="0"/>
          <w:numId w:val="3"/>
        </w:numPr>
      </w:pPr>
      <w:bookmarkStart w:id="134" w:name="_Toc447296358"/>
      <w:r>
        <w:lastRenderedPageBreak/>
        <w:t xml:space="preserve">Tampilan </w:t>
      </w:r>
      <w:r w:rsidR="00B332F3">
        <w:t>dan Penjelasan Layar, Tampilan Form Masukan Data, dan Tampilan Keluaran</w:t>
      </w:r>
      <w:bookmarkEnd w:id="134"/>
    </w:p>
    <w:p w:rsidR="004C5459" w:rsidRDefault="004C5459" w:rsidP="00CE4D71">
      <w:pPr>
        <w:pStyle w:val="Heading3"/>
        <w:numPr>
          <w:ilvl w:val="0"/>
          <w:numId w:val="57"/>
        </w:numPr>
        <w:rPr>
          <w:lang w:val="en-US"/>
        </w:rPr>
      </w:pPr>
      <w:r>
        <w:rPr>
          <w:lang w:val="en-US"/>
        </w:rPr>
        <w:t>Form Login</w:t>
      </w:r>
    </w:p>
    <w:p w:rsidR="004C5459" w:rsidRDefault="004C5459" w:rsidP="001D60E3">
      <w:pPr>
        <w:jc w:val="center"/>
        <w:rPr>
          <w:lang w:val="en-US"/>
        </w:rPr>
      </w:pPr>
      <w:r>
        <w:rPr>
          <w:noProof/>
          <w:lang w:val="en-US"/>
        </w:rPr>
        <w:drawing>
          <wp:inline distT="0" distB="0" distL="0" distR="0" wp14:anchorId="3EF99D65" wp14:editId="0917F6C6">
            <wp:extent cx="3562350" cy="19716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3562350" cy="1971675"/>
                    </a:xfrm>
                    <a:prstGeom prst="rect">
                      <a:avLst/>
                    </a:prstGeom>
                  </pic:spPr>
                </pic:pic>
              </a:graphicData>
            </a:graphic>
          </wp:inline>
        </w:drawing>
      </w:r>
    </w:p>
    <w:p w:rsidR="002571DC" w:rsidRDefault="002571DC" w:rsidP="002571DC">
      <w:pPr>
        <w:pStyle w:val="Caption"/>
        <w:rPr>
          <w:lang w:val="en-US"/>
        </w:rPr>
      </w:pPr>
      <w:bookmarkStart w:id="135" w:name="_Toc447294840"/>
      <w:r>
        <w:t xml:space="preserve">Gambar 4. </w:t>
      </w:r>
      <w:fldSimple w:instr=" SEQ Gambar_4. \* ARABIC ">
        <w:r w:rsidR="006B7441">
          <w:rPr>
            <w:noProof/>
          </w:rPr>
          <w:t>41</w:t>
        </w:r>
      </w:fldSimple>
      <w:r>
        <w:rPr>
          <w:lang w:val="en-US"/>
        </w:rPr>
        <w:t>. Form Login</w:t>
      </w:r>
      <w:bookmarkEnd w:id="135"/>
      <w:r>
        <w:rPr>
          <w:lang w:val="en-US"/>
        </w:rPr>
        <w:t xml:space="preserve"> </w:t>
      </w:r>
    </w:p>
    <w:p w:rsidR="002571DC" w:rsidRPr="002571DC" w:rsidRDefault="002571DC" w:rsidP="002571DC">
      <w:pPr>
        <w:rPr>
          <w:lang w:val="en-US"/>
        </w:rPr>
      </w:pPr>
    </w:p>
    <w:p w:rsidR="001D60E3" w:rsidRDefault="00440342" w:rsidP="00440342">
      <w:pPr>
        <w:pStyle w:val="paragraf2"/>
      </w:pPr>
      <w:r>
        <w:t>Form ini merupa</w:t>
      </w:r>
      <w:r w:rsidR="002571DC">
        <w:t>kan tampilan login user yang di</w:t>
      </w:r>
      <w:r>
        <w:t>gunakan untuk otorisasi masuk ke dalam sistem.</w:t>
      </w:r>
      <w:r w:rsidR="00DF1E25">
        <w:t xml:space="preserve"> User identifikasi </w:t>
      </w:r>
      <w:r w:rsidR="002571DC">
        <w:t>yang digunakan adalah nama user_</w:t>
      </w:r>
      <w:r w:rsidR="00DF1E25">
        <w:t>id yang sudah di daftarkan oleh administrator beserta dengan passwordnya. Apabila pengg</w:t>
      </w:r>
      <w:r w:rsidR="002571DC">
        <w:t>una telah benar memasukkan user_</w:t>
      </w:r>
      <w:r w:rsidR="00DF1E25">
        <w:t>id dan passwordnya, maka pengguna akan masuk ke sistem dan keluar tampilan sistem pertama kali</w:t>
      </w:r>
      <w:r w:rsidR="00AD4BD1">
        <w:t>.</w:t>
      </w:r>
    </w:p>
    <w:p w:rsidR="00774DAD" w:rsidRDefault="00774DAD" w:rsidP="00440342">
      <w:pPr>
        <w:pStyle w:val="paragraf2"/>
      </w:pPr>
      <w:r>
        <w:t>Apabila terjadi kesalahan dalam memasukkan user id dan passwordnya, akan tampil dialog seperti gambar berikut.</w:t>
      </w:r>
    </w:p>
    <w:p w:rsidR="00774DAD" w:rsidRDefault="008C0EB5" w:rsidP="00936425">
      <w:pPr>
        <w:pStyle w:val="paragraf2"/>
        <w:jc w:val="center"/>
      </w:pPr>
      <w:r>
        <w:rPr>
          <w:noProof/>
        </w:rPr>
        <w:drawing>
          <wp:inline distT="0" distB="0" distL="0" distR="0" wp14:anchorId="7762BD8D" wp14:editId="220ED032">
            <wp:extent cx="2112587" cy="1166652"/>
            <wp:effectExtent l="0" t="0" r="254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EFC988C.tmp"/>
                    <pic:cNvPicPr/>
                  </pic:nvPicPr>
                  <pic:blipFill>
                    <a:blip r:embed="rId118">
                      <a:extLst>
                        <a:ext uri="{28A0092B-C50C-407E-A947-70E740481C1C}">
                          <a14:useLocalDpi xmlns:a14="http://schemas.microsoft.com/office/drawing/2010/main" val="0"/>
                        </a:ext>
                      </a:extLst>
                    </a:blip>
                    <a:stretch>
                      <a:fillRect/>
                    </a:stretch>
                  </pic:blipFill>
                  <pic:spPr>
                    <a:xfrm>
                      <a:off x="0" y="0"/>
                      <a:ext cx="2132258" cy="1177515"/>
                    </a:xfrm>
                    <a:prstGeom prst="rect">
                      <a:avLst/>
                    </a:prstGeom>
                  </pic:spPr>
                </pic:pic>
              </a:graphicData>
            </a:graphic>
          </wp:inline>
        </w:drawing>
      </w:r>
    </w:p>
    <w:p w:rsidR="00473895" w:rsidRDefault="00473895" w:rsidP="00473895">
      <w:pPr>
        <w:pStyle w:val="Caption"/>
        <w:rPr>
          <w:lang w:val="en-US"/>
        </w:rPr>
      </w:pPr>
      <w:bookmarkStart w:id="136" w:name="_Toc447294841"/>
      <w:r>
        <w:t xml:space="preserve">Gambar 4. </w:t>
      </w:r>
      <w:fldSimple w:instr=" SEQ Gambar_4. \* ARABIC ">
        <w:r w:rsidR="006B7441">
          <w:rPr>
            <w:noProof/>
          </w:rPr>
          <w:t>42</w:t>
        </w:r>
      </w:fldSimple>
      <w:r>
        <w:rPr>
          <w:lang w:val="en-US"/>
        </w:rPr>
        <w:t>. Tampilan Login Gagal</w:t>
      </w:r>
      <w:bookmarkEnd w:id="136"/>
    </w:p>
    <w:p w:rsidR="00473895" w:rsidRPr="00473895" w:rsidRDefault="00473895" w:rsidP="00473895">
      <w:pPr>
        <w:rPr>
          <w:lang w:val="en-US"/>
        </w:rPr>
      </w:pPr>
    </w:p>
    <w:p w:rsidR="00774DAD" w:rsidRPr="004C5459" w:rsidRDefault="00774DAD" w:rsidP="00440342">
      <w:pPr>
        <w:pStyle w:val="paragraf2"/>
      </w:pPr>
      <w:r>
        <w:t>Tombol close digunakan untuk menutup form login ini secara paksa apabila pengguna tidak menghendaki untuk masuk ke dalam sistem.</w:t>
      </w:r>
    </w:p>
    <w:p w:rsidR="004C5459" w:rsidRDefault="004C5459" w:rsidP="004C5459">
      <w:pPr>
        <w:pStyle w:val="Heading3"/>
        <w:rPr>
          <w:lang w:val="en-US"/>
        </w:rPr>
      </w:pPr>
      <w:r>
        <w:rPr>
          <w:lang w:val="en-US"/>
        </w:rPr>
        <w:t xml:space="preserve">Panel </w:t>
      </w:r>
      <w:r w:rsidR="00936425">
        <w:rPr>
          <w:lang w:val="en-US"/>
        </w:rPr>
        <w:t>U</w:t>
      </w:r>
      <w:r>
        <w:rPr>
          <w:lang w:val="en-US"/>
        </w:rPr>
        <w:t>tama</w:t>
      </w:r>
    </w:p>
    <w:p w:rsidR="00936425" w:rsidRDefault="00936425" w:rsidP="00936425">
      <w:pPr>
        <w:pStyle w:val="paragraf2"/>
      </w:pPr>
      <w:r>
        <w:t>Setelah pengguna berhasil m</w:t>
      </w:r>
      <w:r w:rsidR="002571DC">
        <w:t>elakukan login, maka akan ditamp</w:t>
      </w:r>
      <w:r>
        <w:t>ilkan layar utama seprti dalam gambar 50.</w:t>
      </w:r>
    </w:p>
    <w:p w:rsidR="005D737D" w:rsidRDefault="0055695E" w:rsidP="0055695E">
      <w:pPr>
        <w:ind w:firstLine="0"/>
        <w:jc w:val="center"/>
        <w:rPr>
          <w:lang w:val="en-US"/>
        </w:rPr>
      </w:pPr>
      <w:r>
        <w:rPr>
          <w:noProof/>
          <w:lang w:val="en-US"/>
        </w:rPr>
        <w:drawing>
          <wp:inline distT="0" distB="0" distL="0" distR="0" wp14:anchorId="2D55DF50" wp14:editId="5264CF09">
            <wp:extent cx="5348557" cy="2861953"/>
            <wp:effectExtent l="0" t="0" r="508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350991" cy="2863256"/>
                    </a:xfrm>
                    <a:prstGeom prst="rect">
                      <a:avLst/>
                    </a:prstGeom>
                  </pic:spPr>
                </pic:pic>
              </a:graphicData>
            </a:graphic>
          </wp:inline>
        </w:drawing>
      </w:r>
    </w:p>
    <w:p w:rsidR="0055695E" w:rsidRDefault="0055695E" w:rsidP="0055695E">
      <w:pPr>
        <w:pStyle w:val="Caption"/>
        <w:rPr>
          <w:lang w:val="en-US"/>
        </w:rPr>
      </w:pPr>
      <w:bookmarkStart w:id="137" w:name="_Toc447294842"/>
      <w:r>
        <w:t xml:space="preserve">Gambar 4. </w:t>
      </w:r>
      <w:fldSimple w:instr=" SEQ Gambar_4. \* ARABIC ">
        <w:r w:rsidR="006B7441">
          <w:rPr>
            <w:noProof/>
          </w:rPr>
          <w:t>43</w:t>
        </w:r>
      </w:fldSimple>
      <w:r>
        <w:rPr>
          <w:lang w:val="en-US"/>
        </w:rPr>
        <w:t>. Tampilan Panel Utama setelah sukses Login</w:t>
      </w:r>
      <w:bookmarkEnd w:id="137"/>
    </w:p>
    <w:p w:rsidR="0055695E" w:rsidRPr="0055695E" w:rsidRDefault="0055695E" w:rsidP="0055695E">
      <w:pPr>
        <w:rPr>
          <w:lang w:val="en-US"/>
        </w:rPr>
      </w:pPr>
    </w:p>
    <w:p w:rsidR="00D43774" w:rsidRDefault="00D43774" w:rsidP="00D43774">
      <w:pPr>
        <w:pStyle w:val="paragraf2"/>
      </w:pPr>
      <w:r>
        <w:t>Panel utama merupakan panel yang akan menampilkan beberapa sub menu dari sistem. untuk membuka sub sistem tersebut, penulis membuat menu yang berada di header atas dengan beberapa pilihan menu. Menu-menu tersebut adalah:</w:t>
      </w:r>
    </w:p>
    <w:p w:rsidR="00D43774" w:rsidRDefault="00D43774" w:rsidP="00645C2F">
      <w:pPr>
        <w:pStyle w:val="paragraf2"/>
        <w:numPr>
          <w:ilvl w:val="0"/>
          <w:numId w:val="75"/>
        </w:numPr>
      </w:pPr>
      <w:r>
        <w:t>Menu Profil</w:t>
      </w:r>
    </w:p>
    <w:p w:rsidR="00D43774" w:rsidRDefault="00DC5356" w:rsidP="00DC5356">
      <w:pPr>
        <w:pStyle w:val="paragraph3"/>
      </w:pPr>
      <w:r>
        <w:t>Menu ini bertujuan untuk membuka beberapa form seperti profile saya, ganti password dan keluar dari sistem.</w:t>
      </w:r>
    </w:p>
    <w:p w:rsidR="00DC5356" w:rsidRDefault="00BB3972" w:rsidP="00A645CE">
      <w:pPr>
        <w:pStyle w:val="paragraph3"/>
        <w:ind w:hanging="87"/>
        <w:jc w:val="center"/>
      </w:pPr>
      <w:r>
        <w:rPr>
          <w:noProof/>
        </w:rPr>
        <w:lastRenderedPageBreak/>
        <w:drawing>
          <wp:inline distT="0" distB="0" distL="0" distR="0" wp14:anchorId="00677759" wp14:editId="1C5A341A">
            <wp:extent cx="3686175" cy="120967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menu1.jpg"/>
                    <pic:cNvPicPr/>
                  </pic:nvPicPr>
                  <pic:blipFill>
                    <a:blip r:embed="rId120">
                      <a:extLst>
                        <a:ext uri="{28A0092B-C50C-407E-A947-70E740481C1C}">
                          <a14:useLocalDpi xmlns:a14="http://schemas.microsoft.com/office/drawing/2010/main" val="0"/>
                        </a:ext>
                      </a:extLst>
                    </a:blip>
                    <a:stretch>
                      <a:fillRect/>
                    </a:stretch>
                  </pic:blipFill>
                  <pic:spPr>
                    <a:xfrm>
                      <a:off x="0" y="0"/>
                      <a:ext cx="3686175" cy="1209675"/>
                    </a:xfrm>
                    <a:prstGeom prst="rect">
                      <a:avLst/>
                    </a:prstGeom>
                  </pic:spPr>
                </pic:pic>
              </a:graphicData>
            </a:graphic>
          </wp:inline>
        </w:drawing>
      </w:r>
    </w:p>
    <w:p w:rsidR="00BB3972" w:rsidRDefault="00BB3972" w:rsidP="00BB3972">
      <w:pPr>
        <w:pStyle w:val="Caption"/>
        <w:rPr>
          <w:lang w:val="en-US"/>
        </w:rPr>
      </w:pPr>
      <w:bookmarkStart w:id="138" w:name="_Toc447294843"/>
      <w:r>
        <w:t xml:space="preserve">Gambar 4. </w:t>
      </w:r>
      <w:fldSimple w:instr=" SEQ Gambar_4. \* ARABIC ">
        <w:r w:rsidR="006B7441">
          <w:rPr>
            <w:noProof/>
          </w:rPr>
          <w:t>44</w:t>
        </w:r>
      </w:fldSimple>
      <w:r>
        <w:rPr>
          <w:lang w:val="en-US"/>
        </w:rPr>
        <w:t xml:space="preserve">. </w:t>
      </w:r>
      <w:r w:rsidR="00A36B1B">
        <w:rPr>
          <w:lang w:val="en-US"/>
        </w:rPr>
        <w:t>Menu Profile</w:t>
      </w:r>
      <w:bookmarkEnd w:id="138"/>
    </w:p>
    <w:p w:rsidR="00A36B1B" w:rsidRPr="00A36B1B" w:rsidRDefault="00A36B1B" w:rsidP="00A36B1B">
      <w:pPr>
        <w:rPr>
          <w:lang w:val="en-US"/>
        </w:rPr>
      </w:pPr>
    </w:p>
    <w:p w:rsidR="00D43774" w:rsidRDefault="00D43774" w:rsidP="00645C2F">
      <w:pPr>
        <w:pStyle w:val="paragraf2"/>
        <w:numPr>
          <w:ilvl w:val="0"/>
          <w:numId w:val="75"/>
        </w:numPr>
      </w:pPr>
      <w:r>
        <w:t>Menu Transaksi</w:t>
      </w:r>
    </w:p>
    <w:p w:rsidR="003D1480" w:rsidRDefault="003D1480" w:rsidP="003D1480">
      <w:pPr>
        <w:pStyle w:val="paragraph3"/>
      </w:pPr>
      <w:r>
        <w:t>Menu transaksi merupakan menu yang digunakan untuk melakukan tra</w:t>
      </w:r>
      <w:r w:rsidR="003C5ECC">
        <w:t>nsaksi barang masuk dan transaks</w:t>
      </w:r>
      <w:r>
        <w:t>i barang keluar yang ditampilkan seprti gambar berikut.</w:t>
      </w:r>
    </w:p>
    <w:p w:rsidR="003D1480" w:rsidRDefault="006E4DA3" w:rsidP="006E4DA3">
      <w:pPr>
        <w:jc w:val="center"/>
        <w:rPr>
          <w:lang w:val="en-US"/>
        </w:rPr>
      </w:pPr>
      <w:r>
        <w:rPr>
          <w:noProof/>
          <w:lang w:val="en-US"/>
        </w:rPr>
        <w:drawing>
          <wp:inline distT="0" distB="0" distL="0" distR="0" wp14:anchorId="4B8D87B6" wp14:editId="0F9C372C">
            <wp:extent cx="3847901" cy="1270660"/>
            <wp:effectExtent l="0" t="0" r="635" b="571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1"/>
                    <a:srcRect r="75723" b="85740"/>
                    <a:stretch/>
                  </pic:blipFill>
                  <pic:spPr bwMode="auto">
                    <a:xfrm>
                      <a:off x="0" y="0"/>
                      <a:ext cx="3936277" cy="1299844"/>
                    </a:xfrm>
                    <a:prstGeom prst="rect">
                      <a:avLst/>
                    </a:prstGeom>
                    <a:ln>
                      <a:noFill/>
                    </a:ln>
                    <a:extLst>
                      <a:ext uri="{53640926-AAD7-44D8-BBD7-CCE9431645EC}">
                        <a14:shadowObscured xmlns:a14="http://schemas.microsoft.com/office/drawing/2010/main"/>
                      </a:ext>
                    </a:extLst>
                  </pic:spPr>
                </pic:pic>
              </a:graphicData>
            </a:graphic>
          </wp:inline>
        </w:drawing>
      </w:r>
    </w:p>
    <w:p w:rsidR="003C5ECC" w:rsidRDefault="003C5ECC" w:rsidP="003C5ECC">
      <w:pPr>
        <w:pStyle w:val="Caption"/>
        <w:rPr>
          <w:lang w:val="en-US"/>
        </w:rPr>
      </w:pPr>
      <w:bookmarkStart w:id="139" w:name="_Toc447294844"/>
      <w:r>
        <w:t xml:space="preserve">Gambar 4. </w:t>
      </w:r>
      <w:fldSimple w:instr=" SEQ Gambar_4. \* ARABIC ">
        <w:r w:rsidR="006B7441">
          <w:rPr>
            <w:noProof/>
          </w:rPr>
          <w:t>45</w:t>
        </w:r>
      </w:fldSimple>
      <w:r>
        <w:rPr>
          <w:lang w:val="en-US"/>
        </w:rPr>
        <w:t>. Menu Transaksi</w:t>
      </w:r>
      <w:bookmarkEnd w:id="139"/>
    </w:p>
    <w:p w:rsidR="003C5ECC" w:rsidRPr="003C5ECC" w:rsidRDefault="003C5ECC" w:rsidP="003C5ECC">
      <w:pPr>
        <w:rPr>
          <w:lang w:val="en-US"/>
        </w:rPr>
      </w:pPr>
    </w:p>
    <w:p w:rsidR="00D43774" w:rsidRDefault="00D43774" w:rsidP="00645C2F">
      <w:pPr>
        <w:pStyle w:val="paragraf2"/>
        <w:numPr>
          <w:ilvl w:val="0"/>
          <w:numId w:val="75"/>
        </w:numPr>
      </w:pPr>
      <w:r>
        <w:t>Menu Master</w:t>
      </w:r>
    </w:p>
    <w:p w:rsidR="006E4DA3" w:rsidRDefault="006E4DA3" w:rsidP="006E4DA3">
      <w:pPr>
        <w:pStyle w:val="paragraph3"/>
      </w:pPr>
      <w:r>
        <w:t>Menu Master berfungsi untuk membuat master barang dan master pengguna. Tampilan menunya sebegai berikut.</w:t>
      </w:r>
    </w:p>
    <w:p w:rsidR="006E4DA3" w:rsidRDefault="006E4DA3" w:rsidP="006E4DA3">
      <w:pPr>
        <w:jc w:val="center"/>
        <w:rPr>
          <w:lang w:val="en-US"/>
        </w:rPr>
      </w:pPr>
      <w:r>
        <w:rPr>
          <w:noProof/>
          <w:lang w:val="en-US"/>
        </w:rPr>
        <w:drawing>
          <wp:inline distT="0" distB="0" distL="0" distR="0" wp14:anchorId="76FD5598" wp14:editId="6FC9946A">
            <wp:extent cx="3597833" cy="1258784"/>
            <wp:effectExtent l="0" t="0" r="317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2"/>
                    <a:srcRect r="74675" b="84239"/>
                    <a:stretch/>
                  </pic:blipFill>
                  <pic:spPr bwMode="auto">
                    <a:xfrm>
                      <a:off x="0" y="0"/>
                      <a:ext cx="3647417" cy="1276132"/>
                    </a:xfrm>
                    <a:prstGeom prst="rect">
                      <a:avLst/>
                    </a:prstGeom>
                    <a:ln>
                      <a:noFill/>
                    </a:ln>
                    <a:extLst>
                      <a:ext uri="{53640926-AAD7-44D8-BBD7-CCE9431645EC}">
                        <a14:shadowObscured xmlns:a14="http://schemas.microsoft.com/office/drawing/2010/main"/>
                      </a:ext>
                    </a:extLst>
                  </pic:spPr>
                </pic:pic>
              </a:graphicData>
            </a:graphic>
          </wp:inline>
        </w:drawing>
      </w:r>
    </w:p>
    <w:p w:rsidR="003C5ECC" w:rsidRDefault="003C5ECC" w:rsidP="003C5ECC">
      <w:pPr>
        <w:pStyle w:val="Caption"/>
        <w:rPr>
          <w:lang w:val="en-US"/>
        </w:rPr>
      </w:pPr>
      <w:bookmarkStart w:id="140" w:name="_Toc447294845"/>
      <w:r>
        <w:t xml:space="preserve">Gambar 4. </w:t>
      </w:r>
      <w:fldSimple w:instr=" SEQ Gambar_4. \* ARABIC ">
        <w:r w:rsidR="006B7441">
          <w:rPr>
            <w:noProof/>
          </w:rPr>
          <w:t>46</w:t>
        </w:r>
      </w:fldSimple>
      <w:r>
        <w:rPr>
          <w:lang w:val="en-US"/>
        </w:rPr>
        <w:t>. Menu Master</w:t>
      </w:r>
      <w:bookmarkEnd w:id="140"/>
    </w:p>
    <w:p w:rsidR="00A7298F" w:rsidRPr="00A7298F" w:rsidRDefault="00A7298F" w:rsidP="00A7298F">
      <w:pPr>
        <w:rPr>
          <w:lang w:val="en-US"/>
        </w:rPr>
      </w:pPr>
    </w:p>
    <w:p w:rsidR="00D43774" w:rsidRDefault="00D43774" w:rsidP="00645C2F">
      <w:pPr>
        <w:pStyle w:val="paragraf2"/>
        <w:numPr>
          <w:ilvl w:val="0"/>
          <w:numId w:val="75"/>
        </w:numPr>
      </w:pPr>
      <w:r>
        <w:lastRenderedPageBreak/>
        <w:t>Menu Help</w:t>
      </w:r>
    </w:p>
    <w:p w:rsidR="006E4DA3" w:rsidRDefault="006E4DA3" w:rsidP="006E4DA3">
      <w:pPr>
        <w:pStyle w:val="paragraph3"/>
      </w:pPr>
      <w:r>
        <w:t xml:space="preserve">Menu help nantinya berfungsi untuk memberikan </w:t>
      </w:r>
      <w:r w:rsidRPr="006E4DA3">
        <w:rPr>
          <w:i/>
        </w:rPr>
        <w:t>user guide</w:t>
      </w:r>
      <w:r>
        <w:t xml:space="preserve"> bagi pengguna, sehingga memudahkan pengguna untuk mencari cara penggunaan sistem ini. Selain itu penulis gunakan untuk menampilkan tentang pembuat sistem ini.</w:t>
      </w:r>
    </w:p>
    <w:p w:rsidR="0080653D" w:rsidRDefault="00CB2ADE" w:rsidP="0011404C">
      <w:pPr>
        <w:jc w:val="center"/>
        <w:rPr>
          <w:lang w:val="en-US"/>
        </w:rPr>
      </w:pPr>
      <w:r>
        <w:rPr>
          <w:noProof/>
          <w:lang w:val="en-US"/>
        </w:rPr>
        <w:drawing>
          <wp:inline distT="0" distB="0" distL="0" distR="0" wp14:anchorId="234F8B70" wp14:editId="3DA514F0">
            <wp:extent cx="3240678" cy="1246909"/>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3"/>
                    <a:srcRect r="74230" b="82363"/>
                    <a:stretch/>
                  </pic:blipFill>
                  <pic:spPr bwMode="auto">
                    <a:xfrm>
                      <a:off x="0" y="0"/>
                      <a:ext cx="3323877" cy="1278921"/>
                    </a:xfrm>
                    <a:prstGeom prst="rect">
                      <a:avLst/>
                    </a:prstGeom>
                    <a:ln>
                      <a:noFill/>
                    </a:ln>
                    <a:extLst>
                      <a:ext uri="{53640926-AAD7-44D8-BBD7-CCE9431645EC}">
                        <a14:shadowObscured xmlns:a14="http://schemas.microsoft.com/office/drawing/2010/main"/>
                      </a:ext>
                    </a:extLst>
                  </pic:spPr>
                </pic:pic>
              </a:graphicData>
            </a:graphic>
          </wp:inline>
        </w:drawing>
      </w:r>
    </w:p>
    <w:p w:rsidR="00A7298F" w:rsidRDefault="00A7298F" w:rsidP="00A7298F">
      <w:pPr>
        <w:pStyle w:val="Caption"/>
        <w:rPr>
          <w:lang w:val="en-US"/>
        </w:rPr>
      </w:pPr>
      <w:bookmarkStart w:id="141" w:name="_Toc447294846"/>
      <w:r>
        <w:t xml:space="preserve">Gambar 4. </w:t>
      </w:r>
      <w:fldSimple w:instr=" SEQ Gambar_4. \* ARABIC ">
        <w:r w:rsidR="006B7441">
          <w:rPr>
            <w:noProof/>
          </w:rPr>
          <w:t>47</w:t>
        </w:r>
      </w:fldSimple>
      <w:r>
        <w:rPr>
          <w:lang w:val="en-US"/>
        </w:rPr>
        <w:t>. Menu Help</w:t>
      </w:r>
      <w:bookmarkEnd w:id="141"/>
    </w:p>
    <w:p w:rsidR="00A7298F" w:rsidRPr="00A7298F" w:rsidRDefault="00A7298F" w:rsidP="00A7298F">
      <w:pPr>
        <w:rPr>
          <w:lang w:val="en-US"/>
        </w:rPr>
      </w:pPr>
    </w:p>
    <w:p w:rsidR="004C5459" w:rsidRDefault="00E737ED" w:rsidP="004C5459">
      <w:pPr>
        <w:pStyle w:val="Heading3"/>
        <w:rPr>
          <w:lang w:val="en-US"/>
        </w:rPr>
      </w:pPr>
      <w:r>
        <w:rPr>
          <w:lang w:val="en-US"/>
        </w:rPr>
        <w:t>Form</w:t>
      </w:r>
      <w:r w:rsidR="0080653D">
        <w:rPr>
          <w:lang w:val="en-US"/>
        </w:rPr>
        <w:t xml:space="preserve"> Masukan</w:t>
      </w:r>
      <w:r>
        <w:rPr>
          <w:lang w:val="en-US"/>
        </w:rPr>
        <w:t xml:space="preserve"> dan </w:t>
      </w:r>
      <w:r w:rsidR="0080653D">
        <w:rPr>
          <w:lang w:val="en-US"/>
        </w:rPr>
        <w:t>Keluaran</w:t>
      </w:r>
      <w:r>
        <w:rPr>
          <w:lang w:val="en-US"/>
        </w:rPr>
        <w:t xml:space="preserve"> </w:t>
      </w:r>
      <w:r w:rsidR="005D737D">
        <w:rPr>
          <w:lang w:val="en-US"/>
        </w:rPr>
        <w:t>Master Barang</w:t>
      </w:r>
    </w:p>
    <w:p w:rsidR="0080653D" w:rsidRDefault="0080653D" w:rsidP="0080653D">
      <w:pPr>
        <w:pStyle w:val="paragraf2"/>
      </w:pPr>
      <w:r>
        <w:t>Form ini bertujuan sebagai form masukan pembuatan master barang serta menampilkan hasilnya pada table yang ada di sebelah form input tersebut. Setelah form isian di isi dengan lengkap, dapat langsung di simpan dan ditampilkan datanya pada table sebelah form tersebut. Tampilannya dapat di lihat di gambar berikut.</w:t>
      </w:r>
    </w:p>
    <w:p w:rsidR="00CD6720" w:rsidRDefault="00CD6720" w:rsidP="00CD6720">
      <w:pPr>
        <w:pStyle w:val="paragraf2"/>
        <w:ind w:left="0" w:firstLine="0"/>
        <w:jc w:val="center"/>
      </w:pPr>
      <w:r>
        <w:rPr>
          <w:noProof/>
        </w:rPr>
        <w:lastRenderedPageBreak/>
        <w:drawing>
          <wp:inline distT="0" distB="0" distL="0" distR="0" wp14:anchorId="01211F72" wp14:editId="6EC00D3C">
            <wp:extent cx="5348559" cy="2861954"/>
            <wp:effectExtent l="0" t="0" r="508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351472" cy="2863513"/>
                    </a:xfrm>
                    <a:prstGeom prst="rect">
                      <a:avLst/>
                    </a:prstGeom>
                  </pic:spPr>
                </pic:pic>
              </a:graphicData>
            </a:graphic>
          </wp:inline>
        </w:drawing>
      </w:r>
    </w:p>
    <w:p w:rsidR="00CD6720" w:rsidRPr="00CD6720" w:rsidRDefault="00CD6720" w:rsidP="00CD6720">
      <w:pPr>
        <w:pStyle w:val="Caption"/>
        <w:ind w:left="709" w:firstLine="28"/>
        <w:rPr>
          <w:lang w:val="en-US"/>
        </w:rPr>
      </w:pPr>
      <w:bookmarkStart w:id="142" w:name="_Toc447294847"/>
      <w:r>
        <w:t xml:space="preserve">Gambar 4. </w:t>
      </w:r>
      <w:fldSimple w:instr=" SEQ Gambar_4. \* ARABIC ">
        <w:r w:rsidR="006B7441">
          <w:rPr>
            <w:noProof/>
          </w:rPr>
          <w:t>48</w:t>
        </w:r>
      </w:fldSimple>
      <w:r>
        <w:rPr>
          <w:lang w:val="en-US"/>
        </w:rPr>
        <w:t>. Tamp</w:t>
      </w:r>
      <w:r w:rsidR="00866EA8">
        <w:rPr>
          <w:lang w:val="en-US"/>
        </w:rPr>
        <w:t>i</w:t>
      </w:r>
      <w:r>
        <w:rPr>
          <w:lang w:val="en-US"/>
        </w:rPr>
        <w:t>lan Form Masukan dan Keluaran Master Barang</w:t>
      </w:r>
      <w:bookmarkEnd w:id="142"/>
    </w:p>
    <w:p w:rsidR="00CD6720" w:rsidRDefault="00CD6720" w:rsidP="00CD6720">
      <w:pPr>
        <w:pStyle w:val="paragraf2"/>
        <w:ind w:hanging="11"/>
        <w:jc w:val="center"/>
      </w:pPr>
    </w:p>
    <w:p w:rsidR="00A65BBE" w:rsidRPr="00577E57" w:rsidRDefault="00A65BBE" w:rsidP="00A65BBE">
      <w:pPr>
        <w:pStyle w:val="paragraf2"/>
      </w:pPr>
      <w:r>
        <w:t xml:space="preserve">Di dalam form ini juga pengguna juga dapat melakukan pengisian detail produk, kategori dan vendor. Dengan menekan tompol di form input produk, kategori atau vendor akan di munculkan form penambahan data sesuai dengan form masukannya. Secara detauil di jelaskan di sub judul berikutnya. </w:t>
      </w:r>
    </w:p>
    <w:p w:rsidR="005D737D" w:rsidRDefault="00C13983" w:rsidP="00577E57">
      <w:pPr>
        <w:pStyle w:val="Heading3"/>
        <w:rPr>
          <w:lang w:val="en-US"/>
        </w:rPr>
      </w:pPr>
      <w:r>
        <w:rPr>
          <w:lang w:val="en-US"/>
        </w:rPr>
        <w:t xml:space="preserve">Form </w:t>
      </w:r>
      <w:r w:rsidR="003B4DA4">
        <w:rPr>
          <w:lang w:val="en-US"/>
        </w:rPr>
        <w:t>Masukan dan Keluaran</w:t>
      </w:r>
      <w:r>
        <w:rPr>
          <w:lang w:val="en-US"/>
        </w:rPr>
        <w:t xml:space="preserve"> Produk</w:t>
      </w:r>
    </w:p>
    <w:p w:rsidR="00C44C6F" w:rsidRPr="00C44C6F" w:rsidRDefault="007F2CD2" w:rsidP="00180175">
      <w:pPr>
        <w:pStyle w:val="paragraf2"/>
      </w:pPr>
      <w:r>
        <w:t>Form berikut merupakan form masukan dan daftar tampilan dari master produk. Untuk menutupnya, maka dapat di tutup dengan menekan tombol silang di sisi kanan atas form.</w:t>
      </w:r>
      <w:r w:rsidR="0023069E">
        <w:t xml:space="preserve"> Tampilannya dapat di lihat pada gambar berikut.</w:t>
      </w:r>
    </w:p>
    <w:p w:rsidR="0011404C" w:rsidRDefault="0011404C" w:rsidP="00C44C6F">
      <w:pPr>
        <w:pStyle w:val="Caption"/>
      </w:pPr>
    </w:p>
    <w:p w:rsidR="0011404C" w:rsidRDefault="0011404C" w:rsidP="00C44C6F">
      <w:pPr>
        <w:pStyle w:val="Caption"/>
      </w:pPr>
    </w:p>
    <w:p w:rsidR="0011404C" w:rsidRDefault="0011404C" w:rsidP="00C44C6F">
      <w:pPr>
        <w:pStyle w:val="Caption"/>
      </w:pPr>
    </w:p>
    <w:p w:rsidR="0011404C" w:rsidRDefault="0011404C" w:rsidP="00C44C6F">
      <w:pPr>
        <w:pStyle w:val="Caption"/>
      </w:pPr>
    </w:p>
    <w:p w:rsidR="0011404C" w:rsidRDefault="0011404C" w:rsidP="00C44C6F">
      <w:pPr>
        <w:pStyle w:val="Caption"/>
      </w:pPr>
    </w:p>
    <w:p w:rsidR="0011404C" w:rsidRDefault="00CD6720" w:rsidP="00C44C6F">
      <w:pPr>
        <w:pStyle w:val="Caption"/>
      </w:pPr>
      <w:r>
        <w:rPr>
          <w:noProof/>
          <w:lang w:val="en-US"/>
        </w:rPr>
        <w:lastRenderedPageBreak/>
        <w:drawing>
          <wp:inline distT="0" distB="0" distL="0" distR="0" wp14:anchorId="58C8B92C" wp14:editId="2774B476">
            <wp:extent cx="4067175" cy="4124325"/>
            <wp:effectExtent l="0" t="0" r="9525"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4067175" cy="4124325"/>
                    </a:xfrm>
                    <a:prstGeom prst="rect">
                      <a:avLst/>
                    </a:prstGeom>
                  </pic:spPr>
                </pic:pic>
              </a:graphicData>
            </a:graphic>
          </wp:inline>
        </w:drawing>
      </w:r>
    </w:p>
    <w:p w:rsidR="00CD6720" w:rsidRDefault="00CD6720" w:rsidP="00CD6720"/>
    <w:p w:rsidR="00CD6720" w:rsidRDefault="00CD6720" w:rsidP="00CD6720">
      <w:pPr>
        <w:pStyle w:val="Caption"/>
        <w:rPr>
          <w:lang w:val="en-US"/>
        </w:rPr>
      </w:pPr>
      <w:bookmarkStart w:id="143" w:name="_Toc447294848"/>
      <w:r>
        <w:t xml:space="preserve">Gambar 4. </w:t>
      </w:r>
      <w:fldSimple w:instr=" SEQ Gambar_4. \* ARABIC ">
        <w:r w:rsidR="006B7441">
          <w:rPr>
            <w:noProof/>
          </w:rPr>
          <w:t>49</w:t>
        </w:r>
      </w:fldSimple>
      <w:r>
        <w:rPr>
          <w:lang w:val="en-US"/>
        </w:rPr>
        <w:t xml:space="preserve">. </w:t>
      </w:r>
      <w:r w:rsidR="00866EA8">
        <w:rPr>
          <w:lang w:val="en-US"/>
        </w:rPr>
        <w:t xml:space="preserve">Tampilan </w:t>
      </w:r>
      <w:r>
        <w:rPr>
          <w:lang w:val="en-US"/>
        </w:rPr>
        <w:t>From Masukan dan Keluaran Produk</w:t>
      </w:r>
      <w:bookmarkEnd w:id="143"/>
    </w:p>
    <w:p w:rsidR="00CD6720" w:rsidRPr="00CD6720" w:rsidRDefault="00CD6720" w:rsidP="00CD6720">
      <w:pPr>
        <w:rPr>
          <w:lang w:val="en-US"/>
        </w:rPr>
      </w:pPr>
    </w:p>
    <w:p w:rsidR="00577E57" w:rsidRDefault="00C13983" w:rsidP="00577E57">
      <w:pPr>
        <w:pStyle w:val="Heading3"/>
        <w:rPr>
          <w:lang w:val="en-US"/>
        </w:rPr>
      </w:pPr>
      <w:r>
        <w:rPr>
          <w:lang w:val="en-US"/>
        </w:rPr>
        <w:t xml:space="preserve">Form </w:t>
      </w:r>
      <w:r w:rsidR="00EE4ABB">
        <w:rPr>
          <w:lang w:val="en-US"/>
        </w:rPr>
        <w:t xml:space="preserve">Masukan dan Keluaran </w:t>
      </w:r>
      <w:r w:rsidR="00EA50D6">
        <w:rPr>
          <w:lang w:val="en-US"/>
        </w:rPr>
        <w:t xml:space="preserve">Master </w:t>
      </w:r>
      <w:r>
        <w:rPr>
          <w:lang w:val="en-US"/>
        </w:rPr>
        <w:t>Kategori</w:t>
      </w:r>
    </w:p>
    <w:p w:rsidR="00EE4ABB" w:rsidRDefault="001233D6" w:rsidP="001233D6">
      <w:pPr>
        <w:pStyle w:val="paragraf2"/>
      </w:pPr>
      <w:r>
        <w:t>Form berikut merupakan form masukan dan daftar tampilan dari master kategori. Untuk menutupnya, maka dapat di tutup dengan menekan tombol silang di sisi kanan atas form.</w:t>
      </w:r>
      <w:r w:rsidR="00D64542">
        <w:t xml:space="preserve"> Tampilannya dapat dilihat pada gambar berikut.</w:t>
      </w:r>
    </w:p>
    <w:p w:rsidR="00866EA8" w:rsidRDefault="00866EA8" w:rsidP="0023069E">
      <w:pPr>
        <w:pStyle w:val="Caption"/>
      </w:pPr>
      <w:bookmarkStart w:id="144" w:name="_Toc447233076"/>
    </w:p>
    <w:p w:rsidR="00866EA8" w:rsidRDefault="00866EA8" w:rsidP="0023069E">
      <w:pPr>
        <w:pStyle w:val="Caption"/>
      </w:pPr>
      <w:r>
        <w:rPr>
          <w:noProof/>
          <w:lang w:val="en-US"/>
        </w:rPr>
        <w:lastRenderedPageBreak/>
        <w:drawing>
          <wp:inline distT="0" distB="0" distL="0" distR="0" wp14:anchorId="433BE6C9" wp14:editId="6C1197A4">
            <wp:extent cx="4057650" cy="41338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4057650" cy="4133850"/>
                    </a:xfrm>
                    <a:prstGeom prst="rect">
                      <a:avLst/>
                    </a:prstGeom>
                  </pic:spPr>
                </pic:pic>
              </a:graphicData>
            </a:graphic>
          </wp:inline>
        </w:drawing>
      </w:r>
    </w:p>
    <w:p w:rsidR="00866EA8" w:rsidRDefault="00866EA8" w:rsidP="00866EA8"/>
    <w:p w:rsidR="00866EA8" w:rsidRPr="00866EA8" w:rsidRDefault="00866EA8" w:rsidP="00866EA8">
      <w:pPr>
        <w:pStyle w:val="Caption"/>
        <w:rPr>
          <w:lang w:val="en-US"/>
        </w:rPr>
      </w:pPr>
      <w:bookmarkStart w:id="145" w:name="_Toc447294849"/>
      <w:r>
        <w:t xml:space="preserve">Gambar 4. </w:t>
      </w:r>
      <w:fldSimple w:instr=" SEQ Gambar_4. \* ARABIC ">
        <w:r w:rsidR="006B7441">
          <w:rPr>
            <w:noProof/>
          </w:rPr>
          <w:t>50</w:t>
        </w:r>
      </w:fldSimple>
      <w:r>
        <w:rPr>
          <w:lang w:val="en-US"/>
        </w:rPr>
        <w:t>. Tampilan Form Masukan dan Keluaran Kategori</w:t>
      </w:r>
      <w:bookmarkEnd w:id="145"/>
    </w:p>
    <w:bookmarkEnd w:id="144"/>
    <w:p w:rsidR="00C13983" w:rsidRPr="00C13983" w:rsidRDefault="00C13983" w:rsidP="0011404C">
      <w:pPr>
        <w:jc w:val="center"/>
        <w:rPr>
          <w:lang w:val="en-US"/>
        </w:rPr>
      </w:pPr>
    </w:p>
    <w:p w:rsidR="00577E57" w:rsidRDefault="00C13983" w:rsidP="00577E57">
      <w:pPr>
        <w:pStyle w:val="Heading3"/>
        <w:rPr>
          <w:lang w:val="en-US"/>
        </w:rPr>
      </w:pPr>
      <w:r>
        <w:rPr>
          <w:lang w:val="en-US"/>
        </w:rPr>
        <w:t xml:space="preserve">Form </w:t>
      </w:r>
      <w:r w:rsidR="00152E29">
        <w:rPr>
          <w:lang w:val="en-US"/>
        </w:rPr>
        <w:t>Masukan dan Keluaran</w:t>
      </w:r>
      <w:r>
        <w:rPr>
          <w:lang w:val="en-US"/>
        </w:rPr>
        <w:t xml:space="preserve"> </w:t>
      </w:r>
      <w:r w:rsidR="00152E29">
        <w:rPr>
          <w:lang w:val="en-US"/>
        </w:rPr>
        <w:t xml:space="preserve">Master </w:t>
      </w:r>
      <w:r>
        <w:rPr>
          <w:lang w:val="en-US"/>
        </w:rPr>
        <w:t>Vendor</w:t>
      </w:r>
    </w:p>
    <w:p w:rsidR="0011404C" w:rsidRDefault="0011404C" w:rsidP="0011404C">
      <w:pPr>
        <w:pStyle w:val="paragraf2"/>
      </w:pPr>
      <w:r>
        <w:t>Form berikut merupakan form masukan dan daftar tampilan dari master vendor. Untuk menutupnya, maka dapat di tutup dengan menekan tombol silang di sisi kanan atas form. Tampilannya dapat dilihat pada gambar berikut.</w:t>
      </w:r>
    </w:p>
    <w:p w:rsidR="000E0E84" w:rsidRDefault="00992EF9" w:rsidP="0011404C">
      <w:pPr>
        <w:pStyle w:val="paragraf2"/>
      </w:pPr>
      <w:r>
        <w:rPr>
          <w:noProof/>
        </w:rPr>
        <w:lastRenderedPageBreak/>
        <w:drawing>
          <wp:inline distT="0" distB="0" distL="0" distR="0" wp14:anchorId="46BCBE97" wp14:editId="3EEFDE80">
            <wp:extent cx="3889612" cy="4316634"/>
            <wp:effectExtent l="0" t="0" r="0" b="825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3892688" cy="4320047"/>
                    </a:xfrm>
                    <a:prstGeom prst="rect">
                      <a:avLst/>
                    </a:prstGeom>
                  </pic:spPr>
                </pic:pic>
              </a:graphicData>
            </a:graphic>
          </wp:inline>
        </w:drawing>
      </w:r>
    </w:p>
    <w:p w:rsidR="0056277E" w:rsidRDefault="0056277E" w:rsidP="0056277E">
      <w:pPr>
        <w:pStyle w:val="Caption"/>
        <w:rPr>
          <w:lang w:val="en-US"/>
        </w:rPr>
      </w:pPr>
      <w:bookmarkStart w:id="146" w:name="_Toc447294850"/>
      <w:r>
        <w:t xml:space="preserve">Gambar 4. </w:t>
      </w:r>
      <w:fldSimple w:instr=" SEQ Gambar_4. \* ARABIC ">
        <w:r w:rsidR="006B7441">
          <w:rPr>
            <w:noProof/>
          </w:rPr>
          <w:t>51</w:t>
        </w:r>
      </w:fldSimple>
      <w:r>
        <w:rPr>
          <w:lang w:val="en-US"/>
        </w:rPr>
        <w:t>. Tampilan Form Masukan dan Keluaran Vendor</w:t>
      </w:r>
      <w:bookmarkEnd w:id="146"/>
    </w:p>
    <w:p w:rsidR="000B0281" w:rsidRDefault="000B0281" w:rsidP="000B0281">
      <w:pPr>
        <w:rPr>
          <w:lang w:val="en-US"/>
        </w:rPr>
      </w:pPr>
    </w:p>
    <w:p w:rsidR="000B0281" w:rsidRDefault="000B0281" w:rsidP="000B0281">
      <w:pPr>
        <w:pStyle w:val="Heading3"/>
        <w:rPr>
          <w:lang w:val="en-US"/>
        </w:rPr>
      </w:pPr>
      <w:r>
        <w:rPr>
          <w:lang w:val="en-US"/>
        </w:rPr>
        <w:t>Form Masukan dan Keluaran Barang Inisialisasi</w:t>
      </w:r>
    </w:p>
    <w:p w:rsidR="000B0281" w:rsidRDefault="000B0281" w:rsidP="000B0281">
      <w:pPr>
        <w:ind w:left="720" w:firstLine="418"/>
        <w:rPr>
          <w:lang w:val="en-US"/>
        </w:rPr>
      </w:pPr>
      <w:r>
        <w:t xml:space="preserve">Form ini berfungsi bagi </w:t>
      </w:r>
      <w:r>
        <w:rPr>
          <w:lang w:val="en-US"/>
        </w:rPr>
        <w:t>untuk membuat inisial barang yang berguna dalam pengkodean barang. Tujuannya nantinya kode barang mempunyai inisial tertentu sehingga mudah untuk diingat dan dicari.</w:t>
      </w:r>
    </w:p>
    <w:p w:rsidR="000B0281" w:rsidRPr="000B0281" w:rsidRDefault="000B0281" w:rsidP="000B0281">
      <w:pPr>
        <w:ind w:left="720" w:firstLine="418"/>
        <w:rPr>
          <w:lang w:val="en-US"/>
        </w:rPr>
      </w:pPr>
    </w:p>
    <w:p w:rsidR="000B0281" w:rsidRPr="000B0281" w:rsidRDefault="000B0281" w:rsidP="000B0281">
      <w:pPr>
        <w:rPr>
          <w:lang w:val="en-US"/>
        </w:rPr>
      </w:pPr>
    </w:p>
    <w:p w:rsidR="00E9097D" w:rsidRDefault="00996C6F" w:rsidP="00996C6F">
      <w:pPr>
        <w:ind w:left="709" w:firstLine="0"/>
        <w:jc w:val="center"/>
        <w:rPr>
          <w:lang w:val="en-US"/>
        </w:rPr>
      </w:pPr>
      <w:r>
        <w:rPr>
          <w:noProof/>
          <w:lang w:val="en-US"/>
        </w:rPr>
        <w:lastRenderedPageBreak/>
        <w:drawing>
          <wp:inline distT="0" distB="0" distL="0" distR="0" wp14:anchorId="7E00AB21" wp14:editId="7AB2129C">
            <wp:extent cx="3886200" cy="4086225"/>
            <wp:effectExtent l="0" t="0" r="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3886200" cy="4086225"/>
                    </a:xfrm>
                    <a:prstGeom prst="rect">
                      <a:avLst/>
                    </a:prstGeom>
                  </pic:spPr>
                </pic:pic>
              </a:graphicData>
            </a:graphic>
          </wp:inline>
        </w:drawing>
      </w:r>
    </w:p>
    <w:p w:rsidR="00996C6F" w:rsidRDefault="00996C6F" w:rsidP="00996C6F">
      <w:pPr>
        <w:pStyle w:val="Caption"/>
        <w:rPr>
          <w:lang w:val="en-US"/>
        </w:rPr>
      </w:pPr>
      <w:bookmarkStart w:id="147" w:name="_Toc447294851"/>
      <w:r>
        <w:t xml:space="preserve">Gambar 4. </w:t>
      </w:r>
      <w:fldSimple w:instr=" SEQ Gambar_4. \* ARABIC ">
        <w:r w:rsidR="006B7441">
          <w:rPr>
            <w:noProof/>
          </w:rPr>
          <w:t>52</w:t>
        </w:r>
      </w:fldSimple>
      <w:r>
        <w:rPr>
          <w:lang w:val="en-US"/>
        </w:rPr>
        <w:t>. Tampilan Form Masukan dan Keluaran Inisial Barang</w:t>
      </w:r>
      <w:bookmarkEnd w:id="147"/>
    </w:p>
    <w:p w:rsidR="00996C6F" w:rsidRPr="00996C6F" w:rsidRDefault="00996C6F" w:rsidP="00996C6F">
      <w:pPr>
        <w:rPr>
          <w:lang w:val="en-US"/>
        </w:rPr>
      </w:pPr>
    </w:p>
    <w:p w:rsidR="00C13983" w:rsidRDefault="00C13983" w:rsidP="00C13983">
      <w:pPr>
        <w:pStyle w:val="Heading3"/>
        <w:rPr>
          <w:lang w:val="en-US"/>
        </w:rPr>
      </w:pPr>
      <w:r>
        <w:rPr>
          <w:lang w:val="en-US"/>
        </w:rPr>
        <w:t xml:space="preserve">Form </w:t>
      </w:r>
      <w:r w:rsidR="00E9097D">
        <w:rPr>
          <w:lang w:val="en-US"/>
        </w:rPr>
        <w:t>Transaksi Masukan</w:t>
      </w:r>
    </w:p>
    <w:p w:rsidR="00CC200D" w:rsidRDefault="00E9097D" w:rsidP="00E9097D">
      <w:pPr>
        <w:pStyle w:val="paragraf2"/>
      </w:pPr>
      <w:r>
        <w:t>Form ini berfungsi bagi pengguna melakukan input transaksi barang masuk, semua barang yang baru diterima nantinya akan dimasukkan oleh pengguna atau operator melalui form berikut.</w:t>
      </w:r>
    </w:p>
    <w:p w:rsidR="000B0281" w:rsidRDefault="00F12634" w:rsidP="00F12634">
      <w:pPr>
        <w:pStyle w:val="paragraf2"/>
        <w:ind w:left="0" w:firstLine="0"/>
      </w:pPr>
      <w:r>
        <w:rPr>
          <w:noProof/>
        </w:rPr>
        <w:lastRenderedPageBreak/>
        <w:drawing>
          <wp:inline distT="0" distB="0" distL="0" distR="0" wp14:anchorId="1C80F42B" wp14:editId="1A23D517">
            <wp:extent cx="5557652" cy="2970337"/>
            <wp:effectExtent l="0" t="0" r="508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569191" cy="2976504"/>
                    </a:xfrm>
                    <a:prstGeom prst="rect">
                      <a:avLst/>
                    </a:prstGeom>
                  </pic:spPr>
                </pic:pic>
              </a:graphicData>
            </a:graphic>
          </wp:inline>
        </w:drawing>
      </w:r>
    </w:p>
    <w:p w:rsidR="000B0281" w:rsidRPr="000B0281" w:rsidRDefault="000B0281" w:rsidP="000B0281">
      <w:pPr>
        <w:pStyle w:val="Caption"/>
        <w:rPr>
          <w:lang w:val="en-US"/>
        </w:rPr>
      </w:pPr>
      <w:bookmarkStart w:id="148" w:name="_Toc447294852"/>
      <w:r>
        <w:t xml:space="preserve">Gambar 4. </w:t>
      </w:r>
      <w:fldSimple w:instr=" SEQ Gambar_4. \* ARABIC ">
        <w:r w:rsidR="006B7441">
          <w:rPr>
            <w:noProof/>
          </w:rPr>
          <w:t>53</w:t>
        </w:r>
      </w:fldSimple>
      <w:r>
        <w:rPr>
          <w:lang w:val="en-US"/>
        </w:rPr>
        <w:t xml:space="preserve">. </w:t>
      </w:r>
      <w:r w:rsidR="00F12634">
        <w:rPr>
          <w:lang w:val="en-US"/>
        </w:rPr>
        <w:t>Tampilan Form Masukan dan Keluaran untuk Transaksi Masuk</w:t>
      </w:r>
      <w:bookmarkEnd w:id="148"/>
    </w:p>
    <w:p w:rsidR="000B0281" w:rsidRDefault="000B0281" w:rsidP="00E9097D">
      <w:pPr>
        <w:pStyle w:val="paragraf2"/>
      </w:pPr>
    </w:p>
    <w:p w:rsidR="00C13983" w:rsidRDefault="00C13983" w:rsidP="00C13983">
      <w:pPr>
        <w:pStyle w:val="Heading3"/>
        <w:rPr>
          <w:lang w:val="en-US"/>
        </w:rPr>
      </w:pPr>
      <w:r>
        <w:rPr>
          <w:lang w:val="en-US"/>
        </w:rPr>
        <w:t xml:space="preserve">Form </w:t>
      </w:r>
      <w:r w:rsidR="00913917">
        <w:rPr>
          <w:lang w:val="en-US"/>
        </w:rPr>
        <w:t>Transaksi Keluaran</w:t>
      </w:r>
    </w:p>
    <w:p w:rsidR="00913917" w:rsidRDefault="00913917" w:rsidP="00913917">
      <w:pPr>
        <w:pStyle w:val="paragraf2"/>
      </w:pPr>
      <w:r>
        <w:t xml:space="preserve">Form ini berfungsi bagi pengguna melakukan input transaksi barang </w:t>
      </w:r>
      <w:r w:rsidR="00B931D3">
        <w:t>yang keluar</w:t>
      </w:r>
      <w:r>
        <w:t xml:space="preserve">, semua barang yang </w:t>
      </w:r>
      <w:r w:rsidR="002A1E65">
        <w:t>dikeluarkan dari gudang, harus diinput melalui form berikut.</w:t>
      </w:r>
    </w:p>
    <w:p w:rsidR="00B71038" w:rsidRDefault="00063EF5" w:rsidP="00063EF5">
      <w:pPr>
        <w:pStyle w:val="paragraf2"/>
        <w:ind w:left="0" w:firstLine="0"/>
      </w:pPr>
      <w:r>
        <w:rPr>
          <w:noProof/>
        </w:rPr>
        <w:lastRenderedPageBreak/>
        <w:drawing>
          <wp:inline distT="0" distB="0" distL="0" distR="0" wp14:anchorId="6BB2810F" wp14:editId="3A0E1502">
            <wp:extent cx="5799249" cy="3099460"/>
            <wp:effectExtent l="0" t="0" r="0" b="571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5800115" cy="3099923"/>
                    </a:xfrm>
                    <a:prstGeom prst="rect">
                      <a:avLst/>
                    </a:prstGeom>
                  </pic:spPr>
                </pic:pic>
              </a:graphicData>
            </a:graphic>
          </wp:inline>
        </w:drawing>
      </w:r>
    </w:p>
    <w:p w:rsidR="00063EF5" w:rsidRDefault="00063EF5" w:rsidP="00063EF5">
      <w:pPr>
        <w:pStyle w:val="Caption"/>
        <w:rPr>
          <w:lang w:val="en-US"/>
        </w:rPr>
      </w:pPr>
      <w:bookmarkStart w:id="149" w:name="_Toc447294853"/>
      <w:r>
        <w:t xml:space="preserve">Gambar 4. </w:t>
      </w:r>
      <w:fldSimple w:instr=" SEQ Gambar_4. \* ARABIC ">
        <w:r w:rsidR="006B7441">
          <w:rPr>
            <w:noProof/>
          </w:rPr>
          <w:t>54</w:t>
        </w:r>
      </w:fldSimple>
      <w:r>
        <w:rPr>
          <w:lang w:val="en-US"/>
        </w:rPr>
        <w:t>. Tampilan From Masukan dan Keluaran untuk Transaksi Keluar</w:t>
      </w:r>
      <w:bookmarkEnd w:id="149"/>
    </w:p>
    <w:p w:rsidR="00063EF5" w:rsidRDefault="00063EF5" w:rsidP="00063EF5">
      <w:pPr>
        <w:rPr>
          <w:lang w:val="en-US"/>
        </w:rPr>
      </w:pPr>
    </w:p>
    <w:p w:rsidR="009D23E9" w:rsidRDefault="009D23E9" w:rsidP="00606FED">
      <w:pPr>
        <w:pStyle w:val="Heading3"/>
        <w:jc w:val="left"/>
        <w:rPr>
          <w:lang w:val="en-US"/>
        </w:rPr>
      </w:pPr>
      <w:r>
        <w:rPr>
          <w:lang w:val="en-US"/>
        </w:rPr>
        <w:t>Form Cek Stok Barang</w:t>
      </w:r>
    </w:p>
    <w:p w:rsidR="009D23E9" w:rsidRDefault="009D23E9" w:rsidP="009D23E9">
      <w:pPr>
        <w:pStyle w:val="paragraf2"/>
      </w:pPr>
      <w:r>
        <w:t>Form berikut digunakan untuk mencari stok seusai dengan kode barang, atau nama barang yang dicari.</w:t>
      </w:r>
    </w:p>
    <w:p w:rsidR="009D23E9" w:rsidRDefault="009D23E9" w:rsidP="009D23E9">
      <w:pPr>
        <w:pStyle w:val="paragraf2"/>
        <w:ind w:left="0" w:firstLine="0"/>
      </w:pPr>
      <w:r>
        <w:rPr>
          <w:noProof/>
        </w:rPr>
        <w:drawing>
          <wp:inline distT="0" distB="0" distL="0" distR="0" wp14:anchorId="7D43C9D8" wp14:editId="155148E3">
            <wp:extent cx="5039995" cy="2689860"/>
            <wp:effectExtent l="0" t="0" r="825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045371" cy="2692729"/>
                    </a:xfrm>
                    <a:prstGeom prst="rect">
                      <a:avLst/>
                    </a:prstGeom>
                  </pic:spPr>
                </pic:pic>
              </a:graphicData>
            </a:graphic>
          </wp:inline>
        </w:drawing>
      </w:r>
    </w:p>
    <w:p w:rsidR="009D23E9" w:rsidRPr="009D23E9" w:rsidRDefault="009D23E9" w:rsidP="009D23E9">
      <w:pPr>
        <w:pStyle w:val="Caption"/>
        <w:rPr>
          <w:lang w:val="en-US"/>
        </w:rPr>
      </w:pPr>
      <w:bookmarkStart w:id="150" w:name="_Toc447294854"/>
      <w:r>
        <w:t xml:space="preserve">Gambar 4. </w:t>
      </w:r>
      <w:fldSimple w:instr=" SEQ Gambar_4. \* ARABIC ">
        <w:r w:rsidR="006B7441">
          <w:rPr>
            <w:noProof/>
          </w:rPr>
          <w:t>55</w:t>
        </w:r>
      </w:fldSimple>
      <w:r>
        <w:rPr>
          <w:lang w:val="en-US"/>
        </w:rPr>
        <w:t>. Tampilan Form Cek Stok Barang</w:t>
      </w:r>
      <w:bookmarkEnd w:id="150"/>
    </w:p>
    <w:p w:rsidR="009D23E9" w:rsidRPr="009D23E9" w:rsidRDefault="009D23E9" w:rsidP="009D23E9">
      <w:pPr>
        <w:rPr>
          <w:lang w:val="en-US"/>
        </w:rPr>
      </w:pPr>
    </w:p>
    <w:p w:rsidR="00606FED" w:rsidRDefault="00E16648" w:rsidP="00606FED">
      <w:pPr>
        <w:pStyle w:val="Heading3"/>
        <w:jc w:val="left"/>
        <w:rPr>
          <w:lang w:val="en-US"/>
        </w:rPr>
      </w:pPr>
      <w:r>
        <w:rPr>
          <w:lang w:val="en-US"/>
        </w:rPr>
        <w:t>Form Laporan Stok</w:t>
      </w:r>
    </w:p>
    <w:p w:rsidR="00E16648" w:rsidRDefault="00E16648" w:rsidP="00E16648">
      <w:pPr>
        <w:pStyle w:val="paragraf2"/>
      </w:pPr>
      <w:r>
        <w:t>Form berikut digunakan untuk menampilkan stok yang ada, serta mencetak dalam berbagai format seperti PDF, Excel ataupun dicetak ke Printer.</w:t>
      </w:r>
    </w:p>
    <w:p w:rsidR="00E16648" w:rsidRDefault="00E16648" w:rsidP="00E16648">
      <w:pPr>
        <w:ind w:firstLine="0"/>
        <w:rPr>
          <w:lang w:val="en-US"/>
        </w:rPr>
      </w:pPr>
      <w:r>
        <w:rPr>
          <w:noProof/>
          <w:lang w:val="en-US"/>
        </w:rPr>
        <w:drawing>
          <wp:inline distT="0" distB="0" distL="0" distR="0" wp14:anchorId="4948D19B" wp14:editId="099E0606">
            <wp:extent cx="5443740" cy="2909455"/>
            <wp:effectExtent l="0" t="0" r="5080" b="571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446545" cy="2910954"/>
                    </a:xfrm>
                    <a:prstGeom prst="rect">
                      <a:avLst/>
                    </a:prstGeom>
                  </pic:spPr>
                </pic:pic>
              </a:graphicData>
            </a:graphic>
          </wp:inline>
        </w:drawing>
      </w:r>
    </w:p>
    <w:p w:rsidR="00E16648" w:rsidRDefault="00E16648" w:rsidP="00E16648">
      <w:pPr>
        <w:pStyle w:val="Caption"/>
        <w:rPr>
          <w:lang w:val="en-US"/>
        </w:rPr>
      </w:pPr>
      <w:bookmarkStart w:id="151" w:name="_Toc447294855"/>
      <w:r>
        <w:t xml:space="preserve">Gambar 4. </w:t>
      </w:r>
      <w:fldSimple w:instr=" SEQ Gambar_4. \* ARABIC ">
        <w:r w:rsidR="006B7441">
          <w:rPr>
            <w:noProof/>
          </w:rPr>
          <w:t>56</w:t>
        </w:r>
      </w:fldSimple>
      <w:r>
        <w:rPr>
          <w:lang w:val="en-US"/>
        </w:rPr>
        <w:t>. Tampilan Form Laporan Stok</w:t>
      </w:r>
      <w:bookmarkEnd w:id="151"/>
    </w:p>
    <w:p w:rsidR="00E16648" w:rsidRPr="00E16648" w:rsidRDefault="00E16648" w:rsidP="00E16648">
      <w:pPr>
        <w:rPr>
          <w:lang w:val="en-US"/>
        </w:rPr>
      </w:pPr>
    </w:p>
    <w:p w:rsidR="00EC7731" w:rsidRDefault="00EC7731" w:rsidP="00CC200D">
      <w:pPr>
        <w:pStyle w:val="Heading3"/>
        <w:rPr>
          <w:lang w:val="en-US"/>
        </w:rPr>
      </w:pPr>
      <w:r>
        <w:rPr>
          <w:lang w:val="en-US"/>
        </w:rPr>
        <w:t>Panel Tampilan Profil Saya</w:t>
      </w:r>
    </w:p>
    <w:p w:rsidR="00EC7731" w:rsidRDefault="00EC7731" w:rsidP="00EC7731">
      <w:pPr>
        <w:pStyle w:val="paragraf2"/>
      </w:pPr>
      <w:r>
        <w:t>Form berikut digunakan untuk menampilkan data diri operator yang sedang melakukan login ke dalam sistem, dan juga dilengkapi dengan ganti password dari user yang sedang login.</w:t>
      </w:r>
    </w:p>
    <w:p w:rsidR="00EC7731" w:rsidRDefault="00EC7731" w:rsidP="00EC7731">
      <w:pPr>
        <w:jc w:val="center"/>
        <w:rPr>
          <w:lang w:val="en-US"/>
        </w:rPr>
      </w:pPr>
      <w:r>
        <w:rPr>
          <w:noProof/>
          <w:lang w:val="en-US"/>
        </w:rPr>
        <w:lastRenderedPageBreak/>
        <w:drawing>
          <wp:inline distT="0" distB="0" distL="0" distR="0" wp14:anchorId="0E59B813" wp14:editId="22F7649B">
            <wp:extent cx="2867025" cy="2476500"/>
            <wp:effectExtent l="0" t="0" r="952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2867025" cy="2476500"/>
                    </a:xfrm>
                    <a:prstGeom prst="rect">
                      <a:avLst/>
                    </a:prstGeom>
                  </pic:spPr>
                </pic:pic>
              </a:graphicData>
            </a:graphic>
          </wp:inline>
        </w:drawing>
      </w:r>
    </w:p>
    <w:p w:rsidR="00EC7731" w:rsidRPr="00EC7731" w:rsidRDefault="00EC7731" w:rsidP="00EC7731">
      <w:pPr>
        <w:pStyle w:val="Caption"/>
        <w:rPr>
          <w:lang w:val="en-US"/>
        </w:rPr>
      </w:pPr>
      <w:bookmarkStart w:id="152" w:name="_Toc447294856"/>
      <w:r>
        <w:t xml:space="preserve">Gambar 4. </w:t>
      </w:r>
      <w:fldSimple w:instr=" SEQ Gambar_4. \* ARABIC ">
        <w:r w:rsidR="006B7441">
          <w:rPr>
            <w:noProof/>
          </w:rPr>
          <w:t>57</w:t>
        </w:r>
      </w:fldSimple>
      <w:r>
        <w:rPr>
          <w:lang w:val="en-US"/>
        </w:rPr>
        <w:t>. Tampilam Panel Profil Saya</w:t>
      </w:r>
      <w:bookmarkEnd w:id="152"/>
    </w:p>
    <w:p w:rsidR="00CC200D" w:rsidRDefault="00CC200D" w:rsidP="00CC200D">
      <w:pPr>
        <w:pStyle w:val="Heading3"/>
        <w:rPr>
          <w:lang w:val="en-US"/>
        </w:rPr>
      </w:pPr>
      <w:r>
        <w:rPr>
          <w:lang w:val="en-US"/>
        </w:rPr>
        <w:t>Tentang</w:t>
      </w:r>
    </w:p>
    <w:p w:rsidR="001D60E3" w:rsidRDefault="002A1E65" w:rsidP="002A1E65">
      <w:pPr>
        <w:pStyle w:val="paragraf2"/>
      </w:pPr>
      <w:r>
        <w:t>Panel tampilan ini adalah panel yang digunakan untuk memberikan info nama aplikasi dan pembuat sistem in</w:t>
      </w:r>
      <w:r w:rsidR="00EC7731">
        <w:t>v</w:t>
      </w:r>
      <w:r>
        <w:t xml:space="preserve">entory ini. </w:t>
      </w:r>
    </w:p>
    <w:p w:rsidR="00EC7731" w:rsidRDefault="00EC7731" w:rsidP="002A1E65">
      <w:pPr>
        <w:pStyle w:val="paragraf2"/>
      </w:pPr>
    </w:p>
    <w:p w:rsidR="00EC7731" w:rsidRDefault="00EC7731" w:rsidP="002A1E65">
      <w:pPr>
        <w:pStyle w:val="paragraf2"/>
      </w:pPr>
      <w:r>
        <w:rPr>
          <w:noProof/>
        </w:rPr>
        <w:drawing>
          <wp:inline distT="0" distB="0" distL="0" distR="0" wp14:anchorId="07DB4E87" wp14:editId="036037B6">
            <wp:extent cx="3971925" cy="2505075"/>
            <wp:effectExtent l="0" t="0" r="9525"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3971925" cy="2505075"/>
                    </a:xfrm>
                    <a:prstGeom prst="rect">
                      <a:avLst/>
                    </a:prstGeom>
                  </pic:spPr>
                </pic:pic>
              </a:graphicData>
            </a:graphic>
          </wp:inline>
        </w:drawing>
      </w:r>
    </w:p>
    <w:p w:rsidR="00EC7731" w:rsidRPr="00B71677" w:rsidRDefault="00B71677" w:rsidP="00B71677">
      <w:pPr>
        <w:pStyle w:val="Caption"/>
        <w:rPr>
          <w:lang w:val="en-US"/>
        </w:rPr>
      </w:pPr>
      <w:bookmarkStart w:id="153" w:name="_Toc447294857"/>
      <w:r>
        <w:t xml:space="preserve">Gambar 4. </w:t>
      </w:r>
      <w:fldSimple w:instr=" SEQ Gambar_4. \* ARABIC ">
        <w:r w:rsidR="006B7441">
          <w:rPr>
            <w:noProof/>
          </w:rPr>
          <w:t>58</w:t>
        </w:r>
      </w:fldSimple>
      <w:r>
        <w:rPr>
          <w:lang w:val="en-US"/>
        </w:rPr>
        <w:t>. Panel Tentang Penulis</w:t>
      </w:r>
      <w:bookmarkEnd w:id="153"/>
    </w:p>
    <w:p w:rsidR="00723241" w:rsidRDefault="00723241" w:rsidP="006934B2">
      <w:pPr>
        <w:rPr>
          <w:lang w:val="en-US"/>
        </w:rPr>
      </w:pPr>
    </w:p>
    <w:p w:rsidR="00723241" w:rsidRDefault="00723241" w:rsidP="006934B2">
      <w:pPr>
        <w:rPr>
          <w:noProof/>
          <w:lang w:val="en-US"/>
        </w:rPr>
      </w:pPr>
    </w:p>
    <w:p w:rsidR="00BF2067" w:rsidRDefault="00C01982" w:rsidP="00C84333">
      <w:pPr>
        <w:pStyle w:val="Heading1"/>
        <w:rPr>
          <w:rFonts w:cs="Times New Roman"/>
          <w:szCs w:val="24"/>
          <w:lang w:val="en-US"/>
        </w:rPr>
      </w:pPr>
      <w:bookmarkStart w:id="154" w:name="_Toc447296359"/>
      <w:r w:rsidRPr="00650E97">
        <w:rPr>
          <w:rFonts w:cs="Times New Roman"/>
          <w:szCs w:val="24"/>
        </w:rPr>
        <w:lastRenderedPageBreak/>
        <w:t>BAB V</w:t>
      </w:r>
      <w:r w:rsidR="00286C50">
        <w:rPr>
          <w:rFonts w:cs="Times New Roman"/>
          <w:szCs w:val="24"/>
          <w:lang w:val="en-US"/>
        </w:rPr>
        <w:t xml:space="preserve">                                                                                              </w:t>
      </w:r>
      <w:r w:rsidR="00280D2A">
        <w:rPr>
          <w:rFonts w:cs="Times New Roman"/>
          <w:szCs w:val="24"/>
          <w:lang w:val="en-US"/>
        </w:rPr>
        <w:t xml:space="preserve">      </w:t>
      </w:r>
      <w:r w:rsidR="00C84333">
        <w:rPr>
          <w:rFonts w:cs="Times New Roman"/>
          <w:szCs w:val="24"/>
          <w:lang w:val="en-US"/>
        </w:rPr>
        <w:t xml:space="preserve">   PENUTUP</w:t>
      </w:r>
      <w:bookmarkEnd w:id="154"/>
      <w:r w:rsidR="00C84333">
        <w:rPr>
          <w:rFonts w:cs="Times New Roman"/>
          <w:szCs w:val="24"/>
          <w:lang w:val="en-US"/>
        </w:rPr>
        <w:t xml:space="preserve"> </w:t>
      </w:r>
      <w:r w:rsidR="007C4860">
        <w:rPr>
          <w:rFonts w:cs="Times New Roman"/>
          <w:szCs w:val="24"/>
          <w:lang w:val="en-US"/>
        </w:rPr>
        <w:br/>
      </w:r>
    </w:p>
    <w:p w:rsidR="007C4860" w:rsidRDefault="00280D2A" w:rsidP="00D83BD0">
      <w:pPr>
        <w:pStyle w:val="Heading2"/>
        <w:numPr>
          <w:ilvl w:val="0"/>
          <w:numId w:val="73"/>
        </w:numPr>
      </w:pPr>
      <w:bookmarkStart w:id="155" w:name="_Toc447296360"/>
      <w:r>
        <w:t>S</w:t>
      </w:r>
      <w:r w:rsidR="007C4860">
        <w:t>impulan</w:t>
      </w:r>
      <w:bookmarkEnd w:id="155"/>
    </w:p>
    <w:p w:rsidR="00A04C43" w:rsidRDefault="007C4860" w:rsidP="00A04C43">
      <w:pPr>
        <w:ind w:left="360" w:firstLine="377"/>
      </w:pPr>
      <w:r w:rsidRPr="007C4860">
        <w:t>Dari hasil penulisan skripsi yang berjudul  RANCANG BANGUN MONITORING INVENTORY SYSTEM PADA</w:t>
      </w:r>
      <w:r>
        <w:rPr>
          <w:lang w:val="en-US"/>
        </w:rPr>
        <w:t xml:space="preserve"> </w:t>
      </w:r>
      <w:r w:rsidRPr="007C4860">
        <w:t>PT. DAUN BIRU ENGINEERING BERBASIS JAVA, dapat diambil beberapa kesimpulan :</w:t>
      </w:r>
    </w:p>
    <w:p w:rsidR="00A04C43" w:rsidRDefault="00CE606C" w:rsidP="00F9538B">
      <w:pPr>
        <w:pStyle w:val="ListParagraph"/>
        <w:numPr>
          <w:ilvl w:val="1"/>
          <w:numId w:val="3"/>
        </w:numPr>
        <w:ind w:left="709"/>
        <w:rPr>
          <w:lang w:val="en-US"/>
        </w:rPr>
      </w:pPr>
      <w:r>
        <w:rPr>
          <w:lang w:val="en-US"/>
        </w:rPr>
        <w:t>Rancang bangun sistem inventory ini merupakan sebuah usulan untuk PT. Daun Biru Engineering yang selama ini belum mempunyai sistem inventory.</w:t>
      </w:r>
    </w:p>
    <w:p w:rsidR="00CE606C" w:rsidRDefault="00CE606C" w:rsidP="00F9538B">
      <w:pPr>
        <w:pStyle w:val="ListParagraph"/>
        <w:numPr>
          <w:ilvl w:val="1"/>
          <w:numId w:val="3"/>
        </w:numPr>
        <w:ind w:left="709"/>
        <w:rPr>
          <w:lang w:val="en-US"/>
        </w:rPr>
      </w:pPr>
      <w:r>
        <w:rPr>
          <w:lang w:val="en-US"/>
        </w:rPr>
        <w:t>S</w:t>
      </w:r>
      <w:r w:rsidR="004062A5">
        <w:rPr>
          <w:lang w:val="en-US"/>
        </w:rPr>
        <w:t>alah satu manfaat dari pengguna</w:t>
      </w:r>
      <w:r w:rsidR="0082098B">
        <w:rPr>
          <w:lang w:val="en-US"/>
        </w:rPr>
        <w:t>an sistem yang sedang di</w:t>
      </w:r>
      <w:r>
        <w:rPr>
          <w:lang w:val="en-US"/>
        </w:rPr>
        <w:t xml:space="preserve">rancang ini adalah </w:t>
      </w:r>
      <w:r w:rsidR="00D83E7B">
        <w:rPr>
          <w:lang w:val="en-US"/>
        </w:rPr>
        <w:t>memudahkan untuk mencari rekam jejak dari barang yang masuk maupun keluar.</w:t>
      </w:r>
    </w:p>
    <w:p w:rsidR="00D83E7B" w:rsidRDefault="00F9538B" w:rsidP="00F9538B">
      <w:pPr>
        <w:pStyle w:val="ListParagraph"/>
        <w:numPr>
          <w:ilvl w:val="1"/>
          <w:numId w:val="3"/>
        </w:numPr>
        <w:ind w:left="709"/>
        <w:rPr>
          <w:lang w:val="en-US"/>
        </w:rPr>
      </w:pPr>
      <w:r>
        <w:rPr>
          <w:lang w:val="en-US"/>
        </w:rPr>
        <w:t>Salah satu kunci suksesnya implementasi dari sistem ini adalah pemantauan, pengawasan yang dilakukan secara periodik dari seorang atasan. Sehingga hasilnya dapat dirasakan nanti oleh semua pihak.</w:t>
      </w:r>
    </w:p>
    <w:p w:rsidR="00F9538B" w:rsidRPr="00A04C43" w:rsidRDefault="00F9538B" w:rsidP="00F9538B">
      <w:pPr>
        <w:pStyle w:val="ListParagraph"/>
        <w:numPr>
          <w:ilvl w:val="1"/>
          <w:numId w:val="3"/>
        </w:numPr>
        <w:ind w:left="709"/>
        <w:rPr>
          <w:lang w:val="en-US"/>
        </w:rPr>
      </w:pPr>
      <w:r>
        <w:rPr>
          <w:lang w:val="en-US"/>
        </w:rPr>
        <w:t xml:space="preserve">Agar aplikasi selalu mudah digunakan, maka perancangan selalu menggunakan pendekatan sesuai dengan kebutuhan pengguna dan diusahakan sedikit mungkin seorang operator melakukan input data secara efektif namun tetap menghasilkan informasi akurat sesuai dengan kebutuhan. </w:t>
      </w:r>
      <w:r>
        <w:rPr>
          <w:lang w:val="en-US"/>
        </w:rPr>
        <w:br/>
      </w:r>
    </w:p>
    <w:p w:rsidR="007C4860" w:rsidRPr="007C4860" w:rsidRDefault="007C4860" w:rsidP="007C4860">
      <w:pPr>
        <w:ind w:left="360" w:firstLine="377"/>
      </w:pPr>
      <w:r w:rsidRPr="007C4860">
        <w:t xml:space="preserve"> </w:t>
      </w:r>
    </w:p>
    <w:p w:rsidR="007C4860" w:rsidRDefault="007C4860" w:rsidP="00D83BD0">
      <w:pPr>
        <w:pStyle w:val="Heading2"/>
      </w:pPr>
      <w:bookmarkStart w:id="156" w:name="_Toc447296361"/>
      <w:r>
        <w:lastRenderedPageBreak/>
        <w:t>Saran</w:t>
      </w:r>
      <w:bookmarkEnd w:id="156"/>
    </w:p>
    <w:p w:rsidR="000E15F1" w:rsidRDefault="00BB29FF" w:rsidP="00BB29FF">
      <w:pPr>
        <w:ind w:left="360" w:firstLine="377"/>
        <w:rPr>
          <w:lang w:val="en-US"/>
        </w:rPr>
      </w:pPr>
      <w:r>
        <w:rPr>
          <w:lang w:val="en-US"/>
        </w:rPr>
        <w:t xml:space="preserve">Sedangkan penulis memberikan beberapa saran-saran yang nantinya berguna untuk pengembangan aplikasi ini lebih lanjut, diantaranya : </w:t>
      </w:r>
    </w:p>
    <w:p w:rsidR="00BB29FF" w:rsidRDefault="00570CAA" w:rsidP="00645C2F">
      <w:pPr>
        <w:pStyle w:val="ListParagraph"/>
        <w:numPr>
          <w:ilvl w:val="0"/>
          <w:numId w:val="74"/>
        </w:numPr>
        <w:ind w:left="709"/>
        <w:rPr>
          <w:lang w:val="en-US"/>
        </w:rPr>
      </w:pPr>
      <w:r>
        <w:rPr>
          <w:lang w:val="en-US"/>
        </w:rPr>
        <w:t xml:space="preserve">Aplikasi ini dapat dikembangkan lagi lebih jauh untuk aplikasi ordering barang, sehingga aplikasi dapat membuat </w:t>
      </w:r>
      <w:r w:rsidRPr="00570CAA">
        <w:rPr>
          <w:i/>
          <w:lang w:val="en-US"/>
        </w:rPr>
        <w:t>purchase order</w:t>
      </w:r>
      <w:r>
        <w:rPr>
          <w:lang w:val="en-US"/>
        </w:rPr>
        <w:t xml:space="preserve"> secara otomatis dari system yang terintegrasi.</w:t>
      </w:r>
    </w:p>
    <w:p w:rsidR="00570CAA" w:rsidRDefault="00570CAA" w:rsidP="00645C2F">
      <w:pPr>
        <w:pStyle w:val="ListParagraph"/>
        <w:numPr>
          <w:ilvl w:val="0"/>
          <w:numId w:val="74"/>
        </w:numPr>
        <w:ind w:left="709"/>
        <w:rPr>
          <w:lang w:val="en-US"/>
        </w:rPr>
      </w:pPr>
      <w:r>
        <w:rPr>
          <w:lang w:val="en-US"/>
        </w:rPr>
        <w:t>Selain ordering barang, juga dapat dikembangkan kearah aplikasi keuangan.</w:t>
      </w:r>
    </w:p>
    <w:p w:rsidR="00570CAA" w:rsidRDefault="00570CAA" w:rsidP="00645C2F">
      <w:pPr>
        <w:pStyle w:val="ListParagraph"/>
        <w:numPr>
          <w:ilvl w:val="0"/>
          <w:numId w:val="74"/>
        </w:numPr>
        <w:ind w:left="709"/>
        <w:rPr>
          <w:lang w:val="en-US"/>
        </w:rPr>
      </w:pPr>
      <w:r>
        <w:rPr>
          <w:lang w:val="en-US"/>
        </w:rPr>
        <w:t xml:space="preserve">Untuk tampilan dan kemudahan penggunaan, aplikasi ini dapat ditambahkan ikon-ikon menarik agar memudahkan pengguna untuk dapat mengoperasikannya dan menarik untuk digunakan. </w:t>
      </w:r>
    </w:p>
    <w:p w:rsidR="00AD3C33" w:rsidRPr="000E15F1" w:rsidRDefault="00AD3C33" w:rsidP="00645C2F">
      <w:pPr>
        <w:pStyle w:val="ListParagraph"/>
        <w:numPr>
          <w:ilvl w:val="0"/>
          <w:numId w:val="74"/>
        </w:numPr>
        <w:ind w:left="709"/>
        <w:rPr>
          <w:lang w:val="en-US"/>
        </w:rPr>
      </w:pPr>
      <w:r>
        <w:rPr>
          <w:lang w:val="en-US"/>
        </w:rPr>
        <w:t>Sistem ini sebenarnya sudah di siapkan sebuah sesi untuk mengatur tingkatan pengguna untuk dapat menggunakan sistem sesuai denga kewenangannya. Namun saat ini hal ini belum di aktifkan, berharap nanti pada pengembangan selanjutnya dapat di lengkapi dengan pengaturan wewenang pengguna.</w:t>
      </w:r>
    </w:p>
    <w:p w:rsidR="00BF2067" w:rsidRDefault="00BF2067">
      <w:pPr>
        <w:spacing w:after="200" w:line="276" w:lineRule="auto"/>
        <w:ind w:firstLine="0"/>
        <w:jc w:val="left"/>
        <w:rPr>
          <w:szCs w:val="24"/>
          <w:lang w:val="en-US"/>
        </w:rPr>
      </w:pPr>
      <w:r>
        <w:rPr>
          <w:szCs w:val="24"/>
          <w:lang w:val="en-US"/>
        </w:rPr>
        <w:br w:type="page"/>
      </w:r>
    </w:p>
    <w:p w:rsidR="00D5697F" w:rsidRDefault="00D5697F">
      <w:pPr>
        <w:spacing w:after="200" w:line="276" w:lineRule="auto"/>
        <w:ind w:firstLine="0"/>
        <w:jc w:val="left"/>
        <w:rPr>
          <w:szCs w:val="24"/>
          <w:lang w:val="en-US"/>
        </w:rPr>
        <w:sectPr w:rsidR="00D5697F" w:rsidSect="007C5858">
          <w:type w:val="evenPage"/>
          <w:pgSz w:w="11906" w:h="16838"/>
          <w:pgMar w:top="2268" w:right="1701" w:bottom="1701" w:left="2268" w:header="708" w:footer="708" w:gutter="0"/>
          <w:cols w:space="708"/>
          <w:titlePg/>
          <w:docGrid w:linePitch="360"/>
        </w:sectPr>
      </w:pPr>
    </w:p>
    <w:p w:rsidR="00A00AD8" w:rsidRDefault="00BF2067" w:rsidP="00BF2067">
      <w:pPr>
        <w:pStyle w:val="Heading1"/>
        <w:rPr>
          <w:rFonts w:cs="Times New Roman"/>
          <w:szCs w:val="24"/>
          <w:lang w:val="en-US"/>
        </w:rPr>
      </w:pPr>
      <w:bookmarkStart w:id="157" w:name="_Toc447296362"/>
      <w:r>
        <w:rPr>
          <w:rFonts w:cs="Times New Roman"/>
          <w:szCs w:val="24"/>
          <w:lang w:val="en-US"/>
        </w:rPr>
        <w:lastRenderedPageBreak/>
        <w:t>DAFTAR PUSTAKA</w:t>
      </w:r>
      <w:bookmarkEnd w:id="157"/>
    </w:p>
    <w:p w:rsidR="00B01509" w:rsidRDefault="00B01509" w:rsidP="00F52882">
      <w:pPr>
        <w:rPr>
          <w:lang w:val="en-US"/>
        </w:rPr>
      </w:pPr>
    </w:p>
    <w:p w:rsidR="00B01509" w:rsidRDefault="00B01509" w:rsidP="00B01509">
      <w:pPr>
        <w:spacing w:line="240" w:lineRule="auto"/>
        <w:ind w:firstLine="0"/>
        <w:rPr>
          <w:b/>
          <w:lang w:val="en-US"/>
        </w:rPr>
      </w:pPr>
      <w:r w:rsidRPr="00B01509">
        <w:rPr>
          <w:b/>
          <w:lang w:val="en-US"/>
        </w:rPr>
        <w:t xml:space="preserve">Buku : </w:t>
      </w:r>
    </w:p>
    <w:p w:rsidR="00FF7736" w:rsidRDefault="00FF7736" w:rsidP="00FF7736">
      <w:pPr>
        <w:spacing w:line="240" w:lineRule="auto"/>
        <w:ind w:left="851" w:hanging="851"/>
        <w:rPr>
          <w:lang w:val="en-US"/>
        </w:rPr>
      </w:pPr>
      <w:r>
        <w:rPr>
          <w:lang w:val="en-US"/>
        </w:rPr>
        <w:t xml:space="preserve">Abdul Kadir. 2012. </w:t>
      </w:r>
      <w:r w:rsidRPr="00FF7736">
        <w:rPr>
          <w:b/>
          <w:lang w:val="en-US"/>
        </w:rPr>
        <w:t>Algoritma dan Pemrograman Menggunakan Java</w:t>
      </w:r>
      <w:r>
        <w:rPr>
          <w:lang w:val="en-US"/>
        </w:rPr>
        <w:t>. Penerbit CV. Andi Offset Yogyakarta.</w:t>
      </w:r>
    </w:p>
    <w:p w:rsidR="00FF7736" w:rsidRPr="00B01509" w:rsidRDefault="00FF7736" w:rsidP="00B01509">
      <w:pPr>
        <w:spacing w:line="240" w:lineRule="auto"/>
        <w:ind w:firstLine="0"/>
        <w:rPr>
          <w:b/>
          <w:lang w:val="en-US"/>
        </w:rPr>
      </w:pPr>
    </w:p>
    <w:p w:rsidR="00A04461" w:rsidRDefault="00A04461" w:rsidP="00A04461">
      <w:pPr>
        <w:spacing w:line="240" w:lineRule="auto"/>
        <w:ind w:left="851" w:hanging="851"/>
        <w:rPr>
          <w:lang w:val="en-US"/>
        </w:rPr>
      </w:pPr>
      <w:r>
        <w:rPr>
          <w:lang w:val="en-US"/>
        </w:rPr>
        <w:t xml:space="preserve">Abdul Kadir. 2015. </w:t>
      </w:r>
      <w:r>
        <w:rPr>
          <w:b/>
          <w:lang w:val="en-US"/>
        </w:rPr>
        <w:t>Belajar Sendiri Pa</w:t>
      </w:r>
      <w:r w:rsidRPr="003854F6">
        <w:rPr>
          <w:b/>
          <w:lang w:val="en-US"/>
        </w:rPr>
        <w:t>sti Bisa – Pemrograman Java</w:t>
      </w:r>
      <w:r>
        <w:rPr>
          <w:lang w:val="en-US"/>
        </w:rPr>
        <w:t>. Penerbit CV. Andi Offset Yogyakarta.</w:t>
      </w:r>
    </w:p>
    <w:p w:rsidR="00A04461" w:rsidRDefault="00A04461" w:rsidP="003854F6">
      <w:pPr>
        <w:spacing w:line="240" w:lineRule="auto"/>
        <w:ind w:left="851" w:hanging="851"/>
        <w:rPr>
          <w:lang w:val="en-US"/>
        </w:rPr>
      </w:pPr>
    </w:p>
    <w:p w:rsidR="003854F6" w:rsidRDefault="003854F6" w:rsidP="003854F6">
      <w:pPr>
        <w:spacing w:line="240" w:lineRule="auto"/>
        <w:ind w:left="851" w:hanging="851"/>
        <w:rPr>
          <w:lang w:val="en-US"/>
        </w:rPr>
      </w:pPr>
      <w:r>
        <w:rPr>
          <w:lang w:val="en-US"/>
        </w:rPr>
        <w:t xml:space="preserve">Agus Kurniawan. 2014. </w:t>
      </w:r>
      <w:r w:rsidRPr="003854F6">
        <w:rPr>
          <w:b/>
          <w:lang w:val="en-US"/>
        </w:rPr>
        <w:t>Pemrograman Java Tingkat Lanjut</w:t>
      </w:r>
      <w:r>
        <w:rPr>
          <w:lang w:val="en-US"/>
        </w:rPr>
        <w:t>. Penerbit Andi Yogyakarta.</w:t>
      </w:r>
    </w:p>
    <w:p w:rsidR="003854F6" w:rsidRDefault="003854F6" w:rsidP="00880535">
      <w:pPr>
        <w:spacing w:line="240" w:lineRule="auto"/>
        <w:ind w:left="567" w:hanging="567"/>
        <w:rPr>
          <w:lang w:val="en-US"/>
        </w:rPr>
      </w:pPr>
    </w:p>
    <w:p w:rsidR="00F52882" w:rsidRDefault="00F52882" w:rsidP="00880535">
      <w:pPr>
        <w:spacing w:line="240" w:lineRule="auto"/>
        <w:ind w:left="567" w:hanging="567"/>
        <w:rPr>
          <w:lang w:val="en-US"/>
        </w:rPr>
      </w:pPr>
      <w:r>
        <w:rPr>
          <w:lang w:val="en-US"/>
        </w:rPr>
        <w:t>Bin Ladjamudin</w:t>
      </w:r>
      <w:r w:rsidR="00B01509">
        <w:rPr>
          <w:lang w:val="en-US"/>
        </w:rPr>
        <w:t xml:space="preserve">. 2005. </w:t>
      </w:r>
      <w:r w:rsidRPr="00880535">
        <w:rPr>
          <w:b/>
          <w:lang w:val="en-US"/>
        </w:rPr>
        <w:t>Analis</w:t>
      </w:r>
      <w:r w:rsidR="00B01509" w:rsidRPr="00880535">
        <w:rPr>
          <w:b/>
          <w:lang w:val="en-US"/>
        </w:rPr>
        <w:t>is dan Desain Sistem Informasi</w:t>
      </w:r>
      <w:r w:rsidR="00B01509">
        <w:rPr>
          <w:lang w:val="en-US"/>
        </w:rPr>
        <w:t xml:space="preserve">. Penerbit </w:t>
      </w:r>
      <w:r>
        <w:rPr>
          <w:lang w:val="en-US"/>
        </w:rPr>
        <w:t>Graha Ilmu</w:t>
      </w:r>
      <w:r w:rsidR="00BD5BC0">
        <w:rPr>
          <w:lang w:val="en-US"/>
        </w:rPr>
        <w:t>.</w:t>
      </w:r>
    </w:p>
    <w:p w:rsidR="003854F6" w:rsidRDefault="003854F6" w:rsidP="003854F6">
      <w:pPr>
        <w:spacing w:line="240" w:lineRule="auto"/>
        <w:ind w:left="851" w:hanging="851"/>
        <w:rPr>
          <w:lang w:val="en-US"/>
        </w:rPr>
      </w:pPr>
    </w:p>
    <w:p w:rsidR="003854F6" w:rsidRDefault="003854F6" w:rsidP="003854F6">
      <w:pPr>
        <w:spacing w:line="240" w:lineRule="auto"/>
        <w:ind w:left="851" w:hanging="851"/>
        <w:rPr>
          <w:lang w:val="en-US"/>
        </w:rPr>
      </w:pPr>
      <w:r>
        <w:rPr>
          <w:lang w:val="en-US"/>
        </w:rPr>
        <w:t xml:space="preserve">Hariyanto Bambang. 2011. </w:t>
      </w:r>
      <w:r w:rsidRPr="003854F6">
        <w:rPr>
          <w:b/>
          <w:lang w:val="en-US"/>
        </w:rPr>
        <w:t>Esensi-Esensi Bahasa Pemrograman Java</w:t>
      </w:r>
      <w:r>
        <w:rPr>
          <w:lang w:val="en-US"/>
        </w:rPr>
        <w:t>. Penerbit  Informatika Bandung.</w:t>
      </w:r>
    </w:p>
    <w:p w:rsidR="00B01509" w:rsidRDefault="00B01509" w:rsidP="00B01509">
      <w:pPr>
        <w:spacing w:line="240" w:lineRule="auto"/>
        <w:ind w:firstLine="0"/>
        <w:rPr>
          <w:lang w:val="en-US"/>
        </w:rPr>
      </w:pPr>
    </w:p>
    <w:p w:rsidR="003854F6" w:rsidRDefault="003854F6" w:rsidP="003854F6">
      <w:pPr>
        <w:spacing w:line="240" w:lineRule="auto"/>
        <w:ind w:left="851" w:hanging="851"/>
        <w:rPr>
          <w:lang w:val="en-US"/>
        </w:rPr>
      </w:pPr>
      <w:r>
        <w:rPr>
          <w:lang w:val="en-US"/>
        </w:rPr>
        <w:t xml:space="preserve">Jogiyanto. 2005. </w:t>
      </w:r>
      <w:r w:rsidRPr="003854F6">
        <w:rPr>
          <w:b/>
          <w:lang w:val="en-US"/>
        </w:rPr>
        <w:t>Analisis dan Desain</w:t>
      </w:r>
      <w:r>
        <w:rPr>
          <w:lang w:val="en-US"/>
        </w:rPr>
        <w:t>. Penerbit Andi Yogyakarta.</w:t>
      </w:r>
    </w:p>
    <w:p w:rsidR="00A04461" w:rsidRDefault="00A04461" w:rsidP="003854F6">
      <w:pPr>
        <w:spacing w:line="240" w:lineRule="auto"/>
        <w:ind w:left="851" w:hanging="851"/>
        <w:rPr>
          <w:lang w:val="en-US"/>
        </w:rPr>
      </w:pPr>
    </w:p>
    <w:p w:rsidR="00A04461" w:rsidRDefault="00A04461" w:rsidP="00A04461">
      <w:pPr>
        <w:spacing w:line="240" w:lineRule="auto"/>
        <w:ind w:left="851" w:hanging="851"/>
        <w:rPr>
          <w:lang w:val="en-US"/>
        </w:rPr>
      </w:pPr>
      <w:r>
        <w:rPr>
          <w:lang w:val="en-US"/>
        </w:rPr>
        <w:t xml:space="preserve">Kharisman Kholid Hudaya. 2015. </w:t>
      </w:r>
      <w:r w:rsidRPr="00A04461">
        <w:rPr>
          <w:b/>
          <w:lang w:val="en-US"/>
        </w:rPr>
        <w:t>Cara Cepat Mengenal Java Desktop dengan Metode Pro-OOP</w:t>
      </w:r>
      <w:r>
        <w:rPr>
          <w:lang w:val="en-US"/>
        </w:rPr>
        <w:t>. Penerbit CV. Andi Offset Yogyakarta.</w:t>
      </w:r>
    </w:p>
    <w:p w:rsidR="00A04461" w:rsidRDefault="00A04461" w:rsidP="003854F6">
      <w:pPr>
        <w:spacing w:line="240" w:lineRule="auto"/>
        <w:ind w:left="851" w:hanging="851"/>
        <w:rPr>
          <w:lang w:val="en-US"/>
        </w:rPr>
      </w:pPr>
    </w:p>
    <w:p w:rsidR="003854F6" w:rsidRDefault="003854F6" w:rsidP="003854F6">
      <w:pPr>
        <w:spacing w:line="240" w:lineRule="auto"/>
        <w:ind w:left="851" w:hanging="851"/>
        <w:rPr>
          <w:lang w:val="en-US"/>
        </w:rPr>
      </w:pPr>
      <w:r>
        <w:rPr>
          <w:lang w:val="en-US"/>
        </w:rPr>
        <w:t xml:space="preserve">M. Arifin. 2015. </w:t>
      </w:r>
      <w:r w:rsidRPr="003854F6">
        <w:rPr>
          <w:b/>
          <w:lang w:val="en-US"/>
        </w:rPr>
        <w:t>Teknik Penulisan Karya Ilmiah</w:t>
      </w:r>
      <w:r>
        <w:rPr>
          <w:lang w:val="en-US"/>
        </w:rPr>
        <w:t>. Penerbit Ar-Ruzz Media Jogjakarta.</w:t>
      </w:r>
    </w:p>
    <w:p w:rsidR="003854F6" w:rsidRDefault="003854F6" w:rsidP="003854F6">
      <w:pPr>
        <w:spacing w:line="240" w:lineRule="auto"/>
        <w:ind w:left="851" w:hanging="851"/>
        <w:rPr>
          <w:lang w:val="en-US"/>
        </w:rPr>
      </w:pPr>
    </w:p>
    <w:p w:rsidR="003854F6" w:rsidRDefault="003854F6" w:rsidP="003854F6">
      <w:pPr>
        <w:spacing w:line="240" w:lineRule="auto"/>
        <w:ind w:left="851" w:hanging="851"/>
        <w:rPr>
          <w:lang w:val="en-US"/>
        </w:rPr>
      </w:pPr>
      <w:r>
        <w:rPr>
          <w:lang w:val="en-US"/>
        </w:rPr>
        <w:t xml:space="preserve">M. Hariwijaya. 2007. </w:t>
      </w:r>
      <w:r w:rsidRPr="003854F6">
        <w:rPr>
          <w:b/>
          <w:lang w:val="en-US"/>
        </w:rPr>
        <w:t>Metodologi dan Penulisan SKRIPSI, TESIS DAN DESERTASI untuk Ilmu Sosial dan Humaniora</w:t>
      </w:r>
      <w:r>
        <w:rPr>
          <w:lang w:val="en-US"/>
        </w:rPr>
        <w:t>. Penerbit Parama Ilmu Yogyakarta.</w:t>
      </w:r>
    </w:p>
    <w:p w:rsidR="00AD1273" w:rsidRDefault="00AD1273" w:rsidP="003854F6">
      <w:pPr>
        <w:spacing w:line="240" w:lineRule="auto"/>
        <w:ind w:left="851" w:hanging="851"/>
        <w:rPr>
          <w:lang w:val="en-US"/>
        </w:rPr>
      </w:pPr>
    </w:p>
    <w:p w:rsidR="00AD1273" w:rsidRDefault="00AD1273" w:rsidP="00AD1273">
      <w:pPr>
        <w:spacing w:line="240" w:lineRule="auto"/>
        <w:ind w:left="851" w:hanging="851"/>
        <w:rPr>
          <w:lang w:val="en-US"/>
        </w:rPr>
      </w:pPr>
      <w:r>
        <w:rPr>
          <w:lang w:val="en-US"/>
        </w:rPr>
        <w:t xml:space="preserve">Privida Kristiono. 2015. </w:t>
      </w:r>
      <w:r w:rsidRPr="00880535">
        <w:rPr>
          <w:b/>
          <w:lang w:val="en-US"/>
        </w:rPr>
        <w:t>Pemrograman Store Procedure pada MySQL</w:t>
      </w:r>
      <w:r>
        <w:rPr>
          <w:lang w:val="en-US"/>
        </w:rPr>
        <w:t>. Penerbit Andi Offset Yogyakarta.</w:t>
      </w:r>
    </w:p>
    <w:p w:rsidR="003854F6" w:rsidRDefault="003854F6" w:rsidP="003854F6">
      <w:pPr>
        <w:spacing w:line="240" w:lineRule="auto"/>
        <w:ind w:left="851" w:hanging="851"/>
        <w:rPr>
          <w:lang w:val="en-US"/>
        </w:rPr>
      </w:pPr>
    </w:p>
    <w:p w:rsidR="003854F6" w:rsidRDefault="003854F6" w:rsidP="003854F6">
      <w:pPr>
        <w:spacing w:line="240" w:lineRule="auto"/>
        <w:ind w:left="567" w:hanging="567"/>
        <w:rPr>
          <w:lang w:val="en-US"/>
        </w:rPr>
      </w:pPr>
      <w:r>
        <w:rPr>
          <w:lang w:val="en-US"/>
        </w:rPr>
        <w:t>Rangsang Purnama. 2008.</w:t>
      </w:r>
      <w:r w:rsidRPr="00AD1273">
        <w:rPr>
          <w:b/>
          <w:lang w:val="en-US"/>
        </w:rPr>
        <w:t xml:space="preserve"> Tuntunan Pemrograman Java jilid 2</w:t>
      </w:r>
      <w:r>
        <w:rPr>
          <w:lang w:val="en-US"/>
        </w:rPr>
        <w:t xml:space="preserve">, </w:t>
      </w:r>
      <w:r w:rsidR="00AD1273">
        <w:rPr>
          <w:lang w:val="en-US"/>
        </w:rPr>
        <w:t>Pene</w:t>
      </w:r>
      <w:r>
        <w:rPr>
          <w:lang w:val="en-US"/>
        </w:rPr>
        <w:t>rbit Prestasi Pustaka Publisher.</w:t>
      </w:r>
    </w:p>
    <w:p w:rsidR="003854F6" w:rsidRDefault="003854F6" w:rsidP="00880535">
      <w:pPr>
        <w:spacing w:line="240" w:lineRule="auto"/>
        <w:ind w:left="567" w:hanging="567"/>
        <w:rPr>
          <w:lang w:val="en-US"/>
        </w:rPr>
      </w:pPr>
    </w:p>
    <w:p w:rsidR="00A04461" w:rsidRDefault="00A04461" w:rsidP="00A04461">
      <w:pPr>
        <w:spacing w:line="240" w:lineRule="auto"/>
        <w:ind w:left="851" w:hanging="851"/>
        <w:rPr>
          <w:lang w:val="en-US"/>
        </w:rPr>
      </w:pPr>
      <w:r>
        <w:rPr>
          <w:lang w:val="en-US"/>
        </w:rPr>
        <w:t xml:space="preserve">Sianipar. 2015. </w:t>
      </w:r>
      <w:r w:rsidRPr="00A04461">
        <w:rPr>
          <w:b/>
          <w:lang w:val="en-US"/>
        </w:rPr>
        <w:t>Pemrograman Java untuk Programmer</w:t>
      </w:r>
      <w:r>
        <w:rPr>
          <w:lang w:val="en-US"/>
        </w:rPr>
        <w:t>. Penerbit CV. Andi Yogyakarta.</w:t>
      </w:r>
    </w:p>
    <w:p w:rsidR="00A04461" w:rsidRDefault="00A04461" w:rsidP="00880535">
      <w:pPr>
        <w:spacing w:line="240" w:lineRule="auto"/>
        <w:ind w:left="567" w:hanging="567"/>
        <w:rPr>
          <w:lang w:val="en-US"/>
        </w:rPr>
      </w:pPr>
    </w:p>
    <w:p w:rsidR="00F52882" w:rsidRDefault="00B01509" w:rsidP="00880535">
      <w:pPr>
        <w:spacing w:line="240" w:lineRule="auto"/>
        <w:ind w:left="567" w:hanging="567"/>
        <w:rPr>
          <w:lang w:val="en-US"/>
        </w:rPr>
      </w:pPr>
      <w:r>
        <w:rPr>
          <w:lang w:val="en-US"/>
        </w:rPr>
        <w:t xml:space="preserve">Windu </w:t>
      </w:r>
      <w:r w:rsidR="00F52882">
        <w:rPr>
          <w:lang w:val="en-US"/>
        </w:rPr>
        <w:t>Gata</w:t>
      </w:r>
      <w:r>
        <w:rPr>
          <w:lang w:val="en-US"/>
        </w:rPr>
        <w:t xml:space="preserve"> dan Grace </w:t>
      </w:r>
      <w:r w:rsidR="00F52882">
        <w:rPr>
          <w:lang w:val="en-US"/>
        </w:rPr>
        <w:t>Gata</w:t>
      </w:r>
      <w:r>
        <w:rPr>
          <w:lang w:val="en-US"/>
        </w:rPr>
        <w:t>. 2013</w:t>
      </w:r>
      <w:r w:rsidRPr="00880535">
        <w:rPr>
          <w:b/>
          <w:lang w:val="en-US"/>
        </w:rPr>
        <w:t>.</w:t>
      </w:r>
      <w:r w:rsidR="00F52882" w:rsidRPr="00880535">
        <w:rPr>
          <w:b/>
          <w:lang w:val="en-US"/>
        </w:rPr>
        <w:t xml:space="preserve"> Sukses Membangun Aplikasi Penjualan dengan Java</w:t>
      </w:r>
      <w:r>
        <w:rPr>
          <w:lang w:val="en-US"/>
        </w:rPr>
        <w:t>. Penerbit</w:t>
      </w:r>
      <w:r w:rsidR="00F52882">
        <w:rPr>
          <w:lang w:val="en-US"/>
        </w:rPr>
        <w:t xml:space="preserve"> Elex Media Komputindo.</w:t>
      </w:r>
    </w:p>
    <w:p w:rsidR="00B01509" w:rsidRDefault="00B01509" w:rsidP="00B01509">
      <w:pPr>
        <w:spacing w:line="240" w:lineRule="auto"/>
        <w:ind w:left="851" w:hanging="851"/>
        <w:rPr>
          <w:lang w:val="en-US"/>
        </w:rPr>
      </w:pPr>
    </w:p>
    <w:p w:rsidR="00CD1105" w:rsidRDefault="00CD1105" w:rsidP="00CD1105">
      <w:pPr>
        <w:spacing w:line="240" w:lineRule="auto"/>
        <w:ind w:left="851" w:hanging="851"/>
        <w:rPr>
          <w:lang w:val="en-US"/>
        </w:rPr>
      </w:pPr>
      <w:r>
        <w:rPr>
          <w:lang w:val="en-US"/>
        </w:rPr>
        <w:lastRenderedPageBreak/>
        <w:t xml:space="preserve">Wahana Komputer. 2015. </w:t>
      </w:r>
      <w:r w:rsidRPr="00CD1105">
        <w:rPr>
          <w:b/>
          <w:lang w:val="en-US"/>
        </w:rPr>
        <w:t>Panduan Aplikasi &amp; Solusi (PAS): Membangun Sistem Informasi dengan Java Netbeans dan MySQL</w:t>
      </w:r>
      <w:r>
        <w:rPr>
          <w:lang w:val="en-US"/>
        </w:rPr>
        <w:t>. Penerbit CV. Andi Offset Yogyakarta dan Wahana Komputer Semarang.</w:t>
      </w:r>
    </w:p>
    <w:p w:rsidR="00CD1105" w:rsidRDefault="00CD1105" w:rsidP="00B01509">
      <w:pPr>
        <w:spacing w:line="240" w:lineRule="auto"/>
        <w:ind w:left="851" w:hanging="851"/>
        <w:rPr>
          <w:lang w:val="en-US"/>
        </w:rPr>
      </w:pPr>
    </w:p>
    <w:p w:rsidR="00DE558B" w:rsidRDefault="00AD4297" w:rsidP="00B01509">
      <w:pPr>
        <w:spacing w:line="240" w:lineRule="auto"/>
        <w:ind w:left="851" w:hanging="851"/>
        <w:rPr>
          <w:lang w:val="en-US"/>
        </w:rPr>
      </w:pPr>
      <w:r>
        <w:rPr>
          <w:lang w:val="en-US"/>
        </w:rPr>
        <w:t xml:space="preserve">Moh.Syukani. 2014. </w:t>
      </w:r>
      <w:r w:rsidR="005D45FD" w:rsidRPr="00DF4C4E">
        <w:rPr>
          <w:b/>
          <w:lang w:val="en-US"/>
        </w:rPr>
        <w:t>Algoritman : (Algoritman dan Struktur Data) dengan C, C++ dan Java – Teknik-Te</w:t>
      </w:r>
      <w:r w:rsidRPr="00DF4C4E">
        <w:rPr>
          <w:b/>
          <w:lang w:val="en-US"/>
        </w:rPr>
        <w:t>knik Dasar Pemrograman Komputer</w:t>
      </w:r>
      <w:r>
        <w:rPr>
          <w:lang w:val="en-US"/>
        </w:rPr>
        <w:t xml:space="preserve">. </w:t>
      </w:r>
      <w:r w:rsidR="00C01BC3">
        <w:rPr>
          <w:lang w:val="en-US"/>
        </w:rPr>
        <w:t>Penerbit Mitra Wacana Media. Bogor.</w:t>
      </w:r>
    </w:p>
    <w:p w:rsidR="009E12FD" w:rsidRDefault="009E12FD" w:rsidP="00B01509">
      <w:pPr>
        <w:spacing w:line="240" w:lineRule="auto"/>
        <w:ind w:left="851" w:hanging="851"/>
        <w:rPr>
          <w:lang w:val="en-US"/>
        </w:rPr>
      </w:pPr>
    </w:p>
    <w:p w:rsidR="009E12FD" w:rsidRDefault="009E12FD" w:rsidP="00B01509">
      <w:pPr>
        <w:spacing w:line="240" w:lineRule="auto"/>
        <w:ind w:left="851" w:hanging="851"/>
        <w:rPr>
          <w:lang w:val="en-US"/>
        </w:rPr>
      </w:pPr>
      <w:r>
        <w:rPr>
          <w:lang w:val="en-US"/>
        </w:rPr>
        <w:t xml:space="preserve">Fathansyah. 2012. </w:t>
      </w:r>
      <w:r w:rsidRPr="00DF4C4E">
        <w:rPr>
          <w:b/>
          <w:lang w:val="en-US"/>
        </w:rPr>
        <w:t>Basis Data</w:t>
      </w:r>
      <w:r>
        <w:rPr>
          <w:lang w:val="en-US"/>
        </w:rPr>
        <w:t>. Penerbit Informatika Bandung.</w:t>
      </w:r>
    </w:p>
    <w:p w:rsidR="009E12FD" w:rsidRDefault="009E12FD" w:rsidP="00B01509">
      <w:pPr>
        <w:spacing w:line="240" w:lineRule="auto"/>
        <w:ind w:left="851" w:hanging="851"/>
        <w:rPr>
          <w:lang w:val="en-US"/>
        </w:rPr>
      </w:pPr>
    </w:p>
    <w:p w:rsidR="009E12FD" w:rsidRDefault="009E12FD" w:rsidP="00B01509">
      <w:pPr>
        <w:spacing w:line="240" w:lineRule="auto"/>
        <w:ind w:left="851" w:hanging="851"/>
        <w:rPr>
          <w:lang w:val="en-US"/>
        </w:rPr>
      </w:pPr>
      <w:r>
        <w:rPr>
          <w:lang w:val="en-US"/>
        </w:rPr>
        <w:t xml:space="preserve">Juliansyah Noor. 2011. </w:t>
      </w:r>
      <w:r w:rsidRPr="00DF4C4E">
        <w:rPr>
          <w:b/>
          <w:lang w:val="en-US"/>
        </w:rPr>
        <w:t>Metodologi Penelitian : Skripsi, Tesis, Disertasi dan Karya Ilmiah</w:t>
      </w:r>
      <w:r>
        <w:rPr>
          <w:lang w:val="en-US"/>
        </w:rPr>
        <w:t>. Penerbit Prenadamedia Group. Jakarta.</w:t>
      </w:r>
    </w:p>
    <w:p w:rsidR="00846C26" w:rsidRDefault="00846C26" w:rsidP="00B01509">
      <w:pPr>
        <w:spacing w:line="240" w:lineRule="auto"/>
        <w:ind w:left="851" w:hanging="851"/>
        <w:rPr>
          <w:lang w:val="en-US"/>
        </w:rPr>
      </w:pPr>
    </w:p>
    <w:p w:rsidR="00600B4C" w:rsidRDefault="00600B4C" w:rsidP="00B01509">
      <w:pPr>
        <w:spacing w:line="240" w:lineRule="auto"/>
        <w:ind w:left="851" w:hanging="851"/>
        <w:rPr>
          <w:lang w:val="en-US"/>
        </w:rPr>
      </w:pPr>
    </w:p>
    <w:p w:rsidR="00600B4C" w:rsidRDefault="00126F3D" w:rsidP="00B01509">
      <w:pPr>
        <w:spacing w:line="240" w:lineRule="auto"/>
        <w:ind w:left="851" w:hanging="851"/>
        <w:rPr>
          <w:lang w:val="en-US"/>
        </w:rPr>
      </w:pPr>
      <w:r>
        <w:rPr>
          <w:lang w:val="en-US"/>
        </w:rPr>
        <w:t>Internet :</w:t>
      </w:r>
    </w:p>
    <w:p w:rsidR="00126F3D" w:rsidRDefault="008352B9" w:rsidP="00B01509">
      <w:pPr>
        <w:spacing w:line="240" w:lineRule="auto"/>
        <w:ind w:left="851" w:hanging="851"/>
        <w:rPr>
          <w:rStyle w:val="Hyperlink"/>
          <w:lang w:val="en-US"/>
        </w:rPr>
      </w:pPr>
      <w:hyperlink r:id="rId135" w:history="1">
        <w:r w:rsidR="00126F3D" w:rsidRPr="00C91280">
          <w:rPr>
            <w:rStyle w:val="Hyperlink"/>
            <w:lang w:val="en-US"/>
          </w:rPr>
          <w:t>http://www.oracle.com/technetwork/java</w:t>
        </w:r>
      </w:hyperlink>
    </w:p>
    <w:p w:rsidR="00DF4C4E" w:rsidRDefault="00DF4C4E" w:rsidP="00B01509">
      <w:pPr>
        <w:spacing w:line="240" w:lineRule="auto"/>
        <w:ind w:left="851" w:hanging="851"/>
        <w:rPr>
          <w:lang w:val="en-US"/>
        </w:rPr>
      </w:pPr>
    </w:p>
    <w:p w:rsidR="00126F3D" w:rsidRDefault="008352B9" w:rsidP="00B01509">
      <w:pPr>
        <w:spacing w:line="240" w:lineRule="auto"/>
        <w:ind w:left="851" w:hanging="851"/>
        <w:rPr>
          <w:lang w:val="en-US"/>
        </w:rPr>
      </w:pPr>
      <w:hyperlink r:id="rId136" w:history="1">
        <w:r w:rsidR="00126F3D" w:rsidRPr="00C91280">
          <w:rPr>
            <w:rStyle w:val="Hyperlink"/>
            <w:lang w:val="en-US"/>
          </w:rPr>
          <w:t>https://en.wikipedia.org/wiki/Java_(programming_language)</w:t>
        </w:r>
      </w:hyperlink>
    </w:p>
    <w:p w:rsidR="00126F3D" w:rsidRDefault="00126F3D" w:rsidP="00B01509">
      <w:pPr>
        <w:spacing w:line="240" w:lineRule="auto"/>
        <w:ind w:left="851" w:hanging="851"/>
        <w:rPr>
          <w:lang w:val="en-US"/>
        </w:rPr>
      </w:pPr>
    </w:p>
    <w:p w:rsidR="00600B4C" w:rsidRDefault="00600B4C" w:rsidP="00B01509">
      <w:pPr>
        <w:spacing w:line="240" w:lineRule="auto"/>
        <w:ind w:left="851" w:hanging="851"/>
        <w:rPr>
          <w:lang w:val="en-US"/>
        </w:rPr>
      </w:pPr>
    </w:p>
    <w:p w:rsidR="00600B4C" w:rsidRPr="00F52882" w:rsidRDefault="00600B4C" w:rsidP="00B01509">
      <w:pPr>
        <w:spacing w:line="240" w:lineRule="auto"/>
        <w:ind w:left="851" w:hanging="851"/>
        <w:rPr>
          <w:lang w:val="en-US"/>
        </w:rPr>
      </w:pPr>
    </w:p>
    <w:p w:rsidR="00A00AD8" w:rsidRPr="00D5697F" w:rsidRDefault="00A00AD8" w:rsidP="00D5697F">
      <w:pPr>
        <w:rPr>
          <w:lang w:val="en-US"/>
        </w:rPr>
      </w:pPr>
      <w:r>
        <w:rPr>
          <w:lang w:val="en-US"/>
        </w:rPr>
        <w:br w:type="page"/>
      </w:r>
    </w:p>
    <w:p w:rsidR="00D5697F" w:rsidRDefault="00D5697F" w:rsidP="00A00AD8">
      <w:pPr>
        <w:pStyle w:val="Heading1"/>
        <w:sectPr w:rsidR="00D5697F" w:rsidSect="00D5697F">
          <w:pgSz w:w="11906" w:h="16838"/>
          <w:pgMar w:top="2268" w:right="1701" w:bottom="1701" w:left="2268" w:header="708" w:footer="708" w:gutter="0"/>
          <w:cols w:space="708"/>
          <w:titlePg/>
          <w:docGrid w:linePitch="360"/>
        </w:sectPr>
      </w:pPr>
    </w:p>
    <w:p w:rsidR="00B67E20" w:rsidRDefault="00A00AD8" w:rsidP="00A00AD8">
      <w:pPr>
        <w:pStyle w:val="Heading1"/>
      </w:pPr>
      <w:bookmarkStart w:id="158" w:name="_Toc447296363"/>
      <w:r>
        <w:lastRenderedPageBreak/>
        <w:t>DAFTAR SIMBOL</w:t>
      </w:r>
      <w:bookmarkEnd w:id="158"/>
    </w:p>
    <w:p w:rsidR="00A00AD8" w:rsidRDefault="00A00AD8" w:rsidP="00A00AD8"/>
    <w:p w:rsidR="00A00AD8" w:rsidRDefault="00A00AD8" w:rsidP="009275E8">
      <w:pPr>
        <w:ind w:firstLine="0"/>
        <w:rPr>
          <w:lang w:val="en-US"/>
        </w:rPr>
      </w:pPr>
      <w:r>
        <w:rPr>
          <w:noProof/>
          <w:lang w:val="en-US"/>
        </w:rPr>
        <w:drawing>
          <wp:inline distT="0" distB="0" distL="0" distR="0" wp14:anchorId="1D45EA1B" wp14:editId="1E32CF00">
            <wp:extent cx="5038900" cy="2758314"/>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imboldfd.jpg"/>
                    <pic:cNvPicPr/>
                  </pic:nvPicPr>
                  <pic:blipFill rotWithShape="1">
                    <a:blip r:embed="rId9">
                      <a:extLst>
                        <a:ext uri="{28A0092B-C50C-407E-A947-70E740481C1C}">
                          <a14:useLocalDpi xmlns:a14="http://schemas.microsoft.com/office/drawing/2010/main" val="0"/>
                        </a:ext>
                      </a:extLst>
                    </a:blip>
                    <a:srcRect t="4999" b="3764"/>
                    <a:stretch/>
                  </pic:blipFill>
                  <pic:spPr bwMode="auto">
                    <a:xfrm>
                      <a:off x="0" y="0"/>
                      <a:ext cx="5039995" cy="2758913"/>
                    </a:xfrm>
                    <a:prstGeom prst="rect">
                      <a:avLst/>
                    </a:prstGeom>
                    <a:ln>
                      <a:noFill/>
                    </a:ln>
                    <a:extLst>
                      <a:ext uri="{53640926-AAD7-44D8-BBD7-CCE9431645EC}">
                        <a14:shadowObscured xmlns:a14="http://schemas.microsoft.com/office/drawing/2010/main"/>
                      </a:ext>
                    </a:extLst>
                  </pic:spPr>
                </pic:pic>
              </a:graphicData>
            </a:graphic>
          </wp:inline>
        </w:drawing>
      </w:r>
    </w:p>
    <w:p w:rsidR="009275E8" w:rsidRDefault="009275E8" w:rsidP="009275E8">
      <w:pPr>
        <w:pStyle w:val="Caption"/>
        <w:ind w:left="0" w:firstLine="0"/>
        <w:rPr>
          <w:lang w:val="en-US"/>
        </w:rPr>
      </w:pPr>
      <w:bookmarkStart w:id="159" w:name="_Toc447285999"/>
      <w:r>
        <w:t xml:space="preserve">Simbol </w:t>
      </w:r>
      <w:fldSimple w:instr=" SEQ Simbol \* ARABIC ">
        <w:r w:rsidR="006B7441">
          <w:rPr>
            <w:noProof/>
          </w:rPr>
          <w:t>4</w:t>
        </w:r>
      </w:fldSimple>
      <w:r>
        <w:rPr>
          <w:lang w:val="en-US"/>
        </w:rPr>
        <w:t>. Simbol Data Flow Diagram (DFD)</w:t>
      </w:r>
      <w:bookmarkEnd w:id="159"/>
    </w:p>
    <w:p w:rsidR="009275E8" w:rsidRPr="009275E8" w:rsidRDefault="009275E8" w:rsidP="009275E8">
      <w:pPr>
        <w:rPr>
          <w:lang w:val="en-US"/>
        </w:rPr>
      </w:pPr>
    </w:p>
    <w:p w:rsidR="00A00AD8" w:rsidRDefault="00A00AD8" w:rsidP="00A00AD8">
      <w:pPr>
        <w:rPr>
          <w:lang w:val="en-US"/>
        </w:rPr>
      </w:pPr>
      <w:r>
        <w:rPr>
          <w:noProof/>
          <w:lang w:val="en-US"/>
        </w:rPr>
        <w:drawing>
          <wp:inline distT="0" distB="0" distL="0" distR="0" wp14:anchorId="69B5BD42" wp14:editId="7C2A7D71">
            <wp:extent cx="4601560" cy="3241963"/>
            <wp:effectExtent l="0" t="0" r="889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4-1-notasi-dalam-diagram-er.jpg"/>
                    <pic:cNvPicPr/>
                  </pic:nvPicPr>
                  <pic:blipFill rotWithShape="1">
                    <a:blip r:embed="rId10">
                      <a:extLst>
                        <a:ext uri="{28A0092B-C50C-407E-A947-70E740481C1C}">
                          <a14:useLocalDpi xmlns:a14="http://schemas.microsoft.com/office/drawing/2010/main" val="0"/>
                        </a:ext>
                      </a:extLst>
                    </a:blip>
                    <a:srcRect b="12578"/>
                    <a:stretch/>
                  </pic:blipFill>
                  <pic:spPr bwMode="auto">
                    <a:xfrm>
                      <a:off x="0" y="0"/>
                      <a:ext cx="4622241" cy="3256534"/>
                    </a:xfrm>
                    <a:prstGeom prst="rect">
                      <a:avLst/>
                    </a:prstGeom>
                    <a:ln>
                      <a:noFill/>
                    </a:ln>
                    <a:extLst>
                      <a:ext uri="{53640926-AAD7-44D8-BBD7-CCE9431645EC}">
                        <a14:shadowObscured xmlns:a14="http://schemas.microsoft.com/office/drawing/2010/main"/>
                      </a:ext>
                    </a:extLst>
                  </pic:spPr>
                </pic:pic>
              </a:graphicData>
            </a:graphic>
          </wp:inline>
        </w:drawing>
      </w:r>
    </w:p>
    <w:p w:rsidR="009275E8" w:rsidRPr="009275E8" w:rsidRDefault="009275E8" w:rsidP="009275E8">
      <w:pPr>
        <w:pStyle w:val="Caption"/>
        <w:rPr>
          <w:lang w:val="en-US"/>
        </w:rPr>
      </w:pPr>
      <w:bookmarkStart w:id="160" w:name="_Toc447286000"/>
      <w:r>
        <w:t xml:space="preserve">Simbol </w:t>
      </w:r>
      <w:fldSimple w:instr=" SEQ Simbol \* ARABIC ">
        <w:r w:rsidR="006B7441">
          <w:rPr>
            <w:noProof/>
          </w:rPr>
          <w:t>5</w:t>
        </w:r>
      </w:fldSimple>
      <w:r>
        <w:rPr>
          <w:lang w:val="en-US"/>
        </w:rPr>
        <w:t>. Simbol Entity Relation Diagram (ERD)</w:t>
      </w:r>
      <w:bookmarkEnd w:id="160"/>
    </w:p>
    <w:p w:rsidR="00BF2067" w:rsidRDefault="00A00AD8" w:rsidP="009275E8">
      <w:pPr>
        <w:ind w:firstLine="0"/>
        <w:jc w:val="center"/>
        <w:rPr>
          <w:szCs w:val="24"/>
          <w:lang w:val="en-US"/>
        </w:rPr>
      </w:pPr>
      <w:r>
        <w:rPr>
          <w:noProof/>
          <w:lang w:val="en-US"/>
        </w:rPr>
        <w:lastRenderedPageBreak/>
        <w:drawing>
          <wp:inline distT="0" distB="0" distL="0" distR="0" wp14:anchorId="051B4A8C" wp14:editId="03077EF5">
            <wp:extent cx="3009900" cy="4362450"/>
            <wp:effectExtent l="0" t="0" r="0" b="0"/>
            <wp:docPr id="5" name="Picture 5" descr="structure chart symbo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31" descr="structure chart symbols"/>
                    <pic:cNvPicPr>
                      <a:picLocks noChangeAspect="1" noChangeArrowheads="1"/>
                    </pic:cNvPicPr>
                  </pic:nvPicPr>
                  <pic:blipFill>
                    <a:blip r:embed="rId11">
                      <a:extLst>
                        <a:ext uri="{BEBA8EAE-BF5A-486C-A8C5-ECC9F3942E4B}">
                          <a14:imgProps xmlns:a14="http://schemas.microsoft.com/office/drawing/2010/main">
                            <a14:imgLayer r:embed="rId12">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3009900" cy="4362450"/>
                    </a:xfrm>
                    <a:prstGeom prst="rect">
                      <a:avLst/>
                    </a:prstGeom>
                    <a:noFill/>
                    <a:ln>
                      <a:noFill/>
                    </a:ln>
                  </pic:spPr>
                </pic:pic>
              </a:graphicData>
            </a:graphic>
          </wp:inline>
        </w:drawing>
      </w:r>
    </w:p>
    <w:p w:rsidR="009275E8" w:rsidRPr="009275E8" w:rsidRDefault="009275E8" w:rsidP="009275E8">
      <w:pPr>
        <w:pStyle w:val="Caption"/>
        <w:ind w:left="0" w:firstLine="0"/>
        <w:rPr>
          <w:szCs w:val="24"/>
          <w:lang w:val="en-US"/>
        </w:rPr>
        <w:sectPr w:rsidR="009275E8" w:rsidRPr="009275E8" w:rsidSect="00D5697F">
          <w:pgSz w:w="11906" w:h="16838"/>
          <w:pgMar w:top="2268" w:right="1701" w:bottom="1701" w:left="2268" w:header="708" w:footer="708" w:gutter="0"/>
          <w:cols w:space="708"/>
          <w:titlePg/>
          <w:docGrid w:linePitch="360"/>
        </w:sectPr>
      </w:pPr>
      <w:bookmarkStart w:id="161" w:name="_Toc447286001"/>
      <w:r>
        <w:t xml:space="preserve">Simbol </w:t>
      </w:r>
      <w:fldSimple w:instr=" SEQ Simbol \* ARABIC ">
        <w:r w:rsidR="006B7441">
          <w:rPr>
            <w:noProof/>
          </w:rPr>
          <w:t>6</w:t>
        </w:r>
      </w:fldSimple>
      <w:r>
        <w:rPr>
          <w:lang w:val="en-US"/>
        </w:rPr>
        <w:t>. Simbol Bagan Terstruktur</w:t>
      </w:r>
      <w:bookmarkEnd w:id="161"/>
    </w:p>
    <w:p w:rsidR="00C01982" w:rsidRDefault="00BF2067" w:rsidP="00BF2067">
      <w:pPr>
        <w:pStyle w:val="Heading1"/>
        <w:rPr>
          <w:lang w:val="en-US"/>
        </w:rPr>
      </w:pPr>
      <w:bookmarkStart w:id="162" w:name="_Toc447296364"/>
      <w:r>
        <w:rPr>
          <w:lang w:val="en-US"/>
        </w:rPr>
        <w:lastRenderedPageBreak/>
        <w:t>LAMPIRAN</w:t>
      </w:r>
      <w:bookmarkEnd w:id="162"/>
    </w:p>
    <w:p w:rsidR="00C703D2" w:rsidRPr="00C703D2" w:rsidRDefault="00C703D2" w:rsidP="00C703D2">
      <w:pPr>
        <w:rPr>
          <w:lang w:val="en-US"/>
        </w:rPr>
      </w:pPr>
    </w:p>
    <w:p w:rsidR="0016654A" w:rsidRDefault="00EB25DC" w:rsidP="00D83BD0">
      <w:pPr>
        <w:pStyle w:val="Heading2"/>
        <w:numPr>
          <w:ilvl w:val="0"/>
          <w:numId w:val="59"/>
        </w:numPr>
      </w:pPr>
      <w:bookmarkStart w:id="163" w:name="_Toc447296365"/>
      <w:r>
        <w:t xml:space="preserve">Transkrip </w:t>
      </w:r>
      <w:r w:rsidR="0016654A">
        <w:t>Wawancara</w:t>
      </w:r>
      <w:bookmarkEnd w:id="163"/>
    </w:p>
    <w:p w:rsidR="008F2058" w:rsidRDefault="008F2058" w:rsidP="00CE4D71">
      <w:pPr>
        <w:pStyle w:val="Heading3"/>
        <w:numPr>
          <w:ilvl w:val="0"/>
          <w:numId w:val="16"/>
        </w:numPr>
        <w:rPr>
          <w:lang w:val="en-US"/>
        </w:rPr>
      </w:pPr>
      <w:r>
        <w:rPr>
          <w:lang w:val="en-US"/>
        </w:rPr>
        <w:t>Wawancara Pertama</w:t>
      </w:r>
    </w:p>
    <w:p w:rsidR="00242FB4" w:rsidRDefault="00242FB4" w:rsidP="004B36FE">
      <w:pPr>
        <w:ind w:firstLine="720"/>
        <w:rPr>
          <w:lang w:val="en-US"/>
        </w:rPr>
      </w:pPr>
      <w:r>
        <w:rPr>
          <w:lang w:val="en-US"/>
        </w:rPr>
        <w:t>Hari/Tgl</w:t>
      </w:r>
      <w:r>
        <w:rPr>
          <w:lang w:val="en-US"/>
        </w:rPr>
        <w:tab/>
        <w:t>: 12 Agustus 2015</w:t>
      </w:r>
    </w:p>
    <w:p w:rsidR="00242FB4" w:rsidRPr="005E75D8" w:rsidRDefault="00242FB4" w:rsidP="004B36FE">
      <w:pPr>
        <w:ind w:firstLine="720"/>
        <w:rPr>
          <w:lang w:val="en-US"/>
        </w:rPr>
      </w:pPr>
      <w:r w:rsidRPr="004B36FE">
        <w:rPr>
          <w:lang w:val="en-US"/>
        </w:rPr>
        <w:t xml:space="preserve">Waktu </w:t>
      </w:r>
      <w:r>
        <w:rPr>
          <w:lang w:val="en-US"/>
        </w:rPr>
        <w:tab/>
      </w:r>
      <w:r w:rsidRPr="004B36FE">
        <w:rPr>
          <w:lang w:val="en-US"/>
        </w:rPr>
        <w:t>:</w:t>
      </w:r>
      <w:r>
        <w:rPr>
          <w:lang w:val="en-US"/>
        </w:rPr>
        <w:t xml:space="preserve"> 09:00 </w:t>
      </w:r>
      <w:r w:rsidR="0014427C">
        <w:rPr>
          <w:lang w:val="en-US"/>
        </w:rPr>
        <w:t>WIB</w:t>
      </w:r>
      <w:r>
        <w:rPr>
          <w:lang w:val="en-US"/>
        </w:rPr>
        <w:t xml:space="preserve"> s/d selesai</w:t>
      </w:r>
    </w:p>
    <w:p w:rsidR="00242FB4" w:rsidRDefault="00242FB4" w:rsidP="004B36FE">
      <w:pPr>
        <w:ind w:firstLine="720"/>
        <w:rPr>
          <w:lang w:val="en-US"/>
        </w:rPr>
      </w:pPr>
      <w:r>
        <w:rPr>
          <w:lang w:val="en-US"/>
        </w:rPr>
        <w:t xml:space="preserve">Departement </w:t>
      </w:r>
      <w:r>
        <w:rPr>
          <w:lang w:val="en-US"/>
        </w:rPr>
        <w:tab/>
        <w:t>: Produk dan Desain (PnD)</w:t>
      </w:r>
    </w:p>
    <w:p w:rsidR="00242FB4" w:rsidRDefault="00242FB4" w:rsidP="004B36FE">
      <w:pPr>
        <w:ind w:firstLine="720"/>
        <w:rPr>
          <w:lang w:val="en-US"/>
        </w:rPr>
      </w:pPr>
      <w:r>
        <w:rPr>
          <w:lang w:val="en-US"/>
        </w:rPr>
        <w:t>Jabatan</w:t>
      </w:r>
      <w:r>
        <w:rPr>
          <w:lang w:val="en-US"/>
        </w:rPr>
        <w:tab/>
        <w:t>: Manager PnD</w:t>
      </w:r>
    </w:p>
    <w:p w:rsidR="0014427C" w:rsidRDefault="0014427C" w:rsidP="004B36FE">
      <w:pPr>
        <w:ind w:firstLine="720"/>
        <w:rPr>
          <w:lang w:val="en-US"/>
        </w:rPr>
      </w:pPr>
      <w:r>
        <w:rPr>
          <w:lang w:val="en-US"/>
        </w:rPr>
        <w:t>Nama</w:t>
      </w:r>
      <w:r>
        <w:rPr>
          <w:lang w:val="en-US"/>
        </w:rPr>
        <w:tab/>
        <w:t>: Afrendy Bayu</w:t>
      </w:r>
    </w:p>
    <w:p w:rsidR="00242FB4" w:rsidRDefault="0014427C" w:rsidP="004B36FE">
      <w:pPr>
        <w:ind w:firstLine="720"/>
        <w:rPr>
          <w:lang w:val="en-US"/>
        </w:rPr>
      </w:pPr>
      <w:r>
        <w:rPr>
          <w:lang w:val="en-US"/>
        </w:rPr>
        <w:t>Keterangan</w:t>
      </w:r>
      <w:r>
        <w:rPr>
          <w:lang w:val="en-US"/>
        </w:rPr>
        <w:tab/>
      </w:r>
      <w:r w:rsidR="00242FB4">
        <w:rPr>
          <w:lang w:val="en-US"/>
        </w:rPr>
        <w:t>: Tanya (T), Jawab (J)</w:t>
      </w:r>
    </w:p>
    <w:p w:rsidR="00242FB4" w:rsidRDefault="00F428F7" w:rsidP="004B36FE">
      <w:pPr>
        <w:ind w:firstLine="720"/>
        <w:rPr>
          <w:lang w:val="en-US"/>
        </w:rPr>
      </w:pPr>
      <w:r>
        <w:rPr>
          <w:lang w:val="en-US"/>
        </w:rPr>
        <w:t>Transkrip</w:t>
      </w:r>
      <w:r>
        <w:rPr>
          <w:lang w:val="en-US"/>
        </w:rPr>
        <w:tab/>
      </w:r>
      <w:r w:rsidR="00242FB4">
        <w:rPr>
          <w:lang w:val="en-US"/>
        </w:rPr>
        <w:t>:</w:t>
      </w:r>
    </w:p>
    <w:p w:rsidR="00242FB4" w:rsidRDefault="00242FB4" w:rsidP="00927062">
      <w:pPr>
        <w:pStyle w:val="TABTAB"/>
      </w:pPr>
      <w:r>
        <w:t>T</w:t>
      </w:r>
      <w:r w:rsidR="0062414A">
        <w:tab/>
      </w:r>
      <w:r>
        <w:t xml:space="preserve">: </w:t>
      </w:r>
      <w:r w:rsidR="0062414A">
        <w:tab/>
      </w:r>
      <w:r>
        <w:t>“</w:t>
      </w:r>
      <w:r w:rsidR="00FE7CED">
        <w:t>Selamat Pagi, d</w:t>
      </w:r>
      <w:r>
        <w:t>engan Pak Afrendy ?”</w:t>
      </w:r>
    </w:p>
    <w:p w:rsidR="00242FB4" w:rsidRDefault="00242FB4" w:rsidP="00927062">
      <w:pPr>
        <w:pStyle w:val="TABTAB"/>
      </w:pPr>
      <w:r>
        <w:t xml:space="preserve">J </w:t>
      </w:r>
      <w:r w:rsidR="006E6768">
        <w:tab/>
      </w:r>
      <w:r>
        <w:t xml:space="preserve">: </w:t>
      </w:r>
      <w:r w:rsidR="006E6768">
        <w:tab/>
      </w:r>
      <w:r>
        <w:t>“</w:t>
      </w:r>
      <w:r w:rsidR="006E6768">
        <w:t>Pagi</w:t>
      </w:r>
      <w:r>
        <w:t xml:space="preserve">, dengan saya sendiri. </w:t>
      </w:r>
      <w:r w:rsidR="006E6768">
        <w:t>Ada keperluan apa?</w:t>
      </w:r>
      <w:r>
        <w:t>”</w:t>
      </w:r>
    </w:p>
    <w:p w:rsidR="00150516" w:rsidRDefault="00150516" w:rsidP="00927062">
      <w:pPr>
        <w:pStyle w:val="TABTAB"/>
      </w:pPr>
      <w:r>
        <w:t>T</w:t>
      </w:r>
      <w:r>
        <w:tab/>
        <w:t xml:space="preserve">: </w:t>
      </w:r>
      <w:r>
        <w:tab/>
        <w:t>“Begini pak, saya mau mencari informasi tentang pengelolaan barang dis</w:t>
      </w:r>
      <w:r w:rsidR="00D2768F">
        <w:t>i</w:t>
      </w:r>
      <w:r>
        <w:t>ni (</w:t>
      </w:r>
      <w:r w:rsidR="00CE5530">
        <w:t>komponen</w:t>
      </w:r>
      <w:r>
        <w:t xml:space="preserve"> sparepart dan lain-lain)</w:t>
      </w:r>
      <w:r w:rsidR="009F1A9B">
        <w:t>, karena sesuai dengan penelitian saya mengenai rencana pembuatan sistem inventory di PT. Daun Biru Engineering ini.</w:t>
      </w:r>
      <w:r>
        <w:t>”</w:t>
      </w:r>
    </w:p>
    <w:p w:rsidR="00BF6294" w:rsidRDefault="00BF6294" w:rsidP="00927062">
      <w:pPr>
        <w:pStyle w:val="TABTAB"/>
      </w:pPr>
      <w:r>
        <w:t xml:space="preserve">J </w:t>
      </w:r>
      <w:r>
        <w:tab/>
        <w:t>:</w:t>
      </w:r>
      <w:r>
        <w:tab/>
        <w:t>“Oh, OK. Bagian apa yang mau di bicarakan?”</w:t>
      </w:r>
    </w:p>
    <w:p w:rsidR="00BF6294" w:rsidRDefault="00B33250" w:rsidP="00927062">
      <w:pPr>
        <w:pStyle w:val="TABTAB"/>
      </w:pPr>
      <w:r>
        <w:t>T</w:t>
      </w:r>
      <w:r>
        <w:tab/>
        <w:t xml:space="preserve">: </w:t>
      </w:r>
      <w:r>
        <w:tab/>
        <w:t>“Iya Pak, saya akan mulai dari bagian awal.</w:t>
      </w:r>
      <w:r w:rsidR="0074056E">
        <w:t xml:space="preserve"> Sesuai dengan observasi yang saya lakukan kemarin, saya melihat ketika ada barang yang baru saja di beli, tetapi kok tidak ada aktifitas melakukan pencatatan barang yang datang ya? Apakah di PT. Daun Biru Engineering saat ini belum ada sistem mengenai pengelolaan barang?</w:t>
      </w:r>
      <w:r>
        <w:t>”</w:t>
      </w:r>
    </w:p>
    <w:p w:rsidR="00607EDD" w:rsidRDefault="00607EDD" w:rsidP="00927062">
      <w:pPr>
        <w:pStyle w:val="TABTAB"/>
      </w:pPr>
      <w:r>
        <w:lastRenderedPageBreak/>
        <w:t>J</w:t>
      </w:r>
      <w:r>
        <w:tab/>
        <w:t xml:space="preserve">: </w:t>
      </w:r>
      <w:r>
        <w:tab/>
        <w:t>“</w:t>
      </w:r>
      <w:r w:rsidR="00087ECB">
        <w:t>Wah, memang benar, sampai saat ini belum ada sistem baku yang mengatur hal itu</w:t>
      </w:r>
      <w:r w:rsidR="0034223E">
        <w:t>. Hal ini dikarenakan belum ada yang fokus untuk melakukan pekerjaan itu dan barang yang di kelola beberapa waktu yang lalu memang masih terbilang sedikit.</w:t>
      </w:r>
      <w:r w:rsidR="00C00280">
        <w:t xml:space="preserve"> Saya sangat senang apabila ada yang mau </w:t>
      </w:r>
      <w:r w:rsidR="00C45F4B">
        <w:t>mulai melakukan perancangan sistem pengelolaan barang</w:t>
      </w:r>
      <w:r w:rsidR="00A76161">
        <w:t>. Dan saya dukung anda seratus persen untuk hal itu.</w:t>
      </w:r>
      <w:r>
        <w:t>”</w:t>
      </w:r>
    </w:p>
    <w:p w:rsidR="00464C78" w:rsidRDefault="00464C78" w:rsidP="00927062">
      <w:pPr>
        <w:pStyle w:val="TABTAB"/>
      </w:pPr>
      <w:r>
        <w:t>T</w:t>
      </w:r>
      <w:r>
        <w:tab/>
        <w:t>:</w:t>
      </w:r>
      <w:r>
        <w:tab/>
        <w:t xml:space="preserve">“Wah, terimakasih pak atas dukungannya. Pada dasarnya kita ingin membantu </w:t>
      </w:r>
      <w:r w:rsidR="00264487">
        <w:t>PT. Daun Biru Engineering agar pengelolaan barang menjadi lebih baik.</w:t>
      </w:r>
      <w:r w:rsidR="00BF7170">
        <w:t xml:space="preserve"> Untuk pencatatan selama ini bagaimana staff-staff bapak melakukannya?</w:t>
      </w:r>
      <w:r>
        <w:t>”</w:t>
      </w:r>
    </w:p>
    <w:p w:rsidR="00BF7170" w:rsidRDefault="00BF7170" w:rsidP="00927062">
      <w:pPr>
        <w:pStyle w:val="TABTAB"/>
      </w:pPr>
      <w:r>
        <w:t>J</w:t>
      </w:r>
      <w:r>
        <w:tab/>
        <w:t xml:space="preserve">: </w:t>
      </w:r>
      <w:r>
        <w:tab/>
        <w:t xml:space="preserve">“Selama ini pencatatan masih dilakukan secara manual ke dalam </w:t>
      </w:r>
      <w:r w:rsidR="00F21448">
        <w:t>aplikasi Microsoft Excel, dan itu juga belum dibakukan format datanya. Bahkan kadang pencatatan ini dilakukan di lain hari, bukan hari yang sama ketika barang datang.</w:t>
      </w:r>
      <w:r>
        <w:t>”</w:t>
      </w:r>
    </w:p>
    <w:p w:rsidR="00F21448" w:rsidRDefault="00F21448" w:rsidP="00927062">
      <w:pPr>
        <w:pStyle w:val="TABTAB"/>
      </w:pPr>
      <w:r>
        <w:t>T</w:t>
      </w:r>
      <w:r>
        <w:tab/>
        <w:t xml:space="preserve">: </w:t>
      </w:r>
      <w:r>
        <w:tab/>
        <w:t>“Wah, jadi susah ya pak untuk tahu kapan barang tersebut di beli dan masuk ke stok barang mulai kapan.”</w:t>
      </w:r>
    </w:p>
    <w:p w:rsidR="00F21448" w:rsidRDefault="00F21448" w:rsidP="00927062">
      <w:pPr>
        <w:pStyle w:val="TABTAB"/>
      </w:pPr>
      <w:r>
        <w:t>J</w:t>
      </w:r>
      <w:r>
        <w:tab/>
        <w:t xml:space="preserve">: </w:t>
      </w:r>
      <w:r>
        <w:tab/>
        <w:t>“Oh Iya, benar itu. Jadi itulah kekurangannya.”</w:t>
      </w:r>
    </w:p>
    <w:p w:rsidR="00F21448" w:rsidRDefault="00F21448" w:rsidP="00927062">
      <w:pPr>
        <w:pStyle w:val="TABTAB"/>
      </w:pPr>
      <w:r>
        <w:t>T</w:t>
      </w:r>
      <w:r>
        <w:tab/>
        <w:t xml:space="preserve">: </w:t>
      </w:r>
      <w:r>
        <w:tab/>
        <w:t xml:space="preserve">“Jadi pak, apabila ada saya berencana membuat perancangan sistem pengelolaan barang, apa saja yang menjadi </w:t>
      </w:r>
      <w:r w:rsidR="003012C1">
        <w:t>perhatian dari Bapak? Sehingga perancangan sistem ini dapat sesuai dengan yang dilakukan selama ini oleh PT. Daun Biru Engineering.</w:t>
      </w:r>
      <w:r>
        <w:t>”</w:t>
      </w:r>
    </w:p>
    <w:p w:rsidR="00BF0FCC" w:rsidRDefault="00BF0FCC" w:rsidP="00927062">
      <w:pPr>
        <w:pStyle w:val="TABTAB"/>
      </w:pPr>
      <w:r>
        <w:lastRenderedPageBreak/>
        <w:t>J</w:t>
      </w:r>
      <w:r>
        <w:tab/>
        <w:t xml:space="preserve">: </w:t>
      </w:r>
      <w:r>
        <w:tab/>
        <w:t>“Pada dasarnya hal yang paling dasar dulu yang perlu di lakukan. Dimana perlu adanya pencatatan barang masuk dan keluar, serta pengkode-an barang untuk mempermudah pencarian barang yang nantinya dibutuhakan pada proses produksi barang.</w:t>
      </w:r>
      <w:r w:rsidR="000E2666">
        <w:t xml:space="preserve"> Tentunya data nya dapat terpusat di sebuah komputer, sehingga bias di lakukan pembaharuan oleh beberapa staff dan hasilnya bias dilihat secara cepat dan akurat.</w:t>
      </w:r>
      <w:r>
        <w:t>”</w:t>
      </w:r>
    </w:p>
    <w:p w:rsidR="0024323D" w:rsidRDefault="0024323D" w:rsidP="00927062">
      <w:pPr>
        <w:pStyle w:val="TABTAB"/>
      </w:pPr>
      <w:r>
        <w:t>T</w:t>
      </w:r>
      <w:r>
        <w:tab/>
        <w:t xml:space="preserve">: </w:t>
      </w:r>
      <w:r>
        <w:tab/>
        <w:t>“Oh, Ok pak. Hal ini memang sejalan dengan yang saya pikirkan</w:t>
      </w:r>
      <w:r w:rsidR="00CA57A9">
        <w:t>. Dengan sebuah server data, senua orang dapat melakukan pembaharuan data dan mengolah data menjadi informasi yang diperlukan.</w:t>
      </w:r>
      <w:r>
        <w:t>”</w:t>
      </w:r>
    </w:p>
    <w:p w:rsidR="006977F7" w:rsidRDefault="006977F7" w:rsidP="00927062">
      <w:pPr>
        <w:pStyle w:val="TABTAB"/>
      </w:pPr>
      <w:r>
        <w:tab/>
      </w:r>
      <w:r>
        <w:tab/>
        <w:t xml:space="preserve">“Dari sisi implementasi, karena melihat sebelumnya tidak ada sistem yang digunakan, bagaimana kesiapan staff Bapak untuk menggunakan sistem </w:t>
      </w:r>
      <w:r w:rsidRPr="006977F7">
        <w:rPr>
          <w:i/>
        </w:rPr>
        <w:t>invent</w:t>
      </w:r>
      <w:r>
        <w:rPr>
          <w:i/>
        </w:rPr>
        <w:t>o</w:t>
      </w:r>
      <w:r w:rsidRPr="006977F7">
        <w:rPr>
          <w:i/>
        </w:rPr>
        <w:t>ry</w:t>
      </w:r>
      <w:r>
        <w:t xml:space="preserve"> ini?”</w:t>
      </w:r>
    </w:p>
    <w:p w:rsidR="006977F7" w:rsidRDefault="006977F7" w:rsidP="00927062">
      <w:pPr>
        <w:pStyle w:val="TABTAB"/>
      </w:pPr>
      <w:r>
        <w:t>J</w:t>
      </w:r>
      <w:r>
        <w:tab/>
        <w:t xml:space="preserve">: </w:t>
      </w:r>
      <w:r>
        <w:tab/>
        <w:t>“</w:t>
      </w:r>
      <w:r w:rsidR="00BC39CE">
        <w:t>Untuk masalah itu, nanti saya yang akan atur. Menurut saya pastinya akan berat melakukan rutinitas baru, namun hal ini untuk kebaikan semua. Staff akan mudah dalam mencari barang yang pernah dibeli, melakukan pengecekan stok barang dengan mudah</w:t>
      </w:r>
      <w:r w:rsidR="00043A72">
        <w:t xml:space="preserve"> dan cepat.</w:t>
      </w:r>
      <w:r w:rsidR="00D7327E">
        <w:t xml:space="preserve"> Dan kedepannya tentunya apabila ada kebutuhan audit secara internal, ada laporan tertulis yang dapat di sajikan ke departemen keuangan sehingga semuanya jadi terbantu.</w:t>
      </w:r>
      <w:r>
        <w:t>”</w:t>
      </w:r>
    </w:p>
    <w:p w:rsidR="00D7327E" w:rsidRDefault="00D7327E" w:rsidP="00927062">
      <w:pPr>
        <w:pStyle w:val="TABTAB"/>
      </w:pPr>
      <w:r>
        <w:t>T</w:t>
      </w:r>
      <w:r>
        <w:tab/>
        <w:t>:</w:t>
      </w:r>
      <w:r>
        <w:tab/>
        <w:t>“</w:t>
      </w:r>
      <w:r w:rsidR="005B3900">
        <w:t>Bagus sekali itu Pak. Rencana targetnya kapan hal ini pengen di terapkan?</w:t>
      </w:r>
      <w:r>
        <w:t>”</w:t>
      </w:r>
    </w:p>
    <w:p w:rsidR="005B3900" w:rsidRDefault="005B3900" w:rsidP="00927062">
      <w:pPr>
        <w:pStyle w:val="TABTAB"/>
      </w:pPr>
      <w:r>
        <w:lastRenderedPageBreak/>
        <w:t>J</w:t>
      </w:r>
      <w:r>
        <w:tab/>
        <w:t>:</w:t>
      </w:r>
      <w:r>
        <w:tab/>
        <w:t>“Wah, secepatnya. Perancangan sistemnya selesai, sesegera mungkin ingin saya implementasikan ke seluruh staff produksi.”</w:t>
      </w:r>
    </w:p>
    <w:p w:rsidR="00831AEC" w:rsidRDefault="00831AEC" w:rsidP="00927062">
      <w:pPr>
        <w:pStyle w:val="TABTAB"/>
      </w:pPr>
      <w:r>
        <w:t>T</w:t>
      </w:r>
      <w:r>
        <w:tab/>
        <w:t>:</w:t>
      </w:r>
      <w:r>
        <w:tab/>
        <w:t>“Ok Pak, saya kira cukup informasi itu dahulu yang saya perlukan. Saya akan lebih detail meminta keterangan dari staff-staff bapak mengenai kebutuhan sistem ini.”</w:t>
      </w:r>
    </w:p>
    <w:p w:rsidR="00831AEC" w:rsidRDefault="00831AEC" w:rsidP="00927062">
      <w:pPr>
        <w:pStyle w:val="TABTAB"/>
      </w:pPr>
      <w:r>
        <w:t>J</w:t>
      </w:r>
      <w:r>
        <w:tab/>
        <w:t xml:space="preserve">: </w:t>
      </w:r>
      <w:r>
        <w:tab/>
        <w:t>“Ok, silahkan saja langsung ke mereka. Kalau nanti perlu diskusi lagi, silahkan jangan sungkan-sungkan untuk disampaikan.”</w:t>
      </w:r>
    </w:p>
    <w:p w:rsidR="007C5858" w:rsidRDefault="007C5858" w:rsidP="00927062">
      <w:pPr>
        <w:pStyle w:val="TABTAB"/>
      </w:pPr>
    </w:p>
    <w:p w:rsidR="008F2058" w:rsidRDefault="008F2058" w:rsidP="00CE4D71">
      <w:pPr>
        <w:pStyle w:val="Heading3"/>
        <w:numPr>
          <w:ilvl w:val="0"/>
          <w:numId w:val="16"/>
        </w:numPr>
        <w:rPr>
          <w:lang w:val="en-US"/>
        </w:rPr>
      </w:pPr>
      <w:r>
        <w:rPr>
          <w:lang w:val="en-US"/>
        </w:rPr>
        <w:t>Wawancara Kedua</w:t>
      </w:r>
    </w:p>
    <w:p w:rsidR="00EB1F70" w:rsidRDefault="00EB1F70" w:rsidP="005C7507">
      <w:pPr>
        <w:ind w:firstLine="720"/>
        <w:rPr>
          <w:lang w:val="en-US"/>
        </w:rPr>
      </w:pPr>
      <w:r>
        <w:rPr>
          <w:lang w:val="en-US"/>
        </w:rPr>
        <w:t>Hari/Tgl</w:t>
      </w:r>
      <w:r>
        <w:rPr>
          <w:lang w:val="en-US"/>
        </w:rPr>
        <w:tab/>
        <w:t>: 12 Agustus 2015</w:t>
      </w:r>
    </w:p>
    <w:p w:rsidR="00EB1F70" w:rsidRPr="005E75D8" w:rsidRDefault="00EB1F70" w:rsidP="005C7507">
      <w:pPr>
        <w:ind w:firstLine="720"/>
        <w:rPr>
          <w:lang w:val="en-US"/>
        </w:rPr>
      </w:pPr>
      <w:r w:rsidRPr="005C7507">
        <w:rPr>
          <w:lang w:val="en-US"/>
        </w:rPr>
        <w:t xml:space="preserve">Waktu </w:t>
      </w:r>
      <w:r>
        <w:rPr>
          <w:lang w:val="en-US"/>
        </w:rPr>
        <w:tab/>
      </w:r>
      <w:r w:rsidRPr="005C7507">
        <w:rPr>
          <w:lang w:val="en-US"/>
        </w:rPr>
        <w:t>:</w:t>
      </w:r>
      <w:r w:rsidR="00DF63B1">
        <w:rPr>
          <w:lang w:val="en-US"/>
        </w:rPr>
        <w:t xml:space="preserve"> 11</w:t>
      </w:r>
      <w:r>
        <w:rPr>
          <w:lang w:val="en-US"/>
        </w:rPr>
        <w:t>:00 WIB s/d selesai</w:t>
      </w:r>
    </w:p>
    <w:p w:rsidR="00EB1F70" w:rsidRDefault="00EB1F70" w:rsidP="005C7507">
      <w:pPr>
        <w:ind w:firstLine="720"/>
        <w:rPr>
          <w:lang w:val="en-US"/>
        </w:rPr>
      </w:pPr>
      <w:r>
        <w:rPr>
          <w:lang w:val="en-US"/>
        </w:rPr>
        <w:t xml:space="preserve">Departement </w:t>
      </w:r>
      <w:r>
        <w:rPr>
          <w:lang w:val="en-US"/>
        </w:rPr>
        <w:tab/>
        <w:t>: Produk dan Desain (PnD)</w:t>
      </w:r>
    </w:p>
    <w:p w:rsidR="00EB1F70" w:rsidRDefault="00EB1F70" w:rsidP="005C7507">
      <w:pPr>
        <w:ind w:firstLine="720"/>
        <w:rPr>
          <w:lang w:val="en-US"/>
        </w:rPr>
      </w:pPr>
      <w:r>
        <w:rPr>
          <w:lang w:val="en-US"/>
        </w:rPr>
        <w:t>Jabatan</w:t>
      </w:r>
      <w:r>
        <w:rPr>
          <w:lang w:val="en-US"/>
        </w:rPr>
        <w:tab/>
        <w:t xml:space="preserve">: </w:t>
      </w:r>
      <w:r w:rsidR="00495EBA">
        <w:rPr>
          <w:lang w:val="en-US"/>
        </w:rPr>
        <w:t>Staff Produksi</w:t>
      </w:r>
    </w:p>
    <w:p w:rsidR="00EB1F70" w:rsidRDefault="00EB1F70" w:rsidP="005C7507">
      <w:pPr>
        <w:ind w:firstLine="720"/>
        <w:rPr>
          <w:lang w:val="en-US"/>
        </w:rPr>
      </w:pPr>
      <w:r>
        <w:rPr>
          <w:lang w:val="en-US"/>
        </w:rPr>
        <w:t>Nama</w:t>
      </w:r>
      <w:r>
        <w:rPr>
          <w:lang w:val="en-US"/>
        </w:rPr>
        <w:tab/>
        <w:t xml:space="preserve">: </w:t>
      </w:r>
      <w:r w:rsidR="007012BB">
        <w:rPr>
          <w:lang w:val="en-US"/>
        </w:rPr>
        <w:t>Eko Setiawan</w:t>
      </w:r>
    </w:p>
    <w:p w:rsidR="00EB1F70" w:rsidRDefault="00EB1F70" w:rsidP="005C7507">
      <w:pPr>
        <w:ind w:firstLine="720"/>
        <w:rPr>
          <w:lang w:val="en-US"/>
        </w:rPr>
      </w:pPr>
      <w:r>
        <w:rPr>
          <w:lang w:val="en-US"/>
        </w:rPr>
        <w:t>Keterangan</w:t>
      </w:r>
      <w:r>
        <w:rPr>
          <w:lang w:val="en-US"/>
        </w:rPr>
        <w:tab/>
        <w:t>: Tanya (T), Jawab (J)</w:t>
      </w:r>
    </w:p>
    <w:p w:rsidR="00EB1F70" w:rsidRDefault="00EB1F70" w:rsidP="005C7507">
      <w:pPr>
        <w:ind w:firstLine="720"/>
        <w:rPr>
          <w:lang w:val="en-US"/>
        </w:rPr>
      </w:pPr>
      <w:r>
        <w:rPr>
          <w:lang w:val="en-US"/>
        </w:rPr>
        <w:t>Transkrip</w:t>
      </w:r>
      <w:r>
        <w:rPr>
          <w:lang w:val="en-US"/>
        </w:rPr>
        <w:tab/>
        <w:t>:</w:t>
      </w:r>
    </w:p>
    <w:p w:rsidR="00A56905" w:rsidRDefault="00A56905" w:rsidP="00C61D7F">
      <w:pPr>
        <w:pStyle w:val="TABTAB"/>
      </w:pPr>
      <w:r>
        <w:t>T</w:t>
      </w:r>
      <w:r>
        <w:tab/>
        <w:t xml:space="preserve">: </w:t>
      </w:r>
      <w:r>
        <w:tab/>
        <w:t xml:space="preserve">“Selamat </w:t>
      </w:r>
      <w:r w:rsidR="00202FFB">
        <w:t>Siang</w:t>
      </w:r>
      <w:r>
        <w:t xml:space="preserve">, dengan Pak </w:t>
      </w:r>
      <w:r w:rsidR="00202FFB">
        <w:t>Eko</w:t>
      </w:r>
      <w:r>
        <w:t>?”</w:t>
      </w:r>
    </w:p>
    <w:p w:rsidR="00A56905" w:rsidRDefault="00A56905" w:rsidP="00C61D7F">
      <w:pPr>
        <w:pStyle w:val="TABTAB"/>
      </w:pPr>
      <w:r>
        <w:t xml:space="preserve">J </w:t>
      </w:r>
      <w:r>
        <w:tab/>
        <w:t xml:space="preserve">: </w:t>
      </w:r>
      <w:r>
        <w:tab/>
        <w:t>“</w:t>
      </w:r>
      <w:r w:rsidR="00202FFB">
        <w:t xml:space="preserve">Selamat Siang Pak. </w:t>
      </w:r>
      <w:r>
        <w:t xml:space="preserve">Ada </w:t>
      </w:r>
      <w:r w:rsidR="00202FFB">
        <w:t>yang bisa dibantu?</w:t>
      </w:r>
      <w:r>
        <w:t>”</w:t>
      </w:r>
    </w:p>
    <w:p w:rsidR="005C3364" w:rsidRDefault="005C3364" w:rsidP="00C61D7F">
      <w:pPr>
        <w:pStyle w:val="TABTAB"/>
      </w:pPr>
      <w:r>
        <w:t>T</w:t>
      </w:r>
      <w:r>
        <w:tab/>
        <w:t>:</w:t>
      </w:r>
      <w:r>
        <w:tab/>
        <w:t>“Iya nih, pengen nanya-nanya sedikit bolehkah?”</w:t>
      </w:r>
    </w:p>
    <w:p w:rsidR="005C3364" w:rsidRDefault="005C3364" w:rsidP="00C61D7F">
      <w:pPr>
        <w:pStyle w:val="TABTAB"/>
      </w:pPr>
      <w:r>
        <w:t>J</w:t>
      </w:r>
      <w:r>
        <w:tab/>
        <w:t>:</w:t>
      </w:r>
      <w:r>
        <w:tab/>
        <w:t>“Tentu, boleh saja, silahkan.”</w:t>
      </w:r>
    </w:p>
    <w:p w:rsidR="005C3364" w:rsidRDefault="006070AC" w:rsidP="00C61D7F">
      <w:pPr>
        <w:pStyle w:val="TABTAB"/>
      </w:pPr>
      <w:r>
        <w:t>T</w:t>
      </w:r>
      <w:r>
        <w:tab/>
        <w:t>:</w:t>
      </w:r>
      <w:r>
        <w:tab/>
        <w:t>“</w:t>
      </w:r>
      <w:r w:rsidR="00604AF3">
        <w:t>Kemarin saya amati Pak Eko habis belanja kebutuhan produksi termasuk sparepart ya?</w:t>
      </w:r>
      <w:r>
        <w:t>”</w:t>
      </w:r>
    </w:p>
    <w:p w:rsidR="00604AF3" w:rsidRDefault="00604AF3" w:rsidP="00C61D7F">
      <w:pPr>
        <w:pStyle w:val="TABTAB"/>
      </w:pPr>
      <w:r>
        <w:lastRenderedPageBreak/>
        <w:t>J</w:t>
      </w:r>
      <w:r>
        <w:tab/>
        <w:t>:</w:t>
      </w:r>
      <w:r>
        <w:tab/>
        <w:t>“Oh iya, biasa memenuhi kebutuhan rutin mingguan produksi barang-barang kebutuhan projek.”</w:t>
      </w:r>
    </w:p>
    <w:p w:rsidR="00604AF3" w:rsidRDefault="00F17A99" w:rsidP="00C61D7F">
      <w:pPr>
        <w:pStyle w:val="TABTAB"/>
      </w:pPr>
      <w:r>
        <w:t>T</w:t>
      </w:r>
      <w:r>
        <w:tab/>
        <w:t>:</w:t>
      </w:r>
      <w:r>
        <w:tab/>
        <w:t>“Wah, banyak ya belanjanya?”</w:t>
      </w:r>
    </w:p>
    <w:p w:rsidR="00F17A99" w:rsidRDefault="00F17A99" w:rsidP="00C61D7F">
      <w:pPr>
        <w:pStyle w:val="TABTAB"/>
      </w:pPr>
      <w:r>
        <w:t>J</w:t>
      </w:r>
      <w:r>
        <w:tab/>
        <w:t xml:space="preserve">: </w:t>
      </w:r>
      <w:r>
        <w:tab/>
        <w:t>“Lumayan banyak.”</w:t>
      </w:r>
    </w:p>
    <w:p w:rsidR="00F17A99" w:rsidRDefault="000D62F4" w:rsidP="00C61D7F">
      <w:pPr>
        <w:pStyle w:val="TABTAB"/>
      </w:pPr>
      <w:r>
        <w:t>T</w:t>
      </w:r>
      <w:r>
        <w:tab/>
        <w:t xml:space="preserve">: </w:t>
      </w:r>
      <w:r>
        <w:tab/>
        <w:t xml:space="preserve">“Kalau habis belanja </w:t>
      </w:r>
      <w:r w:rsidR="00E01CCD">
        <w:t>begitu, apakah dilakukan pencatatan?</w:t>
      </w:r>
      <w:r>
        <w:t>”</w:t>
      </w:r>
    </w:p>
    <w:p w:rsidR="00E01CCD" w:rsidRDefault="00E01CCD" w:rsidP="00C61D7F">
      <w:pPr>
        <w:pStyle w:val="TABTAB"/>
      </w:pPr>
      <w:r>
        <w:t>J</w:t>
      </w:r>
      <w:r>
        <w:tab/>
        <w:t>:</w:t>
      </w:r>
      <w:r>
        <w:tab/>
        <w:t>“Wah nggak sempet pak</w:t>
      </w:r>
      <w:r w:rsidR="00D739F4">
        <w:t>, karena habis pulang dari belanja di Glodok, sudah sore</w:t>
      </w:r>
      <w:r w:rsidR="00BF450C">
        <w:t>. Kalaupun sempet besok paginya baru di cek.</w:t>
      </w:r>
      <w:r>
        <w:t>”</w:t>
      </w:r>
    </w:p>
    <w:p w:rsidR="00BF450C" w:rsidRDefault="00CA7528" w:rsidP="00C61D7F">
      <w:pPr>
        <w:pStyle w:val="TABTAB"/>
      </w:pPr>
      <w:r>
        <w:t>T</w:t>
      </w:r>
      <w:r>
        <w:tab/>
        <w:t>:</w:t>
      </w:r>
      <w:r>
        <w:tab/>
        <w:t>“Oh begitu ya. Sebenarnya kalau belanja kebutuhan apakah selalu ke glodok?”</w:t>
      </w:r>
    </w:p>
    <w:p w:rsidR="00CA7528" w:rsidRDefault="00CA7528" w:rsidP="00C61D7F">
      <w:pPr>
        <w:pStyle w:val="TABTAB"/>
      </w:pPr>
      <w:r>
        <w:t>J</w:t>
      </w:r>
      <w:r>
        <w:tab/>
        <w:t>:</w:t>
      </w:r>
      <w:r>
        <w:tab/>
        <w:t xml:space="preserve">“Oh nggak selalu. Ada yang beli di Glodok, ada yang di </w:t>
      </w:r>
      <w:r w:rsidRPr="00C61D7F">
        <w:t>vendor</w:t>
      </w:r>
      <w:r>
        <w:t xml:space="preserve"> lo</w:t>
      </w:r>
      <w:r w:rsidR="00442287">
        <w:t>k</w:t>
      </w:r>
      <w:r>
        <w:t>al, dan ada juga yang harus import</w:t>
      </w:r>
      <w:r w:rsidR="00282BFF">
        <w:t>.</w:t>
      </w:r>
      <w:r>
        <w:t>”</w:t>
      </w:r>
    </w:p>
    <w:p w:rsidR="00CA7528" w:rsidRDefault="00CA7528" w:rsidP="00C61D7F">
      <w:pPr>
        <w:pStyle w:val="TABTAB"/>
      </w:pPr>
      <w:r>
        <w:t>T</w:t>
      </w:r>
      <w:r>
        <w:tab/>
        <w:t>:</w:t>
      </w:r>
      <w:r>
        <w:tab/>
        <w:t>“</w:t>
      </w:r>
      <w:r w:rsidR="002A6DE5">
        <w:t>Ada berapa vendor pak Eko?</w:t>
      </w:r>
      <w:r>
        <w:t>”</w:t>
      </w:r>
    </w:p>
    <w:p w:rsidR="002A6DE5" w:rsidRDefault="002A6DE5" w:rsidP="00C61D7F">
      <w:pPr>
        <w:pStyle w:val="TABTAB"/>
      </w:pPr>
      <w:r>
        <w:t>J</w:t>
      </w:r>
      <w:r>
        <w:tab/>
        <w:t>:</w:t>
      </w:r>
      <w:r>
        <w:tab/>
        <w:t xml:space="preserve">“Ada beberapa vendor yang saya tahu. Ada Wurtz, Digi Key, Keimete. Itu </w:t>
      </w:r>
      <w:r w:rsidRPr="00C61D7F">
        <w:t>vendor</w:t>
      </w:r>
      <w:r>
        <w:t xml:space="preserve"> sparepart yang kita import.”</w:t>
      </w:r>
    </w:p>
    <w:p w:rsidR="002A6DE5" w:rsidRDefault="002A6DE5" w:rsidP="00C61D7F">
      <w:pPr>
        <w:pStyle w:val="TABTAB"/>
      </w:pPr>
      <w:r>
        <w:t>T</w:t>
      </w:r>
      <w:r>
        <w:tab/>
        <w:t>:</w:t>
      </w:r>
      <w:r>
        <w:tab/>
        <w:t xml:space="preserve">“Wah </w:t>
      </w:r>
      <w:r w:rsidR="00035C89">
        <w:t>banyak juga ya? Kalau beli barang dari sana yang di catat apanya Pak Eko?</w:t>
      </w:r>
      <w:r>
        <w:t>”</w:t>
      </w:r>
    </w:p>
    <w:p w:rsidR="00035C89" w:rsidRDefault="00035C89" w:rsidP="00C61D7F">
      <w:pPr>
        <w:pStyle w:val="TABTAB"/>
      </w:pPr>
      <w:r>
        <w:t>J</w:t>
      </w:r>
      <w:r>
        <w:tab/>
        <w:t>:</w:t>
      </w:r>
      <w:r>
        <w:tab/>
        <w:t xml:space="preserve">“Biasanya kita catat </w:t>
      </w:r>
      <w:r w:rsidRPr="00C61D7F">
        <w:t>Part Number</w:t>
      </w:r>
      <w:r>
        <w:t xml:space="preserve"> barangnya</w:t>
      </w:r>
      <w:r w:rsidR="008811C9">
        <w:t>, nama barangnya</w:t>
      </w:r>
      <w:r>
        <w:t xml:space="preserve"> serta</w:t>
      </w:r>
      <w:r w:rsidR="008811C9">
        <w:t xml:space="preserve"> nama vendor darimana kita membelinya.</w:t>
      </w:r>
      <w:r>
        <w:t>”</w:t>
      </w:r>
    </w:p>
    <w:p w:rsidR="00C456B0" w:rsidRDefault="00C456B0" w:rsidP="00C61D7F">
      <w:pPr>
        <w:pStyle w:val="TABTAB"/>
      </w:pPr>
      <w:r>
        <w:t>T</w:t>
      </w:r>
      <w:r>
        <w:tab/>
        <w:t>:</w:t>
      </w:r>
      <w:r>
        <w:tab/>
        <w:t>“Selama ini kalau Pak Eko membutuhkan barang untuk memproduksni barang, bagaimana teknik mencari barang tersebut?”</w:t>
      </w:r>
    </w:p>
    <w:p w:rsidR="00C456B0" w:rsidRDefault="00BA4E8A" w:rsidP="00C61D7F">
      <w:pPr>
        <w:pStyle w:val="TABTAB"/>
      </w:pPr>
      <w:r>
        <w:t>J</w:t>
      </w:r>
      <w:r>
        <w:tab/>
        <w:t>:</w:t>
      </w:r>
      <w:r>
        <w:tab/>
        <w:t>“</w:t>
      </w:r>
      <w:r w:rsidR="00DA3E06">
        <w:t>Ya harus cari di tempatnya satu-satu.</w:t>
      </w:r>
      <w:r>
        <w:t>”</w:t>
      </w:r>
    </w:p>
    <w:p w:rsidR="00DA3E06" w:rsidRDefault="00DA3E06" w:rsidP="00C61D7F">
      <w:pPr>
        <w:pStyle w:val="TABTAB"/>
      </w:pPr>
      <w:r>
        <w:t>T</w:t>
      </w:r>
      <w:r>
        <w:tab/>
        <w:t>:</w:t>
      </w:r>
      <w:r>
        <w:tab/>
        <w:t>“</w:t>
      </w:r>
      <w:r w:rsidR="00E67DC1">
        <w:t>O…, jadi selama ini kalau cek stok masih sisa berapa juga harus cek di tempatnya donk?</w:t>
      </w:r>
      <w:r>
        <w:t>”</w:t>
      </w:r>
    </w:p>
    <w:p w:rsidR="00E67DC1" w:rsidRDefault="00E67DC1" w:rsidP="00C61D7F">
      <w:pPr>
        <w:pStyle w:val="TABTAB"/>
      </w:pPr>
      <w:r>
        <w:lastRenderedPageBreak/>
        <w:t>J</w:t>
      </w:r>
      <w:r>
        <w:tab/>
        <w:t>:</w:t>
      </w:r>
      <w:r>
        <w:tab/>
        <w:t>“Wah, iya Pak. Mau nggak mau.”</w:t>
      </w:r>
    </w:p>
    <w:p w:rsidR="00E67DC1" w:rsidRDefault="00E67DC1" w:rsidP="00C61D7F">
      <w:pPr>
        <w:pStyle w:val="TABTAB"/>
      </w:pPr>
      <w:r>
        <w:t>T</w:t>
      </w:r>
      <w:r>
        <w:tab/>
        <w:t>:</w:t>
      </w:r>
      <w:r>
        <w:tab/>
        <w:t>“Nggak kerepotan tuh Pak Eko kalo ada orang mau minta sparepart?”</w:t>
      </w:r>
    </w:p>
    <w:p w:rsidR="00E67DC1" w:rsidRDefault="00E67DC1" w:rsidP="00C61D7F">
      <w:pPr>
        <w:pStyle w:val="TABTAB"/>
      </w:pPr>
      <w:r>
        <w:t>J</w:t>
      </w:r>
      <w:r>
        <w:tab/>
        <w:t>:</w:t>
      </w:r>
      <w:r>
        <w:tab/>
        <w:t xml:space="preserve">“Ya kalau </w:t>
      </w:r>
      <w:r w:rsidR="005947EE">
        <w:t xml:space="preserve">saya nggak ada kejaan sih tidak ada-apa. Yang jadi repot itu kalau </w:t>
      </w:r>
      <w:r w:rsidR="00106952">
        <w:t>saya sedang kerja eh ada yang tiba-tiba minta tolong. Jadi ribet banget untuk cari barangnya.</w:t>
      </w:r>
      <w:r>
        <w:t>”</w:t>
      </w:r>
    </w:p>
    <w:p w:rsidR="00BA3507" w:rsidRDefault="00BA3507" w:rsidP="00C61D7F">
      <w:pPr>
        <w:pStyle w:val="TABTAB"/>
      </w:pPr>
      <w:r>
        <w:t>T</w:t>
      </w:r>
      <w:r>
        <w:tab/>
        <w:t>:</w:t>
      </w:r>
      <w:r>
        <w:tab/>
        <w:t>“Ya, itulah kalau belum ada sistem yang membantu. Nah sebenarnya ada prosedur yang harus dilakukan untuk melakukan pencatatan barang ini?”</w:t>
      </w:r>
    </w:p>
    <w:p w:rsidR="00BA3507" w:rsidRDefault="00BA3507" w:rsidP="00C61D7F">
      <w:pPr>
        <w:pStyle w:val="TABTAB"/>
      </w:pPr>
      <w:r>
        <w:t>J</w:t>
      </w:r>
      <w:r>
        <w:tab/>
        <w:t xml:space="preserve">: </w:t>
      </w:r>
      <w:r>
        <w:tab/>
        <w:t xml:space="preserve">“Yang baku belum ada, namun biasanya setelah mendapatkan barang, nanti saya catat di Microsoft Excel, ditulis nama barang, </w:t>
      </w:r>
      <w:r w:rsidRPr="00C61D7F">
        <w:t>part number</w:t>
      </w:r>
      <w:r>
        <w:t xml:space="preserve"> (PN), dari vendor mana dan berapa jumlahnya. Itu saja, namun sepertinya ini belum baku dan yang harus melakukan pencatatan ini belum jelas siapa yang yang harus melakukannya, sehingga ya kadang dilakukan terkadang tidak.”</w:t>
      </w:r>
    </w:p>
    <w:p w:rsidR="00BA3507" w:rsidRDefault="00CF5E3C" w:rsidP="00C61D7F">
      <w:pPr>
        <w:pStyle w:val="TABTAB"/>
      </w:pPr>
      <w:r>
        <w:t>T</w:t>
      </w:r>
      <w:r>
        <w:tab/>
        <w:t>:</w:t>
      </w:r>
      <w:r>
        <w:tab/>
        <w:t>“Oh gitu ya Pak Eko. Ok, pada dasarnya secara umum saya sudah bisa mengerti proses yang terjadi dalam pengelolaan barang.</w:t>
      </w:r>
      <w:r w:rsidR="00A1002B">
        <w:t xml:space="preserve"> Saya kira cukup dulu wawancaranya kali ini</w:t>
      </w:r>
      <w:r w:rsidR="003C2DA5">
        <w:t>. Nanti apabila saya membutuhkan, mohon dapat meluangkan waktunya sebebentar untuk saya wawancarai. Terimakasih Pak Eko</w:t>
      </w:r>
      <w:r w:rsidR="007A7F48">
        <w:t>.</w:t>
      </w:r>
      <w:r>
        <w:t>”</w:t>
      </w:r>
    </w:p>
    <w:p w:rsidR="007A7F48" w:rsidRDefault="007A7F48" w:rsidP="00C61D7F">
      <w:pPr>
        <w:pStyle w:val="TABTAB"/>
      </w:pPr>
      <w:r>
        <w:t>J</w:t>
      </w:r>
      <w:r>
        <w:tab/>
        <w:t>:</w:t>
      </w:r>
      <w:r>
        <w:tab/>
        <w:t>“</w:t>
      </w:r>
      <w:r w:rsidR="00A1105A">
        <w:t>Ok Pak, nggak masalah. Kabari saja apabila membutuhkan.</w:t>
      </w:r>
      <w:r>
        <w:t>”</w:t>
      </w:r>
    </w:p>
    <w:p w:rsidR="00EB1F70" w:rsidRDefault="00EB1F70" w:rsidP="005207A6">
      <w:pPr>
        <w:rPr>
          <w:lang w:val="en-US"/>
        </w:rPr>
      </w:pPr>
    </w:p>
    <w:p w:rsidR="007C5858" w:rsidRPr="00EB1F70" w:rsidRDefault="007C5858" w:rsidP="005207A6">
      <w:pPr>
        <w:rPr>
          <w:lang w:val="en-US"/>
        </w:rPr>
      </w:pPr>
    </w:p>
    <w:p w:rsidR="008F2058" w:rsidRDefault="008F2058" w:rsidP="00CE4D71">
      <w:pPr>
        <w:pStyle w:val="Heading3"/>
        <w:numPr>
          <w:ilvl w:val="0"/>
          <w:numId w:val="16"/>
        </w:numPr>
        <w:rPr>
          <w:lang w:val="en-US"/>
        </w:rPr>
      </w:pPr>
      <w:r>
        <w:rPr>
          <w:lang w:val="en-US"/>
        </w:rPr>
        <w:lastRenderedPageBreak/>
        <w:t>Wawancara Ketiga</w:t>
      </w:r>
    </w:p>
    <w:p w:rsidR="00F03C44" w:rsidRDefault="00F03C44" w:rsidP="007B21F8">
      <w:pPr>
        <w:ind w:firstLine="720"/>
        <w:rPr>
          <w:lang w:val="en-US"/>
        </w:rPr>
      </w:pPr>
      <w:r>
        <w:rPr>
          <w:lang w:val="en-US"/>
        </w:rPr>
        <w:t>Hari/Tgl</w:t>
      </w:r>
      <w:r>
        <w:rPr>
          <w:lang w:val="en-US"/>
        </w:rPr>
        <w:tab/>
        <w:t>: 12 Agustus 2015</w:t>
      </w:r>
    </w:p>
    <w:p w:rsidR="00F03C44" w:rsidRPr="005E75D8" w:rsidRDefault="00F03C44" w:rsidP="007B21F8">
      <w:pPr>
        <w:ind w:firstLine="720"/>
        <w:rPr>
          <w:lang w:val="en-US"/>
        </w:rPr>
      </w:pPr>
      <w:r w:rsidRPr="007B21F8">
        <w:rPr>
          <w:lang w:val="en-US"/>
        </w:rPr>
        <w:t xml:space="preserve">Waktu </w:t>
      </w:r>
      <w:r>
        <w:rPr>
          <w:lang w:val="en-US"/>
        </w:rPr>
        <w:tab/>
      </w:r>
      <w:r w:rsidRPr="007B21F8">
        <w:rPr>
          <w:lang w:val="en-US"/>
        </w:rPr>
        <w:t>:</w:t>
      </w:r>
      <w:r>
        <w:rPr>
          <w:lang w:val="en-US"/>
        </w:rPr>
        <w:t xml:space="preserve"> 14:00 WIB s/d selesai</w:t>
      </w:r>
    </w:p>
    <w:p w:rsidR="00F03C44" w:rsidRDefault="00F03C44" w:rsidP="007B21F8">
      <w:pPr>
        <w:ind w:firstLine="720"/>
        <w:rPr>
          <w:lang w:val="en-US"/>
        </w:rPr>
      </w:pPr>
      <w:r>
        <w:rPr>
          <w:lang w:val="en-US"/>
        </w:rPr>
        <w:t xml:space="preserve">Departement </w:t>
      </w:r>
      <w:r>
        <w:rPr>
          <w:lang w:val="en-US"/>
        </w:rPr>
        <w:tab/>
        <w:t>: Produk dan Desain (PnD)</w:t>
      </w:r>
    </w:p>
    <w:p w:rsidR="00F03C44" w:rsidRDefault="00F03C44" w:rsidP="007B21F8">
      <w:pPr>
        <w:ind w:firstLine="720"/>
        <w:rPr>
          <w:lang w:val="en-US"/>
        </w:rPr>
      </w:pPr>
      <w:r>
        <w:rPr>
          <w:lang w:val="en-US"/>
        </w:rPr>
        <w:t>Jabatan</w:t>
      </w:r>
      <w:r>
        <w:rPr>
          <w:lang w:val="en-US"/>
        </w:rPr>
        <w:tab/>
        <w:t>: Staff Produksi</w:t>
      </w:r>
    </w:p>
    <w:p w:rsidR="00F03C44" w:rsidRDefault="00F03C44" w:rsidP="007B21F8">
      <w:pPr>
        <w:ind w:firstLine="720"/>
        <w:rPr>
          <w:lang w:val="en-US"/>
        </w:rPr>
      </w:pPr>
      <w:r>
        <w:rPr>
          <w:lang w:val="en-US"/>
        </w:rPr>
        <w:t>Nama</w:t>
      </w:r>
      <w:r>
        <w:rPr>
          <w:lang w:val="en-US"/>
        </w:rPr>
        <w:tab/>
        <w:t>: Faozan</w:t>
      </w:r>
    </w:p>
    <w:p w:rsidR="00F03C44" w:rsidRDefault="00F03C44" w:rsidP="007B21F8">
      <w:pPr>
        <w:ind w:firstLine="720"/>
        <w:rPr>
          <w:lang w:val="en-US"/>
        </w:rPr>
      </w:pPr>
      <w:r>
        <w:rPr>
          <w:lang w:val="en-US"/>
        </w:rPr>
        <w:t>Keterangan</w:t>
      </w:r>
      <w:r>
        <w:rPr>
          <w:lang w:val="en-US"/>
        </w:rPr>
        <w:tab/>
        <w:t>: Tanya (T), Jawab (J)</w:t>
      </w:r>
    </w:p>
    <w:p w:rsidR="00F03C44" w:rsidRDefault="00F03C44" w:rsidP="007B21F8">
      <w:pPr>
        <w:ind w:firstLine="720"/>
        <w:rPr>
          <w:lang w:val="en-US"/>
        </w:rPr>
      </w:pPr>
      <w:r>
        <w:rPr>
          <w:lang w:val="en-US"/>
        </w:rPr>
        <w:t>Transkrip</w:t>
      </w:r>
      <w:r>
        <w:rPr>
          <w:lang w:val="en-US"/>
        </w:rPr>
        <w:tab/>
        <w:t>:</w:t>
      </w:r>
    </w:p>
    <w:p w:rsidR="00F03C44" w:rsidRDefault="00F03C44" w:rsidP="00C61D7F">
      <w:pPr>
        <w:pStyle w:val="TABTAB"/>
      </w:pPr>
      <w:r>
        <w:t>T</w:t>
      </w:r>
      <w:r>
        <w:tab/>
        <w:t xml:space="preserve">: </w:t>
      </w:r>
      <w:r>
        <w:tab/>
        <w:t xml:space="preserve">“Selamat </w:t>
      </w:r>
      <w:r w:rsidR="00FD4187">
        <w:t>Siang</w:t>
      </w:r>
      <w:r>
        <w:t xml:space="preserve">, dengan Pak </w:t>
      </w:r>
      <w:r w:rsidR="00FD4187">
        <w:t>Faozan</w:t>
      </w:r>
      <w:r>
        <w:t>?”</w:t>
      </w:r>
    </w:p>
    <w:p w:rsidR="00F03C44" w:rsidRDefault="00F03C44" w:rsidP="00C61D7F">
      <w:pPr>
        <w:pStyle w:val="TABTAB"/>
      </w:pPr>
      <w:r>
        <w:t xml:space="preserve">J </w:t>
      </w:r>
      <w:r>
        <w:tab/>
        <w:t xml:space="preserve">: </w:t>
      </w:r>
      <w:r>
        <w:tab/>
        <w:t>“</w:t>
      </w:r>
      <w:r w:rsidR="00FD4187">
        <w:t>Siang Pak</w:t>
      </w:r>
      <w:r>
        <w:t>,</w:t>
      </w:r>
      <w:r w:rsidR="00FD4187">
        <w:t xml:space="preserve"> silahkan duduk, mau ngobrol apa nih?</w:t>
      </w:r>
      <w:r>
        <w:t>”</w:t>
      </w:r>
    </w:p>
    <w:p w:rsidR="00FD4187" w:rsidRDefault="00FD4187" w:rsidP="00C61D7F">
      <w:pPr>
        <w:pStyle w:val="TABTAB"/>
      </w:pPr>
      <w:r>
        <w:t>T</w:t>
      </w:r>
      <w:r>
        <w:tab/>
        <w:t>:</w:t>
      </w:r>
      <w:r>
        <w:tab/>
        <w:t>“</w:t>
      </w:r>
      <w:r w:rsidR="00864A04">
        <w:t xml:space="preserve">Iya nih Pak, </w:t>
      </w:r>
      <w:r w:rsidR="00E42F37">
        <w:t xml:space="preserve">mau ngobrol tentang </w:t>
      </w:r>
      <w:r w:rsidR="00E42F37" w:rsidRPr="00C61D7F">
        <w:t>inventory</w:t>
      </w:r>
      <w:r w:rsidR="00E42F37">
        <w:t xml:space="preserve"> barang nih.</w:t>
      </w:r>
      <w:r>
        <w:t>”</w:t>
      </w:r>
    </w:p>
    <w:p w:rsidR="00FD4187" w:rsidRDefault="00FD4187" w:rsidP="00C61D7F">
      <w:pPr>
        <w:pStyle w:val="TABTAB"/>
      </w:pPr>
      <w:r>
        <w:t>J</w:t>
      </w:r>
      <w:r>
        <w:tab/>
        <w:t>:</w:t>
      </w:r>
      <w:r>
        <w:tab/>
        <w:t>“</w:t>
      </w:r>
      <w:r w:rsidR="001F6618">
        <w:t>Oh ya, silahkan.</w:t>
      </w:r>
      <w:r>
        <w:t>”</w:t>
      </w:r>
    </w:p>
    <w:p w:rsidR="001F6618" w:rsidRDefault="001F6618" w:rsidP="00C61D7F">
      <w:pPr>
        <w:pStyle w:val="TABTAB"/>
      </w:pPr>
      <w:r>
        <w:t>T</w:t>
      </w:r>
      <w:r>
        <w:tab/>
        <w:t>:</w:t>
      </w:r>
      <w:r>
        <w:tab/>
        <w:t>“</w:t>
      </w:r>
      <w:r w:rsidR="009839DB">
        <w:t xml:space="preserve">Pak Faozan </w:t>
      </w:r>
      <w:r w:rsidR="006A3628">
        <w:t xml:space="preserve">ini </w:t>
      </w:r>
      <w:r w:rsidR="009839DB">
        <w:t xml:space="preserve">kalau saya amati </w:t>
      </w:r>
      <w:r w:rsidR="006A3628">
        <w:t xml:space="preserve">tiap hari </w:t>
      </w:r>
      <w:r w:rsidR="009839DB">
        <w:t>memproduksi barang</w:t>
      </w:r>
      <w:r w:rsidR="006A3628">
        <w:t xml:space="preserve"> ya?</w:t>
      </w:r>
      <w:r>
        <w:t>”</w:t>
      </w:r>
    </w:p>
    <w:p w:rsidR="006A3628" w:rsidRDefault="006A3628" w:rsidP="00C61D7F">
      <w:pPr>
        <w:pStyle w:val="TABTAB"/>
      </w:pPr>
      <w:r>
        <w:t>J</w:t>
      </w:r>
      <w:r>
        <w:tab/>
        <w:t>:</w:t>
      </w:r>
      <w:r>
        <w:tab/>
        <w:t>“Hehe…, iya Pak. Produksi barang pesanan pelanggan. Maklum kejar target.”</w:t>
      </w:r>
    </w:p>
    <w:p w:rsidR="00FC0316" w:rsidRDefault="00FC0316" w:rsidP="00C61D7F">
      <w:pPr>
        <w:pStyle w:val="TABTAB"/>
      </w:pPr>
      <w:r>
        <w:t>T</w:t>
      </w:r>
      <w:r>
        <w:tab/>
        <w:t>:</w:t>
      </w:r>
      <w:r>
        <w:tab/>
        <w:t>“Berarti Pak Faozan ini pihak yang meminta barang spare part yang telah di beli ya?”</w:t>
      </w:r>
    </w:p>
    <w:p w:rsidR="00FC0316" w:rsidRDefault="00FC0316" w:rsidP="00C61D7F">
      <w:pPr>
        <w:pStyle w:val="TABTAB"/>
      </w:pPr>
      <w:r>
        <w:t>J</w:t>
      </w:r>
      <w:r>
        <w:tab/>
        <w:t>:</w:t>
      </w:r>
      <w:r>
        <w:tab/>
        <w:t>“Begitulah Pak.”</w:t>
      </w:r>
    </w:p>
    <w:p w:rsidR="00FC0316" w:rsidRDefault="00C33473" w:rsidP="00C61D7F">
      <w:pPr>
        <w:pStyle w:val="TABTAB"/>
      </w:pPr>
      <w:r>
        <w:t>T</w:t>
      </w:r>
      <w:r>
        <w:tab/>
        <w:t>:</w:t>
      </w:r>
      <w:r>
        <w:tab/>
        <w:t>“</w:t>
      </w:r>
      <w:r w:rsidR="006B6AA9">
        <w:t>Kalau boleh tahu, selama ini kalau mau ambil barang sparepart untuk produksi barang bagaimana caranya?</w:t>
      </w:r>
      <w:r>
        <w:t>”</w:t>
      </w:r>
    </w:p>
    <w:p w:rsidR="006B6AA9" w:rsidRDefault="00A044CD" w:rsidP="00C61D7F">
      <w:pPr>
        <w:pStyle w:val="TABTAB"/>
      </w:pPr>
      <w:r>
        <w:t>J</w:t>
      </w:r>
      <w:r>
        <w:tab/>
        <w:t>:</w:t>
      </w:r>
      <w:r>
        <w:tab/>
        <w:t>“</w:t>
      </w:r>
      <w:r w:rsidR="001F1847">
        <w:t>Ya langsung cari di tempat penyimpanan, ambil yang dibutuhkan.</w:t>
      </w:r>
      <w:r>
        <w:t>”</w:t>
      </w:r>
    </w:p>
    <w:p w:rsidR="001F1847" w:rsidRDefault="001F1847" w:rsidP="00C61D7F">
      <w:pPr>
        <w:pStyle w:val="TABTAB"/>
      </w:pPr>
      <w:r>
        <w:t>T</w:t>
      </w:r>
      <w:r>
        <w:tab/>
        <w:t>:</w:t>
      </w:r>
      <w:r>
        <w:tab/>
        <w:t>“Pak Faozan tahu tempatnya?”</w:t>
      </w:r>
    </w:p>
    <w:p w:rsidR="001F1847" w:rsidRDefault="001F1847" w:rsidP="00C61D7F">
      <w:pPr>
        <w:pStyle w:val="TABTAB"/>
      </w:pPr>
      <w:r>
        <w:t>J</w:t>
      </w:r>
      <w:r>
        <w:tab/>
        <w:t>:</w:t>
      </w:r>
      <w:r>
        <w:tab/>
        <w:t>“Tahu, karena suka bantuin Pak Eko.”</w:t>
      </w:r>
    </w:p>
    <w:p w:rsidR="001F1847" w:rsidRDefault="001F1847" w:rsidP="00C61D7F">
      <w:pPr>
        <w:pStyle w:val="TABTAB"/>
      </w:pPr>
      <w:r>
        <w:lastRenderedPageBreak/>
        <w:t>T</w:t>
      </w:r>
      <w:r>
        <w:tab/>
        <w:t>:</w:t>
      </w:r>
      <w:r>
        <w:tab/>
        <w:t>“Oh begitu ya. Trus kalau ambil barangnya apakah harus menggunakan form khusus?”</w:t>
      </w:r>
    </w:p>
    <w:p w:rsidR="00A418A4" w:rsidRDefault="00A418A4" w:rsidP="00C61D7F">
      <w:pPr>
        <w:pStyle w:val="TABTAB"/>
      </w:pPr>
      <w:r>
        <w:t>J</w:t>
      </w:r>
      <w:r>
        <w:tab/>
        <w:t>:</w:t>
      </w:r>
      <w:r>
        <w:tab/>
        <w:t>“Selama ini belum ada pak.”</w:t>
      </w:r>
    </w:p>
    <w:p w:rsidR="00A418A4" w:rsidRDefault="00A418A4" w:rsidP="00C61D7F">
      <w:pPr>
        <w:pStyle w:val="TABTAB"/>
      </w:pPr>
      <w:r>
        <w:t>T</w:t>
      </w:r>
      <w:r>
        <w:tab/>
        <w:t xml:space="preserve">: </w:t>
      </w:r>
      <w:r>
        <w:tab/>
        <w:t>“</w:t>
      </w:r>
      <w:r w:rsidR="00764B58">
        <w:t>O…, kalau Pak Faozan mau cek stok barang yang dicari bagaimana caranya?</w:t>
      </w:r>
      <w:r>
        <w:t>”</w:t>
      </w:r>
    </w:p>
    <w:p w:rsidR="00764B58" w:rsidRDefault="00764B58" w:rsidP="00C61D7F">
      <w:pPr>
        <w:pStyle w:val="TABTAB"/>
      </w:pPr>
      <w:r>
        <w:t>J</w:t>
      </w:r>
      <w:r>
        <w:tab/>
        <w:t xml:space="preserve">: </w:t>
      </w:r>
      <w:r>
        <w:tab/>
        <w:t>“</w:t>
      </w:r>
      <w:r w:rsidR="00C45993">
        <w:t>Ya hitung di tempat peny</w:t>
      </w:r>
      <w:r w:rsidR="00043CAE">
        <w:t>i</w:t>
      </w:r>
      <w:r w:rsidR="00C45993">
        <w:t>mpanannya aja.</w:t>
      </w:r>
      <w:r>
        <w:t>”</w:t>
      </w:r>
    </w:p>
    <w:p w:rsidR="00C45993" w:rsidRDefault="00C45993" w:rsidP="00C61D7F">
      <w:pPr>
        <w:pStyle w:val="TABTAB"/>
      </w:pPr>
      <w:r>
        <w:t>T</w:t>
      </w:r>
      <w:r>
        <w:tab/>
        <w:t>:</w:t>
      </w:r>
      <w:r>
        <w:tab/>
        <w:t>“Wah jadi repot dong, harus hitung satu-satu.”</w:t>
      </w:r>
    </w:p>
    <w:p w:rsidR="00816DA0" w:rsidRDefault="00816DA0" w:rsidP="00C61D7F">
      <w:pPr>
        <w:pStyle w:val="TABTAB"/>
      </w:pPr>
      <w:r>
        <w:t>J</w:t>
      </w:r>
      <w:r>
        <w:tab/>
        <w:t>:</w:t>
      </w:r>
      <w:r>
        <w:tab/>
        <w:t>“Ya harus bagaimana lagi?”</w:t>
      </w:r>
    </w:p>
    <w:p w:rsidR="00043CAE" w:rsidRDefault="00B16DC1" w:rsidP="00C61D7F">
      <w:pPr>
        <w:pStyle w:val="TABTAB"/>
      </w:pPr>
      <w:r>
        <w:t>T</w:t>
      </w:r>
      <w:r w:rsidR="00043CAE">
        <w:tab/>
        <w:t>:</w:t>
      </w:r>
      <w:r w:rsidR="00043CAE">
        <w:tab/>
        <w:t>“Seberapa sering Pak Faozan harus melakukan cekking barang sparepart dan apabila</w:t>
      </w:r>
      <w:r w:rsidR="009262BA">
        <w:t xml:space="preserve"> stoknya habis, bagaiamana caranya untuk melakukan</w:t>
      </w:r>
      <w:r w:rsidR="00043CAE">
        <w:t xml:space="preserve"> pembelian</w:t>
      </w:r>
      <w:r w:rsidR="009262BA">
        <w:t>?</w:t>
      </w:r>
      <w:r w:rsidR="00043CAE">
        <w:t>”</w:t>
      </w:r>
    </w:p>
    <w:p w:rsidR="009262BA" w:rsidRDefault="00B16DC1" w:rsidP="00C61D7F">
      <w:pPr>
        <w:pStyle w:val="TABTAB"/>
      </w:pPr>
      <w:r>
        <w:t>J</w:t>
      </w:r>
      <w:r w:rsidR="009262BA">
        <w:tab/>
        <w:t>:</w:t>
      </w:r>
      <w:r w:rsidR="009262BA">
        <w:tab/>
        <w:t>“</w:t>
      </w:r>
      <w:r w:rsidR="007F522E">
        <w:t xml:space="preserve">Kalau cek stok rata-rata 2 hari sekali, untuk memastikan sparepart barang yang di butuhkan tersedia. Kalau nanti stoknya habis, maka kita akan melakukan permintaan persetujuan pembelian ke pihak departemen keuangan. Apabila di setujui barulah team PnD melakukan pembelian ke </w:t>
      </w:r>
      <w:r w:rsidR="007F522E" w:rsidRPr="00C61D7F">
        <w:t>vendor</w:t>
      </w:r>
      <w:r w:rsidR="007F522E">
        <w:t>.</w:t>
      </w:r>
      <w:r w:rsidR="009262BA">
        <w:t>”</w:t>
      </w:r>
    </w:p>
    <w:p w:rsidR="00B16DC1" w:rsidRDefault="00B16DC1" w:rsidP="00C61D7F">
      <w:pPr>
        <w:pStyle w:val="TABTAB"/>
      </w:pPr>
      <w:r>
        <w:t>T</w:t>
      </w:r>
      <w:r>
        <w:tab/>
        <w:t>:</w:t>
      </w:r>
      <w:r>
        <w:tab/>
        <w:t>“</w:t>
      </w:r>
      <w:r w:rsidR="00D922AE">
        <w:t xml:space="preserve">Oh gitu. </w:t>
      </w:r>
      <w:r w:rsidR="00DC6306">
        <w:t xml:space="preserve">Wah pastinya lebih mudah kalau pakai sistem </w:t>
      </w:r>
      <w:r w:rsidR="002E1D1A">
        <w:t>ya. Tidak seribet itu.</w:t>
      </w:r>
      <w:r>
        <w:t>”</w:t>
      </w:r>
    </w:p>
    <w:p w:rsidR="002E1D1A" w:rsidRDefault="002E1D1A" w:rsidP="00C61D7F">
      <w:pPr>
        <w:pStyle w:val="TABTAB"/>
      </w:pPr>
      <w:r>
        <w:t>J</w:t>
      </w:r>
      <w:r>
        <w:tab/>
        <w:t>:</w:t>
      </w:r>
      <w:r>
        <w:tab/>
        <w:t>“Wah kalau ada sistem yang bisa membantu sih bagus Pak.”</w:t>
      </w:r>
    </w:p>
    <w:p w:rsidR="002E1D1A" w:rsidRDefault="002E1D1A" w:rsidP="00C61D7F">
      <w:pPr>
        <w:pStyle w:val="TABTAB"/>
      </w:pPr>
      <w:r>
        <w:t>T</w:t>
      </w:r>
      <w:r>
        <w:tab/>
        <w:t xml:space="preserve">: </w:t>
      </w:r>
      <w:r>
        <w:tab/>
        <w:t>“Ok, Ok. Saya kira cukup dulu saya tanya-tanyanya. Nanti kalau aku butuh boleh mengganggu lagi ya?”</w:t>
      </w:r>
    </w:p>
    <w:p w:rsidR="002E1D1A" w:rsidRDefault="002E1D1A" w:rsidP="00C61D7F">
      <w:pPr>
        <w:pStyle w:val="TABTAB"/>
      </w:pPr>
      <w:r>
        <w:t>J</w:t>
      </w:r>
      <w:r>
        <w:tab/>
        <w:t>:</w:t>
      </w:r>
      <w:r>
        <w:tab/>
        <w:t>“Kapan saja nggak papa Pak.”</w:t>
      </w:r>
    </w:p>
    <w:p w:rsidR="00AA3974" w:rsidRDefault="00AA3974" w:rsidP="00AA3974">
      <w:pPr>
        <w:rPr>
          <w:lang w:val="en-US"/>
        </w:rPr>
      </w:pPr>
    </w:p>
    <w:p w:rsidR="008F2058" w:rsidRDefault="008F2058" w:rsidP="00CE4D71">
      <w:pPr>
        <w:pStyle w:val="Heading3"/>
        <w:numPr>
          <w:ilvl w:val="0"/>
          <w:numId w:val="16"/>
        </w:numPr>
        <w:rPr>
          <w:lang w:val="en-US"/>
        </w:rPr>
      </w:pPr>
      <w:r>
        <w:rPr>
          <w:lang w:val="en-US"/>
        </w:rPr>
        <w:lastRenderedPageBreak/>
        <w:t xml:space="preserve">Wawancara </w:t>
      </w:r>
      <w:r w:rsidR="00C91902">
        <w:rPr>
          <w:lang w:val="en-US"/>
        </w:rPr>
        <w:t>Keempat</w:t>
      </w:r>
    </w:p>
    <w:p w:rsidR="00381B42" w:rsidRDefault="00381B42" w:rsidP="007B21F8">
      <w:pPr>
        <w:ind w:firstLine="720"/>
        <w:rPr>
          <w:lang w:val="en-US"/>
        </w:rPr>
      </w:pPr>
      <w:r>
        <w:rPr>
          <w:lang w:val="en-US"/>
        </w:rPr>
        <w:t>Hari/Tgl</w:t>
      </w:r>
      <w:r>
        <w:rPr>
          <w:lang w:val="en-US"/>
        </w:rPr>
        <w:tab/>
        <w:t>:</w:t>
      </w:r>
      <w:r w:rsidR="009B301A">
        <w:rPr>
          <w:lang w:val="en-US"/>
        </w:rPr>
        <w:t xml:space="preserve"> 13</w:t>
      </w:r>
      <w:r>
        <w:rPr>
          <w:lang w:val="en-US"/>
        </w:rPr>
        <w:t xml:space="preserve"> Agustus 2015</w:t>
      </w:r>
    </w:p>
    <w:p w:rsidR="00381B42" w:rsidRPr="005E75D8" w:rsidRDefault="00381B42" w:rsidP="007B21F8">
      <w:pPr>
        <w:ind w:firstLine="720"/>
        <w:rPr>
          <w:lang w:val="en-US"/>
        </w:rPr>
      </w:pPr>
      <w:r w:rsidRPr="007B21F8">
        <w:rPr>
          <w:lang w:val="en-US"/>
        </w:rPr>
        <w:t xml:space="preserve">Waktu </w:t>
      </w:r>
      <w:r>
        <w:rPr>
          <w:lang w:val="en-US"/>
        </w:rPr>
        <w:tab/>
      </w:r>
      <w:r w:rsidRPr="007B21F8">
        <w:rPr>
          <w:lang w:val="en-US"/>
        </w:rPr>
        <w:t>:</w:t>
      </w:r>
      <w:r w:rsidR="00754F7D">
        <w:rPr>
          <w:lang w:val="en-US"/>
        </w:rPr>
        <w:t xml:space="preserve"> 10</w:t>
      </w:r>
      <w:r>
        <w:rPr>
          <w:lang w:val="en-US"/>
        </w:rPr>
        <w:t>:00 WIB s/d selesai</w:t>
      </w:r>
    </w:p>
    <w:p w:rsidR="00381B42" w:rsidRDefault="00381B42" w:rsidP="007B21F8">
      <w:pPr>
        <w:ind w:firstLine="720"/>
        <w:rPr>
          <w:lang w:val="en-US"/>
        </w:rPr>
      </w:pPr>
      <w:r>
        <w:rPr>
          <w:lang w:val="en-US"/>
        </w:rPr>
        <w:t xml:space="preserve">Departement </w:t>
      </w:r>
      <w:r>
        <w:rPr>
          <w:lang w:val="en-US"/>
        </w:rPr>
        <w:tab/>
        <w:t>: Produk dan Desain (PnD)</w:t>
      </w:r>
    </w:p>
    <w:p w:rsidR="00381B42" w:rsidRDefault="00381B42" w:rsidP="007B21F8">
      <w:pPr>
        <w:ind w:firstLine="720"/>
        <w:rPr>
          <w:lang w:val="en-US"/>
        </w:rPr>
      </w:pPr>
      <w:r>
        <w:rPr>
          <w:lang w:val="en-US"/>
        </w:rPr>
        <w:t>Jabatan</w:t>
      </w:r>
      <w:r>
        <w:rPr>
          <w:lang w:val="en-US"/>
        </w:rPr>
        <w:tab/>
        <w:t>: Staff Design</w:t>
      </w:r>
    </w:p>
    <w:p w:rsidR="00381B42" w:rsidRDefault="00381B42" w:rsidP="007B21F8">
      <w:pPr>
        <w:ind w:firstLine="720"/>
        <w:rPr>
          <w:lang w:val="en-US"/>
        </w:rPr>
      </w:pPr>
      <w:r>
        <w:rPr>
          <w:lang w:val="en-US"/>
        </w:rPr>
        <w:t>Nama</w:t>
      </w:r>
      <w:r>
        <w:rPr>
          <w:lang w:val="en-US"/>
        </w:rPr>
        <w:tab/>
        <w:t>: Sahroni</w:t>
      </w:r>
    </w:p>
    <w:p w:rsidR="00381B42" w:rsidRDefault="00381B42" w:rsidP="007B21F8">
      <w:pPr>
        <w:ind w:firstLine="720"/>
        <w:rPr>
          <w:lang w:val="en-US"/>
        </w:rPr>
      </w:pPr>
      <w:r>
        <w:rPr>
          <w:lang w:val="en-US"/>
        </w:rPr>
        <w:t>Keterangan</w:t>
      </w:r>
      <w:r>
        <w:rPr>
          <w:lang w:val="en-US"/>
        </w:rPr>
        <w:tab/>
        <w:t>: Tanya (T), Jawab (J)</w:t>
      </w:r>
    </w:p>
    <w:p w:rsidR="00381B42" w:rsidRDefault="00381B42" w:rsidP="007B21F8">
      <w:pPr>
        <w:ind w:firstLine="720"/>
        <w:rPr>
          <w:lang w:val="en-US"/>
        </w:rPr>
      </w:pPr>
      <w:r>
        <w:rPr>
          <w:lang w:val="en-US"/>
        </w:rPr>
        <w:t>Transkrip</w:t>
      </w:r>
      <w:r>
        <w:rPr>
          <w:lang w:val="en-US"/>
        </w:rPr>
        <w:tab/>
        <w:t>:</w:t>
      </w:r>
    </w:p>
    <w:p w:rsidR="00381B42" w:rsidRDefault="00381B42" w:rsidP="00C61D7F">
      <w:pPr>
        <w:pStyle w:val="TABTAB"/>
      </w:pPr>
      <w:r>
        <w:t>T</w:t>
      </w:r>
      <w:r>
        <w:tab/>
        <w:t xml:space="preserve">: </w:t>
      </w:r>
      <w:r>
        <w:tab/>
        <w:t>“</w:t>
      </w:r>
      <w:r w:rsidR="00181477">
        <w:t>Apa kabar</w:t>
      </w:r>
      <w:r>
        <w:t xml:space="preserve">, Pak </w:t>
      </w:r>
      <w:r w:rsidR="00181477">
        <w:t>Roni</w:t>
      </w:r>
      <w:r>
        <w:t>?”</w:t>
      </w:r>
    </w:p>
    <w:p w:rsidR="00381B42" w:rsidRDefault="00381B42" w:rsidP="00C61D7F">
      <w:pPr>
        <w:pStyle w:val="TABTAB"/>
      </w:pPr>
      <w:r>
        <w:t xml:space="preserve">J </w:t>
      </w:r>
      <w:r>
        <w:tab/>
        <w:t xml:space="preserve">: </w:t>
      </w:r>
      <w:r>
        <w:tab/>
        <w:t>“</w:t>
      </w:r>
      <w:r w:rsidR="00181477">
        <w:t>Baik Pak.</w:t>
      </w:r>
      <w:r>
        <w:t>”</w:t>
      </w:r>
    </w:p>
    <w:p w:rsidR="00181477" w:rsidRDefault="00181477" w:rsidP="00C61D7F">
      <w:pPr>
        <w:pStyle w:val="TABTAB"/>
      </w:pPr>
      <w:r>
        <w:t>T</w:t>
      </w:r>
      <w:r>
        <w:tab/>
        <w:t>:</w:t>
      </w:r>
      <w:r>
        <w:tab/>
        <w:t>“Boleh ngrepotin waktunya sebentar?”</w:t>
      </w:r>
    </w:p>
    <w:p w:rsidR="00F60C58" w:rsidRDefault="00F60C58" w:rsidP="00C61D7F">
      <w:pPr>
        <w:pStyle w:val="TABTAB"/>
      </w:pPr>
      <w:r>
        <w:t>J</w:t>
      </w:r>
      <w:r>
        <w:tab/>
        <w:t>:</w:t>
      </w:r>
      <w:r>
        <w:tab/>
        <w:t>“Boleh-boleh. Lagi nggak sibuk kok.”</w:t>
      </w:r>
    </w:p>
    <w:p w:rsidR="00F60C58" w:rsidRDefault="003719B4" w:rsidP="00C61D7F">
      <w:pPr>
        <w:pStyle w:val="TABTAB"/>
      </w:pPr>
      <w:r>
        <w:t>T</w:t>
      </w:r>
      <w:r>
        <w:tab/>
        <w:t>:</w:t>
      </w:r>
      <w:r>
        <w:tab/>
        <w:t>“Sedang melakukan apa nih pak?”</w:t>
      </w:r>
    </w:p>
    <w:p w:rsidR="003719B4" w:rsidRDefault="003719B4" w:rsidP="00C61D7F">
      <w:pPr>
        <w:pStyle w:val="TABTAB"/>
      </w:pPr>
      <w:r>
        <w:t>J</w:t>
      </w:r>
      <w:r>
        <w:tab/>
        <w:t>:</w:t>
      </w:r>
      <w:r>
        <w:tab/>
        <w:t>“Ini sedang membuat desain barang baru yang nantinya akan dibuat dan diproduksi oleh team produksi.”</w:t>
      </w:r>
    </w:p>
    <w:p w:rsidR="003719B4" w:rsidRDefault="008F13B4" w:rsidP="00C61D7F">
      <w:pPr>
        <w:pStyle w:val="TABTAB"/>
      </w:pPr>
      <w:r>
        <w:t>T</w:t>
      </w:r>
      <w:r>
        <w:tab/>
        <w:t>:</w:t>
      </w:r>
      <w:r>
        <w:tab/>
        <w:t>“Wah ini desain untuk produk baru Pak?”</w:t>
      </w:r>
    </w:p>
    <w:p w:rsidR="008F13B4" w:rsidRDefault="008F13B4" w:rsidP="00C61D7F">
      <w:pPr>
        <w:pStyle w:val="TABTAB"/>
      </w:pPr>
      <w:r>
        <w:t>J</w:t>
      </w:r>
      <w:r>
        <w:tab/>
        <w:t>:</w:t>
      </w:r>
      <w:r>
        <w:tab/>
        <w:t xml:space="preserve">“Iya, tapi ini belum </w:t>
      </w:r>
      <w:r w:rsidRPr="00C61D7F">
        <w:t>release</w:t>
      </w:r>
      <w:r>
        <w:t>, masih dalam tahap uji coba.”</w:t>
      </w:r>
    </w:p>
    <w:p w:rsidR="00934BF3" w:rsidRDefault="00934BF3" w:rsidP="00C61D7F">
      <w:pPr>
        <w:pStyle w:val="TABTAB"/>
      </w:pPr>
      <w:r>
        <w:t>T</w:t>
      </w:r>
      <w:r>
        <w:tab/>
        <w:t>:</w:t>
      </w:r>
      <w:r>
        <w:tab/>
        <w:t>“Berarti ini butuh sparepart juga ya pak?”</w:t>
      </w:r>
    </w:p>
    <w:p w:rsidR="00934BF3" w:rsidRDefault="00934BF3" w:rsidP="00C61D7F">
      <w:pPr>
        <w:pStyle w:val="TABTAB"/>
      </w:pPr>
      <w:r>
        <w:t>J</w:t>
      </w:r>
      <w:r>
        <w:tab/>
        <w:t>:</w:t>
      </w:r>
      <w:r>
        <w:tab/>
        <w:t>“</w:t>
      </w:r>
      <w:r w:rsidR="00C34DBD">
        <w:t xml:space="preserve">Wah iya. Cuman beberapa mendapatkan </w:t>
      </w:r>
      <w:r w:rsidR="00935A0C" w:rsidRPr="00C61D7F">
        <w:t>sample</w:t>
      </w:r>
      <w:r w:rsidR="00935A0C">
        <w:t xml:space="preserve"> barang dari vendor secara langsung. Apabila produk ini akan di produksi secara banyak, barulah mulai melakukan pembelian sparepart ke vendor tersebut.</w:t>
      </w:r>
      <w:r>
        <w:t>”</w:t>
      </w:r>
    </w:p>
    <w:p w:rsidR="00C34DBD" w:rsidRDefault="00C34DBD" w:rsidP="00C61D7F">
      <w:pPr>
        <w:pStyle w:val="TABTAB"/>
      </w:pPr>
      <w:r>
        <w:t>T</w:t>
      </w:r>
      <w:r>
        <w:tab/>
        <w:t xml:space="preserve">: </w:t>
      </w:r>
      <w:r w:rsidR="00CC3677">
        <w:tab/>
        <w:t xml:space="preserve">“O…, jadi ada barang </w:t>
      </w:r>
      <w:r w:rsidR="00CC3677" w:rsidRPr="00C61D7F">
        <w:t>sample</w:t>
      </w:r>
      <w:r w:rsidR="00CC3677">
        <w:t xml:space="preserve"> juga ya? Lalu dimana penyimpanan barang-barang sample tersebut?”</w:t>
      </w:r>
    </w:p>
    <w:p w:rsidR="00CC3677" w:rsidRDefault="00CC3677" w:rsidP="00C61D7F">
      <w:pPr>
        <w:pStyle w:val="TABTAB"/>
      </w:pPr>
      <w:r>
        <w:lastRenderedPageBreak/>
        <w:t>J</w:t>
      </w:r>
      <w:r>
        <w:tab/>
        <w:t>:</w:t>
      </w:r>
      <w:r>
        <w:tab/>
        <w:t xml:space="preserve">“Karena masih </w:t>
      </w:r>
      <w:r w:rsidRPr="00C61D7F">
        <w:t>sample</w:t>
      </w:r>
      <w:r>
        <w:t xml:space="preserve"> (contoh) dan jumlahnya tidak banyak, maka barang masih di simpan secara internal bagian desain.”</w:t>
      </w:r>
    </w:p>
    <w:p w:rsidR="00925CAC" w:rsidRDefault="00925CAC" w:rsidP="00C61D7F">
      <w:pPr>
        <w:pStyle w:val="TABTAB"/>
      </w:pPr>
      <w:r>
        <w:t>T</w:t>
      </w:r>
      <w:r>
        <w:tab/>
        <w:t>:</w:t>
      </w:r>
      <w:r>
        <w:tab/>
        <w:t>“Begitu ya. Artinya barang barang ini juga di kelola sendiri ya, tidak di satukan oleh sistem dan di atur dan di kelola oleh seseorang menggunakan sistem?”</w:t>
      </w:r>
    </w:p>
    <w:p w:rsidR="00925CAC" w:rsidRDefault="00925CAC" w:rsidP="00C61D7F">
      <w:pPr>
        <w:pStyle w:val="TABTAB"/>
      </w:pPr>
      <w:r>
        <w:t>J</w:t>
      </w:r>
      <w:r>
        <w:tab/>
        <w:t>:</w:t>
      </w:r>
      <w:r>
        <w:tab/>
        <w:t>“Belum itu. Selama ini belum ada sistem di PT. DBE yang melakukan hal tersebut.”</w:t>
      </w:r>
    </w:p>
    <w:p w:rsidR="00BE1EA8" w:rsidRDefault="00BE1EA8" w:rsidP="00C61D7F">
      <w:pPr>
        <w:pStyle w:val="TABTAB"/>
      </w:pPr>
      <w:r>
        <w:t>T</w:t>
      </w:r>
      <w:r>
        <w:tab/>
        <w:t>:</w:t>
      </w:r>
      <w:r>
        <w:tab/>
        <w:t>“Oklah Pak Roni. Terimakasih informasinya.”</w:t>
      </w:r>
    </w:p>
    <w:p w:rsidR="00BE1EA8" w:rsidRDefault="00BE1EA8" w:rsidP="00C61D7F">
      <w:pPr>
        <w:pStyle w:val="TABTAB"/>
      </w:pPr>
      <w:r>
        <w:t>J</w:t>
      </w:r>
      <w:r>
        <w:tab/>
        <w:t>:</w:t>
      </w:r>
      <w:r>
        <w:tab/>
        <w:t>“Ok, sama-sama.”</w:t>
      </w:r>
    </w:p>
    <w:p w:rsidR="00D626CA" w:rsidRDefault="00D626CA" w:rsidP="00C61D7F">
      <w:pPr>
        <w:pStyle w:val="TABTAB"/>
      </w:pPr>
    </w:p>
    <w:p w:rsidR="007A0D99" w:rsidRDefault="007A0D99" w:rsidP="007A0D99">
      <w:pPr>
        <w:rPr>
          <w:rFonts w:eastAsiaTheme="majorEastAsia"/>
          <w:szCs w:val="26"/>
          <w:lang w:val="en-US"/>
        </w:rPr>
      </w:pPr>
      <w:r>
        <w:br w:type="page"/>
      </w:r>
    </w:p>
    <w:p w:rsidR="007A0D99" w:rsidRDefault="007A0D99" w:rsidP="00D83BD0">
      <w:pPr>
        <w:pStyle w:val="Heading2"/>
        <w:numPr>
          <w:ilvl w:val="0"/>
          <w:numId w:val="59"/>
        </w:numPr>
        <w:sectPr w:rsidR="007A0D99" w:rsidSect="00425EC3">
          <w:pgSz w:w="11906" w:h="16838"/>
          <w:pgMar w:top="2268" w:right="1701" w:bottom="1701" w:left="2268" w:header="708" w:footer="708" w:gutter="0"/>
          <w:cols w:space="708"/>
          <w:titlePg/>
          <w:docGrid w:linePitch="360"/>
        </w:sectPr>
      </w:pPr>
    </w:p>
    <w:p w:rsidR="00AC1DC9" w:rsidRPr="00AC1DC9" w:rsidRDefault="00AC1DC9" w:rsidP="00AC1DC9">
      <w:pPr>
        <w:pStyle w:val="Heading1"/>
        <w:rPr>
          <w:lang w:val="en-US"/>
        </w:rPr>
      </w:pPr>
      <w:r>
        <w:rPr>
          <w:lang w:val="en-US"/>
        </w:rPr>
        <w:lastRenderedPageBreak/>
        <w:t>Listing Program</w:t>
      </w:r>
    </w:p>
    <w:p w:rsidR="00373F47" w:rsidRDefault="007A0D99" w:rsidP="00D83BD0">
      <w:pPr>
        <w:pStyle w:val="Heading2"/>
        <w:numPr>
          <w:ilvl w:val="0"/>
          <w:numId w:val="99"/>
        </w:numPr>
      </w:pPr>
      <w:r>
        <w:t>inventory</w:t>
      </w:r>
      <w:r w:rsidRPr="00830B0E">
        <w:t>/</w:t>
      </w:r>
      <w:r>
        <w:t>FLogin</w:t>
      </w:r>
    </w:p>
    <w:p w:rsidR="007A0D99" w:rsidRPr="007A0D99" w:rsidRDefault="007A0D99" w:rsidP="007A0D99">
      <w:pPr>
        <w:spacing w:line="240" w:lineRule="auto"/>
        <w:ind w:left="709" w:hanging="349"/>
        <w:rPr>
          <w:sz w:val="12"/>
          <w:szCs w:val="12"/>
          <w:lang w:val="en-US"/>
        </w:rPr>
      </w:pPr>
      <w:r w:rsidRPr="007A0D99">
        <w:rPr>
          <w:sz w:val="12"/>
          <w:szCs w:val="12"/>
          <w:lang w:val="en-US"/>
        </w:rPr>
        <w:t>1  /*</w:t>
      </w:r>
    </w:p>
    <w:p w:rsidR="007A0D99" w:rsidRPr="007A0D99" w:rsidRDefault="007A0D99" w:rsidP="007A0D99">
      <w:pPr>
        <w:spacing w:line="240" w:lineRule="auto"/>
        <w:ind w:left="709" w:hanging="349"/>
        <w:rPr>
          <w:sz w:val="12"/>
          <w:szCs w:val="12"/>
          <w:lang w:val="en-US"/>
        </w:rPr>
      </w:pPr>
      <w:r w:rsidRPr="007A0D99">
        <w:rPr>
          <w:sz w:val="12"/>
          <w:szCs w:val="12"/>
          <w:lang w:val="en-US"/>
        </w:rPr>
        <w:t>2   * To change this license header, choose License Headers in Project Properties.</w:t>
      </w:r>
    </w:p>
    <w:p w:rsidR="007A0D99" w:rsidRPr="007A0D99" w:rsidRDefault="007A0D99" w:rsidP="007A0D99">
      <w:pPr>
        <w:spacing w:line="240" w:lineRule="auto"/>
        <w:ind w:left="709" w:hanging="349"/>
        <w:rPr>
          <w:sz w:val="12"/>
          <w:szCs w:val="12"/>
          <w:lang w:val="en-US"/>
        </w:rPr>
      </w:pPr>
      <w:r w:rsidRPr="007A0D99">
        <w:rPr>
          <w:sz w:val="12"/>
          <w:szCs w:val="12"/>
          <w:lang w:val="en-US"/>
        </w:rPr>
        <w:t>3   * To change this template file, choose Tools | Templates</w:t>
      </w:r>
    </w:p>
    <w:p w:rsidR="007A0D99" w:rsidRPr="007A0D99" w:rsidRDefault="007A0D99" w:rsidP="007A0D99">
      <w:pPr>
        <w:spacing w:line="240" w:lineRule="auto"/>
        <w:ind w:left="709" w:hanging="349"/>
        <w:rPr>
          <w:sz w:val="12"/>
          <w:szCs w:val="12"/>
          <w:lang w:val="en-US"/>
        </w:rPr>
      </w:pPr>
      <w:r w:rsidRPr="007A0D99">
        <w:rPr>
          <w:sz w:val="12"/>
          <w:szCs w:val="12"/>
          <w:lang w:val="en-US"/>
        </w:rPr>
        <w:t>4   * and open the template in the editor.</w:t>
      </w:r>
    </w:p>
    <w:p w:rsidR="007A0D99" w:rsidRPr="007A0D99" w:rsidRDefault="007A0D99" w:rsidP="007A0D99">
      <w:pPr>
        <w:spacing w:line="240" w:lineRule="auto"/>
        <w:ind w:left="709" w:hanging="349"/>
        <w:rPr>
          <w:sz w:val="12"/>
          <w:szCs w:val="12"/>
          <w:lang w:val="en-US"/>
        </w:rPr>
      </w:pPr>
      <w:r w:rsidRPr="007A0D99">
        <w:rPr>
          <w:sz w:val="12"/>
          <w:szCs w:val="12"/>
          <w:lang w:val="en-US"/>
        </w:rPr>
        <w:t>5   */</w:t>
      </w:r>
    </w:p>
    <w:p w:rsidR="007A0D99" w:rsidRPr="007A0D99" w:rsidRDefault="007A0D99" w:rsidP="007A0D99">
      <w:pPr>
        <w:spacing w:line="240" w:lineRule="auto"/>
        <w:ind w:left="709" w:hanging="349"/>
        <w:rPr>
          <w:sz w:val="12"/>
          <w:szCs w:val="12"/>
          <w:lang w:val="en-US"/>
        </w:rPr>
      </w:pPr>
      <w:r w:rsidRPr="007A0D99">
        <w:rPr>
          <w:sz w:val="12"/>
          <w:szCs w:val="12"/>
          <w:lang w:val="en-US"/>
        </w:rPr>
        <w:t>6  package inventory;</w:t>
      </w:r>
    </w:p>
    <w:p w:rsidR="007A0D99" w:rsidRPr="007A0D99" w:rsidRDefault="007A0D99" w:rsidP="007A0D99">
      <w:pPr>
        <w:spacing w:line="240" w:lineRule="auto"/>
        <w:ind w:left="709" w:hanging="349"/>
        <w:rPr>
          <w:sz w:val="12"/>
          <w:szCs w:val="12"/>
          <w:lang w:val="en-US"/>
        </w:rPr>
      </w:pPr>
      <w:r w:rsidRPr="007A0D99">
        <w:rPr>
          <w:sz w:val="12"/>
          <w:szCs w:val="12"/>
          <w:lang w:val="en-US"/>
        </w:rPr>
        <w:t xml:space="preserve">7  </w:t>
      </w:r>
    </w:p>
    <w:p w:rsidR="007A0D99" w:rsidRPr="007A0D99" w:rsidRDefault="007A0D99" w:rsidP="007A0D99">
      <w:pPr>
        <w:spacing w:line="240" w:lineRule="auto"/>
        <w:ind w:left="709" w:hanging="349"/>
        <w:rPr>
          <w:sz w:val="12"/>
          <w:szCs w:val="12"/>
          <w:lang w:val="en-US"/>
        </w:rPr>
      </w:pPr>
      <w:r w:rsidRPr="007A0D99">
        <w:rPr>
          <w:sz w:val="12"/>
          <w:szCs w:val="12"/>
          <w:lang w:val="en-US"/>
        </w:rPr>
        <w:t>8  import java.awt.Toolkit;</w:t>
      </w:r>
    </w:p>
    <w:p w:rsidR="007A0D99" w:rsidRPr="007A0D99" w:rsidRDefault="007A0D99" w:rsidP="007A0D99">
      <w:pPr>
        <w:spacing w:line="240" w:lineRule="auto"/>
        <w:ind w:left="709" w:hanging="349"/>
        <w:rPr>
          <w:sz w:val="12"/>
          <w:szCs w:val="12"/>
          <w:lang w:val="en-US"/>
        </w:rPr>
      </w:pPr>
      <w:r w:rsidRPr="007A0D99">
        <w:rPr>
          <w:sz w:val="12"/>
          <w:szCs w:val="12"/>
          <w:lang w:val="en-US"/>
        </w:rPr>
        <w:t>9  import java.awt.event.KeyEvent;</w:t>
      </w:r>
    </w:p>
    <w:p w:rsidR="007A0D99" w:rsidRPr="007A0D99" w:rsidRDefault="007A0D99" w:rsidP="007A0D99">
      <w:pPr>
        <w:spacing w:line="240" w:lineRule="auto"/>
        <w:ind w:left="709" w:hanging="349"/>
        <w:rPr>
          <w:sz w:val="12"/>
          <w:szCs w:val="12"/>
          <w:lang w:val="en-US"/>
        </w:rPr>
      </w:pPr>
      <w:r w:rsidRPr="007A0D99">
        <w:rPr>
          <w:sz w:val="12"/>
          <w:szCs w:val="12"/>
          <w:lang w:val="en-US"/>
        </w:rPr>
        <w:t>10 import java.io.IOException;</w:t>
      </w:r>
    </w:p>
    <w:p w:rsidR="007A0D99" w:rsidRPr="007A0D99" w:rsidRDefault="007A0D99" w:rsidP="007A0D99">
      <w:pPr>
        <w:spacing w:line="240" w:lineRule="auto"/>
        <w:ind w:left="709" w:hanging="349"/>
        <w:rPr>
          <w:sz w:val="12"/>
          <w:szCs w:val="12"/>
          <w:lang w:val="en-US"/>
        </w:rPr>
      </w:pPr>
      <w:r w:rsidRPr="007A0D99">
        <w:rPr>
          <w:sz w:val="12"/>
          <w:szCs w:val="12"/>
          <w:lang w:val="en-US"/>
        </w:rPr>
        <w:t>11 import java.sql.Connection;</w:t>
      </w:r>
    </w:p>
    <w:p w:rsidR="007A0D99" w:rsidRPr="007A0D99" w:rsidRDefault="007A0D99" w:rsidP="007A0D99">
      <w:pPr>
        <w:spacing w:line="240" w:lineRule="auto"/>
        <w:ind w:left="709" w:hanging="349"/>
        <w:rPr>
          <w:sz w:val="12"/>
          <w:szCs w:val="12"/>
          <w:lang w:val="en-US"/>
        </w:rPr>
      </w:pPr>
      <w:r w:rsidRPr="007A0D99">
        <w:rPr>
          <w:sz w:val="12"/>
          <w:szCs w:val="12"/>
          <w:lang w:val="en-US"/>
        </w:rPr>
        <w:t>12 import java.sql.ResultSet;</w:t>
      </w:r>
    </w:p>
    <w:p w:rsidR="007A0D99" w:rsidRPr="007A0D99" w:rsidRDefault="007A0D99" w:rsidP="007A0D99">
      <w:pPr>
        <w:spacing w:line="240" w:lineRule="auto"/>
        <w:ind w:left="709" w:hanging="349"/>
        <w:rPr>
          <w:sz w:val="12"/>
          <w:szCs w:val="12"/>
          <w:lang w:val="en-US"/>
        </w:rPr>
      </w:pPr>
      <w:r w:rsidRPr="007A0D99">
        <w:rPr>
          <w:sz w:val="12"/>
          <w:szCs w:val="12"/>
          <w:lang w:val="en-US"/>
        </w:rPr>
        <w:t>13 import java.sql.SQLException;</w:t>
      </w:r>
    </w:p>
    <w:p w:rsidR="007A0D99" w:rsidRPr="007A0D99" w:rsidRDefault="007A0D99" w:rsidP="007A0D99">
      <w:pPr>
        <w:spacing w:line="240" w:lineRule="auto"/>
        <w:ind w:left="709" w:hanging="349"/>
        <w:rPr>
          <w:sz w:val="12"/>
          <w:szCs w:val="12"/>
          <w:lang w:val="en-US"/>
        </w:rPr>
      </w:pPr>
      <w:r w:rsidRPr="007A0D99">
        <w:rPr>
          <w:sz w:val="12"/>
          <w:szCs w:val="12"/>
          <w:lang w:val="en-US"/>
        </w:rPr>
        <w:t>14 import java.sql.Statement;</w:t>
      </w:r>
    </w:p>
    <w:p w:rsidR="007A0D99" w:rsidRPr="007A0D99" w:rsidRDefault="007A0D99" w:rsidP="007A0D99">
      <w:pPr>
        <w:spacing w:line="240" w:lineRule="auto"/>
        <w:ind w:left="709" w:hanging="349"/>
        <w:rPr>
          <w:sz w:val="12"/>
          <w:szCs w:val="12"/>
          <w:lang w:val="en-US"/>
        </w:rPr>
      </w:pPr>
      <w:r w:rsidRPr="007A0D99">
        <w:rPr>
          <w:sz w:val="12"/>
          <w:szCs w:val="12"/>
          <w:lang w:val="en-US"/>
        </w:rPr>
        <w:t>15 import java.util.logging.Level;</w:t>
      </w:r>
    </w:p>
    <w:p w:rsidR="007A0D99" w:rsidRPr="007A0D99" w:rsidRDefault="007A0D99" w:rsidP="007A0D99">
      <w:pPr>
        <w:spacing w:line="240" w:lineRule="auto"/>
        <w:ind w:left="709" w:hanging="349"/>
        <w:rPr>
          <w:sz w:val="12"/>
          <w:szCs w:val="12"/>
          <w:lang w:val="en-US"/>
        </w:rPr>
      </w:pPr>
      <w:r w:rsidRPr="007A0D99">
        <w:rPr>
          <w:sz w:val="12"/>
          <w:szCs w:val="12"/>
          <w:lang w:val="en-US"/>
        </w:rPr>
        <w:t>16 import java.util.logging.Logger;</w:t>
      </w:r>
    </w:p>
    <w:p w:rsidR="007A0D99" w:rsidRPr="007A0D99" w:rsidRDefault="007A0D99" w:rsidP="007A0D99">
      <w:pPr>
        <w:spacing w:line="240" w:lineRule="auto"/>
        <w:ind w:left="709" w:hanging="349"/>
        <w:rPr>
          <w:sz w:val="12"/>
          <w:szCs w:val="12"/>
          <w:lang w:val="en-US"/>
        </w:rPr>
      </w:pPr>
      <w:r w:rsidRPr="007A0D99">
        <w:rPr>
          <w:sz w:val="12"/>
          <w:szCs w:val="12"/>
          <w:lang w:val="en-US"/>
        </w:rPr>
        <w:t>17 import javax.swing.JOptionPane;</w:t>
      </w:r>
    </w:p>
    <w:p w:rsidR="007A0D99" w:rsidRPr="007A0D99" w:rsidRDefault="007A0D99" w:rsidP="007A0D99">
      <w:pPr>
        <w:spacing w:line="240" w:lineRule="auto"/>
        <w:ind w:left="709" w:hanging="349"/>
        <w:rPr>
          <w:sz w:val="12"/>
          <w:szCs w:val="12"/>
          <w:lang w:val="en-US"/>
        </w:rPr>
      </w:pPr>
      <w:r w:rsidRPr="007A0D99">
        <w:rPr>
          <w:sz w:val="12"/>
          <w:szCs w:val="12"/>
          <w:lang w:val="en-US"/>
        </w:rPr>
        <w:t xml:space="preserve">18 </w:t>
      </w:r>
    </w:p>
    <w:p w:rsidR="007A0D99" w:rsidRPr="007A0D99" w:rsidRDefault="007A0D99" w:rsidP="007A0D99">
      <w:pPr>
        <w:spacing w:line="240" w:lineRule="auto"/>
        <w:ind w:left="709" w:hanging="349"/>
        <w:rPr>
          <w:sz w:val="12"/>
          <w:szCs w:val="12"/>
          <w:lang w:val="en-US"/>
        </w:rPr>
      </w:pPr>
      <w:r w:rsidRPr="007A0D99">
        <w:rPr>
          <w:sz w:val="12"/>
          <w:szCs w:val="12"/>
          <w:lang w:val="en-US"/>
        </w:rPr>
        <w:t>19 /**</w:t>
      </w:r>
    </w:p>
    <w:p w:rsidR="007A0D99" w:rsidRPr="007A0D99" w:rsidRDefault="007A0D99" w:rsidP="007A0D99">
      <w:pPr>
        <w:spacing w:line="240" w:lineRule="auto"/>
        <w:ind w:left="709" w:hanging="349"/>
        <w:rPr>
          <w:sz w:val="12"/>
          <w:szCs w:val="12"/>
          <w:lang w:val="en-US"/>
        </w:rPr>
      </w:pPr>
      <w:r w:rsidRPr="007A0D99">
        <w:rPr>
          <w:sz w:val="12"/>
          <w:szCs w:val="12"/>
          <w:lang w:val="en-US"/>
        </w:rPr>
        <w:t>20  *</w:t>
      </w:r>
    </w:p>
    <w:p w:rsidR="007A0D99" w:rsidRPr="007A0D99" w:rsidRDefault="007A0D99" w:rsidP="007A0D99">
      <w:pPr>
        <w:spacing w:line="240" w:lineRule="auto"/>
        <w:ind w:left="709" w:hanging="349"/>
        <w:rPr>
          <w:sz w:val="12"/>
          <w:szCs w:val="12"/>
          <w:lang w:val="en-US"/>
        </w:rPr>
      </w:pPr>
      <w:r w:rsidRPr="007A0D99">
        <w:rPr>
          <w:sz w:val="12"/>
          <w:szCs w:val="12"/>
          <w:lang w:val="en-US"/>
        </w:rPr>
        <w:t>21  * @author rizqi</w:t>
      </w:r>
    </w:p>
    <w:p w:rsidR="007A0D99" w:rsidRPr="007A0D99" w:rsidRDefault="007A0D99" w:rsidP="007A0D99">
      <w:pPr>
        <w:spacing w:line="240" w:lineRule="auto"/>
        <w:ind w:left="709" w:hanging="349"/>
        <w:rPr>
          <w:sz w:val="12"/>
          <w:szCs w:val="12"/>
          <w:lang w:val="en-US"/>
        </w:rPr>
      </w:pPr>
      <w:r w:rsidRPr="007A0D99">
        <w:rPr>
          <w:sz w:val="12"/>
          <w:szCs w:val="12"/>
          <w:lang w:val="en-US"/>
        </w:rPr>
        <w:t>22  */</w:t>
      </w:r>
    </w:p>
    <w:p w:rsidR="007A0D99" w:rsidRPr="007A0D99" w:rsidRDefault="007A0D99" w:rsidP="007A0D99">
      <w:pPr>
        <w:spacing w:line="240" w:lineRule="auto"/>
        <w:ind w:left="709" w:hanging="349"/>
        <w:rPr>
          <w:sz w:val="12"/>
          <w:szCs w:val="12"/>
          <w:lang w:val="en-US"/>
        </w:rPr>
      </w:pPr>
      <w:r w:rsidRPr="007A0D99">
        <w:rPr>
          <w:sz w:val="12"/>
          <w:szCs w:val="12"/>
          <w:lang w:val="en-US"/>
        </w:rPr>
        <w:t>23 public class FLogin extends javax.swing.JFrame {</w:t>
      </w:r>
    </w:p>
    <w:p w:rsidR="007A0D99" w:rsidRPr="007A0D99" w:rsidRDefault="007A0D99" w:rsidP="007A0D99">
      <w:pPr>
        <w:spacing w:line="240" w:lineRule="auto"/>
        <w:ind w:left="709" w:hanging="349"/>
        <w:rPr>
          <w:sz w:val="12"/>
          <w:szCs w:val="12"/>
          <w:lang w:val="en-US"/>
        </w:rPr>
      </w:pPr>
      <w:r w:rsidRPr="007A0D99">
        <w:rPr>
          <w:sz w:val="12"/>
          <w:szCs w:val="12"/>
          <w:lang w:val="en-US"/>
        </w:rPr>
        <w:t>24     private Connection koneksi;</w:t>
      </w:r>
    </w:p>
    <w:p w:rsidR="007A0D99" w:rsidRPr="007A0D99" w:rsidRDefault="007A0D99" w:rsidP="007A0D99">
      <w:pPr>
        <w:spacing w:line="240" w:lineRule="auto"/>
        <w:ind w:left="709" w:hanging="349"/>
        <w:rPr>
          <w:sz w:val="12"/>
          <w:szCs w:val="12"/>
          <w:lang w:val="en-US"/>
        </w:rPr>
      </w:pPr>
      <w:r w:rsidRPr="007A0D99">
        <w:rPr>
          <w:sz w:val="12"/>
          <w:szCs w:val="12"/>
          <w:lang w:val="en-US"/>
        </w:rPr>
        <w:t>25     private final koneksiDB db = new koneksiDB();</w:t>
      </w:r>
    </w:p>
    <w:p w:rsidR="007A0D99" w:rsidRPr="007A0D99" w:rsidRDefault="007A0D99" w:rsidP="007A0D99">
      <w:pPr>
        <w:spacing w:line="240" w:lineRule="auto"/>
        <w:ind w:left="709" w:hanging="349"/>
        <w:rPr>
          <w:sz w:val="12"/>
          <w:szCs w:val="12"/>
          <w:lang w:val="en-US"/>
        </w:rPr>
      </w:pPr>
      <w:r w:rsidRPr="007A0D99">
        <w:rPr>
          <w:sz w:val="12"/>
          <w:szCs w:val="12"/>
          <w:lang w:val="en-US"/>
        </w:rPr>
        <w:t>26     private final PanelUtama pu = new PanelUtama();</w:t>
      </w:r>
    </w:p>
    <w:p w:rsidR="007A0D99" w:rsidRPr="007A0D99" w:rsidRDefault="007A0D99" w:rsidP="007A0D99">
      <w:pPr>
        <w:spacing w:line="240" w:lineRule="auto"/>
        <w:ind w:left="709" w:hanging="349"/>
        <w:rPr>
          <w:sz w:val="12"/>
          <w:szCs w:val="12"/>
          <w:lang w:val="en-US"/>
        </w:rPr>
      </w:pPr>
      <w:r w:rsidRPr="007A0D99">
        <w:rPr>
          <w:sz w:val="12"/>
          <w:szCs w:val="12"/>
          <w:lang w:val="en-US"/>
        </w:rPr>
        <w:t>27     /**</w:t>
      </w:r>
    </w:p>
    <w:p w:rsidR="007A0D99" w:rsidRPr="007A0D99" w:rsidRDefault="007A0D99" w:rsidP="007A0D99">
      <w:pPr>
        <w:spacing w:line="240" w:lineRule="auto"/>
        <w:ind w:left="709" w:hanging="349"/>
        <w:rPr>
          <w:sz w:val="12"/>
          <w:szCs w:val="12"/>
          <w:lang w:val="en-US"/>
        </w:rPr>
      </w:pPr>
      <w:r w:rsidRPr="007A0D99">
        <w:rPr>
          <w:sz w:val="12"/>
          <w:szCs w:val="12"/>
          <w:lang w:val="en-US"/>
        </w:rPr>
        <w:t>28      * Creates new form FLogin</w:t>
      </w:r>
    </w:p>
    <w:p w:rsidR="007A0D99" w:rsidRPr="007A0D99" w:rsidRDefault="007A0D99" w:rsidP="007A0D99">
      <w:pPr>
        <w:spacing w:line="240" w:lineRule="auto"/>
        <w:ind w:left="709" w:hanging="349"/>
        <w:rPr>
          <w:sz w:val="12"/>
          <w:szCs w:val="12"/>
          <w:lang w:val="en-US"/>
        </w:rPr>
      </w:pPr>
      <w:r w:rsidRPr="007A0D99">
        <w:rPr>
          <w:sz w:val="12"/>
          <w:szCs w:val="12"/>
          <w:lang w:val="en-US"/>
        </w:rPr>
        <w:t>29      */</w:t>
      </w:r>
    </w:p>
    <w:p w:rsidR="007A0D99" w:rsidRPr="007A0D99" w:rsidRDefault="007A0D99" w:rsidP="007A0D99">
      <w:pPr>
        <w:spacing w:line="240" w:lineRule="auto"/>
        <w:ind w:left="709" w:hanging="349"/>
        <w:rPr>
          <w:sz w:val="12"/>
          <w:szCs w:val="12"/>
          <w:lang w:val="en-US"/>
        </w:rPr>
      </w:pPr>
      <w:r w:rsidRPr="007A0D99">
        <w:rPr>
          <w:sz w:val="12"/>
          <w:szCs w:val="12"/>
          <w:lang w:val="en-US"/>
        </w:rPr>
        <w:t>30     public FLogin() {</w:t>
      </w:r>
    </w:p>
    <w:p w:rsidR="007A0D99" w:rsidRPr="007A0D99" w:rsidRDefault="007A0D99" w:rsidP="007A0D99">
      <w:pPr>
        <w:spacing w:line="240" w:lineRule="auto"/>
        <w:ind w:left="709" w:hanging="349"/>
        <w:rPr>
          <w:sz w:val="12"/>
          <w:szCs w:val="12"/>
          <w:lang w:val="en-US"/>
        </w:rPr>
      </w:pPr>
      <w:r w:rsidRPr="007A0D99">
        <w:rPr>
          <w:sz w:val="12"/>
          <w:szCs w:val="12"/>
          <w:lang w:val="en-US"/>
        </w:rPr>
        <w:t>31         initComponents();</w:t>
      </w:r>
    </w:p>
    <w:p w:rsidR="007A0D99" w:rsidRPr="007A0D99" w:rsidRDefault="007A0D99" w:rsidP="007A0D99">
      <w:pPr>
        <w:spacing w:line="240" w:lineRule="auto"/>
        <w:ind w:left="709" w:hanging="349"/>
        <w:rPr>
          <w:sz w:val="12"/>
          <w:szCs w:val="12"/>
          <w:lang w:val="en-US"/>
        </w:rPr>
      </w:pPr>
      <w:r w:rsidRPr="007A0D99">
        <w:rPr>
          <w:sz w:val="12"/>
          <w:szCs w:val="12"/>
          <w:lang w:val="en-US"/>
        </w:rPr>
        <w:t>32         gantiIcon();</w:t>
      </w:r>
    </w:p>
    <w:p w:rsidR="007A0D99" w:rsidRPr="007A0D99" w:rsidRDefault="007A0D99" w:rsidP="007A0D99">
      <w:pPr>
        <w:spacing w:line="240" w:lineRule="auto"/>
        <w:ind w:left="709" w:hanging="349"/>
        <w:rPr>
          <w:sz w:val="12"/>
          <w:szCs w:val="12"/>
          <w:lang w:val="en-US"/>
        </w:rPr>
      </w:pPr>
      <w:r w:rsidRPr="007A0D99">
        <w:rPr>
          <w:sz w:val="12"/>
          <w:szCs w:val="12"/>
          <w:lang w:val="en-US"/>
        </w:rPr>
        <w:t>33     }</w:t>
      </w:r>
    </w:p>
    <w:p w:rsidR="007A0D99" w:rsidRPr="007A0D99" w:rsidRDefault="007A0D99" w:rsidP="007A0D99">
      <w:pPr>
        <w:spacing w:line="240" w:lineRule="auto"/>
        <w:ind w:left="709" w:hanging="349"/>
        <w:rPr>
          <w:sz w:val="12"/>
          <w:szCs w:val="12"/>
          <w:lang w:val="en-US"/>
        </w:rPr>
      </w:pPr>
      <w:r w:rsidRPr="007A0D99">
        <w:rPr>
          <w:sz w:val="12"/>
          <w:szCs w:val="12"/>
          <w:lang w:val="en-US"/>
        </w:rPr>
        <w:t xml:space="preserve">34 </w:t>
      </w:r>
    </w:p>
    <w:p w:rsidR="007A0D99" w:rsidRPr="007A0D99" w:rsidRDefault="007A0D99" w:rsidP="007A0D99">
      <w:pPr>
        <w:spacing w:line="240" w:lineRule="auto"/>
        <w:ind w:left="709" w:hanging="349"/>
        <w:rPr>
          <w:sz w:val="12"/>
          <w:szCs w:val="12"/>
          <w:lang w:val="en-US"/>
        </w:rPr>
      </w:pPr>
      <w:r w:rsidRPr="007A0D99">
        <w:rPr>
          <w:sz w:val="12"/>
          <w:szCs w:val="12"/>
          <w:lang w:val="en-US"/>
        </w:rPr>
        <w:t>35     /**</w:t>
      </w:r>
    </w:p>
    <w:p w:rsidR="007A0D99" w:rsidRPr="007A0D99" w:rsidRDefault="007A0D99" w:rsidP="007A0D99">
      <w:pPr>
        <w:spacing w:line="240" w:lineRule="auto"/>
        <w:ind w:left="709" w:hanging="349"/>
        <w:rPr>
          <w:sz w:val="12"/>
          <w:szCs w:val="12"/>
          <w:lang w:val="en-US"/>
        </w:rPr>
      </w:pPr>
      <w:r w:rsidRPr="007A0D99">
        <w:rPr>
          <w:sz w:val="12"/>
          <w:szCs w:val="12"/>
          <w:lang w:val="en-US"/>
        </w:rPr>
        <w:t>36      * This method is called from within the constructor to initialize the form.</w:t>
      </w:r>
    </w:p>
    <w:p w:rsidR="007A0D99" w:rsidRPr="007A0D99" w:rsidRDefault="007A0D99" w:rsidP="007A0D99">
      <w:pPr>
        <w:spacing w:line="240" w:lineRule="auto"/>
        <w:ind w:left="709" w:hanging="349"/>
        <w:rPr>
          <w:sz w:val="12"/>
          <w:szCs w:val="12"/>
          <w:lang w:val="en-US"/>
        </w:rPr>
      </w:pPr>
      <w:r w:rsidRPr="007A0D99">
        <w:rPr>
          <w:sz w:val="12"/>
          <w:szCs w:val="12"/>
          <w:lang w:val="en-US"/>
        </w:rPr>
        <w:t>37      * WARNING: Do NOT modify this code. The content of this method is always</w:t>
      </w:r>
    </w:p>
    <w:p w:rsidR="007A0D99" w:rsidRPr="007A0D99" w:rsidRDefault="007A0D99" w:rsidP="007A0D99">
      <w:pPr>
        <w:spacing w:line="240" w:lineRule="auto"/>
        <w:ind w:left="709" w:hanging="349"/>
        <w:rPr>
          <w:sz w:val="12"/>
          <w:szCs w:val="12"/>
          <w:lang w:val="en-US"/>
        </w:rPr>
      </w:pPr>
      <w:r w:rsidRPr="007A0D99">
        <w:rPr>
          <w:sz w:val="12"/>
          <w:szCs w:val="12"/>
          <w:lang w:val="en-US"/>
        </w:rPr>
        <w:t>38      * regenerated by the Form Editor.</w:t>
      </w:r>
    </w:p>
    <w:p w:rsidR="007A0D99" w:rsidRPr="007A0D99" w:rsidRDefault="007A0D99" w:rsidP="007A0D99">
      <w:pPr>
        <w:spacing w:line="240" w:lineRule="auto"/>
        <w:ind w:left="709" w:hanging="349"/>
        <w:rPr>
          <w:sz w:val="12"/>
          <w:szCs w:val="12"/>
          <w:lang w:val="en-US"/>
        </w:rPr>
      </w:pPr>
      <w:r w:rsidRPr="007A0D99">
        <w:rPr>
          <w:sz w:val="12"/>
          <w:szCs w:val="12"/>
          <w:lang w:val="en-US"/>
        </w:rPr>
        <w:t>39      */</w:t>
      </w:r>
    </w:p>
    <w:p w:rsidR="007A0D99" w:rsidRPr="007A0D99" w:rsidRDefault="007A0D99" w:rsidP="007A0D99">
      <w:pPr>
        <w:spacing w:line="240" w:lineRule="auto"/>
        <w:ind w:left="709" w:hanging="349"/>
        <w:rPr>
          <w:sz w:val="12"/>
          <w:szCs w:val="12"/>
          <w:lang w:val="en-US"/>
        </w:rPr>
      </w:pPr>
      <w:r w:rsidRPr="007A0D99">
        <w:rPr>
          <w:sz w:val="12"/>
          <w:szCs w:val="12"/>
          <w:lang w:val="en-US"/>
        </w:rPr>
        <w:t>40 //    @SuppressWarnings("unchecked")</w:t>
      </w:r>
    </w:p>
    <w:p w:rsidR="007A0D99" w:rsidRPr="007A0D99" w:rsidRDefault="007A0D99" w:rsidP="007A0D99">
      <w:pPr>
        <w:spacing w:line="240" w:lineRule="auto"/>
        <w:ind w:left="709" w:hanging="349"/>
        <w:rPr>
          <w:sz w:val="12"/>
          <w:szCs w:val="12"/>
          <w:lang w:val="en-US"/>
        </w:rPr>
      </w:pPr>
      <w:r w:rsidRPr="007A0D99">
        <w:rPr>
          <w:sz w:val="12"/>
          <w:szCs w:val="12"/>
          <w:lang w:val="en-US"/>
        </w:rPr>
        <w:t>41     // &lt;editor-fold defaultstate="collapsed" desc="Generated Code"&gt;//GEN-BEGIN:initComponents</w:t>
      </w:r>
    </w:p>
    <w:p w:rsidR="007A0D99" w:rsidRPr="007A0D99" w:rsidRDefault="007A0D99" w:rsidP="007A0D99">
      <w:pPr>
        <w:spacing w:line="240" w:lineRule="auto"/>
        <w:ind w:left="709" w:hanging="349"/>
        <w:rPr>
          <w:sz w:val="12"/>
          <w:szCs w:val="12"/>
          <w:lang w:val="en-US"/>
        </w:rPr>
      </w:pPr>
      <w:r w:rsidRPr="007A0D99">
        <w:rPr>
          <w:sz w:val="12"/>
          <w:szCs w:val="12"/>
          <w:lang w:val="en-US"/>
        </w:rPr>
        <w:t>42     private void initComponents() {</w:t>
      </w:r>
    </w:p>
    <w:p w:rsidR="007A0D99" w:rsidRPr="007A0D99" w:rsidRDefault="007A0D99" w:rsidP="007A0D99">
      <w:pPr>
        <w:spacing w:line="240" w:lineRule="auto"/>
        <w:ind w:left="709" w:hanging="349"/>
        <w:rPr>
          <w:sz w:val="12"/>
          <w:szCs w:val="12"/>
          <w:lang w:val="en-US"/>
        </w:rPr>
      </w:pPr>
      <w:r w:rsidRPr="007A0D99">
        <w:rPr>
          <w:sz w:val="12"/>
          <w:szCs w:val="12"/>
          <w:lang w:val="en-US"/>
        </w:rPr>
        <w:t>43         jPanel1 = new javax.swing.JPanel();</w:t>
      </w:r>
    </w:p>
    <w:p w:rsidR="007A0D99" w:rsidRPr="007A0D99" w:rsidRDefault="007A0D99" w:rsidP="007A0D99">
      <w:pPr>
        <w:spacing w:line="240" w:lineRule="auto"/>
        <w:ind w:left="709" w:hanging="349"/>
        <w:rPr>
          <w:sz w:val="12"/>
          <w:szCs w:val="12"/>
          <w:lang w:val="en-US"/>
        </w:rPr>
      </w:pPr>
      <w:r w:rsidRPr="007A0D99">
        <w:rPr>
          <w:sz w:val="12"/>
          <w:szCs w:val="12"/>
          <w:lang w:val="en-US"/>
        </w:rPr>
        <w:t>44         btn_login = new javax.swing.JButton();</w:t>
      </w:r>
    </w:p>
    <w:p w:rsidR="007A0D99" w:rsidRPr="007A0D99" w:rsidRDefault="007A0D99" w:rsidP="007A0D99">
      <w:pPr>
        <w:spacing w:line="240" w:lineRule="auto"/>
        <w:ind w:left="709" w:hanging="349"/>
        <w:rPr>
          <w:sz w:val="12"/>
          <w:szCs w:val="12"/>
          <w:lang w:val="en-US"/>
        </w:rPr>
      </w:pPr>
      <w:r w:rsidRPr="007A0D99">
        <w:rPr>
          <w:sz w:val="12"/>
          <w:szCs w:val="12"/>
          <w:lang w:val="en-US"/>
        </w:rPr>
        <w:t>45         lbl_user = new javax.swing.JLabel();</w:t>
      </w:r>
    </w:p>
    <w:p w:rsidR="007A0D99" w:rsidRPr="007A0D99" w:rsidRDefault="007A0D99" w:rsidP="007A0D99">
      <w:pPr>
        <w:spacing w:line="240" w:lineRule="auto"/>
        <w:ind w:left="709" w:hanging="349"/>
        <w:rPr>
          <w:sz w:val="12"/>
          <w:szCs w:val="12"/>
          <w:lang w:val="en-US"/>
        </w:rPr>
      </w:pPr>
      <w:r w:rsidRPr="007A0D99">
        <w:rPr>
          <w:sz w:val="12"/>
          <w:szCs w:val="12"/>
          <w:lang w:val="en-US"/>
        </w:rPr>
        <w:t>46         btn_close = new javax.swing.JButton();</w:t>
      </w:r>
    </w:p>
    <w:p w:rsidR="007A0D99" w:rsidRPr="007A0D99" w:rsidRDefault="007A0D99" w:rsidP="007A0D99">
      <w:pPr>
        <w:spacing w:line="240" w:lineRule="auto"/>
        <w:ind w:left="709" w:hanging="349"/>
        <w:rPr>
          <w:sz w:val="12"/>
          <w:szCs w:val="12"/>
          <w:lang w:val="en-US"/>
        </w:rPr>
      </w:pPr>
      <w:r w:rsidRPr="007A0D99">
        <w:rPr>
          <w:sz w:val="12"/>
          <w:szCs w:val="12"/>
          <w:lang w:val="en-US"/>
        </w:rPr>
        <w:t>47         txt_pass = new javax.swing.JPasswordField();</w:t>
      </w:r>
    </w:p>
    <w:p w:rsidR="007A0D99" w:rsidRPr="007A0D99" w:rsidRDefault="007A0D99" w:rsidP="007A0D99">
      <w:pPr>
        <w:spacing w:line="240" w:lineRule="auto"/>
        <w:ind w:left="709" w:hanging="349"/>
        <w:rPr>
          <w:sz w:val="12"/>
          <w:szCs w:val="12"/>
          <w:lang w:val="en-US"/>
        </w:rPr>
      </w:pPr>
      <w:r w:rsidRPr="007A0D99">
        <w:rPr>
          <w:sz w:val="12"/>
          <w:szCs w:val="12"/>
          <w:lang w:val="en-US"/>
        </w:rPr>
        <w:t>48         lbl_pass = new javax.swing.JLabel();</w:t>
      </w:r>
    </w:p>
    <w:p w:rsidR="007A0D99" w:rsidRPr="007A0D99" w:rsidRDefault="007A0D99" w:rsidP="007A0D99">
      <w:pPr>
        <w:spacing w:line="240" w:lineRule="auto"/>
        <w:ind w:left="709" w:hanging="349"/>
        <w:rPr>
          <w:sz w:val="12"/>
          <w:szCs w:val="12"/>
          <w:lang w:val="en-US"/>
        </w:rPr>
      </w:pPr>
      <w:r w:rsidRPr="007A0D99">
        <w:rPr>
          <w:sz w:val="12"/>
          <w:szCs w:val="12"/>
          <w:lang w:val="en-US"/>
        </w:rPr>
        <w:t>49         txt_user = new javax.swing.JTextField();</w:t>
      </w:r>
    </w:p>
    <w:p w:rsidR="007A0D99" w:rsidRPr="007A0D99" w:rsidRDefault="007A0D99" w:rsidP="007A0D99">
      <w:pPr>
        <w:spacing w:line="240" w:lineRule="auto"/>
        <w:ind w:left="709" w:hanging="349"/>
        <w:rPr>
          <w:sz w:val="12"/>
          <w:szCs w:val="12"/>
          <w:lang w:val="en-US"/>
        </w:rPr>
      </w:pPr>
      <w:r w:rsidRPr="007A0D99">
        <w:rPr>
          <w:sz w:val="12"/>
          <w:szCs w:val="12"/>
          <w:lang w:val="en-US"/>
        </w:rPr>
        <w:t>50         jLabel1 = new javax.swing.JLabel();</w:t>
      </w:r>
    </w:p>
    <w:p w:rsidR="007A0D99" w:rsidRPr="007A0D99" w:rsidRDefault="007A0D99" w:rsidP="007A0D99">
      <w:pPr>
        <w:spacing w:line="240" w:lineRule="auto"/>
        <w:ind w:left="709" w:hanging="349"/>
        <w:rPr>
          <w:sz w:val="12"/>
          <w:szCs w:val="12"/>
          <w:lang w:val="en-US"/>
        </w:rPr>
      </w:pPr>
      <w:r w:rsidRPr="007A0D99">
        <w:rPr>
          <w:sz w:val="12"/>
          <w:szCs w:val="12"/>
          <w:lang w:val="en-US"/>
        </w:rPr>
        <w:t xml:space="preserve">51 </w:t>
      </w:r>
    </w:p>
    <w:p w:rsidR="007A0D99" w:rsidRPr="007A0D99" w:rsidRDefault="007A0D99" w:rsidP="007A0D99">
      <w:pPr>
        <w:spacing w:line="240" w:lineRule="auto"/>
        <w:ind w:left="709" w:hanging="349"/>
        <w:rPr>
          <w:sz w:val="12"/>
          <w:szCs w:val="12"/>
          <w:lang w:val="en-US"/>
        </w:rPr>
      </w:pPr>
      <w:r w:rsidRPr="007A0D99">
        <w:rPr>
          <w:sz w:val="12"/>
          <w:szCs w:val="12"/>
          <w:lang w:val="en-US"/>
        </w:rPr>
        <w:t>52         setDefaultCloseOperation(javax.swing.WindowConstants.EXIT_ON_CLOSE);</w:t>
      </w:r>
    </w:p>
    <w:p w:rsidR="007A0D99" w:rsidRPr="007A0D99" w:rsidRDefault="007A0D99" w:rsidP="007A0D99">
      <w:pPr>
        <w:spacing w:line="240" w:lineRule="auto"/>
        <w:ind w:left="709" w:hanging="349"/>
        <w:rPr>
          <w:sz w:val="12"/>
          <w:szCs w:val="12"/>
          <w:lang w:val="en-US"/>
        </w:rPr>
      </w:pPr>
      <w:r w:rsidRPr="007A0D99">
        <w:rPr>
          <w:sz w:val="12"/>
          <w:szCs w:val="12"/>
          <w:lang w:val="en-US"/>
        </w:rPr>
        <w:t>53         setBackground(new java.awt.Color(102, 255, 255));</w:t>
      </w:r>
    </w:p>
    <w:p w:rsidR="007A0D99" w:rsidRPr="007A0D99" w:rsidRDefault="007A0D99" w:rsidP="007A0D99">
      <w:pPr>
        <w:spacing w:line="240" w:lineRule="auto"/>
        <w:ind w:left="709" w:hanging="349"/>
        <w:rPr>
          <w:sz w:val="12"/>
          <w:szCs w:val="12"/>
          <w:lang w:val="en-US"/>
        </w:rPr>
      </w:pPr>
      <w:r w:rsidRPr="007A0D99">
        <w:rPr>
          <w:sz w:val="12"/>
          <w:szCs w:val="12"/>
          <w:lang w:val="en-US"/>
        </w:rPr>
        <w:t>54         setUndecorated(true);</w:t>
      </w:r>
    </w:p>
    <w:p w:rsidR="007A0D99" w:rsidRPr="007A0D99" w:rsidRDefault="007A0D99" w:rsidP="007A0D99">
      <w:pPr>
        <w:spacing w:line="240" w:lineRule="auto"/>
        <w:ind w:left="709" w:hanging="349"/>
        <w:rPr>
          <w:sz w:val="12"/>
          <w:szCs w:val="12"/>
          <w:lang w:val="en-US"/>
        </w:rPr>
      </w:pPr>
      <w:r w:rsidRPr="007A0D99">
        <w:rPr>
          <w:sz w:val="12"/>
          <w:szCs w:val="12"/>
          <w:lang w:val="en-US"/>
        </w:rPr>
        <w:t>55         setOpacity(0.8F);</w:t>
      </w:r>
    </w:p>
    <w:p w:rsidR="007A0D99" w:rsidRPr="007A0D99" w:rsidRDefault="007A0D99" w:rsidP="007A0D99">
      <w:pPr>
        <w:spacing w:line="240" w:lineRule="auto"/>
        <w:ind w:left="709" w:hanging="349"/>
        <w:rPr>
          <w:sz w:val="12"/>
          <w:szCs w:val="12"/>
          <w:lang w:val="en-US"/>
        </w:rPr>
      </w:pPr>
      <w:r w:rsidRPr="007A0D99">
        <w:rPr>
          <w:sz w:val="12"/>
          <w:szCs w:val="12"/>
          <w:lang w:val="en-US"/>
        </w:rPr>
        <w:t>56         setResizable(false);</w:t>
      </w:r>
    </w:p>
    <w:p w:rsidR="007A0D99" w:rsidRPr="007A0D99" w:rsidRDefault="007A0D99" w:rsidP="007A0D99">
      <w:pPr>
        <w:spacing w:line="240" w:lineRule="auto"/>
        <w:ind w:left="709" w:hanging="349"/>
        <w:rPr>
          <w:sz w:val="12"/>
          <w:szCs w:val="12"/>
          <w:lang w:val="en-US"/>
        </w:rPr>
      </w:pPr>
      <w:r w:rsidRPr="007A0D99">
        <w:rPr>
          <w:sz w:val="12"/>
          <w:szCs w:val="12"/>
          <w:lang w:val="en-US"/>
        </w:rPr>
        <w:t xml:space="preserve">57 </w:t>
      </w:r>
    </w:p>
    <w:p w:rsidR="007A0D99" w:rsidRPr="007A0D99" w:rsidRDefault="007A0D99" w:rsidP="007A0D99">
      <w:pPr>
        <w:spacing w:line="240" w:lineRule="auto"/>
        <w:ind w:left="709" w:hanging="349"/>
        <w:rPr>
          <w:sz w:val="12"/>
          <w:szCs w:val="12"/>
          <w:lang w:val="en-US"/>
        </w:rPr>
      </w:pPr>
      <w:r w:rsidRPr="007A0D99">
        <w:rPr>
          <w:sz w:val="12"/>
          <w:szCs w:val="12"/>
          <w:lang w:val="en-US"/>
        </w:rPr>
        <w:t>58         btn_login.setFont(new java.awt.Font("Tahoma", 1, 14)); // NOI18N</w:t>
      </w:r>
    </w:p>
    <w:p w:rsidR="007A0D99" w:rsidRPr="007A0D99" w:rsidRDefault="007A0D99" w:rsidP="007A0D99">
      <w:pPr>
        <w:spacing w:line="240" w:lineRule="auto"/>
        <w:ind w:left="709" w:hanging="349"/>
        <w:rPr>
          <w:sz w:val="12"/>
          <w:szCs w:val="12"/>
          <w:lang w:val="en-US"/>
        </w:rPr>
      </w:pPr>
      <w:r w:rsidRPr="007A0D99">
        <w:rPr>
          <w:sz w:val="12"/>
          <w:szCs w:val="12"/>
          <w:lang w:val="en-US"/>
        </w:rPr>
        <w:t>59         btn_login.setIcon(new javax.swing.ImageIcon(getClass().getResource("/img/png/glyphicons-199-ok.png"))); // NOI18N</w:t>
      </w:r>
    </w:p>
    <w:p w:rsidR="007A0D99" w:rsidRPr="007A0D99" w:rsidRDefault="007A0D99" w:rsidP="007A0D99">
      <w:pPr>
        <w:spacing w:line="240" w:lineRule="auto"/>
        <w:ind w:left="709" w:hanging="349"/>
        <w:rPr>
          <w:sz w:val="12"/>
          <w:szCs w:val="12"/>
          <w:lang w:val="en-US"/>
        </w:rPr>
      </w:pPr>
      <w:r w:rsidRPr="007A0D99">
        <w:rPr>
          <w:sz w:val="12"/>
          <w:szCs w:val="12"/>
          <w:lang w:val="en-US"/>
        </w:rPr>
        <w:t>60         btn_login.setText("L O G I N");</w:t>
      </w:r>
    </w:p>
    <w:p w:rsidR="007A0D99" w:rsidRPr="007A0D99" w:rsidRDefault="007A0D99" w:rsidP="007A0D99">
      <w:pPr>
        <w:spacing w:line="240" w:lineRule="auto"/>
        <w:ind w:left="709" w:hanging="349"/>
        <w:rPr>
          <w:sz w:val="12"/>
          <w:szCs w:val="12"/>
          <w:lang w:val="en-US"/>
        </w:rPr>
      </w:pPr>
      <w:r w:rsidRPr="007A0D99">
        <w:rPr>
          <w:sz w:val="12"/>
          <w:szCs w:val="12"/>
          <w:lang w:val="en-US"/>
        </w:rPr>
        <w:t>61         btn_login.setIconTextGap(20);</w:t>
      </w:r>
    </w:p>
    <w:p w:rsidR="007A0D99" w:rsidRPr="007A0D99" w:rsidRDefault="007A0D99" w:rsidP="007A0D99">
      <w:pPr>
        <w:spacing w:line="240" w:lineRule="auto"/>
        <w:ind w:left="709" w:hanging="349"/>
        <w:rPr>
          <w:sz w:val="12"/>
          <w:szCs w:val="12"/>
          <w:lang w:val="en-US"/>
        </w:rPr>
      </w:pPr>
      <w:r w:rsidRPr="007A0D99">
        <w:rPr>
          <w:sz w:val="12"/>
          <w:szCs w:val="12"/>
          <w:lang w:val="en-US"/>
        </w:rPr>
        <w:t>62         btn_login.addActionListener(new java.awt.event.ActionListener() {</w:t>
      </w:r>
    </w:p>
    <w:p w:rsidR="007A0D99" w:rsidRPr="007A0D99" w:rsidRDefault="007A0D99" w:rsidP="007A0D99">
      <w:pPr>
        <w:spacing w:line="240" w:lineRule="auto"/>
        <w:ind w:left="709" w:hanging="349"/>
        <w:rPr>
          <w:sz w:val="12"/>
          <w:szCs w:val="12"/>
          <w:lang w:val="en-US"/>
        </w:rPr>
      </w:pPr>
      <w:r w:rsidRPr="007A0D99">
        <w:rPr>
          <w:sz w:val="12"/>
          <w:szCs w:val="12"/>
          <w:lang w:val="en-US"/>
        </w:rPr>
        <w:t>63             public void actionPerformed(java.awt.event.ActionEvent evt) {</w:t>
      </w:r>
    </w:p>
    <w:p w:rsidR="007A0D99" w:rsidRPr="007A0D99" w:rsidRDefault="007A0D99" w:rsidP="007A0D99">
      <w:pPr>
        <w:spacing w:line="240" w:lineRule="auto"/>
        <w:ind w:left="709" w:hanging="349"/>
        <w:rPr>
          <w:sz w:val="12"/>
          <w:szCs w:val="12"/>
          <w:lang w:val="en-US"/>
        </w:rPr>
      </w:pPr>
      <w:r w:rsidRPr="007A0D99">
        <w:rPr>
          <w:sz w:val="12"/>
          <w:szCs w:val="12"/>
          <w:lang w:val="en-US"/>
        </w:rPr>
        <w:t>64                 btn_loginActionPerformed(evt);</w:t>
      </w:r>
    </w:p>
    <w:p w:rsidR="007A0D99" w:rsidRPr="007A0D99" w:rsidRDefault="007A0D99" w:rsidP="007A0D99">
      <w:pPr>
        <w:spacing w:line="240" w:lineRule="auto"/>
        <w:ind w:left="709" w:hanging="349"/>
        <w:rPr>
          <w:sz w:val="12"/>
          <w:szCs w:val="12"/>
          <w:lang w:val="en-US"/>
        </w:rPr>
      </w:pPr>
      <w:r w:rsidRPr="007A0D99">
        <w:rPr>
          <w:sz w:val="12"/>
          <w:szCs w:val="12"/>
          <w:lang w:val="en-US"/>
        </w:rPr>
        <w:t>65             }</w:t>
      </w:r>
    </w:p>
    <w:p w:rsidR="007A0D99" w:rsidRPr="007A0D99" w:rsidRDefault="007A0D99" w:rsidP="007A0D99">
      <w:pPr>
        <w:spacing w:line="240" w:lineRule="auto"/>
        <w:ind w:left="709" w:hanging="349"/>
        <w:rPr>
          <w:sz w:val="12"/>
          <w:szCs w:val="12"/>
          <w:lang w:val="en-US"/>
        </w:rPr>
      </w:pPr>
      <w:r w:rsidRPr="007A0D99">
        <w:rPr>
          <w:sz w:val="12"/>
          <w:szCs w:val="12"/>
          <w:lang w:val="en-US"/>
        </w:rPr>
        <w:t>66         });</w:t>
      </w:r>
    </w:p>
    <w:p w:rsidR="007A0D99" w:rsidRPr="007A0D99" w:rsidRDefault="007A0D99" w:rsidP="007A0D99">
      <w:pPr>
        <w:spacing w:line="240" w:lineRule="auto"/>
        <w:ind w:left="709" w:hanging="349"/>
        <w:rPr>
          <w:sz w:val="12"/>
          <w:szCs w:val="12"/>
          <w:lang w:val="en-US"/>
        </w:rPr>
      </w:pPr>
      <w:r w:rsidRPr="007A0D99">
        <w:rPr>
          <w:sz w:val="12"/>
          <w:szCs w:val="12"/>
          <w:lang w:val="en-US"/>
        </w:rPr>
        <w:t xml:space="preserve">67 </w:t>
      </w:r>
    </w:p>
    <w:p w:rsidR="007A0D99" w:rsidRPr="007A0D99" w:rsidRDefault="007A0D99" w:rsidP="007A0D99">
      <w:pPr>
        <w:spacing w:line="240" w:lineRule="auto"/>
        <w:ind w:left="709" w:hanging="349"/>
        <w:rPr>
          <w:sz w:val="12"/>
          <w:szCs w:val="12"/>
          <w:lang w:val="en-US"/>
        </w:rPr>
      </w:pPr>
      <w:r w:rsidRPr="007A0D99">
        <w:rPr>
          <w:sz w:val="12"/>
          <w:szCs w:val="12"/>
          <w:lang w:val="en-US"/>
        </w:rPr>
        <w:t>68         lbl_user.setIcon(new javax.swing.ImageIcon(getClass().getResource("/img/png/glyphicons-4-user.png"))); // NOI18N</w:t>
      </w:r>
    </w:p>
    <w:p w:rsidR="007A0D99" w:rsidRPr="007A0D99" w:rsidRDefault="007A0D99" w:rsidP="007A0D99">
      <w:pPr>
        <w:spacing w:line="240" w:lineRule="auto"/>
        <w:ind w:left="709" w:hanging="349"/>
        <w:rPr>
          <w:sz w:val="12"/>
          <w:szCs w:val="12"/>
          <w:lang w:val="en-US"/>
        </w:rPr>
      </w:pPr>
      <w:r w:rsidRPr="007A0D99">
        <w:rPr>
          <w:sz w:val="12"/>
          <w:szCs w:val="12"/>
          <w:lang w:val="en-US"/>
        </w:rPr>
        <w:t>69         lbl_user.setLabelFor(txt_user);</w:t>
      </w:r>
    </w:p>
    <w:p w:rsidR="007A0D99" w:rsidRPr="007A0D99" w:rsidRDefault="007A0D99" w:rsidP="007A0D99">
      <w:pPr>
        <w:spacing w:line="240" w:lineRule="auto"/>
        <w:ind w:left="709" w:hanging="349"/>
        <w:rPr>
          <w:sz w:val="12"/>
          <w:szCs w:val="12"/>
          <w:lang w:val="en-US"/>
        </w:rPr>
      </w:pPr>
      <w:r w:rsidRPr="007A0D99">
        <w:rPr>
          <w:sz w:val="12"/>
          <w:szCs w:val="12"/>
          <w:lang w:val="en-US"/>
        </w:rPr>
        <w:t>70         lbl_user.setText("Username");</w:t>
      </w:r>
    </w:p>
    <w:p w:rsidR="007A0D99" w:rsidRPr="007A0D99" w:rsidRDefault="007A0D99" w:rsidP="007A0D99">
      <w:pPr>
        <w:spacing w:line="240" w:lineRule="auto"/>
        <w:ind w:left="709" w:hanging="349"/>
        <w:rPr>
          <w:sz w:val="12"/>
          <w:szCs w:val="12"/>
          <w:lang w:val="en-US"/>
        </w:rPr>
      </w:pPr>
      <w:r w:rsidRPr="007A0D99">
        <w:rPr>
          <w:sz w:val="12"/>
          <w:szCs w:val="12"/>
          <w:lang w:val="en-US"/>
        </w:rPr>
        <w:t>71         lbl_user.setIconTextGap(8);</w:t>
      </w:r>
    </w:p>
    <w:p w:rsidR="007A0D99" w:rsidRPr="007A0D99" w:rsidRDefault="007A0D99" w:rsidP="007A0D99">
      <w:pPr>
        <w:spacing w:line="240" w:lineRule="auto"/>
        <w:ind w:left="709" w:hanging="349"/>
        <w:rPr>
          <w:sz w:val="12"/>
          <w:szCs w:val="12"/>
          <w:lang w:val="en-US"/>
        </w:rPr>
      </w:pPr>
      <w:r w:rsidRPr="007A0D99">
        <w:rPr>
          <w:sz w:val="12"/>
          <w:szCs w:val="12"/>
          <w:lang w:val="en-US"/>
        </w:rPr>
        <w:t xml:space="preserve">72 </w:t>
      </w:r>
    </w:p>
    <w:p w:rsidR="007A0D99" w:rsidRPr="007A0D99" w:rsidRDefault="007A0D99" w:rsidP="007A0D99">
      <w:pPr>
        <w:spacing w:line="240" w:lineRule="auto"/>
        <w:ind w:left="709" w:hanging="349"/>
        <w:rPr>
          <w:sz w:val="12"/>
          <w:szCs w:val="12"/>
          <w:lang w:val="en-US"/>
        </w:rPr>
      </w:pPr>
      <w:r w:rsidRPr="007A0D99">
        <w:rPr>
          <w:sz w:val="12"/>
          <w:szCs w:val="12"/>
          <w:lang w:val="en-US"/>
        </w:rPr>
        <w:t>73         btn_close.setFont(new java.awt.Font("Tahoma", 1, 14)); // NOI18N</w:t>
      </w:r>
    </w:p>
    <w:p w:rsidR="007A0D99" w:rsidRPr="007A0D99" w:rsidRDefault="007A0D99" w:rsidP="007A0D99">
      <w:pPr>
        <w:spacing w:line="240" w:lineRule="auto"/>
        <w:ind w:left="709" w:hanging="349"/>
        <w:rPr>
          <w:sz w:val="12"/>
          <w:szCs w:val="12"/>
          <w:lang w:val="en-US"/>
        </w:rPr>
      </w:pPr>
      <w:r w:rsidRPr="007A0D99">
        <w:rPr>
          <w:sz w:val="12"/>
          <w:szCs w:val="12"/>
          <w:lang w:val="en-US"/>
        </w:rPr>
        <w:t>74         btn_close.setIcon(new javax.swing.ImageIcon(getClass().getResource("/img/png/glyphicons-198-remove.png"))); // NOI18N</w:t>
      </w:r>
    </w:p>
    <w:p w:rsidR="007A0D99" w:rsidRPr="007A0D99" w:rsidRDefault="007A0D99" w:rsidP="007A0D99">
      <w:pPr>
        <w:spacing w:line="240" w:lineRule="auto"/>
        <w:ind w:left="709" w:hanging="349"/>
        <w:rPr>
          <w:sz w:val="12"/>
          <w:szCs w:val="12"/>
          <w:lang w:val="en-US"/>
        </w:rPr>
      </w:pPr>
      <w:r w:rsidRPr="007A0D99">
        <w:rPr>
          <w:sz w:val="12"/>
          <w:szCs w:val="12"/>
          <w:lang w:val="en-US"/>
        </w:rPr>
        <w:t>75         btn_close.setText("C L O S E");</w:t>
      </w:r>
    </w:p>
    <w:p w:rsidR="007A0D99" w:rsidRPr="007A0D99" w:rsidRDefault="007A0D99" w:rsidP="007A0D99">
      <w:pPr>
        <w:spacing w:line="240" w:lineRule="auto"/>
        <w:ind w:left="709" w:hanging="349"/>
        <w:rPr>
          <w:sz w:val="12"/>
          <w:szCs w:val="12"/>
          <w:lang w:val="en-US"/>
        </w:rPr>
      </w:pPr>
      <w:r w:rsidRPr="007A0D99">
        <w:rPr>
          <w:sz w:val="12"/>
          <w:szCs w:val="12"/>
          <w:lang w:val="en-US"/>
        </w:rPr>
        <w:t>76         btn_close.setIconTextGap(20);</w:t>
      </w:r>
    </w:p>
    <w:p w:rsidR="007A0D99" w:rsidRPr="007A0D99" w:rsidRDefault="007A0D99" w:rsidP="007A0D99">
      <w:pPr>
        <w:spacing w:line="240" w:lineRule="auto"/>
        <w:ind w:left="709" w:hanging="349"/>
        <w:rPr>
          <w:sz w:val="12"/>
          <w:szCs w:val="12"/>
          <w:lang w:val="en-US"/>
        </w:rPr>
      </w:pPr>
      <w:r w:rsidRPr="007A0D99">
        <w:rPr>
          <w:sz w:val="12"/>
          <w:szCs w:val="12"/>
          <w:lang w:val="en-US"/>
        </w:rPr>
        <w:t>77         btn_close.addMouseListener(new java.awt.event.MouseAdapter() {</w:t>
      </w:r>
    </w:p>
    <w:p w:rsidR="007A0D99" w:rsidRPr="007A0D99" w:rsidRDefault="007A0D99" w:rsidP="007A0D99">
      <w:pPr>
        <w:spacing w:line="240" w:lineRule="auto"/>
        <w:ind w:left="709" w:hanging="349"/>
        <w:rPr>
          <w:sz w:val="12"/>
          <w:szCs w:val="12"/>
          <w:lang w:val="en-US"/>
        </w:rPr>
      </w:pPr>
      <w:r w:rsidRPr="007A0D99">
        <w:rPr>
          <w:sz w:val="12"/>
          <w:szCs w:val="12"/>
          <w:lang w:val="en-US"/>
        </w:rPr>
        <w:t>78             public void mouseClicked(java.awt.event.MouseEvent evt) {</w:t>
      </w:r>
    </w:p>
    <w:p w:rsidR="007A0D99" w:rsidRPr="007A0D99" w:rsidRDefault="007A0D99" w:rsidP="007A0D99">
      <w:pPr>
        <w:spacing w:line="240" w:lineRule="auto"/>
        <w:ind w:left="709" w:hanging="349"/>
        <w:rPr>
          <w:sz w:val="12"/>
          <w:szCs w:val="12"/>
          <w:lang w:val="en-US"/>
        </w:rPr>
      </w:pPr>
      <w:r w:rsidRPr="007A0D99">
        <w:rPr>
          <w:sz w:val="12"/>
          <w:szCs w:val="12"/>
          <w:lang w:val="en-US"/>
        </w:rPr>
        <w:t>79                 btn_closeMouseClicked(evt);</w:t>
      </w:r>
    </w:p>
    <w:p w:rsidR="007A0D99" w:rsidRPr="007A0D99" w:rsidRDefault="007A0D99" w:rsidP="007A0D99">
      <w:pPr>
        <w:spacing w:line="240" w:lineRule="auto"/>
        <w:ind w:left="709" w:hanging="349"/>
        <w:rPr>
          <w:sz w:val="12"/>
          <w:szCs w:val="12"/>
          <w:lang w:val="en-US"/>
        </w:rPr>
      </w:pPr>
      <w:r w:rsidRPr="007A0D99">
        <w:rPr>
          <w:sz w:val="12"/>
          <w:szCs w:val="12"/>
          <w:lang w:val="en-US"/>
        </w:rPr>
        <w:t>80             }</w:t>
      </w:r>
    </w:p>
    <w:p w:rsidR="007A0D99" w:rsidRPr="007A0D99" w:rsidRDefault="007A0D99" w:rsidP="007A0D99">
      <w:pPr>
        <w:spacing w:line="240" w:lineRule="auto"/>
        <w:ind w:left="709" w:hanging="349"/>
        <w:rPr>
          <w:sz w:val="12"/>
          <w:szCs w:val="12"/>
          <w:lang w:val="en-US"/>
        </w:rPr>
      </w:pPr>
      <w:r w:rsidRPr="007A0D99">
        <w:rPr>
          <w:sz w:val="12"/>
          <w:szCs w:val="12"/>
          <w:lang w:val="en-US"/>
        </w:rPr>
        <w:t>81         });</w:t>
      </w:r>
    </w:p>
    <w:p w:rsidR="007A0D99" w:rsidRPr="007A0D99" w:rsidRDefault="007A0D99" w:rsidP="007A0D99">
      <w:pPr>
        <w:spacing w:line="240" w:lineRule="auto"/>
        <w:ind w:left="709" w:hanging="349"/>
        <w:rPr>
          <w:sz w:val="12"/>
          <w:szCs w:val="12"/>
          <w:lang w:val="en-US"/>
        </w:rPr>
      </w:pPr>
      <w:r w:rsidRPr="007A0D99">
        <w:rPr>
          <w:sz w:val="12"/>
          <w:szCs w:val="12"/>
          <w:lang w:val="en-US"/>
        </w:rPr>
        <w:t>82         btn_close.addActionListener(new java.awt.event.ActionListener() {</w:t>
      </w:r>
    </w:p>
    <w:p w:rsidR="007A0D99" w:rsidRPr="007A0D99" w:rsidRDefault="007A0D99" w:rsidP="007A0D99">
      <w:pPr>
        <w:spacing w:line="240" w:lineRule="auto"/>
        <w:ind w:left="709" w:hanging="349"/>
        <w:rPr>
          <w:sz w:val="12"/>
          <w:szCs w:val="12"/>
          <w:lang w:val="en-US"/>
        </w:rPr>
      </w:pPr>
      <w:r w:rsidRPr="007A0D99">
        <w:rPr>
          <w:sz w:val="12"/>
          <w:szCs w:val="12"/>
          <w:lang w:val="en-US"/>
        </w:rPr>
        <w:t>83             public void actionPerformed(java.awt.event.ActionEvent evt) {</w:t>
      </w:r>
    </w:p>
    <w:p w:rsidR="007A0D99" w:rsidRPr="007A0D99" w:rsidRDefault="007A0D99" w:rsidP="007A0D99">
      <w:pPr>
        <w:spacing w:line="240" w:lineRule="auto"/>
        <w:ind w:left="709" w:hanging="349"/>
        <w:rPr>
          <w:sz w:val="12"/>
          <w:szCs w:val="12"/>
          <w:lang w:val="en-US"/>
        </w:rPr>
      </w:pPr>
      <w:r w:rsidRPr="007A0D99">
        <w:rPr>
          <w:sz w:val="12"/>
          <w:szCs w:val="12"/>
          <w:lang w:val="en-US"/>
        </w:rPr>
        <w:t>84                 btn_closeActionPerformed(evt);</w:t>
      </w:r>
    </w:p>
    <w:p w:rsidR="007A0D99" w:rsidRPr="007A0D99" w:rsidRDefault="007A0D99" w:rsidP="007A0D99">
      <w:pPr>
        <w:spacing w:line="240" w:lineRule="auto"/>
        <w:ind w:left="709" w:hanging="349"/>
        <w:rPr>
          <w:sz w:val="12"/>
          <w:szCs w:val="12"/>
          <w:lang w:val="en-US"/>
        </w:rPr>
      </w:pPr>
      <w:r w:rsidRPr="007A0D99">
        <w:rPr>
          <w:sz w:val="12"/>
          <w:szCs w:val="12"/>
          <w:lang w:val="en-US"/>
        </w:rPr>
        <w:t>85             }</w:t>
      </w:r>
    </w:p>
    <w:p w:rsidR="007A0D99" w:rsidRPr="007A0D99" w:rsidRDefault="007A0D99" w:rsidP="007A0D99">
      <w:pPr>
        <w:spacing w:line="240" w:lineRule="auto"/>
        <w:ind w:left="709" w:hanging="349"/>
        <w:rPr>
          <w:sz w:val="12"/>
          <w:szCs w:val="12"/>
          <w:lang w:val="en-US"/>
        </w:rPr>
      </w:pPr>
      <w:r w:rsidRPr="007A0D99">
        <w:rPr>
          <w:sz w:val="12"/>
          <w:szCs w:val="12"/>
          <w:lang w:val="en-US"/>
        </w:rPr>
        <w:lastRenderedPageBreak/>
        <w:t>86         });</w:t>
      </w:r>
    </w:p>
    <w:p w:rsidR="007A0D99" w:rsidRPr="007A0D99" w:rsidRDefault="007A0D99" w:rsidP="007A0D99">
      <w:pPr>
        <w:spacing w:line="240" w:lineRule="auto"/>
        <w:ind w:left="709" w:hanging="349"/>
        <w:rPr>
          <w:sz w:val="12"/>
          <w:szCs w:val="12"/>
          <w:lang w:val="en-US"/>
        </w:rPr>
      </w:pPr>
      <w:r w:rsidRPr="007A0D99">
        <w:rPr>
          <w:sz w:val="12"/>
          <w:szCs w:val="12"/>
          <w:lang w:val="en-US"/>
        </w:rPr>
        <w:t xml:space="preserve">87 </w:t>
      </w:r>
    </w:p>
    <w:p w:rsidR="007A0D99" w:rsidRPr="007A0D99" w:rsidRDefault="007A0D99" w:rsidP="007A0D99">
      <w:pPr>
        <w:spacing w:line="240" w:lineRule="auto"/>
        <w:ind w:left="709" w:hanging="349"/>
        <w:rPr>
          <w:sz w:val="12"/>
          <w:szCs w:val="12"/>
          <w:lang w:val="en-US"/>
        </w:rPr>
      </w:pPr>
      <w:r w:rsidRPr="007A0D99">
        <w:rPr>
          <w:sz w:val="12"/>
          <w:szCs w:val="12"/>
          <w:lang w:val="en-US"/>
        </w:rPr>
        <w:t>88         txt_pass.addKeyListener(new java.awt.event.KeyAdapter() {</w:t>
      </w:r>
    </w:p>
    <w:p w:rsidR="007A0D99" w:rsidRPr="007A0D99" w:rsidRDefault="007A0D99" w:rsidP="007A0D99">
      <w:pPr>
        <w:spacing w:line="240" w:lineRule="auto"/>
        <w:ind w:left="709" w:hanging="349"/>
        <w:rPr>
          <w:sz w:val="12"/>
          <w:szCs w:val="12"/>
          <w:lang w:val="en-US"/>
        </w:rPr>
      </w:pPr>
      <w:r w:rsidRPr="007A0D99">
        <w:rPr>
          <w:sz w:val="12"/>
          <w:szCs w:val="12"/>
          <w:lang w:val="en-US"/>
        </w:rPr>
        <w:t>89             public void keyTyped(java.awt.event.KeyEvent evt) {</w:t>
      </w:r>
    </w:p>
    <w:p w:rsidR="007A0D99" w:rsidRPr="007A0D99" w:rsidRDefault="007A0D99" w:rsidP="007A0D99">
      <w:pPr>
        <w:spacing w:line="240" w:lineRule="auto"/>
        <w:ind w:left="709" w:hanging="349"/>
        <w:rPr>
          <w:sz w:val="12"/>
          <w:szCs w:val="12"/>
          <w:lang w:val="en-US"/>
        </w:rPr>
      </w:pPr>
      <w:r w:rsidRPr="007A0D99">
        <w:rPr>
          <w:sz w:val="12"/>
          <w:szCs w:val="12"/>
          <w:lang w:val="en-US"/>
        </w:rPr>
        <w:t>90                 txt_passKeyTyped(evt);</w:t>
      </w:r>
    </w:p>
    <w:p w:rsidR="007A0D99" w:rsidRPr="007A0D99" w:rsidRDefault="007A0D99" w:rsidP="007A0D99">
      <w:pPr>
        <w:spacing w:line="240" w:lineRule="auto"/>
        <w:ind w:left="709" w:hanging="349"/>
        <w:rPr>
          <w:sz w:val="12"/>
          <w:szCs w:val="12"/>
          <w:lang w:val="en-US"/>
        </w:rPr>
      </w:pPr>
      <w:r w:rsidRPr="007A0D99">
        <w:rPr>
          <w:sz w:val="12"/>
          <w:szCs w:val="12"/>
          <w:lang w:val="en-US"/>
        </w:rPr>
        <w:t>91             }</w:t>
      </w:r>
    </w:p>
    <w:p w:rsidR="007A0D99" w:rsidRPr="007A0D99" w:rsidRDefault="007A0D99" w:rsidP="007A0D99">
      <w:pPr>
        <w:spacing w:line="240" w:lineRule="auto"/>
        <w:ind w:left="709" w:hanging="349"/>
        <w:rPr>
          <w:sz w:val="12"/>
          <w:szCs w:val="12"/>
          <w:lang w:val="en-US"/>
        </w:rPr>
      </w:pPr>
      <w:r w:rsidRPr="007A0D99">
        <w:rPr>
          <w:sz w:val="12"/>
          <w:szCs w:val="12"/>
          <w:lang w:val="en-US"/>
        </w:rPr>
        <w:t>92         });</w:t>
      </w:r>
    </w:p>
    <w:p w:rsidR="007A0D99" w:rsidRPr="007A0D99" w:rsidRDefault="007A0D99" w:rsidP="007A0D99">
      <w:pPr>
        <w:spacing w:line="240" w:lineRule="auto"/>
        <w:ind w:left="709" w:hanging="349"/>
        <w:rPr>
          <w:sz w:val="12"/>
          <w:szCs w:val="12"/>
          <w:lang w:val="en-US"/>
        </w:rPr>
      </w:pPr>
      <w:r w:rsidRPr="007A0D99">
        <w:rPr>
          <w:sz w:val="12"/>
          <w:szCs w:val="12"/>
          <w:lang w:val="en-US"/>
        </w:rPr>
        <w:t xml:space="preserve">93 </w:t>
      </w:r>
    </w:p>
    <w:p w:rsidR="007A0D99" w:rsidRPr="007A0D99" w:rsidRDefault="007A0D99" w:rsidP="007A0D99">
      <w:pPr>
        <w:spacing w:line="240" w:lineRule="auto"/>
        <w:ind w:left="709" w:hanging="349"/>
        <w:rPr>
          <w:sz w:val="12"/>
          <w:szCs w:val="12"/>
          <w:lang w:val="en-US"/>
        </w:rPr>
      </w:pPr>
      <w:r w:rsidRPr="007A0D99">
        <w:rPr>
          <w:sz w:val="12"/>
          <w:szCs w:val="12"/>
          <w:lang w:val="en-US"/>
        </w:rPr>
        <w:t>94         lbl_pass.setIcon(new javax.swing.ImageIcon(getClass().getResource("/img/png/glyphicons-204-lock.png"))); // NOI18N</w:t>
      </w:r>
    </w:p>
    <w:p w:rsidR="007A0D99" w:rsidRPr="007A0D99" w:rsidRDefault="007A0D99" w:rsidP="007A0D99">
      <w:pPr>
        <w:spacing w:line="240" w:lineRule="auto"/>
        <w:ind w:left="709" w:hanging="349"/>
        <w:rPr>
          <w:sz w:val="12"/>
          <w:szCs w:val="12"/>
          <w:lang w:val="en-US"/>
        </w:rPr>
      </w:pPr>
      <w:r w:rsidRPr="007A0D99">
        <w:rPr>
          <w:sz w:val="12"/>
          <w:szCs w:val="12"/>
          <w:lang w:val="en-US"/>
        </w:rPr>
        <w:t>95         lbl_pass.setLabelFor(txt_pass);</w:t>
      </w:r>
    </w:p>
    <w:p w:rsidR="007A0D99" w:rsidRPr="007A0D99" w:rsidRDefault="007A0D99" w:rsidP="007A0D99">
      <w:pPr>
        <w:spacing w:line="240" w:lineRule="auto"/>
        <w:ind w:left="709" w:hanging="349"/>
        <w:rPr>
          <w:sz w:val="12"/>
          <w:szCs w:val="12"/>
          <w:lang w:val="en-US"/>
        </w:rPr>
      </w:pPr>
      <w:r w:rsidRPr="007A0D99">
        <w:rPr>
          <w:sz w:val="12"/>
          <w:szCs w:val="12"/>
          <w:lang w:val="en-US"/>
        </w:rPr>
        <w:t>96         lbl_pass.setText("Password");</w:t>
      </w:r>
    </w:p>
    <w:p w:rsidR="007A0D99" w:rsidRPr="007A0D99" w:rsidRDefault="007A0D99" w:rsidP="007A0D99">
      <w:pPr>
        <w:spacing w:line="240" w:lineRule="auto"/>
        <w:ind w:left="709" w:hanging="349"/>
        <w:rPr>
          <w:sz w:val="12"/>
          <w:szCs w:val="12"/>
          <w:lang w:val="en-US"/>
        </w:rPr>
      </w:pPr>
      <w:r w:rsidRPr="007A0D99">
        <w:rPr>
          <w:sz w:val="12"/>
          <w:szCs w:val="12"/>
          <w:lang w:val="en-US"/>
        </w:rPr>
        <w:t>97         lbl_pass.setToolTipText("");</w:t>
      </w:r>
    </w:p>
    <w:p w:rsidR="007A0D99" w:rsidRPr="007A0D99" w:rsidRDefault="007A0D99" w:rsidP="007A0D99">
      <w:pPr>
        <w:spacing w:line="240" w:lineRule="auto"/>
        <w:ind w:left="709" w:hanging="349"/>
        <w:rPr>
          <w:sz w:val="12"/>
          <w:szCs w:val="12"/>
          <w:lang w:val="en-US"/>
        </w:rPr>
      </w:pPr>
      <w:r w:rsidRPr="007A0D99">
        <w:rPr>
          <w:sz w:val="12"/>
          <w:szCs w:val="12"/>
          <w:lang w:val="en-US"/>
        </w:rPr>
        <w:t>98         lbl_pass.setIconTextGap(10);</w:t>
      </w:r>
    </w:p>
    <w:p w:rsidR="007A0D99" w:rsidRPr="007A0D99" w:rsidRDefault="007A0D99" w:rsidP="007A0D99">
      <w:pPr>
        <w:spacing w:line="240" w:lineRule="auto"/>
        <w:ind w:left="709" w:hanging="349"/>
        <w:rPr>
          <w:sz w:val="12"/>
          <w:szCs w:val="12"/>
          <w:lang w:val="en-US"/>
        </w:rPr>
      </w:pPr>
      <w:r w:rsidRPr="007A0D99">
        <w:rPr>
          <w:sz w:val="12"/>
          <w:szCs w:val="12"/>
          <w:lang w:val="en-US"/>
        </w:rPr>
        <w:t xml:space="preserve">99 </w:t>
      </w:r>
    </w:p>
    <w:p w:rsidR="007A0D99" w:rsidRPr="007A0D99" w:rsidRDefault="007A0D99" w:rsidP="007A0D99">
      <w:pPr>
        <w:spacing w:line="240" w:lineRule="auto"/>
        <w:ind w:left="709" w:hanging="349"/>
        <w:rPr>
          <w:sz w:val="12"/>
          <w:szCs w:val="12"/>
          <w:lang w:val="en-US"/>
        </w:rPr>
      </w:pPr>
      <w:r w:rsidRPr="007A0D99">
        <w:rPr>
          <w:sz w:val="12"/>
          <w:szCs w:val="12"/>
          <w:lang w:val="en-US"/>
        </w:rPr>
        <w:t>100        txt_user.addKeyListener(new java.awt.event.KeyAdapter() {</w:t>
      </w:r>
    </w:p>
    <w:p w:rsidR="007A0D99" w:rsidRPr="007A0D99" w:rsidRDefault="007A0D99" w:rsidP="007A0D99">
      <w:pPr>
        <w:spacing w:line="240" w:lineRule="auto"/>
        <w:ind w:left="709" w:hanging="349"/>
        <w:rPr>
          <w:sz w:val="12"/>
          <w:szCs w:val="12"/>
          <w:lang w:val="en-US"/>
        </w:rPr>
      </w:pPr>
      <w:r w:rsidRPr="007A0D99">
        <w:rPr>
          <w:sz w:val="12"/>
          <w:szCs w:val="12"/>
          <w:lang w:val="en-US"/>
        </w:rPr>
        <w:t>101            public void keyTyped(java.awt.event.KeyEvent evt) {</w:t>
      </w:r>
    </w:p>
    <w:p w:rsidR="007A0D99" w:rsidRPr="007A0D99" w:rsidRDefault="007A0D99" w:rsidP="007A0D99">
      <w:pPr>
        <w:spacing w:line="240" w:lineRule="auto"/>
        <w:ind w:left="709" w:hanging="349"/>
        <w:rPr>
          <w:sz w:val="12"/>
          <w:szCs w:val="12"/>
          <w:lang w:val="en-US"/>
        </w:rPr>
      </w:pPr>
      <w:r w:rsidRPr="007A0D99">
        <w:rPr>
          <w:sz w:val="12"/>
          <w:szCs w:val="12"/>
          <w:lang w:val="en-US"/>
        </w:rPr>
        <w:t>102                txt_userKeyTyped(evt);</w:t>
      </w:r>
    </w:p>
    <w:p w:rsidR="007A0D99" w:rsidRPr="007A0D99" w:rsidRDefault="007A0D99" w:rsidP="007A0D99">
      <w:pPr>
        <w:spacing w:line="240" w:lineRule="auto"/>
        <w:ind w:left="709" w:hanging="349"/>
        <w:rPr>
          <w:sz w:val="12"/>
          <w:szCs w:val="12"/>
          <w:lang w:val="en-US"/>
        </w:rPr>
      </w:pPr>
      <w:r w:rsidRPr="007A0D99">
        <w:rPr>
          <w:sz w:val="12"/>
          <w:szCs w:val="12"/>
          <w:lang w:val="en-US"/>
        </w:rPr>
        <w:t>103            }</w:t>
      </w:r>
    </w:p>
    <w:p w:rsidR="007A0D99" w:rsidRPr="007A0D99" w:rsidRDefault="007A0D99" w:rsidP="007A0D99">
      <w:pPr>
        <w:spacing w:line="240" w:lineRule="auto"/>
        <w:ind w:left="709" w:hanging="349"/>
        <w:rPr>
          <w:sz w:val="12"/>
          <w:szCs w:val="12"/>
          <w:lang w:val="en-US"/>
        </w:rPr>
      </w:pPr>
      <w:r w:rsidRPr="007A0D99">
        <w:rPr>
          <w:sz w:val="12"/>
          <w:szCs w:val="12"/>
          <w:lang w:val="en-US"/>
        </w:rPr>
        <w:t>104        });</w:t>
      </w:r>
    </w:p>
    <w:p w:rsidR="007A0D99" w:rsidRPr="007A0D99" w:rsidRDefault="007A0D99" w:rsidP="007A0D99">
      <w:pPr>
        <w:spacing w:line="240" w:lineRule="auto"/>
        <w:ind w:left="709" w:hanging="349"/>
        <w:rPr>
          <w:sz w:val="12"/>
          <w:szCs w:val="12"/>
          <w:lang w:val="en-US"/>
        </w:rPr>
      </w:pPr>
      <w:r w:rsidRPr="007A0D99">
        <w:rPr>
          <w:sz w:val="12"/>
          <w:szCs w:val="12"/>
          <w:lang w:val="en-US"/>
        </w:rPr>
        <w:t>105</w:t>
      </w:r>
    </w:p>
    <w:p w:rsidR="007A0D99" w:rsidRPr="007A0D99" w:rsidRDefault="007A0D99" w:rsidP="007A0D99">
      <w:pPr>
        <w:spacing w:line="240" w:lineRule="auto"/>
        <w:ind w:left="709" w:hanging="349"/>
        <w:rPr>
          <w:sz w:val="12"/>
          <w:szCs w:val="12"/>
          <w:lang w:val="en-US"/>
        </w:rPr>
      </w:pPr>
      <w:r w:rsidRPr="007A0D99">
        <w:rPr>
          <w:sz w:val="12"/>
          <w:szCs w:val="12"/>
          <w:lang w:val="en-US"/>
        </w:rPr>
        <w:t>106        javax.swing.GroupLayout jPanel1Layout = new javax.swing.GroupLayout(jPanel1);</w:t>
      </w:r>
    </w:p>
    <w:p w:rsidR="007A0D99" w:rsidRPr="007A0D99" w:rsidRDefault="007A0D99" w:rsidP="007A0D99">
      <w:pPr>
        <w:spacing w:line="240" w:lineRule="auto"/>
        <w:ind w:left="709" w:hanging="349"/>
        <w:rPr>
          <w:sz w:val="12"/>
          <w:szCs w:val="12"/>
          <w:lang w:val="en-US"/>
        </w:rPr>
      </w:pPr>
      <w:r w:rsidRPr="007A0D99">
        <w:rPr>
          <w:sz w:val="12"/>
          <w:szCs w:val="12"/>
          <w:lang w:val="en-US"/>
        </w:rPr>
        <w:t>107        jPanel1.setLayout(jPanel1Layout);</w:t>
      </w:r>
    </w:p>
    <w:p w:rsidR="007A0D99" w:rsidRPr="007A0D99" w:rsidRDefault="007A0D99" w:rsidP="007A0D99">
      <w:pPr>
        <w:spacing w:line="240" w:lineRule="auto"/>
        <w:ind w:left="709" w:hanging="349"/>
        <w:rPr>
          <w:sz w:val="12"/>
          <w:szCs w:val="12"/>
          <w:lang w:val="en-US"/>
        </w:rPr>
      </w:pPr>
      <w:r w:rsidRPr="007A0D99">
        <w:rPr>
          <w:sz w:val="12"/>
          <w:szCs w:val="12"/>
          <w:lang w:val="en-US"/>
        </w:rPr>
        <w:t>108        jPanel1Layout.setHorizontalGroup(</w:t>
      </w:r>
    </w:p>
    <w:p w:rsidR="007A0D99" w:rsidRPr="007A0D99" w:rsidRDefault="007A0D99" w:rsidP="007A0D99">
      <w:pPr>
        <w:spacing w:line="240" w:lineRule="auto"/>
        <w:ind w:left="709" w:hanging="349"/>
        <w:rPr>
          <w:sz w:val="12"/>
          <w:szCs w:val="12"/>
          <w:lang w:val="en-US"/>
        </w:rPr>
      </w:pPr>
      <w:r w:rsidRPr="007A0D99">
        <w:rPr>
          <w:sz w:val="12"/>
          <w:szCs w:val="12"/>
          <w:lang w:val="en-US"/>
        </w:rPr>
        <w:t>109            jPanel1Layout.createParallelGroup(javax.swing.GroupLayout.Alignment.LEADING)</w:t>
      </w:r>
    </w:p>
    <w:p w:rsidR="007A0D99" w:rsidRPr="007A0D99" w:rsidRDefault="007A0D99" w:rsidP="007A0D99">
      <w:pPr>
        <w:spacing w:line="240" w:lineRule="auto"/>
        <w:ind w:left="709" w:hanging="349"/>
        <w:rPr>
          <w:sz w:val="12"/>
          <w:szCs w:val="12"/>
          <w:lang w:val="en-US"/>
        </w:rPr>
      </w:pPr>
      <w:r w:rsidRPr="007A0D99">
        <w:rPr>
          <w:sz w:val="12"/>
          <w:szCs w:val="12"/>
          <w:lang w:val="en-US"/>
        </w:rPr>
        <w:t>110            .addGroup(jPanel1Layout.createSequentialGroup()</w:t>
      </w:r>
    </w:p>
    <w:p w:rsidR="007A0D99" w:rsidRPr="007A0D99" w:rsidRDefault="007A0D99" w:rsidP="007A0D99">
      <w:pPr>
        <w:spacing w:line="240" w:lineRule="auto"/>
        <w:ind w:left="709" w:hanging="349"/>
        <w:rPr>
          <w:sz w:val="12"/>
          <w:szCs w:val="12"/>
          <w:lang w:val="en-US"/>
        </w:rPr>
      </w:pPr>
      <w:r w:rsidRPr="007A0D99">
        <w:rPr>
          <w:sz w:val="12"/>
          <w:szCs w:val="12"/>
          <w:lang w:val="en-US"/>
        </w:rPr>
        <w:t>111                .addContainerGap()</w:t>
      </w:r>
    </w:p>
    <w:p w:rsidR="007A0D99" w:rsidRPr="007A0D99" w:rsidRDefault="007A0D99" w:rsidP="007A0D99">
      <w:pPr>
        <w:spacing w:line="240" w:lineRule="auto"/>
        <w:ind w:left="709" w:hanging="349"/>
        <w:rPr>
          <w:sz w:val="12"/>
          <w:szCs w:val="12"/>
          <w:lang w:val="en-US"/>
        </w:rPr>
      </w:pPr>
      <w:r w:rsidRPr="007A0D99">
        <w:rPr>
          <w:sz w:val="12"/>
          <w:szCs w:val="12"/>
          <w:lang w:val="en-US"/>
        </w:rPr>
        <w:t>112                .addGroup(jPanel1Layout.createParallelGroup(javax.swing.GroupLayout.Alignment.TRAILING)</w:t>
      </w:r>
    </w:p>
    <w:p w:rsidR="007A0D99" w:rsidRPr="007A0D99" w:rsidRDefault="007A0D99" w:rsidP="007A0D99">
      <w:pPr>
        <w:spacing w:line="240" w:lineRule="auto"/>
        <w:ind w:left="709" w:hanging="349"/>
        <w:rPr>
          <w:sz w:val="12"/>
          <w:szCs w:val="12"/>
          <w:lang w:val="en-US"/>
        </w:rPr>
      </w:pPr>
      <w:r w:rsidRPr="007A0D99">
        <w:rPr>
          <w:sz w:val="12"/>
          <w:szCs w:val="12"/>
          <w:lang w:val="en-US"/>
        </w:rPr>
        <w:t>113                    .addGroup(jPanel1Layout.createSequentialGroup()</w:t>
      </w:r>
    </w:p>
    <w:p w:rsidR="007A0D99" w:rsidRPr="007A0D99" w:rsidRDefault="007A0D99" w:rsidP="007A0D99">
      <w:pPr>
        <w:spacing w:line="240" w:lineRule="auto"/>
        <w:ind w:left="709" w:hanging="349"/>
        <w:rPr>
          <w:sz w:val="12"/>
          <w:szCs w:val="12"/>
          <w:lang w:val="en-US"/>
        </w:rPr>
      </w:pPr>
      <w:r w:rsidRPr="007A0D99">
        <w:rPr>
          <w:sz w:val="12"/>
          <w:szCs w:val="12"/>
          <w:lang w:val="en-US"/>
        </w:rPr>
        <w:t>114                        .addComponent(btn_login, javax.swing.GroupLayout.PREFERRED_SIZE, 143, javax.swing.GroupLayout.PREFERRED_SIZE)</w:t>
      </w:r>
    </w:p>
    <w:p w:rsidR="007A0D99" w:rsidRPr="007A0D99" w:rsidRDefault="007A0D99" w:rsidP="007A0D99">
      <w:pPr>
        <w:spacing w:line="240" w:lineRule="auto"/>
        <w:ind w:left="709" w:hanging="349"/>
        <w:rPr>
          <w:sz w:val="12"/>
          <w:szCs w:val="12"/>
          <w:lang w:val="en-US"/>
        </w:rPr>
      </w:pPr>
      <w:r w:rsidRPr="007A0D99">
        <w:rPr>
          <w:sz w:val="12"/>
          <w:szCs w:val="12"/>
          <w:lang w:val="en-US"/>
        </w:rPr>
        <w:t>115                        .addPreferredGap(javax.swing.LayoutStyle.ComponentPlacement.RELATED, javax.swing.GroupLayout.DEFAULT_SIZE, Short.MAX_VALUE)</w:t>
      </w:r>
    </w:p>
    <w:p w:rsidR="007A0D99" w:rsidRPr="007A0D99" w:rsidRDefault="007A0D99" w:rsidP="007A0D99">
      <w:pPr>
        <w:spacing w:line="240" w:lineRule="auto"/>
        <w:ind w:left="709" w:hanging="349"/>
        <w:rPr>
          <w:sz w:val="12"/>
          <w:szCs w:val="12"/>
          <w:lang w:val="en-US"/>
        </w:rPr>
      </w:pPr>
      <w:r w:rsidRPr="007A0D99">
        <w:rPr>
          <w:sz w:val="12"/>
          <w:szCs w:val="12"/>
          <w:lang w:val="en-US"/>
        </w:rPr>
        <w:t>116                        .addComponent(btn_close, javax.swing.GroupLayout.PREFERRED_SIZE, 145, javax.swing.GroupLayout.PREFERRED_SIZE))</w:t>
      </w:r>
    </w:p>
    <w:p w:rsidR="007A0D99" w:rsidRPr="007A0D99" w:rsidRDefault="007A0D99" w:rsidP="007A0D99">
      <w:pPr>
        <w:spacing w:line="240" w:lineRule="auto"/>
        <w:ind w:left="709" w:hanging="349"/>
        <w:rPr>
          <w:sz w:val="12"/>
          <w:szCs w:val="12"/>
          <w:lang w:val="en-US"/>
        </w:rPr>
      </w:pPr>
      <w:r w:rsidRPr="007A0D99">
        <w:rPr>
          <w:sz w:val="12"/>
          <w:szCs w:val="12"/>
          <w:lang w:val="en-US"/>
        </w:rPr>
        <w:t>117                    .addGroup(jPanel1Layout.createSequentialGroup()</w:t>
      </w:r>
    </w:p>
    <w:p w:rsidR="007A0D99" w:rsidRPr="007A0D99" w:rsidRDefault="007A0D99" w:rsidP="007A0D99">
      <w:pPr>
        <w:spacing w:line="240" w:lineRule="auto"/>
        <w:ind w:left="709" w:hanging="349"/>
        <w:rPr>
          <w:sz w:val="12"/>
          <w:szCs w:val="12"/>
          <w:lang w:val="en-US"/>
        </w:rPr>
      </w:pPr>
      <w:r w:rsidRPr="007A0D99">
        <w:rPr>
          <w:sz w:val="12"/>
          <w:szCs w:val="12"/>
          <w:lang w:val="en-US"/>
        </w:rPr>
        <w:t>118                        .addGroup(jPanel1Layout.createParallelGroup(javax.swing.GroupLayout.Alignment.LEADING, false)</w:t>
      </w:r>
    </w:p>
    <w:p w:rsidR="007A0D99" w:rsidRPr="007A0D99" w:rsidRDefault="007A0D99" w:rsidP="007A0D99">
      <w:pPr>
        <w:spacing w:line="240" w:lineRule="auto"/>
        <w:ind w:left="709" w:hanging="349"/>
        <w:rPr>
          <w:sz w:val="12"/>
          <w:szCs w:val="12"/>
          <w:lang w:val="en-US"/>
        </w:rPr>
      </w:pPr>
      <w:r w:rsidRPr="007A0D99">
        <w:rPr>
          <w:sz w:val="12"/>
          <w:szCs w:val="12"/>
          <w:lang w:val="en-US"/>
        </w:rPr>
        <w:t>119                            .addComponent(lbl_user, javax.swing.GroupLayout.DEFAULT_SIZE, javax.swing.GroupLayout.DEFAULT_SIZE, Short.MAX_VALUE)</w:t>
      </w:r>
    </w:p>
    <w:p w:rsidR="007A0D99" w:rsidRPr="007A0D99" w:rsidRDefault="007A0D99" w:rsidP="007A0D99">
      <w:pPr>
        <w:spacing w:line="240" w:lineRule="auto"/>
        <w:ind w:left="709" w:hanging="349"/>
        <w:rPr>
          <w:sz w:val="12"/>
          <w:szCs w:val="12"/>
          <w:lang w:val="en-US"/>
        </w:rPr>
      </w:pPr>
      <w:r w:rsidRPr="007A0D99">
        <w:rPr>
          <w:sz w:val="12"/>
          <w:szCs w:val="12"/>
          <w:lang w:val="en-US"/>
        </w:rPr>
        <w:t>120                            .addComponent(lbl_pass, javax.swing.GroupLayout.PREFERRED_SIZE, 90, javax.swing.GroupLayout.PREFERRED_SIZE))</w:t>
      </w:r>
    </w:p>
    <w:p w:rsidR="007A0D99" w:rsidRPr="007A0D99" w:rsidRDefault="007A0D99" w:rsidP="007A0D99">
      <w:pPr>
        <w:spacing w:line="240" w:lineRule="auto"/>
        <w:ind w:left="709" w:hanging="349"/>
        <w:rPr>
          <w:sz w:val="12"/>
          <w:szCs w:val="12"/>
          <w:lang w:val="en-US"/>
        </w:rPr>
      </w:pPr>
      <w:r w:rsidRPr="007A0D99">
        <w:rPr>
          <w:sz w:val="12"/>
          <w:szCs w:val="12"/>
          <w:lang w:val="en-US"/>
        </w:rPr>
        <w:t>121                        .addGap(27, 27, 27)</w:t>
      </w:r>
    </w:p>
    <w:p w:rsidR="007A0D99" w:rsidRPr="007A0D99" w:rsidRDefault="007A0D99" w:rsidP="007A0D99">
      <w:pPr>
        <w:spacing w:line="240" w:lineRule="auto"/>
        <w:ind w:left="709" w:hanging="349"/>
        <w:rPr>
          <w:sz w:val="12"/>
          <w:szCs w:val="12"/>
          <w:lang w:val="en-US"/>
        </w:rPr>
      </w:pPr>
      <w:r w:rsidRPr="007A0D99">
        <w:rPr>
          <w:sz w:val="12"/>
          <w:szCs w:val="12"/>
          <w:lang w:val="en-US"/>
        </w:rPr>
        <w:t>122                        .addGroup(jPanel1Layout.createParallelGroup(javax.swing.GroupLayout.Alignment.LEADING)</w:t>
      </w:r>
    </w:p>
    <w:p w:rsidR="007A0D99" w:rsidRPr="007A0D99" w:rsidRDefault="007A0D99" w:rsidP="007A0D99">
      <w:pPr>
        <w:spacing w:line="240" w:lineRule="auto"/>
        <w:ind w:left="709" w:hanging="349"/>
        <w:rPr>
          <w:sz w:val="12"/>
          <w:szCs w:val="12"/>
          <w:lang w:val="en-US"/>
        </w:rPr>
      </w:pPr>
      <w:r w:rsidRPr="007A0D99">
        <w:rPr>
          <w:sz w:val="12"/>
          <w:szCs w:val="12"/>
          <w:lang w:val="en-US"/>
        </w:rPr>
        <w:t>123                            .addComponent(txt_user)</w:t>
      </w:r>
    </w:p>
    <w:p w:rsidR="007A0D99" w:rsidRPr="007A0D99" w:rsidRDefault="007A0D99" w:rsidP="007A0D99">
      <w:pPr>
        <w:spacing w:line="240" w:lineRule="auto"/>
        <w:ind w:left="709" w:hanging="349"/>
        <w:rPr>
          <w:sz w:val="12"/>
          <w:szCs w:val="12"/>
          <w:lang w:val="en-US"/>
        </w:rPr>
      </w:pPr>
      <w:r w:rsidRPr="007A0D99">
        <w:rPr>
          <w:sz w:val="12"/>
          <w:szCs w:val="12"/>
          <w:lang w:val="en-US"/>
        </w:rPr>
        <w:t>124                            .addComponent(txt_pass))))</w:t>
      </w:r>
    </w:p>
    <w:p w:rsidR="007A0D99" w:rsidRPr="007A0D99" w:rsidRDefault="007A0D99" w:rsidP="007A0D99">
      <w:pPr>
        <w:spacing w:line="240" w:lineRule="auto"/>
        <w:ind w:left="709" w:hanging="349"/>
        <w:rPr>
          <w:sz w:val="12"/>
          <w:szCs w:val="12"/>
          <w:lang w:val="en-US"/>
        </w:rPr>
      </w:pPr>
      <w:r w:rsidRPr="007A0D99">
        <w:rPr>
          <w:sz w:val="12"/>
          <w:szCs w:val="12"/>
          <w:lang w:val="en-US"/>
        </w:rPr>
        <w:t>125                .addContainerGap())</w:t>
      </w:r>
    </w:p>
    <w:p w:rsidR="007A0D99" w:rsidRPr="007A0D99" w:rsidRDefault="007A0D99" w:rsidP="007A0D99">
      <w:pPr>
        <w:spacing w:line="240" w:lineRule="auto"/>
        <w:ind w:left="709" w:hanging="349"/>
        <w:rPr>
          <w:sz w:val="12"/>
          <w:szCs w:val="12"/>
          <w:lang w:val="en-US"/>
        </w:rPr>
      </w:pPr>
      <w:r w:rsidRPr="007A0D99">
        <w:rPr>
          <w:sz w:val="12"/>
          <w:szCs w:val="12"/>
          <w:lang w:val="en-US"/>
        </w:rPr>
        <w:t>126        );</w:t>
      </w:r>
    </w:p>
    <w:p w:rsidR="007A0D99" w:rsidRPr="007A0D99" w:rsidRDefault="007A0D99" w:rsidP="007A0D99">
      <w:pPr>
        <w:spacing w:line="240" w:lineRule="auto"/>
        <w:ind w:left="709" w:hanging="349"/>
        <w:rPr>
          <w:sz w:val="12"/>
          <w:szCs w:val="12"/>
          <w:lang w:val="en-US"/>
        </w:rPr>
      </w:pPr>
      <w:r w:rsidRPr="007A0D99">
        <w:rPr>
          <w:sz w:val="12"/>
          <w:szCs w:val="12"/>
          <w:lang w:val="en-US"/>
        </w:rPr>
        <w:t>127        jPanel1Layout.setVerticalGroup(</w:t>
      </w:r>
    </w:p>
    <w:p w:rsidR="007A0D99" w:rsidRPr="007A0D99" w:rsidRDefault="007A0D99" w:rsidP="007A0D99">
      <w:pPr>
        <w:spacing w:line="240" w:lineRule="auto"/>
        <w:ind w:left="709" w:hanging="349"/>
        <w:rPr>
          <w:sz w:val="12"/>
          <w:szCs w:val="12"/>
          <w:lang w:val="en-US"/>
        </w:rPr>
      </w:pPr>
      <w:r w:rsidRPr="007A0D99">
        <w:rPr>
          <w:sz w:val="12"/>
          <w:szCs w:val="12"/>
          <w:lang w:val="en-US"/>
        </w:rPr>
        <w:t>128            jPanel1Layout.createParallelGroup(javax.swing.GroupLayout.Alignment.LEADING)</w:t>
      </w:r>
    </w:p>
    <w:p w:rsidR="007A0D99" w:rsidRPr="007A0D99" w:rsidRDefault="007A0D99" w:rsidP="007A0D99">
      <w:pPr>
        <w:spacing w:line="240" w:lineRule="auto"/>
        <w:ind w:left="709" w:hanging="349"/>
        <w:rPr>
          <w:sz w:val="12"/>
          <w:szCs w:val="12"/>
          <w:lang w:val="en-US"/>
        </w:rPr>
      </w:pPr>
      <w:r w:rsidRPr="007A0D99">
        <w:rPr>
          <w:sz w:val="12"/>
          <w:szCs w:val="12"/>
          <w:lang w:val="en-US"/>
        </w:rPr>
        <w:t>129            .addGroup(jPanel1Layout.createSequentialGroup()</w:t>
      </w:r>
    </w:p>
    <w:p w:rsidR="007A0D99" w:rsidRPr="007A0D99" w:rsidRDefault="007A0D99" w:rsidP="007A0D99">
      <w:pPr>
        <w:spacing w:line="240" w:lineRule="auto"/>
        <w:ind w:left="709" w:hanging="349"/>
        <w:rPr>
          <w:sz w:val="12"/>
          <w:szCs w:val="12"/>
          <w:lang w:val="en-US"/>
        </w:rPr>
      </w:pPr>
      <w:r w:rsidRPr="007A0D99">
        <w:rPr>
          <w:sz w:val="12"/>
          <w:szCs w:val="12"/>
          <w:lang w:val="en-US"/>
        </w:rPr>
        <w:t>130                .addContainerGap()</w:t>
      </w:r>
    </w:p>
    <w:p w:rsidR="007A0D99" w:rsidRPr="007A0D99" w:rsidRDefault="007A0D99" w:rsidP="007A0D99">
      <w:pPr>
        <w:spacing w:line="240" w:lineRule="auto"/>
        <w:ind w:left="709" w:hanging="349"/>
        <w:rPr>
          <w:sz w:val="12"/>
          <w:szCs w:val="12"/>
          <w:lang w:val="en-US"/>
        </w:rPr>
      </w:pPr>
      <w:r w:rsidRPr="007A0D99">
        <w:rPr>
          <w:sz w:val="12"/>
          <w:szCs w:val="12"/>
          <w:lang w:val="en-US"/>
        </w:rPr>
        <w:t>131                .addGroup(jPanel1Layout.createParallelGroup(javax.swing.GroupLayout.Alignment.BASELINE)</w:t>
      </w:r>
    </w:p>
    <w:p w:rsidR="007A0D99" w:rsidRPr="007A0D99" w:rsidRDefault="007A0D99" w:rsidP="007A0D99">
      <w:pPr>
        <w:spacing w:line="240" w:lineRule="auto"/>
        <w:ind w:left="709" w:hanging="349"/>
        <w:rPr>
          <w:sz w:val="12"/>
          <w:szCs w:val="12"/>
          <w:lang w:val="en-US"/>
        </w:rPr>
      </w:pPr>
      <w:r w:rsidRPr="007A0D99">
        <w:rPr>
          <w:sz w:val="12"/>
          <w:szCs w:val="12"/>
          <w:lang w:val="en-US"/>
        </w:rPr>
        <w:t>132                    .addComponent(lbl_user)</w:t>
      </w:r>
    </w:p>
    <w:p w:rsidR="007A0D99" w:rsidRPr="007A0D99" w:rsidRDefault="007A0D99" w:rsidP="007A0D99">
      <w:pPr>
        <w:spacing w:line="240" w:lineRule="auto"/>
        <w:ind w:left="709" w:hanging="349"/>
        <w:rPr>
          <w:sz w:val="12"/>
          <w:szCs w:val="12"/>
          <w:lang w:val="en-US"/>
        </w:rPr>
      </w:pPr>
      <w:r w:rsidRPr="007A0D99">
        <w:rPr>
          <w:sz w:val="12"/>
          <w:szCs w:val="12"/>
          <w:lang w:val="en-US"/>
        </w:rPr>
        <w:t>133                    .addComponent(txt_user, javax.swing.GroupLayout.PREFERRED_SIZE, javax.swing.GroupLayout.DEFAULT_SIZE, javax.swing.GroupLayout.PREFERRED_SIZE))</w:t>
      </w:r>
    </w:p>
    <w:p w:rsidR="007A0D99" w:rsidRPr="007A0D99" w:rsidRDefault="007A0D99" w:rsidP="007A0D99">
      <w:pPr>
        <w:spacing w:line="240" w:lineRule="auto"/>
        <w:ind w:left="709" w:hanging="349"/>
        <w:rPr>
          <w:sz w:val="12"/>
          <w:szCs w:val="12"/>
          <w:lang w:val="en-US"/>
        </w:rPr>
      </w:pPr>
      <w:r w:rsidRPr="007A0D99">
        <w:rPr>
          <w:sz w:val="12"/>
          <w:szCs w:val="12"/>
          <w:lang w:val="en-US"/>
        </w:rPr>
        <w:t>134                .addGap(18, 18, 18)</w:t>
      </w:r>
    </w:p>
    <w:p w:rsidR="007A0D99" w:rsidRPr="007A0D99" w:rsidRDefault="007A0D99" w:rsidP="007A0D99">
      <w:pPr>
        <w:spacing w:line="240" w:lineRule="auto"/>
        <w:ind w:left="709" w:hanging="349"/>
        <w:rPr>
          <w:sz w:val="12"/>
          <w:szCs w:val="12"/>
          <w:lang w:val="en-US"/>
        </w:rPr>
      </w:pPr>
      <w:r w:rsidRPr="007A0D99">
        <w:rPr>
          <w:sz w:val="12"/>
          <w:szCs w:val="12"/>
          <w:lang w:val="en-US"/>
        </w:rPr>
        <w:t>135                .addGroup(jPanel1Layout.createParallelGroup(javax.swing.GroupLayout.Alignment.BASELINE)</w:t>
      </w:r>
    </w:p>
    <w:p w:rsidR="007A0D99" w:rsidRPr="007A0D99" w:rsidRDefault="007A0D99" w:rsidP="007A0D99">
      <w:pPr>
        <w:spacing w:line="240" w:lineRule="auto"/>
        <w:ind w:left="709" w:hanging="349"/>
        <w:rPr>
          <w:sz w:val="12"/>
          <w:szCs w:val="12"/>
          <w:lang w:val="en-US"/>
        </w:rPr>
      </w:pPr>
      <w:r w:rsidRPr="007A0D99">
        <w:rPr>
          <w:sz w:val="12"/>
          <w:szCs w:val="12"/>
          <w:lang w:val="en-US"/>
        </w:rPr>
        <w:t>136                    .addComponent(lbl_pass)</w:t>
      </w:r>
    </w:p>
    <w:p w:rsidR="007A0D99" w:rsidRPr="007A0D99" w:rsidRDefault="007A0D99" w:rsidP="007A0D99">
      <w:pPr>
        <w:spacing w:line="240" w:lineRule="auto"/>
        <w:ind w:left="709" w:hanging="349"/>
        <w:rPr>
          <w:sz w:val="12"/>
          <w:szCs w:val="12"/>
          <w:lang w:val="en-US"/>
        </w:rPr>
      </w:pPr>
      <w:r w:rsidRPr="007A0D99">
        <w:rPr>
          <w:sz w:val="12"/>
          <w:szCs w:val="12"/>
          <w:lang w:val="en-US"/>
        </w:rPr>
        <w:t>137                    .addComponent(txt_pass, javax.swing.GroupLayout.PREFERRED_SIZE, javax.swing.GroupLayout.DEFAULT_SIZE, javax.swing.GroupLayout.PREFERRED_SIZE))</w:t>
      </w:r>
    </w:p>
    <w:p w:rsidR="007A0D99" w:rsidRPr="007A0D99" w:rsidRDefault="007A0D99" w:rsidP="007A0D99">
      <w:pPr>
        <w:spacing w:line="240" w:lineRule="auto"/>
        <w:ind w:left="709" w:hanging="349"/>
        <w:rPr>
          <w:sz w:val="12"/>
          <w:szCs w:val="12"/>
          <w:lang w:val="en-US"/>
        </w:rPr>
      </w:pPr>
      <w:r w:rsidRPr="007A0D99">
        <w:rPr>
          <w:sz w:val="12"/>
          <w:szCs w:val="12"/>
          <w:lang w:val="en-US"/>
        </w:rPr>
        <w:t>138                .addGap(18, 18, 18)</w:t>
      </w:r>
    </w:p>
    <w:p w:rsidR="007A0D99" w:rsidRPr="007A0D99" w:rsidRDefault="007A0D99" w:rsidP="007A0D99">
      <w:pPr>
        <w:spacing w:line="240" w:lineRule="auto"/>
        <w:ind w:left="709" w:hanging="349"/>
        <w:rPr>
          <w:sz w:val="12"/>
          <w:szCs w:val="12"/>
          <w:lang w:val="en-US"/>
        </w:rPr>
      </w:pPr>
      <w:r w:rsidRPr="007A0D99">
        <w:rPr>
          <w:sz w:val="12"/>
          <w:szCs w:val="12"/>
          <w:lang w:val="en-US"/>
        </w:rPr>
        <w:t>139                .addGroup(jPanel1Layout.createParallelGroup(javax.swing.GroupLayout.Alignment.BASELINE)</w:t>
      </w:r>
    </w:p>
    <w:p w:rsidR="007A0D99" w:rsidRPr="007A0D99" w:rsidRDefault="007A0D99" w:rsidP="007A0D99">
      <w:pPr>
        <w:spacing w:line="240" w:lineRule="auto"/>
        <w:ind w:left="709" w:hanging="349"/>
        <w:rPr>
          <w:sz w:val="12"/>
          <w:szCs w:val="12"/>
          <w:lang w:val="en-US"/>
        </w:rPr>
      </w:pPr>
      <w:r w:rsidRPr="007A0D99">
        <w:rPr>
          <w:sz w:val="12"/>
          <w:szCs w:val="12"/>
          <w:lang w:val="en-US"/>
        </w:rPr>
        <w:t>140                    .addComponent(btn_login)</w:t>
      </w:r>
    </w:p>
    <w:p w:rsidR="007A0D99" w:rsidRPr="007A0D99" w:rsidRDefault="007A0D99" w:rsidP="007A0D99">
      <w:pPr>
        <w:spacing w:line="240" w:lineRule="auto"/>
        <w:ind w:left="709" w:hanging="349"/>
        <w:rPr>
          <w:sz w:val="12"/>
          <w:szCs w:val="12"/>
          <w:lang w:val="en-US"/>
        </w:rPr>
      </w:pPr>
      <w:r w:rsidRPr="007A0D99">
        <w:rPr>
          <w:sz w:val="12"/>
          <w:szCs w:val="12"/>
          <w:lang w:val="en-US"/>
        </w:rPr>
        <w:t>141                    .addComponent(btn_close))</w:t>
      </w:r>
    </w:p>
    <w:p w:rsidR="007A0D99" w:rsidRPr="007A0D99" w:rsidRDefault="007A0D99" w:rsidP="007A0D99">
      <w:pPr>
        <w:spacing w:line="240" w:lineRule="auto"/>
        <w:ind w:left="709" w:hanging="349"/>
        <w:rPr>
          <w:sz w:val="12"/>
          <w:szCs w:val="12"/>
          <w:lang w:val="en-US"/>
        </w:rPr>
      </w:pPr>
      <w:r w:rsidRPr="007A0D99">
        <w:rPr>
          <w:sz w:val="12"/>
          <w:szCs w:val="12"/>
          <w:lang w:val="en-US"/>
        </w:rPr>
        <w:t>142                .addContainerGap())</w:t>
      </w:r>
    </w:p>
    <w:p w:rsidR="007A0D99" w:rsidRPr="007A0D99" w:rsidRDefault="007A0D99" w:rsidP="007A0D99">
      <w:pPr>
        <w:spacing w:line="240" w:lineRule="auto"/>
        <w:ind w:left="709" w:hanging="349"/>
        <w:rPr>
          <w:sz w:val="12"/>
          <w:szCs w:val="12"/>
          <w:lang w:val="en-US"/>
        </w:rPr>
      </w:pPr>
      <w:r w:rsidRPr="007A0D99">
        <w:rPr>
          <w:sz w:val="12"/>
          <w:szCs w:val="12"/>
          <w:lang w:val="en-US"/>
        </w:rPr>
        <w:t>143        );</w:t>
      </w:r>
    </w:p>
    <w:p w:rsidR="007A0D99" w:rsidRPr="007A0D99" w:rsidRDefault="007A0D99" w:rsidP="007A0D99">
      <w:pPr>
        <w:spacing w:line="240" w:lineRule="auto"/>
        <w:ind w:left="709" w:hanging="349"/>
        <w:rPr>
          <w:sz w:val="12"/>
          <w:szCs w:val="12"/>
          <w:lang w:val="en-US"/>
        </w:rPr>
      </w:pPr>
      <w:r w:rsidRPr="007A0D99">
        <w:rPr>
          <w:sz w:val="12"/>
          <w:szCs w:val="12"/>
          <w:lang w:val="en-US"/>
        </w:rPr>
        <w:t>144</w:t>
      </w:r>
    </w:p>
    <w:p w:rsidR="007A0D99" w:rsidRPr="007A0D99" w:rsidRDefault="007A0D99" w:rsidP="007A0D99">
      <w:pPr>
        <w:spacing w:line="240" w:lineRule="auto"/>
        <w:ind w:left="709" w:hanging="349"/>
        <w:rPr>
          <w:sz w:val="12"/>
          <w:szCs w:val="12"/>
          <w:lang w:val="en-US"/>
        </w:rPr>
      </w:pPr>
      <w:r w:rsidRPr="007A0D99">
        <w:rPr>
          <w:sz w:val="12"/>
          <w:szCs w:val="12"/>
          <w:lang w:val="en-US"/>
        </w:rPr>
        <w:t>145        jLabel1.setFont(new java.awt.Font("Calibri Light", 1, 24)); // NOI18N</w:t>
      </w:r>
    </w:p>
    <w:p w:rsidR="007A0D99" w:rsidRPr="007A0D99" w:rsidRDefault="007A0D99" w:rsidP="007A0D99">
      <w:pPr>
        <w:spacing w:line="240" w:lineRule="auto"/>
        <w:ind w:left="709" w:hanging="349"/>
        <w:rPr>
          <w:sz w:val="12"/>
          <w:szCs w:val="12"/>
          <w:lang w:val="en-US"/>
        </w:rPr>
      </w:pPr>
      <w:r w:rsidRPr="007A0D99">
        <w:rPr>
          <w:sz w:val="12"/>
          <w:szCs w:val="12"/>
          <w:lang w:val="en-US"/>
        </w:rPr>
        <w:t>146        jLabel1.setHorizontalAlignment(javax.swing.SwingConstants.CENTER);</w:t>
      </w:r>
    </w:p>
    <w:p w:rsidR="007A0D99" w:rsidRPr="007A0D99" w:rsidRDefault="007A0D99" w:rsidP="007A0D99">
      <w:pPr>
        <w:spacing w:line="240" w:lineRule="auto"/>
        <w:ind w:left="709" w:hanging="349"/>
        <w:rPr>
          <w:sz w:val="12"/>
          <w:szCs w:val="12"/>
          <w:lang w:val="en-US"/>
        </w:rPr>
      </w:pPr>
      <w:r w:rsidRPr="007A0D99">
        <w:rPr>
          <w:sz w:val="12"/>
          <w:szCs w:val="12"/>
          <w:lang w:val="en-US"/>
        </w:rPr>
        <w:t>147        jLabel1.setText("INVENTORY SYSTEM");</w:t>
      </w:r>
    </w:p>
    <w:p w:rsidR="007A0D99" w:rsidRPr="007A0D99" w:rsidRDefault="007A0D99" w:rsidP="007A0D99">
      <w:pPr>
        <w:spacing w:line="240" w:lineRule="auto"/>
        <w:ind w:left="709" w:hanging="349"/>
        <w:rPr>
          <w:sz w:val="12"/>
          <w:szCs w:val="12"/>
          <w:lang w:val="en-US"/>
        </w:rPr>
      </w:pPr>
      <w:r w:rsidRPr="007A0D99">
        <w:rPr>
          <w:sz w:val="12"/>
          <w:szCs w:val="12"/>
          <w:lang w:val="en-US"/>
        </w:rPr>
        <w:t>148</w:t>
      </w:r>
    </w:p>
    <w:p w:rsidR="007A0D99" w:rsidRPr="007A0D99" w:rsidRDefault="007A0D99" w:rsidP="007A0D99">
      <w:pPr>
        <w:spacing w:line="240" w:lineRule="auto"/>
        <w:ind w:left="709" w:hanging="349"/>
        <w:rPr>
          <w:sz w:val="12"/>
          <w:szCs w:val="12"/>
          <w:lang w:val="en-US"/>
        </w:rPr>
      </w:pPr>
      <w:r w:rsidRPr="007A0D99">
        <w:rPr>
          <w:sz w:val="12"/>
          <w:szCs w:val="12"/>
          <w:lang w:val="en-US"/>
        </w:rPr>
        <w:t>149        javax.swing.GroupLayout layout = new javax.swing.GroupLayout(getContentPane());</w:t>
      </w:r>
    </w:p>
    <w:p w:rsidR="007A0D99" w:rsidRPr="007A0D99" w:rsidRDefault="007A0D99" w:rsidP="007A0D99">
      <w:pPr>
        <w:spacing w:line="240" w:lineRule="auto"/>
        <w:ind w:left="709" w:hanging="349"/>
        <w:rPr>
          <w:sz w:val="12"/>
          <w:szCs w:val="12"/>
          <w:lang w:val="en-US"/>
        </w:rPr>
      </w:pPr>
      <w:r w:rsidRPr="007A0D99">
        <w:rPr>
          <w:sz w:val="12"/>
          <w:szCs w:val="12"/>
          <w:lang w:val="en-US"/>
        </w:rPr>
        <w:t>150        getContentPane().setLayout(layout);</w:t>
      </w:r>
    </w:p>
    <w:p w:rsidR="007A0D99" w:rsidRPr="007A0D99" w:rsidRDefault="007A0D99" w:rsidP="007A0D99">
      <w:pPr>
        <w:spacing w:line="240" w:lineRule="auto"/>
        <w:ind w:left="709" w:hanging="349"/>
        <w:rPr>
          <w:sz w:val="12"/>
          <w:szCs w:val="12"/>
          <w:lang w:val="en-US"/>
        </w:rPr>
      </w:pPr>
      <w:r w:rsidRPr="007A0D99">
        <w:rPr>
          <w:sz w:val="12"/>
          <w:szCs w:val="12"/>
          <w:lang w:val="en-US"/>
        </w:rPr>
        <w:t>151        layout.setHorizontalGroup(</w:t>
      </w:r>
    </w:p>
    <w:p w:rsidR="007A0D99" w:rsidRPr="007A0D99" w:rsidRDefault="007A0D99" w:rsidP="007A0D99">
      <w:pPr>
        <w:spacing w:line="240" w:lineRule="auto"/>
        <w:ind w:left="709" w:hanging="349"/>
        <w:rPr>
          <w:sz w:val="12"/>
          <w:szCs w:val="12"/>
          <w:lang w:val="en-US"/>
        </w:rPr>
      </w:pPr>
      <w:r w:rsidRPr="007A0D99">
        <w:rPr>
          <w:sz w:val="12"/>
          <w:szCs w:val="12"/>
          <w:lang w:val="en-US"/>
        </w:rPr>
        <w:t>152            layout.createParallelGroup(javax.swing.GroupLayout.Alignment.LEADING)</w:t>
      </w:r>
    </w:p>
    <w:p w:rsidR="007A0D99" w:rsidRPr="007A0D99" w:rsidRDefault="007A0D99" w:rsidP="007A0D99">
      <w:pPr>
        <w:spacing w:line="240" w:lineRule="auto"/>
        <w:ind w:left="709" w:hanging="349"/>
        <w:rPr>
          <w:sz w:val="12"/>
          <w:szCs w:val="12"/>
          <w:lang w:val="en-US"/>
        </w:rPr>
      </w:pPr>
      <w:r w:rsidRPr="007A0D99">
        <w:rPr>
          <w:sz w:val="12"/>
          <w:szCs w:val="12"/>
          <w:lang w:val="en-US"/>
        </w:rPr>
        <w:t>153            .addGroup(javax.swing.GroupLayout.Alignment.TRAILING, layout.createSequentialGroup()</w:t>
      </w:r>
    </w:p>
    <w:p w:rsidR="007A0D99" w:rsidRPr="007A0D99" w:rsidRDefault="007A0D99" w:rsidP="007A0D99">
      <w:pPr>
        <w:spacing w:line="240" w:lineRule="auto"/>
        <w:ind w:left="709" w:hanging="349"/>
        <w:rPr>
          <w:sz w:val="12"/>
          <w:szCs w:val="12"/>
          <w:lang w:val="en-US"/>
        </w:rPr>
      </w:pPr>
      <w:r w:rsidRPr="007A0D99">
        <w:rPr>
          <w:sz w:val="12"/>
          <w:szCs w:val="12"/>
          <w:lang w:val="en-US"/>
        </w:rPr>
        <w:t>154                .addGap(18, 18, 18)</w:t>
      </w:r>
    </w:p>
    <w:p w:rsidR="007A0D99" w:rsidRPr="007A0D99" w:rsidRDefault="007A0D99" w:rsidP="007A0D99">
      <w:pPr>
        <w:spacing w:line="240" w:lineRule="auto"/>
        <w:ind w:left="709" w:hanging="349"/>
        <w:rPr>
          <w:sz w:val="12"/>
          <w:szCs w:val="12"/>
          <w:lang w:val="en-US"/>
        </w:rPr>
      </w:pPr>
      <w:r w:rsidRPr="007A0D99">
        <w:rPr>
          <w:sz w:val="12"/>
          <w:szCs w:val="12"/>
          <w:lang w:val="en-US"/>
        </w:rPr>
        <w:t>155                .addGroup(layout.createParallelGroup(javax.swing.GroupLayout.Alignment.TRAILING, false)</w:t>
      </w:r>
    </w:p>
    <w:p w:rsidR="007A0D99" w:rsidRPr="007A0D99" w:rsidRDefault="007A0D99" w:rsidP="007A0D99">
      <w:pPr>
        <w:spacing w:line="240" w:lineRule="auto"/>
        <w:ind w:left="709" w:hanging="349"/>
        <w:rPr>
          <w:sz w:val="12"/>
          <w:szCs w:val="12"/>
          <w:lang w:val="en-US"/>
        </w:rPr>
      </w:pPr>
      <w:r w:rsidRPr="007A0D99">
        <w:rPr>
          <w:sz w:val="12"/>
          <w:szCs w:val="12"/>
          <w:lang w:val="en-US"/>
        </w:rPr>
        <w:t>156                    .addComponent(jPanel1, javax.swing.GroupLayout.DEFAULT_SIZE, javax.swing.GroupLayout.DEFAULT_SIZE, Short.MAX_VALUE)</w:t>
      </w:r>
    </w:p>
    <w:p w:rsidR="007A0D99" w:rsidRPr="007A0D99" w:rsidRDefault="007A0D99" w:rsidP="007A0D99">
      <w:pPr>
        <w:spacing w:line="240" w:lineRule="auto"/>
        <w:ind w:left="709" w:hanging="349"/>
        <w:rPr>
          <w:sz w:val="12"/>
          <w:szCs w:val="12"/>
          <w:lang w:val="en-US"/>
        </w:rPr>
      </w:pPr>
      <w:r w:rsidRPr="007A0D99">
        <w:rPr>
          <w:sz w:val="12"/>
          <w:szCs w:val="12"/>
          <w:lang w:val="en-US"/>
        </w:rPr>
        <w:t>157                    .addComponent(jLabel1, javax.swing.GroupLayout.PREFERRED_SIZE, 335, javax.swing.GroupLayout.PREFERRED_SIZE))</w:t>
      </w:r>
    </w:p>
    <w:p w:rsidR="007A0D99" w:rsidRPr="007A0D99" w:rsidRDefault="007A0D99" w:rsidP="007A0D99">
      <w:pPr>
        <w:spacing w:line="240" w:lineRule="auto"/>
        <w:ind w:left="709" w:hanging="349"/>
        <w:rPr>
          <w:sz w:val="12"/>
          <w:szCs w:val="12"/>
          <w:lang w:val="en-US"/>
        </w:rPr>
      </w:pPr>
      <w:r w:rsidRPr="007A0D99">
        <w:rPr>
          <w:sz w:val="12"/>
          <w:szCs w:val="12"/>
          <w:lang w:val="en-US"/>
        </w:rPr>
        <w:t>158                .addContainerGap())</w:t>
      </w:r>
    </w:p>
    <w:p w:rsidR="007A0D99" w:rsidRPr="007A0D99" w:rsidRDefault="007A0D99" w:rsidP="007A0D99">
      <w:pPr>
        <w:spacing w:line="240" w:lineRule="auto"/>
        <w:ind w:left="709" w:hanging="349"/>
        <w:rPr>
          <w:sz w:val="12"/>
          <w:szCs w:val="12"/>
          <w:lang w:val="en-US"/>
        </w:rPr>
      </w:pPr>
      <w:r w:rsidRPr="007A0D99">
        <w:rPr>
          <w:sz w:val="12"/>
          <w:szCs w:val="12"/>
          <w:lang w:val="en-US"/>
        </w:rPr>
        <w:t>159        );</w:t>
      </w:r>
    </w:p>
    <w:p w:rsidR="007A0D99" w:rsidRPr="007A0D99" w:rsidRDefault="007A0D99" w:rsidP="007A0D99">
      <w:pPr>
        <w:spacing w:line="240" w:lineRule="auto"/>
        <w:ind w:left="709" w:hanging="349"/>
        <w:rPr>
          <w:sz w:val="12"/>
          <w:szCs w:val="12"/>
          <w:lang w:val="en-US"/>
        </w:rPr>
      </w:pPr>
      <w:r w:rsidRPr="007A0D99">
        <w:rPr>
          <w:sz w:val="12"/>
          <w:szCs w:val="12"/>
          <w:lang w:val="en-US"/>
        </w:rPr>
        <w:t>160        layout.setVerticalGroup(</w:t>
      </w:r>
    </w:p>
    <w:p w:rsidR="007A0D99" w:rsidRPr="007A0D99" w:rsidRDefault="007A0D99" w:rsidP="007A0D99">
      <w:pPr>
        <w:spacing w:line="240" w:lineRule="auto"/>
        <w:ind w:left="709" w:hanging="349"/>
        <w:rPr>
          <w:sz w:val="12"/>
          <w:szCs w:val="12"/>
          <w:lang w:val="en-US"/>
        </w:rPr>
      </w:pPr>
      <w:r w:rsidRPr="007A0D99">
        <w:rPr>
          <w:sz w:val="12"/>
          <w:szCs w:val="12"/>
          <w:lang w:val="en-US"/>
        </w:rPr>
        <w:t>161            layout.createParallelGroup(javax.swing.GroupLayout.Alignment.LEADING)</w:t>
      </w:r>
    </w:p>
    <w:p w:rsidR="007A0D99" w:rsidRPr="007A0D99" w:rsidRDefault="007A0D99" w:rsidP="007A0D99">
      <w:pPr>
        <w:spacing w:line="240" w:lineRule="auto"/>
        <w:ind w:left="709" w:hanging="349"/>
        <w:rPr>
          <w:sz w:val="12"/>
          <w:szCs w:val="12"/>
          <w:lang w:val="en-US"/>
        </w:rPr>
      </w:pPr>
      <w:r w:rsidRPr="007A0D99">
        <w:rPr>
          <w:sz w:val="12"/>
          <w:szCs w:val="12"/>
          <w:lang w:val="en-US"/>
        </w:rPr>
        <w:t>162            .addGroup(layout.createSequentialGroup()</w:t>
      </w:r>
    </w:p>
    <w:p w:rsidR="007A0D99" w:rsidRPr="007A0D99" w:rsidRDefault="007A0D99" w:rsidP="007A0D99">
      <w:pPr>
        <w:spacing w:line="240" w:lineRule="auto"/>
        <w:ind w:left="709" w:hanging="349"/>
        <w:rPr>
          <w:sz w:val="12"/>
          <w:szCs w:val="12"/>
          <w:lang w:val="en-US"/>
        </w:rPr>
      </w:pPr>
      <w:r w:rsidRPr="007A0D99">
        <w:rPr>
          <w:sz w:val="12"/>
          <w:szCs w:val="12"/>
          <w:lang w:val="en-US"/>
        </w:rPr>
        <w:t>163                .addContainerGap()</w:t>
      </w:r>
    </w:p>
    <w:p w:rsidR="007A0D99" w:rsidRPr="007A0D99" w:rsidRDefault="007A0D99" w:rsidP="007A0D99">
      <w:pPr>
        <w:spacing w:line="240" w:lineRule="auto"/>
        <w:ind w:left="709" w:hanging="349"/>
        <w:rPr>
          <w:sz w:val="12"/>
          <w:szCs w:val="12"/>
          <w:lang w:val="en-US"/>
        </w:rPr>
      </w:pPr>
      <w:r w:rsidRPr="007A0D99">
        <w:rPr>
          <w:sz w:val="12"/>
          <w:szCs w:val="12"/>
          <w:lang w:val="en-US"/>
        </w:rPr>
        <w:t>164                .addComponent(jLabel1)</w:t>
      </w:r>
    </w:p>
    <w:p w:rsidR="007A0D99" w:rsidRPr="007A0D99" w:rsidRDefault="007A0D99" w:rsidP="007A0D99">
      <w:pPr>
        <w:spacing w:line="240" w:lineRule="auto"/>
        <w:ind w:left="709" w:hanging="349"/>
        <w:rPr>
          <w:sz w:val="12"/>
          <w:szCs w:val="12"/>
          <w:lang w:val="en-US"/>
        </w:rPr>
      </w:pPr>
      <w:r w:rsidRPr="007A0D99">
        <w:rPr>
          <w:sz w:val="12"/>
          <w:szCs w:val="12"/>
          <w:lang w:val="en-US"/>
        </w:rPr>
        <w:t>165                .addPreferredGap(javax.swing.LayoutStyle.ComponentPlacement.RELATED)</w:t>
      </w:r>
    </w:p>
    <w:p w:rsidR="007A0D99" w:rsidRPr="007A0D99" w:rsidRDefault="007A0D99" w:rsidP="007A0D99">
      <w:pPr>
        <w:spacing w:line="240" w:lineRule="auto"/>
        <w:ind w:left="709" w:hanging="349"/>
        <w:rPr>
          <w:sz w:val="12"/>
          <w:szCs w:val="12"/>
          <w:lang w:val="en-US"/>
        </w:rPr>
      </w:pPr>
      <w:r w:rsidRPr="007A0D99">
        <w:rPr>
          <w:sz w:val="12"/>
          <w:szCs w:val="12"/>
          <w:lang w:val="en-US"/>
        </w:rPr>
        <w:t>166                .addComponent(jPanel1, javax.swing.GroupLayout.PREFERRED_SIZE, javax.swing.GroupLayout.DEFAULT_SIZE, javax.swing.GroupLayout.PREFERRED_SIZE)</w:t>
      </w:r>
    </w:p>
    <w:p w:rsidR="007A0D99" w:rsidRPr="007A0D99" w:rsidRDefault="007A0D99" w:rsidP="007A0D99">
      <w:pPr>
        <w:spacing w:line="240" w:lineRule="auto"/>
        <w:ind w:left="709" w:hanging="349"/>
        <w:rPr>
          <w:sz w:val="12"/>
          <w:szCs w:val="12"/>
          <w:lang w:val="en-US"/>
        </w:rPr>
      </w:pPr>
      <w:r w:rsidRPr="007A0D99">
        <w:rPr>
          <w:sz w:val="12"/>
          <w:szCs w:val="12"/>
          <w:lang w:val="en-US"/>
        </w:rPr>
        <w:t>167                .addContainerGap())</w:t>
      </w:r>
    </w:p>
    <w:p w:rsidR="007A0D99" w:rsidRPr="007A0D99" w:rsidRDefault="007A0D99" w:rsidP="007A0D99">
      <w:pPr>
        <w:spacing w:line="240" w:lineRule="auto"/>
        <w:ind w:left="709" w:hanging="349"/>
        <w:rPr>
          <w:sz w:val="12"/>
          <w:szCs w:val="12"/>
          <w:lang w:val="en-US"/>
        </w:rPr>
      </w:pPr>
      <w:r w:rsidRPr="007A0D99">
        <w:rPr>
          <w:sz w:val="12"/>
          <w:szCs w:val="12"/>
          <w:lang w:val="en-US"/>
        </w:rPr>
        <w:t>168        );</w:t>
      </w:r>
    </w:p>
    <w:p w:rsidR="007A0D99" w:rsidRPr="007A0D99" w:rsidRDefault="007A0D99" w:rsidP="007A0D99">
      <w:pPr>
        <w:spacing w:line="240" w:lineRule="auto"/>
        <w:ind w:left="709" w:hanging="349"/>
        <w:rPr>
          <w:sz w:val="12"/>
          <w:szCs w:val="12"/>
          <w:lang w:val="en-US"/>
        </w:rPr>
      </w:pPr>
      <w:r w:rsidRPr="007A0D99">
        <w:rPr>
          <w:sz w:val="12"/>
          <w:szCs w:val="12"/>
          <w:lang w:val="en-US"/>
        </w:rPr>
        <w:t>169</w:t>
      </w:r>
    </w:p>
    <w:p w:rsidR="007A0D99" w:rsidRPr="007A0D99" w:rsidRDefault="007A0D99" w:rsidP="007A0D99">
      <w:pPr>
        <w:spacing w:line="240" w:lineRule="auto"/>
        <w:ind w:left="709" w:hanging="349"/>
        <w:rPr>
          <w:sz w:val="12"/>
          <w:szCs w:val="12"/>
          <w:lang w:val="en-US"/>
        </w:rPr>
      </w:pPr>
      <w:r w:rsidRPr="007A0D99">
        <w:rPr>
          <w:sz w:val="12"/>
          <w:szCs w:val="12"/>
          <w:lang w:val="en-US"/>
        </w:rPr>
        <w:t>170        setSize(new java.awt.Dimension(368, 199));</w:t>
      </w:r>
    </w:p>
    <w:p w:rsidR="007A0D99" w:rsidRPr="007A0D99" w:rsidRDefault="007A0D99" w:rsidP="007A0D99">
      <w:pPr>
        <w:spacing w:line="240" w:lineRule="auto"/>
        <w:ind w:left="709" w:hanging="349"/>
        <w:rPr>
          <w:sz w:val="12"/>
          <w:szCs w:val="12"/>
          <w:lang w:val="en-US"/>
        </w:rPr>
      </w:pPr>
      <w:r w:rsidRPr="007A0D99">
        <w:rPr>
          <w:sz w:val="12"/>
          <w:szCs w:val="12"/>
          <w:lang w:val="en-US"/>
        </w:rPr>
        <w:t>171        setLocationRelativeTo(null);</w:t>
      </w:r>
    </w:p>
    <w:p w:rsidR="007A0D99" w:rsidRPr="007A0D99" w:rsidRDefault="007A0D99" w:rsidP="007A0D99">
      <w:pPr>
        <w:spacing w:line="240" w:lineRule="auto"/>
        <w:ind w:left="709" w:hanging="349"/>
        <w:rPr>
          <w:sz w:val="12"/>
          <w:szCs w:val="12"/>
          <w:lang w:val="en-US"/>
        </w:rPr>
      </w:pPr>
      <w:r w:rsidRPr="007A0D99">
        <w:rPr>
          <w:sz w:val="12"/>
          <w:szCs w:val="12"/>
          <w:lang w:val="en-US"/>
        </w:rPr>
        <w:t>172    }// &lt;/editor-fold&gt;//GEN-END:initComponents</w:t>
      </w:r>
    </w:p>
    <w:p w:rsidR="007A0D99" w:rsidRPr="007A0D99" w:rsidRDefault="007A0D99" w:rsidP="007A0D99">
      <w:pPr>
        <w:spacing w:line="240" w:lineRule="auto"/>
        <w:ind w:left="709" w:hanging="349"/>
        <w:rPr>
          <w:sz w:val="12"/>
          <w:szCs w:val="12"/>
          <w:lang w:val="en-US"/>
        </w:rPr>
      </w:pPr>
      <w:r w:rsidRPr="007A0D99">
        <w:rPr>
          <w:sz w:val="12"/>
          <w:szCs w:val="12"/>
          <w:lang w:val="en-US"/>
        </w:rPr>
        <w:t>173</w:t>
      </w:r>
    </w:p>
    <w:p w:rsidR="007A0D99" w:rsidRPr="007A0D99" w:rsidRDefault="007A0D99" w:rsidP="007A0D99">
      <w:pPr>
        <w:spacing w:line="240" w:lineRule="auto"/>
        <w:ind w:left="709" w:hanging="349"/>
        <w:rPr>
          <w:sz w:val="12"/>
          <w:szCs w:val="12"/>
          <w:lang w:val="en-US"/>
        </w:rPr>
      </w:pPr>
      <w:r w:rsidRPr="007A0D99">
        <w:rPr>
          <w:sz w:val="12"/>
          <w:szCs w:val="12"/>
          <w:lang w:val="en-US"/>
        </w:rPr>
        <w:t>174    private void btn_closeActionPerformed(java.awt.event.ActionEvent evt) {//GEN-FIRST:event_btn_closeActionPerformed</w:t>
      </w:r>
    </w:p>
    <w:p w:rsidR="007A0D99" w:rsidRPr="007A0D99" w:rsidRDefault="007A0D99" w:rsidP="007A0D99">
      <w:pPr>
        <w:spacing w:line="240" w:lineRule="auto"/>
        <w:ind w:left="709" w:hanging="349"/>
        <w:rPr>
          <w:sz w:val="12"/>
          <w:szCs w:val="12"/>
          <w:lang w:val="en-US"/>
        </w:rPr>
      </w:pPr>
      <w:r w:rsidRPr="007A0D99">
        <w:rPr>
          <w:sz w:val="12"/>
          <w:szCs w:val="12"/>
          <w:lang w:val="en-US"/>
        </w:rPr>
        <w:lastRenderedPageBreak/>
        <w:t>175//        this.dispose();</w:t>
      </w:r>
    </w:p>
    <w:p w:rsidR="007A0D99" w:rsidRPr="007A0D99" w:rsidRDefault="007A0D99" w:rsidP="007A0D99">
      <w:pPr>
        <w:spacing w:line="240" w:lineRule="auto"/>
        <w:ind w:left="709" w:hanging="349"/>
        <w:rPr>
          <w:sz w:val="12"/>
          <w:szCs w:val="12"/>
          <w:lang w:val="en-US"/>
        </w:rPr>
      </w:pPr>
      <w:r w:rsidRPr="007A0D99">
        <w:rPr>
          <w:sz w:val="12"/>
          <w:szCs w:val="12"/>
          <w:lang w:val="en-US"/>
        </w:rPr>
        <w:t>176        System.exit(0);</w:t>
      </w:r>
    </w:p>
    <w:p w:rsidR="007A0D99" w:rsidRPr="007A0D99" w:rsidRDefault="007A0D99" w:rsidP="007A0D99">
      <w:pPr>
        <w:spacing w:line="240" w:lineRule="auto"/>
        <w:ind w:left="709" w:hanging="349"/>
        <w:rPr>
          <w:sz w:val="12"/>
          <w:szCs w:val="12"/>
          <w:lang w:val="en-US"/>
        </w:rPr>
      </w:pPr>
      <w:r w:rsidRPr="007A0D99">
        <w:rPr>
          <w:sz w:val="12"/>
          <w:szCs w:val="12"/>
          <w:lang w:val="en-US"/>
        </w:rPr>
        <w:t xml:space="preserve">177        </w:t>
      </w:r>
    </w:p>
    <w:p w:rsidR="007A0D99" w:rsidRPr="007A0D99" w:rsidRDefault="007A0D99" w:rsidP="007A0D99">
      <w:pPr>
        <w:spacing w:line="240" w:lineRule="auto"/>
        <w:ind w:left="709" w:hanging="349"/>
        <w:rPr>
          <w:sz w:val="12"/>
          <w:szCs w:val="12"/>
          <w:lang w:val="en-US"/>
        </w:rPr>
      </w:pPr>
      <w:r w:rsidRPr="007A0D99">
        <w:rPr>
          <w:sz w:val="12"/>
          <w:szCs w:val="12"/>
          <w:lang w:val="en-US"/>
        </w:rPr>
        <w:t>178//        this.setVisible(false);</w:t>
      </w:r>
    </w:p>
    <w:p w:rsidR="007A0D99" w:rsidRPr="007A0D99" w:rsidRDefault="007A0D99" w:rsidP="007A0D99">
      <w:pPr>
        <w:spacing w:line="240" w:lineRule="auto"/>
        <w:ind w:left="709" w:hanging="349"/>
        <w:rPr>
          <w:sz w:val="12"/>
          <w:szCs w:val="12"/>
          <w:lang w:val="en-US"/>
        </w:rPr>
      </w:pPr>
      <w:r w:rsidRPr="007A0D99">
        <w:rPr>
          <w:sz w:val="12"/>
          <w:szCs w:val="12"/>
          <w:lang w:val="en-US"/>
        </w:rPr>
        <w:t>179    }//GEN-LAST:event_btn_closeActionPerformed</w:t>
      </w:r>
    </w:p>
    <w:p w:rsidR="007A0D99" w:rsidRPr="007A0D99" w:rsidRDefault="007A0D99" w:rsidP="007A0D99">
      <w:pPr>
        <w:spacing w:line="240" w:lineRule="auto"/>
        <w:ind w:left="709" w:hanging="349"/>
        <w:rPr>
          <w:sz w:val="12"/>
          <w:szCs w:val="12"/>
          <w:lang w:val="en-US"/>
        </w:rPr>
      </w:pPr>
      <w:r w:rsidRPr="007A0D99">
        <w:rPr>
          <w:sz w:val="12"/>
          <w:szCs w:val="12"/>
          <w:lang w:val="en-US"/>
        </w:rPr>
        <w:t>180</w:t>
      </w:r>
    </w:p>
    <w:p w:rsidR="007A0D99" w:rsidRPr="007A0D99" w:rsidRDefault="007A0D99" w:rsidP="007A0D99">
      <w:pPr>
        <w:spacing w:line="240" w:lineRule="auto"/>
        <w:ind w:left="709" w:hanging="349"/>
        <w:rPr>
          <w:sz w:val="12"/>
          <w:szCs w:val="12"/>
          <w:lang w:val="en-US"/>
        </w:rPr>
      </w:pPr>
      <w:r w:rsidRPr="007A0D99">
        <w:rPr>
          <w:sz w:val="12"/>
          <w:szCs w:val="12"/>
          <w:lang w:val="en-US"/>
        </w:rPr>
        <w:t>181    private void txt_userKeyTyped(java.awt.event.KeyEvent evt) {//GEN-FIRST:event_txt_userKeyTyped</w:t>
      </w:r>
    </w:p>
    <w:p w:rsidR="007A0D99" w:rsidRPr="007A0D99" w:rsidRDefault="007A0D99" w:rsidP="007A0D99">
      <w:pPr>
        <w:spacing w:line="240" w:lineRule="auto"/>
        <w:ind w:left="709" w:hanging="349"/>
        <w:rPr>
          <w:sz w:val="12"/>
          <w:szCs w:val="12"/>
          <w:lang w:val="en-US"/>
        </w:rPr>
      </w:pPr>
      <w:r w:rsidRPr="007A0D99">
        <w:rPr>
          <w:sz w:val="12"/>
          <w:szCs w:val="12"/>
          <w:lang w:val="en-US"/>
        </w:rPr>
        <w:t>182        if (evt.getKeyChar()== KeyEvent.VK_ENTER ){</w:t>
      </w:r>
    </w:p>
    <w:p w:rsidR="007A0D99" w:rsidRPr="007A0D99" w:rsidRDefault="007A0D99" w:rsidP="007A0D99">
      <w:pPr>
        <w:spacing w:line="240" w:lineRule="auto"/>
        <w:ind w:left="709" w:hanging="349"/>
        <w:rPr>
          <w:sz w:val="12"/>
          <w:szCs w:val="12"/>
          <w:lang w:val="en-US"/>
        </w:rPr>
      </w:pPr>
      <w:r w:rsidRPr="007A0D99">
        <w:rPr>
          <w:sz w:val="12"/>
          <w:szCs w:val="12"/>
          <w:lang w:val="en-US"/>
        </w:rPr>
        <w:t>183            txt_pass.requestFocus();</w:t>
      </w:r>
    </w:p>
    <w:p w:rsidR="007A0D99" w:rsidRPr="007A0D99" w:rsidRDefault="007A0D99" w:rsidP="007A0D99">
      <w:pPr>
        <w:spacing w:line="240" w:lineRule="auto"/>
        <w:ind w:left="709" w:hanging="349"/>
        <w:rPr>
          <w:sz w:val="12"/>
          <w:szCs w:val="12"/>
          <w:lang w:val="en-US"/>
        </w:rPr>
      </w:pPr>
      <w:r w:rsidRPr="007A0D99">
        <w:rPr>
          <w:sz w:val="12"/>
          <w:szCs w:val="12"/>
          <w:lang w:val="en-US"/>
        </w:rPr>
        <w:t>184        }</w:t>
      </w:r>
    </w:p>
    <w:p w:rsidR="007A0D99" w:rsidRPr="007A0D99" w:rsidRDefault="007A0D99" w:rsidP="007A0D99">
      <w:pPr>
        <w:spacing w:line="240" w:lineRule="auto"/>
        <w:ind w:left="709" w:hanging="349"/>
        <w:rPr>
          <w:sz w:val="12"/>
          <w:szCs w:val="12"/>
          <w:lang w:val="en-US"/>
        </w:rPr>
      </w:pPr>
      <w:r w:rsidRPr="007A0D99">
        <w:rPr>
          <w:sz w:val="12"/>
          <w:szCs w:val="12"/>
          <w:lang w:val="en-US"/>
        </w:rPr>
        <w:t>185    }//GEN-LAST:event_txt_userKeyTyped</w:t>
      </w:r>
    </w:p>
    <w:p w:rsidR="007A0D99" w:rsidRPr="007A0D99" w:rsidRDefault="007A0D99" w:rsidP="007A0D99">
      <w:pPr>
        <w:spacing w:line="240" w:lineRule="auto"/>
        <w:ind w:left="709" w:hanging="349"/>
        <w:rPr>
          <w:sz w:val="12"/>
          <w:szCs w:val="12"/>
          <w:lang w:val="en-US"/>
        </w:rPr>
      </w:pPr>
      <w:r w:rsidRPr="007A0D99">
        <w:rPr>
          <w:sz w:val="12"/>
          <w:szCs w:val="12"/>
          <w:lang w:val="en-US"/>
        </w:rPr>
        <w:t>186</w:t>
      </w:r>
    </w:p>
    <w:p w:rsidR="007A0D99" w:rsidRPr="007A0D99" w:rsidRDefault="007A0D99" w:rsidP="007A0D99">
      <w:pPr>
        <w:spacing w:line="240" w:lineRule="auto"/>
        <w:ind w:left="709" w:hanging="349"/>
        <w:rPr>
          <w:sz w:val="12"/>
          <w:szCs w:val="12"/>
          <w:lang w:val="en-US"/>
        </w:rPr>
      </w:pPr>
      <w:r w:rsidRPr="007A0D99">
        <w:rPr>
          <w:sz w:val="12"/>
          <w:szCs w:val="12"/>
          <w:lang w:val="en-US"/>
        </w:rPr>
        <w:t>187    private void txt_passKeyTyped(java.awt.event.KeyEvent evt) {//GEN-FIRST:event_txt_passKeyTyped</w:t>
      </w:r>
    </w:p>
    <w:p w:rsidR="007A0D99" w:rsidRPr="007A0D99" w:rsidRDefault="007A0D99" w:rsidP="007A0D99">
      <w:pPr>
        <w:spacing w:line="240" w:lineRule="auto"/>
        <w:ind w:left="709" w:hanging="349"/>
        <w:rPr>
          <w:sz w:val="12"/>
          <w:szCs w:val="12"/>
          <w:lang w:val="en-US"/>
        </w:rPr>
      </w:pPr>
      <w:r w:rsidRPr="007A0D99">
        <w:rPr>
          <w:sz w:val="12"/>
          <w:szCs w:val="12"/>
          <w:lang w:val="en-US"/>
        </w:rPr>
        <w:t>188        if (evt.getKeyChar()== KeyEvent.VK_ENTER ){</w:t>
      </w:r>
    </w:p>
    <w:p w:rsidR="007A0D99" w:rsidRPr="007A0D99" w:rsidRDefault="007A0D99" w:rsidP="007A0D99">
      <w:pPr>
        <w:spacing w:line="240" w:lineRule="auto"/>
        <w:ind w:left="709" w:hanging="349"/>
        <w:rPr>
          <w:sz w:val="12"/>
          <w:szCs w:val="12"/>
          <w:lang w:val="en-US"/>
        </w:rPr>
      </w:pPr>
      <w:r w:rsidRPr="007A0D99">
        <w:rPr>
          <w:sz w:val="12"/>
          <w:szCs w:val="12"/>
          <w:lang w:val="en-US"/>
        </w:rPr>
        <w:t>189            btn_login.doClick();</w:t>
      </w:r>
    </w:p>
    <w:p w:rsidR="007A0D99" w:rsidRPr="007A0D99" w:rsidRDefault="007A0D99" w:rsidP="007A0D99">
      <w:pPr>
        <w:spacing w:line="240" w:lineRule="auto"/>
        <w:ind w:left="709" w:hanging="349"/>
        <w:rPr>
          <w:sz w:val="12"/>
          <w:szCs w:val="12"/>
          <w:lang w:val="en-US"/>
        </w:rPr>
      </w:pPr>
      <w:r w:rsidRPr="007A0D99">
        <w:rPr>
          <w:sz w:val="12"/>
          <w:szCs w:val="12"/>
          <w:lang w:val="en-US"/>
        </w:rPr>
        <w:t>190        }</w:t>
      </w:r>
    </w:p>
    <w:p w:rsidR="007A0D99" w:rsidRPr="007A0D99" w:rsidRDefault="007A0D99" w:rsidP="007A0D99">
      <w:pPr>
        <w:spacing w:line="240" w:lineRule="auto"/>
        <w:ind w:left="709" w:hanging="349"/>
        <w:rPr>
          <w:sz w:val="12"/>
          <w:szCs w:val="12"/>
          <w:lang w:val="en-US"/>
        </w:rPr>
      </w:pPr>
      <w:r w:rsidRPr="007A0D99">
        <w:rPr>
          <w:sz w:val="12"/>
          <w:szCs w:val="12"/>
          <w:lang w:val="en-US"/>
        </w:rPr>
        <w:t>191    }//GEN-LAST:event_txt_passKeyTyped</w:t>
      </w:r>
    </w:p>
    <w:p w:rsidR="007A0D99" w:rsidRPr="007A0D99" w:rsidRDefault="007A0D99" w:rsidP="007A0D99">
      <w:pPr>
        <w:spacing w:line="240" w:lineRule="auto"/>
        <w:ind w:left="709" w:hanging="349"/>
        <w:rPr>
          <w:sz w:val="12"/>
          <w:szCs w:val="12"/>
          <w:lang w:val="en-US"/>
        </w:rPr>
      </w:pPr>
      <w:r w:rsidRPr="007A0D99">
        <w:rPr>
          <w:sz w:val="12"/>
          <w:szCs w:val="12"/>
          <w:lang w:val="en-US"/>
        </w:rPr>
        <w:t>192</w:t>
      </w:r>
    </w:p>
    <w:p w:rsidR="007A0D99" w:rsidRPr="007A0D99" w:rsidRDefault="007A0D99" w:rsidP="007A0D99">
      <w:pPr>
        <w:spacing w:line="240" w:lineRule="auto"/>
        <w:ind w:left="709" w:hanging="349"/>
        <w:rPr>
          <w:sz w:val="12"/>
          <w:szCs w:val="12"/>
          <w:lang w:val="en-US"/>
        </w:rPr>
      </w:pPr>
      <w:r w:rsidRPr="007A0D99">
        <w:rPr>
          <w:sz w:val="12"/>
          <w:szCs w:val="12"/>
          <w:lang w:val="en-US"/>
        </w:rPr>
        <w:t>193    private void btn_loginActionPerformed(java.awt.event.ActionEvent evt) {//GEN-FIRST:event_btn_loginActionPerformed</w:t>
      </w:r>
    </w:p>
    <w:p w:rsidR="007A0D99" w:rsidRPr="007A0D99" w:rsidRDefault="007A0D99" w:rsidP="007A0D99">
      <w:pPr>
        <w:spacing w:line="240" w:lineRule="auto"/>
        <w:ind w:left="709" w:hanging="349"/>
        <w:rPr>
          <w:sz w:val="12"/>
          <w:szCs w:val="12"/>
          <w:lang w:val="en-US"/>
        </w:rPr>
      </w:pPr>
      <w:r w:rsidRPr="007A0D99">
        <w:rPr>
          <w:sz w:val="12"/>
          <w:szCs w:val="12"/>
          <w:lang w:val="en-US"/>
        </w:rPr>
        <w:t>194        String uname = txt_user.getText().trim();</w:t>
      </w:r>
    </w:p>
    <w:p w:rsidR="007A0D99" w:rsidRPr="007A0D99" w:rsidRDefault="007A0D99" w:rsidP="007A0D99">
      <w:pPr>
        <w:spacing w:line="240" w:lineRule="auto"/>
        <w:ind w:left="709" w:hanging="349"/>
        <w:rPr>
          <w:sz w:val="12"/>
          <w:szCs w:val="12"/>
          <w:lang w:val="en-US"/>
        </w:rPr>
      </w:pPr>
      <w:r w:rsidRPr="007A0D99">
        <w:rPr>
          <w:sz w:val="12"/>
          <w:szCs w:val="12"/>
          <w:lang w:val="en-US"/>
        </w:rPr>
        <w:t>195        char[] upwd = txt_pass.getPassword();</w:t>
      </w:r>
    </w:p>
    <w:p w:rsidR="007A0D99" w:rsidRPr="007A0D99" w:rsidRDefault="007A0D99" w:rsidP="007A0D99">
      <w:pPr>
        <w:spacing w:line="240" w:lineRule="auto"/>
        <w:ind w:left="709" w:hanging="349"/>
        <w:rPr>
          <w:sz w:val="12"/>
          <w:szCs w:val="12"/>
          <w:lang w:val="en-US"/>
        </w:rPr>
      </w:pPr>
      <w:r w:rsidRPr="007A0D99">
        <w:rPr>
          <w:sz w:val="12"/>
          <w:szCs w:val="12"/>
          <w:lang w:val="en-US"/>
        </w:rPr>
        <w:t>196        String pwd = new String(upwd);</w:t>
      </w:r>
    </w:p>
    <w:p w:rsidR="007A0D99" w:rsidRPr="007A0D99" w:rsidRDefault="007A0D99" w:rsidP="007A0D99">
      <w:pPr>
        <w:spacing w:line="240" w:lineRule="auto"/>
        <w:ind w:left="709" w:hanging="349"/>
        <w:rPr>
          <w:sz w:val="12"/>
          <w:szCs w:val="12"/>
          <w:lang w:val="en-US"/>
        </w:rPr>
      </w:pPr>
      <w:r w:rsidRPr="007A0D99">
        <w:rPr>
          <w:sz w:val="12"/>
          <w:szCs w:val="12"/>
          <w:lang w:val="en-US"/>
        </w:rPr>
        <w:t>197        int id_user = 0,role_user=0;</w:t>
      </w:r>
    </w:p>
    <w:p w:rsidR="007A0D99" w:rsidRPr="007A0D99" w:rsidRDefault="007A0D99" w:rsidP="007A0D99">
      <w:pPr>
        <w:spacing w:line="240" w:lineRule="auto"/>
        <w:ind w:left="709" w:hanging="349"/>
        <w:rPr>
          <w:sz w:val="12"/>
          <w:szCs w:val="12"/>
          <w:lang w:val="en-US"/>
        </w:rPr>
      </w:pPr>
      <w:r w:rsidRPr="007A0D99">
        <w:rPr>
          <w:sz w:val="12"/>
          <w:szCs w:val="12"/>
          <w:lang w:val="en-US"/>
        </w:rPr>
        <w:t>198        String nama_user = null,jabatan_user = null,username=null;</w:t>
      </w:r>
    </w:p>
    <w:p w:rsidR="007A0D99" w:rsidRPr="007A0D99" w:rsidRDefault="007A0D99" w:rsidP="007A0D99">
      <w:pPr>
        <w:spacing w:line="240" w:lineRule="auto"/>
        <w:ind w:left="709" w:hanging="349"/>
        <w:rPr>
          <w:sz w:val="12"/>
          <w:szCs w:val="12"/>
          <w:lang w:val="en-US"/>
        </w:rPr>
      </w:pPr>
      <w:r w:rsidRPr="007A0D99">
        <w:rPr>
          <w:sz w:val="12"/>
          <w:szCs w:val="12"/>
          <w:lang w:val="en-US"/>
        </w:rPr>
        <w:t>199        System.out.println(pwd);</w:t>
      </w:r>
    </w:p>
    <w:p w:rsidR="007A0D99" w:rsidRPr="007A0D99" w:rsidRDefault="007A0D99" w:rsidP="007A0D99">
      <w:pPr>
        <w:spacing w:line="240" w:lineRule="auto"/>
        <w:ind w:left="709" w:hanging="349"/>
        <w:rPr>
          <w:sz w:val="12"/>
          <w:szCs w:val="12"/>
          <w:lang w:val="en-US"/>
        </w:rPr>
      </w:pPr>
      <w:r w:rsidRPr="007A0D99">
        <w:rPr>
          <w:sz w:val="12"/>
          <w:szCs w:val="12"/>
          <w:lang w:val="en-US"/>
        </w:rPr>
        <w:t>200        try {</w:t>
      </w:r>
    </w:p>
    <w:p w:rsidR="007A0D99" w:rsidRPr="007A0D99" w:rsidRDefault="007A0D99" w:rsidP="007A0D99">
      <w:pPr>
        <w:spacing w:line="240" w:lineRule="auto"/>
        <w:ind w:left="709" w:hanging="349"/>
        <w:rPr>
          <w:sz w:val="12"/>
          <w:szCs w:val="12"/>
          <w:lang w:val="en-US"/>
        </w:rPr>
      </w:pPr>
      <w:r w:rsidRPr="007A0D99">
        <w:rPr>
          <w:sz w:val="12"/>
          <w:szCs w:val="12"/>
          <w:lang w:val="en-US"/>
        </w:rPr>
        <w:t>201            db.konekDatabase();</w:t>
      </w:r>
    </w:p>
    <w:p w:rsidR="007A0D99" w:rsidRPr="007A0D99" w:rsidRDefault="007A0D99" w:rsidP="007A0D99">
      <w:pPr>
        <w:spacing w:line="240" w:lineRule="auto"/>
        <w:ind w:left="709" w:hanging="349"/>
        <w:rPr>
          <w:sz w:val="12"/>
          <w:szCs w:val="12"/>
          <w:lang w:val="en-US"/>
        </w:rPr>
      </w:pPr>
      <w:r w:rsidRPr="007A0D99">
        <w:rPr>
          <w:sz w:val="12"/>
          <w:szCs w:val="12"/>
          <w:lang w:val="en-US"/>
        </w:rPr>
        <w:t>202        } catch (IOException ex) {</w:t>
      </w:r>
    </w:p>
    <w:p w:rsidR="007A0D99" w:rsidRPr="007A0D99" w:rsidRDefault="007A0D99" w:rsidP="007A0D99">
      <w:pPr>
        <w:spacing w:line="240" w:lineRule="auto"/>
        <w:ind w:left="709" w:hanging="349"/>
        <w:rPr>
          <w:sz w:val="12"/>
          <w:szCs w:val="12"/>
          <w:lang w:val="en-US"/>
        </w:rPr>
      </w:pPr>
      <w:r w:rsidRPr="007A0D99">
        <w:rPr>
          <w:sz w:val="12"/>
          <w:szCs w:val="12"/>
          <w:lang w:val="en-US"/>
        </w:rPr>
        <w:t>203            Logger.getLogger(FLogin.class.getName()).log(Level.SEVERE, null, ex);</w:t>
      </w:r>
    </w:p>
    <w:p w:rsidR="007A0D99" w:rsidRPr="007A0D99" w:rsidRDefault="007A0D99" w:rsidP="007A0D99">
      <w:pPr>
        <w:spacing w:line="240" w:lineRule="auto"/>
        <w:ind w:left="709" w:hanging="349"/>
        <w:rPr>
          <w:sz w:val="12"/>
          <w:szCs w:val="12"/>
          <w:lang w:val="en-US"/>
        </w:rPr>
      </w:pPr>
      <w:r w:rsidRPr="007A0D99">
        <w:rPr>
          <w:sz w:val="12"/>
          <w:szCs w:val="12"/>
          <w:lang w:val="en-US"/>
        </w:rPr>
        <w:t>204        }</w:t>
      </w:r>
    </w:p>
    <w:p w:rsidR="007A0D99" w:rsidRPr="007A0D99" w:rsidRDefault="007A0D99" w:rsidP="007A0D99">
      <w:pPr>
        <w:spacing w:line="240" w:lineRule="auto"/>
        <w:ind w:left="709" w:hanging="349"/>
        <w:rPr>
          <w:sz w:val="12"/>
          <w:szCs w:val="12"/>
          <w:lang w:val="en-US"/>
        </w:rPr>
      </w:pPr>
      <w:r w:rsidRPr="007A0D99">
        <w:rPr>
          <w:sz w:val="12"/>
          <w:szCs w:val="12"/>
          <w:lang w:val="en-US"/>
        </w:rPr>
        <w:t>205        //*</w:t>
      </w:r>
    </w:p>
    <w:p w:rsidR="007A0D99" w:rsidRPr="007A0D99" w:rsidRDefault="007A0D99" w:rsidP="007A0D99">
      <w:pPr>
        <w:spacing w:line="240" w:lineRule="auto"/>
        <w:ind w:left="709" w:hanging="349"/>
        <w:rPr>
          <w:sz w:val="12"/>
          <w:szCs w:val="12"/>
          <w:lang w:val="en-US"/>
        </w:rPr>
      </w:pPr>
      <w:r w:rsidRPr="007A0D99">
        <w:rPr>
          <w:sz w:val="12"/>
          <w:szCs w:val="12"/>
          <w:lang w:val="en-US"/>
        </w:rPr>
        <w:t>206        try{</w:t>
      </w:r>
    </w:p>
    <w:p w:rsidR="007A0D99" w:rsidRPr="007A0D99" w:rsidRDefault="007A0D99" w:rsidP="007A0D99">
      <w:pPr>
        <w:spacing w:line="240" w:lineRule="auto"/>
        <w:ind w:left="709" w:hanging="349"/>
        <w:rPr>
          <w:sz w:val="12"/>
          <w:szCs w:val="12"/>
          <w:lang w:val="en-US"/>
        </w:rPr>
      </w:pPr>
      <w:r w:rsidRPr="007A0D99">
        <w:rPr>
          <w:sz w:val="12"/>
          <w:szCs w:val="12"/>
          <w:lang w:val="en-US"/>
        </w:rPr>
        <w:t>207            String qry = "select id,nama,username,jabatan,role from user where username = '"+uname +"' and password = '"+pwd+"' ";</w:t>
      </w:r>
    </w:p>
    <w:p w:rsidR="007A0D99" w:rsidRPr="007A0D99" w:rsidRDefault="007A0D99" w:rsidP="007A0D99">
      <w:pPr>
        <w:spacing w:line="240" w:lineRule="auto"/>
        <w:ind w:left="709" w:hanging="349"/>
        <w:rPr>
          <w:sz w:val="12"/>
          <w:szCs w:val="12"/>
          <w:lang w:val="en-US"/>
        </w:rPr>
      </w:pPr>
      <w:r w:rsidRPr="007A0D99">
        <w:rPr>
          <w:sz w:val="12"/>
          <w:szCs w:val="12"/>
          <w:lang w:val="en-US"/>
        </w:rPr>
        <w:t xml:space="preserve">208            try (            </w:t>
      </w:r>
    </w:p>
    <w:p w:rsidR="007A0D99" w:rsidRPr="007A0D99" w:rsidRDefault="007A0D99" w:rsidP="007A0D99">
      <w:pPr>
        <w:spacing w:line="240" w:lineRule="auto"/>
        <w:ind w:left="709" w:hanging="349"/>
        <w:rPr>
          <w:sz w:val="12"/>
          <w:szCs w:val="12"/>
          <w:lang w:val="en-US"/>
        </w:rPr>
      </w:pPr>
      <w:r w:rsidRPr="007A0D99">
        <w:rPr>
          <w:sz w:val="12"/>
          <w:szCs w:val="12"/>
          <w:lang w:val="en-US"/>
        </w:rPr>
        <w:t xml:space="preserve">209                    Statement st = db.getKoneksi().createStatement(); </w:t>
      </w:r>
    </w:p>
    <w:p w:rsidR="007A0D99" w:rsidRPr="007A0D99" w:rsidRDefault="007A0D99" w:rsidP="007A0D99">
      <w:pPr>
        <w:spacing w:line="240" w:lineRule="auto"/>
        <w:ind w:left="709" w:hanging="349"/>
        <w:rPr>
          <w:sz w:val="12"/>
          <w:szCs w:val="12"/>
          <w:lang w:val="en-US"/>
        </w:rPr>
      </w:pPr>
      <w:r w:rsidRPr="007A0D99">
        <w:rPr>
          <w:sz w:val="12"/>
          <w:szCs w:val="12"/>
          <w:lang w:val="en-US"/>
        </w:rPr>
        <w:t xml:space="preserve">210                    ResultSet rsLogin = st.executeQuery(qry)) </w:t>
      </w:r>
    </w:p>
    <w:p w:rsidR="007A0D99" w:rsidRPr="007A0D99" w:rsidRDefault="007A0D99" w:rsidP="007A0D99">
      <w:pPr>
        <w:spacing w:line="240" w:lineRule="auto"/>
        <w:ind w:left="709" w:hanging="349"/>
        <w:rPr>
          <w:sz w:val="12"/>
          <w:szCs w:val="12"/>
          <w:lang w:val="en-US"/>
        </w:rPr>
      </w:pPr>
      <w:r w:rsidRPr="007A0D99">
        <w:rPr>
          <w:sz w:val="12"/>
          <w:szCs w:val="12"/>
          <w:lang w:val="en-US"/>
        </w:rPr>
        <w:t>211            {</w:t>
      </w:r>
    </w:p>
    <w:p w:rsidR="007A0D99" w:rsidRPr="007A0D99" w:rsidRDefault="007A0D99" w:rsidP="007A0D99">
      <w:pPr>
        <w:spacing w:line="240" w:lineRule="auto"/>
        <w:ind w:left="709" w:hanging="349"/>
        <w:rPr>
          <w:sz w:val="12"/>
          <w:szCs w:val="12"/>
          <w:lang w:val="en-US"/>
        </w:rPr>
      </w:pPr>
      <w:r w:rsidRPr="007A0D99">
        <w:rPr>
          <w:sz w:val="12"/>
          <w:szCs w:val="12"/>
          <w:lang w:val="en-US"/>
        </w:rPr>
        <w:t>212                System.out.println("query ambil= "+qry);</w:t>
      </w:r>
    </w:p>
    <w:p w:rsidR="007A0D99" w:rsidRPr="007A0D99" w:rsidRDefault="007A0D99" w:rsidP="007A0D99">
      <w:pPr>
        <w:spacing w:line="240" w:lineRule="auto"/>
        <w:ind w:left="709" w:hanging="349"/>
        <w:rPr>
          <w:sz w:val="12"/>
          <w:szCs w:val="12"/>
          <w:lang w:val="en-US"/>
        </w:rPr>
      </w:pPr>
      <w:r w:rsidRPr="007A0D99">
        <w:rPr>
          <w:sz w:val="12"/>
          <w:szCs w:val="12"/>
          <w:lang w:val="en-US"/>
        </w:rPr>
        <w:t>213                while (rsLogin.next()){</w:t>
      </w:r>
    </w:p>
    <w:p w:rsidR="007A0D99" w:rsidRPr="007A0D99" w:rsidRDefault="007A0D99" w:rsidP="007A0D99">
      <w:pPr>
        <w:spacing w:line="240" w:lineRule="auto"/>
        <w:ind w:left="709" w:hanging="349"/>
        <w:rPr>
          <w:sz w:val="12"/>
          <w:szCs w:val="12"/>
          <w:lang w:val="en-US"/>
        </w:rPr>
      </w:pPr>
      <w:r w:rsidRPr="007A0D99">
        <w:rPr>
          <w:sz w:val="12"/>
          <w:szCs w:val="12"/>
          <w:lang w:val="en-US"/>
        </w:rPr>
        <w:t>214                    UserSession.setUserNama(rsLogin.getString("nama"));</w:t>
      </w:r>
    </w:p>
    <w:p w:rsidR="007A0D99" w:rsidRPr="007A0D99" w:rsidRDefault="007A0D99" w:rsidP="007A0D99">
      <w:pPr>
        <w:spacing w:line="240" w:lineRule="auto"/>
        <w:ind w:left="709" w:hanging="349"/>
        <w:rPr>
          <w:sz w:val="12"/>
          <w:szCs w:val="12"/>
          <w:lang w:val="en-US"/>
        </w:rPr>
      </w:pPr>
      <w:r w:rsidRPr="007A0D99">
        <w:rPr>
          <w:sz w:val="12"/>
          <w:szCs w:val="12"/>
          <w:lang w:val="en-US"/>
        </w:rPr>
        <w:t>215                    id_user = rsLogin.getInt("id");</w:t>
      </w:r>
    </w:p>
    <w:p w:rsidR="007A0D99" w:rsidRPr="007A0D99" w:rsidRDefault="007A0D99" w:rsidP="007A0D99">
      <w:pPr>
        <w:spacing w:line="240" w:lineRule="auto"/>
        <w:ind w:left="709" w:hanging="349"/>
        <w:rPr>
          <w:sz w:val="12"/>
          <w:szCs w:val="12"/>
          <w:lang w:val="en-US"/>
        </w:rPr>
      </w:pPr>
      <w:r w:rsidRPr="007A0D99">
        <w:rPr>
          <w:sz w:val="12"/>
          <w:szCs w:val="12"/>
          <w:lang w:val="en-US"/>
        </w:rPr>
        <w:t>216                    role_user = rsLogin.getInt("role");</w:t>
      </w:r>
    </w:p>
    <w:p w:rsidR="007A0D99" w:rsidRPr="007A0D99" w:rsidRDefault="007A0D99" w:rsidP="007A0D99">
      <w:pPr>
        <w:spacing w:line="240" w:lineRule="auto"/>
        <w:ind w:left="709" w:hanging="349"/>
        <w:rPr>
          <w:sz w:val="12"/>
          <w:szCs w:val="12"/>
          <w:lang w:val="en-US"/>
        </w:rPr>
      </w:pPr>
      <w:r w:rsidRPr="007A0D99">
        <w:rPr>
          <w:sz w:val="12"/>
          <w:szCs w:val="12"/>
          <w:lang w:val="en-US"/>
        </w:rPr>
        <w:t>217                    nama_user = rsLogin.getString("nama");</w:t>
      </w:r>
    </w:p>
    <w:p w:rsidR="007A0D99" w:rsidRPr="007A0D99" w:rsidRDefault="007A0D99" w:rsidP="007A0D99">
      <w:pPr>
        <w:spacing w:line="240" w:lineRule="auto"/>
        <w:ind w:left="709" w:hanging="349"/>
        <w:rPr>
          <w:sz w:val="12"/>
          <w:szCs w:val="12"/>
          <w:lang w:val="en-US"/>
        </w:rPr>
      </w:pPr>
      <w:r w:rsidRPr="007A0D99">
        <w:rPr>
          <w:sz w:val="12"/>
          <w:szCs w:val="12"/>
          <w:lang w:val="en-US"/>
        </w:rPr>
        <w:t>218                    username = rsLogin.getString("username");</w:t>
      </w:r>
    </w:p>
    <w:p w:rsidR="007A0D99" w:rsidRPr="007A0D99" w:rsidRDefault="007A0D99" w:rsidP="007A0D99">
      <w:pPr>
        <w:spacing w:line="240" w:lineRule="auto"/>
        <w:ind w:left="709" w:hanging="349"/>
        <w:rPr>
          <w:sz w:val="12"/>
          <w:szCs w:val="12"/>
          <w:lang w:val="en-US"/>
        </w:rPr>
      </w:pPr>
      <w:r w:rsidRPr="007A0D99">
        <w:rPr>
          <w:sz w:val="12"/>
          <w:szCs w:val="12"/>
          <w:lang w:val="en-US"/>
        </w:rPr>
        <w:t>219                    jabatan_user = rsLogin.getString("jabatan");</w:t>
      </w:r>
    </w:p>
    <w:p w:rsidR="007A0D99" w:rsidRPr="007A0D99" w:rsidRDefault="007A0D99" w:rsidP="007A0D99">
      <w:pPr>
        <w:spacing w:line="240" w:lineRule="auto"/>
        <w:ind w:left="709" w:hanging="349"/>
        <w:rPr>
          <w:sz w:val="12"/>
          <w:szCs w:val="12"/>
          <w:lang w:val="en-US"/>
        </w:rPr>
      </w:pPr>
      <w:r w:rsidRPr="007A0D99">
        <w:rPr>
          <w:sz w:val="12"/>
          <w:szCs w:val="12"/>
          <w:lang w:val="en-US"/>
        </w:rPr>
        <w:t>220                }</w:t>
      </w:r>
    </w:p>
    <w:p w:rsidR="007A0D99" w:rsidRPr="007A0D99" w:rsidRDefault="007A0D99" w:rsidP="007A0D99">
      <w:pPr>
        <w:spacing w:line="240" w:lineRule="auto"/>
        <w:ind w:left="709" w:hanging="349"/>
        <w:rPr>
          <w:sz w:val="12"/>
          <w:szCs w:val="12"/>
          <w:lang w:val="en-US"/>
        </w:rPr>
      </w:pPr>
      <w:r w:rsidRPr="007A0D99">
        <w:rPr>
          <w:sz w:val="12"/>
          <w:szCs w:val="12"/>
          <w:lang w:val="en-US"/>
        </w:rPr>
        <w:t>221                rsLogin.last();</w:t>
      </w:r>
    </w:p>
    <w:p w:rsidR="007A0D99" w:rsidRPr="007A0D99" w:rsidRDefault="007A0D99" w:rsidP="007A0D99">
      <w:pPr>
        <w:spacing w:line="240" w:lineRule="auto"/>
        <w:ind w:left="709" w:hanging="349"/>
        <w:rPr>
          <w:sz w:val="12"/>
          <w:szCs w:val="12"/>
          <w:lang w:val="en-US"/>
        </w:rPr>
      </w:pPr>
      <w:r w:rsidRPr="007A0D99">
        <w:rPr>
          <w:sz w:val="12"/>
          <w:szCs w:val="12"/>
          <w:lang w:val="en-US"/>
        </w:rPr>
        <w:t>222                if (rsLogin.getRow()==1){</w:t>
      </w:r>
    </w:p>
    <w:p w:rsidR="007A0D99" w:rsidRPr="007A0D99" w:rsidRDefault="007A0D99" w:rsidP="007A0D99">
      <w:pPr>
        <w:spacing w:line="240" w:lineRule="auto"/>
        <w:ind w:left="709" w:hanging="349"/>
        <w:rPr>
          <w:sz w:val="12"/>
          <w:szCs w:val="12"/>
          <w:lang w:val="en-US"/>
        </w:rPr>
      </w:pPr>
      <w:r w:rsidRPr="007A0D99">
        <w:rPr>
          <w:sz w:val="12"/>
          <w:szCs w:val="12"/>
          <w:lang w:val="en-US"/>
        </w:rPr>
        <w:t>223                    UserSession.setUserId(id_user);</w:t>
      </w:r>
    </w:p>
    <w:p w:rsidR="007A0D99" w:rsidRPr="007A0D99" w:rsidRDefault="007A0D99" w:rsidP="007A0D99">
      <w:pPr>
        <w:spacing w:line="240" w:lineRule="auto"/>
        <w:ind w:left="709" w:hanging="349"/>
        <w:rPr>
          <w:sz w:val="12"/>
          <w:szCs w:val="12"/>
          <w:lang w:val="en-US"/>
        </w:rPr>
      </w:pPr>
      <w:r w:rsidRPr="007A0D99">
        <w:rPr>
          <w:sz w:val="12"/>
          <w:szCs w:val="12"/>
          <w:lang w:val="en-US"/>
        </w:rPr>
        <w:t>224                    UserSession.setUserRole(role_user);</w:t>
      </w:r>
    </w:p>
    <w:p w:rsidR="007A0D99" w:rsidRPr="007A0D99" w:rsidRDefault="007A0D99" w:rsidP="007A0D99">
      <w:pPr>
        <w:spacing w:line="240" w:lineRule="auto"/>
        <w:ind w:left="709" w:hanging="349"/>
        <w:rPr>
          <w:sz w:val="12"/>
          <w:szCs w:val="12"/>
          <w:lang w:val="en-US"/>
        </w:rPr>
      </w:pPr>
      <w:r w:rsidRPr="007A0D99">
        <w:rPr>
          <w:sz w:val="12"/>
          <w:szCs w:val="12"/>
          <w:lang w:val="en-US"/>
        </w:rPr>
        <w:t>225                    UserSession.setUsername(username);</w:t>
      </w:r>
    </w:p>
    <w:p w:rsidR="007A0D99" w:rsidRPr="007A0D99" w:rsidRDefault="007A0D99" w:rsidP="007A0D99">
      <w:pPr>
        <w:spacing w:line="240" w:lineRule="auto"/>
        <w:ind w:left="709" w:hanging="349"/>
        <w:rPr>
          <w:sz w:val="12"/>
          <w:szCs w:val="12"/>
          <w:lang w:val="en-US"/>
        </w:rPr>
      </w:pPr>
      <w:r w:rsidRPr="007A0D99">
        <w:rPr>
          <w:sz w:val="12"/>
          <w:szCs w:val="12"/>
          <w:lang w:val="en-US"/>
        </w:rPr>
        <w:t>226                    UserSession.setUserJabatan(jabatan_user);</w:t>
      </w:r>
    </w:p>
    <w:p w:rsidR="007A0D99" w:rsidRPr="007A0D99" w:rsidRDefault="007A0D99" w:rsidP="007A0D99">
      <w:pPr>
        <w:spacing w:line="240" w:lineRule="auto"/>
        <w:ind w:left="709" w:hanging="349"/>
        <w:rPr>
          <w:sz w:val="12"/>
          <w:szCs w:val="12"/>
          <w:lang w:val="en-US"/>
        </w:rPr>
      </w:pPr>
      <w:r w:rsidRPr="007A0D99">
        <w:rPr>
          <w:sz w:val="12"/>
          <w:szCs w:val="12"/>
          <w:lang w:val="en-US"/>
        </w:rPr>
        <w:t>227                    pu.setVisible(true);</w:t>
      </w:r>
    </w:p>
    <w:p w:rsidR="007A0D99" w:rsidRPr="007A0D99" w:rsidRDefault="007A0D99" w:rsidP="007A0D99">
      <w:pPr>
        <w:spacing w:line="240" w:lineRule="auto"/>
        <w:ind w:left="709" w:hanging="349"/>
        <w:rPr>
          <w:sz w:val="12"/>
          <w:szCs w:val="12"/>
          <w:lang w:val="en-US"/>
        </w:rPr>
      </w:pPr>
      <w:r w:rsidRPr="007A0D99">
        <w:rPr>
          <w:sz w:val="12"/>
          <w:szCs w:val="12"/>
          <w:lang w:val="en-US"/>
        </w:rPr>
        <w:t>228                    pu.setExtendedState(MAXIMIZED_BOTH);</w:t>
      </w:r>
    </w:p>
    <w:p w:rsidR="007A0D99" w:rsidRPr="007A0D99" w:rsidRDefault="007A0D99" w:rsidP="007A0D99">
      <w:pPr>
        <w:spacing w:line="240" w:lineRule="auto"/>
        <w:ind w:left="709" w:hanging="349"/>
        <w:rPr>
          <w:sz w:val="12"/>
          <w:szCs w:val="12"/>
          <w:lang w:val="en-US"/>
        </w:rPr>
      </w:pPr>
      <w:r w:rsidRPr="007A0D99">
        <w:rPr>
          <w:sz w:val="12"/>
          <w:szCs w:val="12"/>
          <w:lang w:val="en-US"/>
        </w:rPr>
        <w:t>229                    pu.setSesiLogin(nama_user);</w:t>
      </w:r>
    </w:p>
    <w:p w:rsidR="007A0D99" w:rsidRPr="007A0D99" w:rsidRDefault="007A0D99" w:rsidP="007A0D99">
      <w:pPr>
        <w:spacing w:line="240" w:lineRule="auto"/>
        <w:ind w:left="709" w:hanging="349"/>
        <w:rPr>
          <w:sz w:val="12"/>
          <w:szCs w:val="12"/>
          <w:lang w:val="en-US"/>
        </w:rPr>
      </w:pPr>
      <w:r w:rsidRPr="007A0D99">
        <w:rPr>
          <w:sz w:val="12"/>
          <w:szCs w:val="12"/>
          <w:lang w:val="en-US"/>
        </w:rPr>
        <w:t>230                    clearForm();</w:t>
      </w:r>
    </w:p>
    <w:p w:rsidR="007A0D99" w:rsidRPr="007A0D99" w:rsidRDefault="007A0D99" w:rsidP="007A0D99">
      <w:pPr>
        <w:spacing w:line="240" w:lineRule="auto"/>
        <w:ind w:left="709" w:hanging="349"/>
        <w:rPr>
          <w:sz w:val="12"/>
          <w:szCs w:val="12"/>
          <w:lang w:val="en-US"/>
        </w:rPr>
      </w:pPr>
      <w:r w:rsidRPr="007A0D99">
        <w:rPr>
          <w:sz w:val="12"/>
          <w:szCs w:val="12"/>
          <w:lang w:val="en-US"/>
        </w:rPr>
        <w:t>231                    this.dispose();</w:t>
      </w:r>
    </w:p>
    <w:p w:rsidR="007A0D99" w:rsidRPr="007A0D99" w:rsidRDefault="007A0D99" w:rsidP="007A0D99">
      <w:pPr>
        <w:spacing w:line="240" w:lineRule="auto"/>
        <w:ind w:left="709" w:hanging="349"/>
        <w:rPr>
          <w:sz w:val="12"/>
          <w:szCs w:val="12"/>
          <w:lang w:val="en-US"/>
        </w:rPr>
      </w:pPr>
      <w:r w:rsidRPr="007A0D99">
        <w:rPr>
          <w:sz w:val="12"/>
          <w:szCs w:val="12"/>
          <w:lang w:val="en-US"/>
        </w:rPr>
        <w:t>232                    System.out.println("namanya after login dispose : " + UserSession.getUserNama());</w:t>
      </w:r>
    </w:p>
    <w:p w:rsidR="007A0D99" w:rsidRPr="007A0D99" w:rsidRDefault="007A0D99" w:rsidP="007A0D99">
      <w:pPr>
        <w:spacing w:line="240" w:lineRule="auto"/>
        <w:ind w:left="709" w:hanging="349"/>
        <w:rPr>
          <w:sz w:val="12"/>
          <w:szCs w:val="12"/>
          <w:lang w:val="en-US"/>
        </w:rPr>
      </w:pPr>
      <w:r w:rsidRPr="007A0D99">
        <w:rPr>
          <w:sz w:val="12"/>
          <w:szCs w:val="12"/>
          <w:lang w:val="en-US"/>
        </w:rPr>
        <w:t>233                }</w:t>
      </w:r>
    </w:p>
    <w:p w:rsidR="007A0D99" w:rsidRPr="007A0D99" w:rsidRDefault="007A0D99" w:rsidP="007A0D99">
      <w:pPr>
        <w:spacing w:line="240" w:lineRule="auto"/>
        <w:ind w:left="709" w:hanging="349"/>
        <w:rPr>
          <w:sz w:val="12"/>
          <w:szCs w:val="12"/>
          <w:lang w:val="en-US"/>
        </w:rPr>
      </w:pPr>
      <w:r w:rsidRPr="007A0D99">
        <w:rPr>
          <w:sz w:val="12"/>
          <w:szCs w:val="12"/>
          <w:lang w:val="en-US"/>
        </w:rPr>
        <w:t>234                else {</w:t>
      </w:r>
    </w:p>
    <w:p w:rsidR="007A0D99" w:rsidRPr="007A0D99" w:rsidRDefault="007A0D99" w:rsidP="007A0D99">
      <w:pPr>
        <w:spacing w:line="240" w:lineRule="auto"/>
        <w:ind w:left="709" w:hanging="349"/>
        <w:rPr>
          <w:sz w:val="12"/>
          <w:szCs w:val="12"/>
          <w:lang w:val="en-US"/>
        </w:rPr>
      </w:pPr>
      <w:r w:rsidRPr="007A0D99">
        <w:rPr>
          <w:sz w:val="12"/>
          <w:szCs w:val="12"/>
          <w:lang w:val="en-US"/>
        </w:rPr>
        <w:t>235                    JOptionPane.showMessageDialog(null,"Your Authentication Failed  !!!", "Login Failed", JOptionPane.ERROR_MESSAGE);</w:t>
      </w:r>
    </w:p>
    <w:p w:rsidR="007A0D99" w:rsidRPr="007A0D99" w:rsidRDefault="007A0D99" w:rsidP="007A0D99">
      <w:pPr>
        <w:spacing w:line="240" w:lineRule="auto"/>
        <w:ind w:left="709" w:hanging="349"/>
        <w:rPr>
          <w:sz w:val="12"/>
          <w:szCs w:val="12"/>
          <w:lang w:val="en-US"/>
        </w:rPr>
      </w:pPr>
      <w:r w:rsidRPr="007A0D99">
        <w:rPr>
          <w:sz w:val="12"/>
          <w:szCs w:val="12"/>
          <w:lang w:val="en-US"/>
        </w:rPr>
        <w:t>236                    clearForm();</w:t>
      </w:r>
    </w:p>
    <w:p w:rsidR="007A0D99" w:rsidRPr="007A0D99" w:rsidRDefault="007A0D99" w:rsidP="007A0D99">
      <w:pPr>
        <w:spacing w:line="240" w:lineRule="auto"/>
        <w:ind w:left="709" w:hanging="349"/>
        <w:rPr>
          <w:sz w:val="12"/>
          <w:szCs w:val="12"/>
          <w:lang w:val="en-US"/>
        </w:rPr>
      </w:pPr>
      <w:r w:rsidRPr="007A0D99">
        <w:rPr>
          <w:sz w:val="12"/>
          <w:szCs w:val="12"/>
          <w:lang w:val="en-US"/>
        </w:rPr>
        <w:t>237                }</w:t>
      </w:r>
    </w:p>
    <w:p w:rsidR="007A0D99" w:rsidRPr="007A0D99" w:rsidRDefault="007A0D99" w:rsidP="007A0D99">
      <w:pPr>
        <w:spacing w:line="240" w:lineRule="auto"/>
        <w:ind w:left="709" w:hanging="349"/>
        <w:rPr>
          <w:sz w:val="12"/>
          <w:szCs w:val="12"/>
          <w:lang w:val="en-US"/>
        </w:rPr>
      </w:pPr>
      <w:r w:rsidRPr="007A0D99">
        <w:rPr>
          <w:sz w:val="12"/>
          <w:szCs w:val="12"/>
          <w:lang w:val="en-US"/>
        </w:rPr>
        <w:t>238            }</w:t>
      </w:r>
    </w:p>
    <w:p w:rsidR="007A0D99" w:rsidRPr="007A0D99" w:rsidRDefault="007A0D99" w:rsidP="007A0D99">
      <w:pPr>
        <w:spacing w:line="240" w:lineRule="auto"/>
        <w:ind w:left="709" w:hanging="349"/>
        <w:rPr>
          <w:sz w:val="12"/>
          <w:szCs w:val="12"/>
          <w:lang w:val="en-US"/>
        </w:rPr>
      </w:pPr>
      <w:r w:rsidRPr="007A0D99">
        <w:rPr>
          <w:sz w:val="12"/>
          <w:szCs w:val="12"/>
          <w:lang w:val="en-US"/>
        </w:rPr>
        <w:t>239        }catch(SQLException e){</w:t>
      </w:r>
    </w:p>
    <w:p w:rsidR="007A0D99" w:rsidRPr="007A0D99" w:rsidRDefault="007A0D99" w:rsidP="007A0D99">
      <w:pPr>
        <w:spacing w:line="240" w:lineRule="auto"/>
        <w:ind w:left="709" w:hanging="349"/>
        <w:rPr>
          <w:sz w:val="12"/>
          <w:szCs w:val="12"/>
          <w:lang w:val="en-US"/>
        </w:rPr>
      </w:pPr>
      <w:r w:rsidRPr="007A0D99">
        <w:rPr>
          <w:sz w:val="12"/>
          <w:szCs w:val="12"/>
          <w:lang w:val="en-US"/>
        </w:rPr>
        <w:t>240            System.out.println("koneksi db problem!!, "+e);</w:t>
      </w:r>
    </w:p>
    <w:p w:rsidR="007A0D99" w:rsidRPr="007A0D99" w:rsidRDefault="007A0D99" w:rsidP="007A0D99">
      <w:pPr>
        <w:spacing w:line="240" w:lineRule="auto"/>
        <w:ind w:left="709" w:hanging="349"/>
        <w:rPr>
          <w:sz w:val="12"/>
          <w:szCs w:val="12"/>
          <w:lang w:val="en-US"/>
        </w:rPr>
      </w:pPr>
      <w:r w:rsidRPr="007A0D99">
        <w:rPr>
          <w:sz w:val="12"/>
          <w:szCs w:val="12"/>
          <w:lang w:val="en-US"/>
        </w:rPr>
        <w:t>241        }</w:t>
      </w:r>
    </w:p>
    <w:p w:rsidR="007A0D99" w:rsidRPr="007A0D99" w:rsidRDefault="007A0D99" w:rsidP="007A0D99">
      <w:pPr>
        <w:spacing w:line="240" w:lineRule="auto"/>
        <w:ind w:left="709" w:hanging="349"/>
        <w:rPr>
          <w:sz w:val="12"/>
          <w:szCs w:val="12"/>
          <w:lang w:val="en-US"/>
        </w:rPr>
      </w:pPr>
      <w:r w:rsidRPr="007A0D99">
        <w:rPr>
          <w:sz w:val="12"/>
          <w:szCs w:val="12"/>
          <w:lang w:val="en-US"/>
        </w:rPr>
        <w:t>242    }//GEN-LAST:event_btn_loginActionPerformed</w:t>
      </w:r>
    </w:p>
    <w:p w:rsidR="007A0D99" w:rsidRPr="007A0D99" w:rsidRDefault="007A0D99" w:rsidP="007A0D99">
      <w:pPr>
        <w:spacing w:line="240" w:lineRule="auto"/>
        <w:ind w:left="709" w:hanging="349"/>
        <w:rPr>
          <w:sz w:val="12"/>
          <w:szCs w:val="12"/>
          <w:lang w:val="en-US"/>
        </w:rPr>
      </w:pPr>
      <w:r w:rsidRPr="007A0D99">
        <w:rPr>
          <w:sz w:val="12"/>
          <w:szCs w:val="12"/>
          <w:lang w:val="en-US"/>
        </w:rPr>
        <w:t>243</w:t>
      </w:r>
    </w:p>
    <w:p w:rsidR="007A0D99" w:rsidRPr="007A0D99" w:rsidRDefault="007A0D99" w:rsidP="007A0D99">
      <w:pPr>
        <w:spacing w:line="240" w:lineRule="auto"/>
        <w:ind w:left="709" w:hanging="349"/>
        <w:rPr>
          <w:sz w:val="12"/>
          <w:szCs w:val="12"/>
          <w:lang w:val="en-US"/>
        </w:rPr>
      </w:pPr>
      <w:r w:rsidRPr="007A0D99">
        <w:rPr>
          <w:sz w:val="12"/>
          <w:szCs w:val="12"/>
          <w:lang w:val="en-US"/>
        </w:rPr>
        <w:t>244    private void btn_closeMouseClicked(java.awt.event.MouseEvent evt) {//GEN-FIRST:event_btn_closeMouseClicked</w:t>
      </w:r>
    </w:p>
    <w:p w:rsidR="007A0D99" w:rsidRPr="007A0D99" w:rsidRDefault="007A0D99" w:rsidP="007A0D99">
      <w:pPr>
        <w:spacing w:line="240" w:lineRule="auto"/>
        <w:ind w:left="709" w:hanging="349"/>
        <w:rPr>
          <w:sz w:val="12"/>
          <w:szCs w:val="12"/>
          <w:lang w:val="en-US"/>
        </w:rPr>
      </w:pPr>
      <w:r w:rsidRPr="007A0D99">
        <w:rPr>
          <w:sz w:val="12"/>
          <w:szCs w:val="12"/>
          <w:lang w:val="en-US"/>
        </w:rPr>
        <w:t>245        System.exit(0);</w:t>
      </w:r>
    </w:p>
    <w:p w:rsidR="007A0D99" w:rsidRPr="007A0D99" w:rsidRDefault="007A0D99" w:rsidP="007A0D99">
      <w:pPr>
        <w:spacing w:line="240" w:lineRule="auto"/>
        <w:ind w:left="709" w:hanging="349"/>
        <w:rPr>
          <w:sz w:val="12"/>
          <w:szCs w:val="12"/>
          <w:lang w:val="en-US"/>
        </w:rPr>
      </w:pPr>
      <w:r w:rsidRPr="007A0D99">
        <w:rPr>
          <w:sz w:val="12"/>
          <w:szCs w:val="12"/>
          <w:lang w:val="en-US"/>
        </w:rPr>
        <w:t>246    }//GEN-LAST:event_btn_closeMouseClicked</w:t>
      </w:r>
    </w:p>
    <w:p w:rsidR="007A0D99" w:rsidRPr="007A0D99" w:rsidRDefault="007A0D99" w:rsidP="007A0D99">
      <w:pPr>
        <w:spacing w:line="240" w:lineRule="auto"/>
        <w:ind w:left="709" w:hanging="349"/>
        <w:rPr>
          <w:sz w:val="12"/>
          <w:szCs w:val="12"/>
          <w:lang w:val="en-US"/>
        </w:rPr>
      </w:pPr>
      <w:r w:rsidRPr="007A0D99">
        <w:rPr>
          <w:sz w:val="12"/>
          <w:szCs w:val="12"/>
          <w:lang w:val="en-US"/>
        </w:rPr>
        <w:t xml:space="preserve">247    </w:t>
      </w:r>
    </w:p>
    <w:p w:rsidR="007A0D99" w:rsidRPr="007A0D99" w:rsidRDefault="007A0D99" w:rsidP="007A0D99">
      <w:pPr>
        <w:spacing w:line="240" w:lineRule="auto"/>
        <w:ind w:left="709" w:hanging="349"/>
        <w:rPr>
          <w:sz w:val="12"/>
          <w:szCs w:val="12"/>
          <w:lang w:val="en-US"/>
        </w:rPr>
      </w:pPr>
      <w:r w:rsidRPr="007A0D99">
        <w:rPr>
          <w:sz w:val="12"/>
          <w:szCs w:val="12"/>
          <w:lang w:val="en-US"/>
        </w:rPr>
        <w:t>248    private void clearForm(){</w:t>
      </w:r>
    </w:p>
    <w:p w:rsidR="007A0D99" w:rsidRPr="007A0D99" w:rsidRDefault="007A0D99" w:rsidP="007A0D99">
      <w:pPr>
        <w:spacing w:line="240" w:lineRule="auto"/>
        <w:ind w:left="709" w:hanging="349"/>
        <w:rPr>
          <w:sz w:val="12"/>
          <w:szCs w:val="12"/>
          <w:lang w:val="en-US"/>
        </w:rPr>
      </w:pPr>
      <w:r w:rsidRPr="007A0D99">
        <w:rPr>
          <w:sz w:val="12"/>
          <w:szCs w:val="12"/>
          <w:lang w:val="en-US"/>
        </w:rPr>
        <w:t>249        txt_user.setText("");</w:t>
      </w:r>
    </w:p>
    <w:p w:rsidR="007A0D99" w:rsidRPr="007A0D99" w:rsidRDefault="007A0D99" w:rsidP="007A0D99">
      <w:pPr>
        <w:spacing w:line="240" w:lineRule="auto"/>
        <w:ind w:left="709" w:hanging="349"/>
        <w:rPr>
          <w:sz w:val="12"/>
          <w:szCs w:val="12"/>
          <w:lang w:val="en-US"/>
        </w:rPr>
      </w:pPr>
      <w:r w:rsidRPr="007A0D99">
        <w:rPr>
          <w:sz w:val="12"/>
          <w:szCs w:val="12"/>
          <w:lang w:val="en-US"/>
        </w:rPr>
        <w:t>250        txt_pass.setText("");</w:t>
      </w:r>
    </w:p>
    <w:p w:rsidR="007A0D99" w:rsidRPr="007A0D99" w:rsidRDefault="007A0D99" w:rsidP="007A0D99">
      <w:pPr>
        <w:spacing w:line="240" w:lineRule="auto"/>
        <w:ind w:left="709" w:hanging="349"/>
        <w:rPr>
          <w:sz w:val="12"/>
          <w:szCs w:val="12"/>
          <w:lang w:val="en-US"/>
        </w:rPr>
      </w:pPr>
      <w:r w:rsidRPr="007A0D99">
        <w:rPr>
          <w:sz w:val="12"/>
          <w:szCs w:val="12"/>
          <w:lang w:val="en-US"/>
        </w:rPr>
        <w:t>251        txt_user.requestFocus();</w:t>
      </w:r>
    </w:p>
    <w:p w:rsidR="007A0D99" w:rsidRPr="007A0D99" w:rsidRDefault="007A0D99" w:rsidP="007A0D99">
      <w:pPr>
        <w:spacing w:line="240" w:lineRule="auto"/>
        <w:ind w:left="709" w:hanging="349"/>
        <w:rPr>
          <w:sz w:val="12"/>
          <w:szCs w:val="12"/>
          <w:lang w:val="en-US"/>
        </w:rPr>
      </w:pPr>
      <w:r w:rsidRPr="007A0D99">
        <w:rPr>
          <w:sz w:val="12"/>
          <w:szCs w:val="12"/>
          <w:lang w:val="en-US"/>
        </w:rPr>
        <w:t>252    }</w:t>
      </w:r>
    </w:p>
    <w:p w:rsidR="007A0D99" w:rsidRPr="007A0D99" w:rsidRDefault="007A0D99" w:rsidP="007A0D99">
      <w:pPr>
        <w:spacing w:line="240" w:lineRule="auto"/>
        <w:ind w:left="709" w:hanging="349"/>
        <w:rPr>
          <w:sz w:val="12"/>
          <w:szCs w:val="12"/>
          <w:lang w:val="en-US"/>
        </w:rPr>
      </w:pPr>
      <w:r w:rsidRPr="007A0D99">
        <w:rPr>
          <w:sz w:val="12"/>
          <w:szCs w:val="12"/>
          <w:lang w:val="en-US"/>
        </w:rPr>
        <w:t>253    private void gantiIcon() {</w:t>
      </w:r>
    </w:p>
    <w:p w:rsidR="007A0D99" w:rsidRPr="007A0D99" w:rsidRDefault="007A0D99" w:rsidP="007A0D99">
      <w:pPr>
        <w:spacing w:line="240" w:lineRule="auto"/>
        <w:ind w:left="709" w:hanging="349"/>
        <w:rPr>
          <w:sz w:val="12"/>
          <w:szCs w:val="12"/>
          <w:lang w:val="en-US"/>
        </w:rPr>
      </w:pPr>
      <w:r w:rsidRPr="007A0D99">
        <w:rPr>
          <w:sz w:val="12"/>
          <w:szCs w:val="12"/>
          <w:lang w:val="en-US"/>
        </w:rPr>
        <w:t>254        this.setIconImage(Toolkit.getDefaultToolkit().getImage(getClass().getResource("Icon_24.png")));</w:t>
      </w:r>
    </w:p>
    <w:p w:rsidR="007A0D99" w:rsidRPr="007A0D99" w:rsidRDefault="007A0D99" w:rsidP="007A0D99">
      <w:pPr>
        <w:spacing w:line="240" w:lineRule="auto"/>
        <w:ind w:left="709" w:hanging="349"/>
        <w:rPr>
          <w:sz w:val="12"/>
          <w:szCs w:val="12"/>
          <w:lang w:val="en-US"/>
        </w:rPr>
      </w:pPr>
      <w:r w:rsidRPr="007A0D99">
        <w:rPr>
          <w:sz w:val="12"/>
          <w:szCs w:val="12"/>
          <w:lang w:val="en-US"/>
        </w:rPr>
        <w:t>255    }</w:t>
      </w:r>
    </w:p>
    <w:p w:rsidR="007A0D99" w:rsidRPr="007A0D99" w:rsidRDefault="007A0D99" w:rsidP="007A0D99">
      <w:pPr>
        <w:spacing w:line="240" w:lineRule="auto"/>
        <w:ind w:left="709" w:hanging="349"/>
        <w:rPr>
          <w:sz w:val="12"/>
          <w:szCs w:val="12"/>
          <w:lang w:val="en-US"/>
        </w:rPr>
      </w:pPr>
      <w:r w:rsidRPr="007A0D99">
        <w:rPr>
          <w:sz w:val="12"/>
          <w:szCs w:val="12"/>
          <w:lang w:val="en-US"/>
        </w:rPr>
        <w:t>256    /**</w:t>
      </w:r>
    </w:p>
    <w:p w:rsidR="007A0D99" w:rsidRPr="007A0D99" w:rsidRDefault="007A0D99" w:rsidP="007A0D99">
      <w:pPr>
        <w:spacing w:line="240" w:lineRule="auto"/>
        <w:ind w:left="709" w:hanging="349"/>
        <w:rPr>
          <w:sz w:val="12"/>
          <w:szCs w:val="12"/>
          <w:lang w:val="en-US"/>
        </w:rPr>
      </w:pPr>
      <w:r w:rsidRPr="007A0D99">
        <w:rPr>
          <w:sz w:val="12"/>
          <w:szCs w:val="12"/>
          <w:lang w:val="en-US"/>
        </w:rPr>
        <w:t>257     * @param args the command line arguments</w:t>
      </w:r>
    </w:p>
    <w:p w:rsidR="007A0D99" w:rsidRPr="007A0D99" w:rsidRDefault="007A0D99" w:rsidP="007A0D99">
      <w:pPr>
        <w:spacing w:line="240" w:lineRule="auto"/>
        <w:ind w:left="709" w:hanging="349"/>
        <w:rPr>
          <w:sz w:val="12"/>
          <w:szCs w:val="12"/>
          <w:lang w:val="en-US"/>
        </w:rPr>
      </w:pPr>
      <w:r w:rsidRPr="007A0D99">
        <w:rPr>
          <w:sz w:val="12"/>
          <w:szCs w:val="12"/>
          <w:lang w:val="en-US"/>
        </w:rPr>
        <w:t>258     */</w:t>
      </w:r>
    </w:p>
    <w:p w:rsidR="007A0D99" w:rsidRPr="007A0D99" w:rsidRDefault="007A0D99" w:rsidP="007A0D99">
      <w:pPr>
        <w:spacing w:line="240" w:lineRule="auto"/>
        <w:ind w:left="709" w:hanging="349"/>
        <w:rPr>
          <w:sz w:val="12"/>
          <w:szCs w:val="12"/>
          <w:lang w:val="en-US"/>
        </w:rPr>
      </w:pPr>
      <w:r w:rsidRPr="007A0D99">
        <w:rPr>
          <w:sz w:val="12"/>
          <w:szCs w:val="12"/>
          <w:lang w:val="en-US"/>
        </w:rPr>
        <w:t>259    public static void main(String args[]) {</w:t>
      </w:r>
    </w:p>
    <w:p w:rsidR="007A0D99" w:rsidRPr="007A0D99" w:rsidRDefault="007A0D99" w:rsidP="007A0D99">
      <w:pPr>
        <w:spacing w:line="240" w:lineRule="auto"/>
        <w:ind w:left="709" w:hanging="349"/>
        <w:rPr>
          <w:sz w:val="12"/>
          <w:szCs w:val="12"/>
          <w:lang w:val="en-US"/>
        </w:rPr>
      </w:pPr>
      <w:r w:rsidRPr="007A0D99">
        <w:rPr>
          <w:sz w:val="12"/>
          <w:szCs w:val="12"/>
          <w:lang w:val="en-US"/>
        </w:rPr>
        <w:t>260        /* Set the Nimbus look and feel */</w:t>
      </w:r>
    </w:p>
    <w:p w:rsidR="007A0D99" w:rsidRPr="007A0D99" w:rsidRDefault="007A0D99" w:rsidP="007A0D99">
      <w:pPr>
        <w:spacing w:line="240" w:lineRule="auto"/>
        <w:ind w:left="709" w:hanging="349"/>
        <w:rPr>
          <w:sz w:val="12"/>
          <w:szCs w:val="12"/>
          <w:lang w:val="en-US"/>
        </w:rPr>
      </w:pPr>
      <w:r w:rsidRPr="007A0D99">
        <w:rPr>
          <w:sz w:val="12"/>
          <w:szCs w:val="12"/>
          <w:lang w:val="en-US"/>
        </w:rPr>
        <w:t>261        //&lt;editor-fold defaultstate="collapsed" desc=" Look and feel setting code (optional) "&gt;</w:t>
      </w:r>
    </w:p>
    <w:p w:rsidR="007A0D99" w:rsidRPr="007A0D99" w:rsidRDefault="007A0D99" w:rsidP="007A0D99">
      <w:pPr>
        <w:spacing w:line="240" w:lineRule="auto"/>
        <w:ind w:left="709" w:hanging="349"/>
        <w:rPr>
          <w:sz w:val="12"/>
          <w:szCs w:val="12"/>
          <w:lang w:val="en-US"/>
        </w:rPr>
      </w:pPr>
      <w:r w:rsidRPr="007A0D99">
        <w:rPr>
          <w:sz w:val="12"/>
          <w:szCs w:val="12"/>
          <w:lang w:val="en-US"/>
        </w:rPr>
        <w:t>262        /* If Nimbus (introduced in Java SE 6) is not available, stay with the default look and feel.</w:t>
      </w:r>
    </w:p>
    <w:p w:rsidR="007A0D99" w:rsidRPr="007A0D99" w:rsidRDefault="007A0D99" w:rsidP="007A0D99">
      <w:pPr>
        <w:spacing w:line="240" w:lineRule="auto"/>
        <w:ind w:left="709" w:hanging="349"/>
        <w:rPr>
          <w:sz w:val="12"/>
          <w:szCs w:val="12"/>
          <w:lang w:val="en-US"/>
        </w:rPr>
      </w:pPr>
      <w:r w:rsidRPr="007A0D99">
        <w:rPr>
          <w:sz w:val="12"/>
          <w:szCs w:val="12"/>
          <w:lang w:val="en-US"/>
        </w:rPr>
        <w:t xml:space="preserve">263         * For details see http://download.oracle.com/javase/tutorial/uiswing/lookandfeel/plaf.html </w:t>
      </w:r>
    </w:p>
    <w:p w:rsidR="007A0D99" w:rsidRPr="007A0D99" w:rsidRDefault="007A0D99" w:rsidP="007A0D99">
      <w:pPr>
        <w:spacing w:line="240" w:lineRule="auto"/>
        <w:ind w:left="709" w:hanging="349"/>
        <w:rPr>
          <w:sz w:val="12"/>
          <w:szCs w:val="12"/>
          <w:lang w:val="en-US"/>
        </w:rPr>
      </w:pPr>
      <w:r w:rsidRPr="007A0D99">
        <w:rPr>
          <w:sz w:val="12"/>
          <w:szCs w:val="12"/>
          <w:lang w:val="en-US"/>
        </w:rPr>
        <w:t>264         */</w:t>
      </w:r>
    </w:p>
    <w:p w:rsidR="007A0D99" w:rsidRPr="007A0D99" w:rsidRDefault="007A0D99" w:rsidP="007A0D99">
      <w:pPr>
        <w:spacing w:line="240" w:lineRule="auto"/>
        <w:ind w:left="709" w:hanging="349"/>
        <w:rPr>
          <w:sz w:val="12"/>
          <w:szCs w:val="12"/>
          <w:lang w:val="en-US"/>
        </w:rPr>
      </w:pPr>
      <w:r w:rsidRPr="007A0D99">
        <w:rPr>
          <w:sz w:val="12"/>
          <w:szCs w:val="12"/>
          <w:lang w:val="en-US"/>
        </w:rPr>
        <w:t>265        try {</w:t>
      </w:r>
    </w:p>
    <w:p w:rsidR="007A0D99" w:rsidRPr="007A0D99" w:rsidRDefault="007A0D99" w:rsidP="007A0D99">
      <w:pPr>
        <w:spacing w:line="240" w:lineRule="auto"/>
        <w:ind w:left="709" w:hanging="349"/>
        <w:rPr>
          <w:sz w:val="12"/>
          <w:szCs w:val="12"/>
          <w:lang w:val="en-US"/>
        </w:rPr>
      </w:pPr>
      <w:r w:rsidRPr="007A0D99">
        <w:rPr>
          <w:sz w:val="12"/>
          <w:szCs w:val="12"/>
          <w:lang w:val="en-US"/>
        </w:rPr>
        <w:t>266            for (javax.swing.UIManager.LookAndFeelInfo info : javax.swing.UIManager.getInstalledLookAndFeels()) {</w:t>
      </w:r>
    </w:p>
    <w:p w:rsidR="007A0D99" w:rsidRPr="007A0D99" w:rsidRDefault="007A0D99" w:rsidP="007A0D99">
      <w:pPr>
        <w:spacing w:line="240" w:lineRule="auto"/>
        <w:ind w:left="709" w:hanging="349"/>
        <w:rPr>
          <w:sz w:val="12"/>
          <w:szCs w:val="12"/>
          <w:lang w:val="en-US"/>
        </w:rPr>
      </w:pPr>
      <w:r w:rsidRPr="007A0D99">
        <w:rPr>
          <w:sz w:val="12"/>
          <w:szCs w:val="12"/>
          <w:lang w:val="en-US"/>
        </w:rPr>
        <w:t>267                if ("Nimbus".equals(info.getName())) {</w:t>
      </w:r>
    </w:p>
    <w:p w:rsidR="007A0D99" w:rsidRPr="007A0D99" w:rsidRDefault="007A0D99" w:rsidP="007A0D99">
      <w:pPr>
        <w:spacing w:line="240" w:lineRule="auto"/>
        <w:ind w:left="709" w:hanging="349"/>
        <w:rPr>
          <w:sz w:val="12"/>
          <w:szCs w:val="12"/>
          <w:lang w:val="en-US"/>
        </w:rPr>
      </w:pPr>
      <w:r w:rsidRPr="007A0D99">
        <w:rPr>
          <w:sz w:val="12"/>
          <w:szCs w:val="12"/>
          <w:lang w:val="en-US"/>
        </w:rPr>
        <w:lastRenderedPageBreak/>
        <w:t>268                    javax.swing.UIManager.setLookAndFeel(info.getClassName());</w:t>
      </w:r>
    </w:p>
    <w:p w:rsidR="007A0D99" w:rsidRPr="007A0D99" w:rsidRDefault="007A0D99" w:rsidP="007A0D99">
      <w:pPr>
        <w:spacing w:line="240" w:lineRule="auto"/>
        <w:ind w:left="709" w:hanging="349"/>
        <w:rPr>
          <w:sz w:val="12"/>
          <w:szCs w:val="12"/>
          <w:lang w:val="en-US"/>
        </w:rPr>
      </w:pPr>
      <w:r w:rsidRPr="007A0D99">
        <w:rPr>
          <w:sz w:val="12"/>
          <w:szCs w:val="12"/>
          <w:lang w:val="en-US"/>
        </w:rPr>
        <w:t>269                    break;</w:t>
      </w:r>
    </w:p>
    <w:p w:rsidR="007A0D99" w:rsidRPr="007A0D99" w:rsidRDefault="007A0D99" w:rsidP="007A0D99">
      <w:pPr>
        <w:spacing w:line="240" w:lineRule="auto"/>
        <w:ind w:left="709" w:hanging="349"/>
        <w:rPr>
          <w:sz w:val="12"/>
          <w:szCs w:val="12"/>
          <w:lang w:val="en-US"/>
        </w:rPr>
      </w:pPr>
      <w:r w:rsidRPr="007A0D99">
        <w:rPr>
          <w:sz w:val="12"/>
          <w:szCs w:val="12"/>
          <w:lang w:val="en-US"/>
        </w:rPr>
        <w:t>270                }</w:t>
      </w:r>
    </w:p>
    <w:p w:rsidR="007A0D99" w:rsidRPr="007A0D99" w:rsidRDefault="007A0D99" w:rsidP="007A0D99">
      <w:pPr>
        <w:spacing w:line="240" w:lineRule="auto"/>
        <w:ind w:left="709" w:hanging="349"/>
        <w:rPr>
          <w:sz w:val="12"/>
          <w:szCs w:val="12"/>
          <w:lang w:val="en-US"/>
        </w:rPr>
      </w:pPr>
      <w:r w:rsidRPr="007A0D99">
        <w:rPr>
          <w:sz w:val="12"/>
          <w:szCs w:val="12"/>
          <w:lang w:val="en-US"/>
        </w:rPr>
        <w:t>271            }</w:t>
      </w:r>
    </w:p>
    <w:p w:rsidR="007A0D99" w:rsidRPr="007A0D99" w:rsidRDefault="007A0D99" w:rsidP="007A0D99">
      <w:pPr>
        <w:spacing w:line="240" w:lineRule="auto"/>
        <w:ind w:left="709" w:hanging="349"/>
        <w:rPr>
          <w:sz w:val="12"/>
          <w:szCs w:val="12"/>
          <w:lang w:val="en-US"/>
        </w:rPr>
      </w:pPr>
      <w:r w:rsidRPr="007A0D99">
        <w:rPr>
          <w:sz w:val="12"/>
          <w:szCs w:val="12"/>
          <w:lang w:val="en-US"/>
        </w:rPr>
        <w:t>272        } catch (ClassNotFoundException ex) {</w:t>
      </w:r>
    </w:p>
    <w:p w:rsidR="007A0D99" w:rsidRPr="007A0D99" w:rsidRDefault="007A0D99" w:rsidP="007A0D99">
      <w:pPr>
        <w:spacing w:line="240" w:lineRule="auto"/>
        <w:ind w:left="709" w:hanging="349"/>
        <w:rPr>
          <w:sz w:val="12"/>
          <w:szCs w:val="12"/>
          <w:lang w:val="en-US"/>
        </w:rPr>
      </w:pPr>
      <w:r w:rsidRPr="007A0D99">
        <w:rPr>
          <w:sz w:val="12"/>
          <w:szCs w:val="12"/>
          <w:lang w:val="en-US"/>
        </w:rPr>
        <w:t>273            java.util.logging.Logger.getLogger(FLogin.class.getName()).log(java.util.logging.Level.SEVERE, null, ex);</w:t>
      </w:r>
    </w:p>
    <w:p w:rsidR="007A0D99" w:rsidRPr="007A0D99" w:rsidRDefault="007A0D99" w:rsidP="007A0D99">
      <w:pPr>
        <w:spacing w:line="240" w:lineRule="auto"/>
        <w:ind w:left="709" w:hanging="349"/>
        <w:rPr>
          <w:sz w:val="12"/>
          <w:szCs w:val="12"/>
          <w:lang w:val="en-US"/>
        </w:rPr>
      </w:pPr>
      <w:r w:rsidRPr="007A0D99">
        <w:rPr>
          <w:sz w:val="12"/>
          <w:szCs w:val="12"/>
          <w:lang w:val="en-US"/>
        </w:rPr>
        <w:t>274        } catch (InstantiationException ex) {</w:t>
      </w:r>
    </w:p>
    <w:p w:rsidR="007A0D99" w:rsidRPr="007A0D99" w:rsidRDefault="007A0D99" w:rsidP="007A0D99">
      <w:pPr>
        <w:spacing w:line="240" w:lineRule="auto"/>
        <w:ind w:left="709" w:hanging="349"/>
        <w:rPr>
          <w:sz w:val="12"/>
          <w:szCs w:val="12"/>
          <w:lang w:val="en-US"/>
        </w:rPr>
      </w:pPr>
      <w:r w:rsidRPr="007A0D99">
        <w:rPr>
          <w:sz w:val="12"/>
          <w:szCs w:val="12"/>
          <w:lang w:val="en-US"/>
        </w:rPr>
        <w:t>275            java.util.logging.Logger.getLogger(FLogin.class.getName()).log(java.util.logging.Level.SEVERE, null, ex);</w:t>
      </w:r>
    </w:p>
    <w:p w:rsidR="007A0D99" w:rsidRPr="007A0D99" w:rsidRDefault="007A0D99" w:rsidP="007A0D99">
      <w:pPr>
        <w:spacing w:line="240" w:lineRule="auto"/>
        <w:ind w:left="709" w:hanging="349"/>
        <w:rPr>
          <w:sz w:val="12"/>
          <w:szCs w:val="12"/>
          <w:lang w:val="en-US"/>
        </w:rPr>
      </w:pPr>
      <w:r w:rsidRPr="007A0D99">
        <w:rPr>
          <w:sz w:val="12"/>
          <w:szCs w:val="12"/>
          <w:lang w:val="en-US"/>
        </w:rPr>
        <w:t>276        } catch (IllegalAccessException ex) {</w:t>
      </w:r>
    </w:p>
    <w:p w:rsidR="007A0D99" w:rsidRPr="007A0D99" w:rsidRDefault="007A0D99" w:rsidP="007A0D99">
      <w:pPr>
        <w:spacing w:line="240" w:lineRule="auto"/>
        <w:ind w:left="709" w:hanging="349"/>
        <w:rPr>
          <w:sz w:val="12"/>
          <w:szCs w:val="12"/>
          <w:lang w:val="en-US"/>
        </w:rPr>
      </w:pPr>
      <w:r w:rsidRPr="007A0D99">
        <w:rPr>
          <w:sz w:val="12"/>
          <w:szCs w:val="12"/>
          <w:lang w:val="en-US"/>
        </w:rPr>
        <w:t>277            java.util.logging.Logger.getLogger(FLogin.class.getName()).log(java.util.logging.Level.SEVERE, null, ex);</w:t>
      </w:r>
    </w:p>
    <w:p w:rsidR="007A0D99" w:rsidRPr="007A0D99" w:rsidRDefault="007A0D99" w:rsidP="007A0D99">
      <w:pPr>
        <w:spacing w:line="240" w:lineRule="auto"/>
        <w:ind w:left="709" w:hanging="349"/>
        <w:rPr>
          <w:sz w:val="12"/>
          <w:szCs w:val="12"/>
          <w:lang w:val="en-US"/>
        </w:rPr>
      </w:pPr>
      <w:r w:rsidRPr="007A0D99">
        <w:rPr>
          <w:sz w:val="12"/>
          <w:szCs w:val="12"/>
          <w:lang w:val="en-US"/>
        </w:rPr>
        <w:t>278        } catch (javax.swing.UnsupportedLookAndFeelException ex) {</w:t>
      </w:r>
    </w:p>
    <w:p w:rsidR="007A0D99" w:rsidRPr="007A0D99" w:rsidRDefault="007A0D99" w:rsidP="007A0D99">
      <w:pPr>
        <w:spacing w:line="240" w:lineRule="auto"/>
        <w:ind w:left="709" w:hanging="349"/>
        <w:rPr>
          <w:sz w:val="12"/>
          <w:szCs w:val="12"/>
          <w:lang w:val="en-US"/>
        </w:rPr>
      </w:pPr>
      <w:r w:rsidRPr="007A0D99">
        <w:rPr>
          <w:sz w:val="12"/>
          <w:szCs w:val="12"/>
          <w:lang w:val="en-US"/>
        </w:rPr>
        <w:t>279            java.util.logging.Logger.getLogger(FLogin.class.getName()).log(java.util.logging.Level.SEVERE, null, ex);</w:t>
      </w:r>
    </w:p>
    <w:p w:rsidR="007A0D99" w:rsidRPr="007A0D99" w:rsidRDefault="007A0D99" w:rsidP="007A0D99">
      <w:pPr>
        <w:spacing w:line="240" w:lineRule="auto"/>
        <w:ind w:left="709" w:hanging="349"/>
        <w:rPr>
          <w:sz w:val="12"/>
          <w:szCs w:val="12"/>
          <w:lang w:val="en-US"/>
        </w:rPr>
      </w:pPr>
      <w:r w:rsidRPr="007A0D99">
        <w:rPr>
          <w:sz w:val="12"/>
          <w:szCs w:val="12"/>
          <w:lang w:val="en-US"/>
        </w:rPr>
        <w:t>280        }</w:t>
      </w:r>
    </w:p>
    <w:p w:rsidR="007A0D99" w:rsidRPr="007A0D99" w:rsidRDefault="007A0D99" w:rsidP="007A0D99">
      <w:pPr>
        <w:spacing w:line="240" w:lineRule="auto"/>
        <w:ind w:left="709" w:hanging="349"/>
        <w:rPr>
          <w:sz w:val="12"/>
          <w:szCs w:val="12"/>
          <w:lang w:val="en-US"/>
        </w:rPr>
      </w:pPr>
      <w:r w:rsidRPr="007A0D99">
        <w:rPr>
          <w:sz w:val="12"/>
          <w:szCs w:val="12"/>
          <w:lang w:val="en-US"/>
        </w:rPr>
        <w:t>281        //&lt;/editor-fold&gt;</w:t>
      </w:r>
    </w:p>
    <w:p w:rsidR="007A0D99" w:rsidRPr="007A0D99" w:rsidRDefault="007A0D99" w:rsidP="007A0D99">
      <w:pPr>
        <w:spacing w:line="240" w:lineRule="auto"/>
        <w:ind w:left="709" w:hanging="349"/>
        <w:rPr>
          <w:sz w:val="12"/>
          <w:szCs w:val="12"/>
          <w:lang w:val="en-US"/>
        </w:rPr>
      </w:pPr>
      <w:r w:rsidRPr="007A0D99">
        <w:rPr>
          <w:sz w:val="12"/>
          <w:szCs w:val="12"/>
          <w:lang w:val="en-US"/>
        </w:rPr>
        <w:t>282</w:t>
      </w:r>
    </w:p>
    <w:p w:rsidR="007A0D99" w:rsidRPr="007A0D99" w:rsidRDefault="007A0D99" w:rsidP="007A0D99">
      <w:pPr>
        <w:spacing w:line="240" w:lineRule="auto"/>
        <w:ind w:left="709" w:hanging="349"/>
        <w:rPr>
          <w:sz w:val="12"/>
          <w:szCs w:val="12"/>
          <w:lang w:val="en-US"/>
        </w:rPr>
      </w:pPr>
      <w:r w:rsidRPr="007A0D99">
        <w:rPr>
          <w:sz w:val="12"/>
          <w:szCs w:val="12"/>
          <w:lang w:val="en-US"/>
        </w:rPr>
        <w:t>283        /* Create and display the form */</w:t>
      </w:r>
    </w:p>
    <w:p w:rsidR="007A0D99" w:rsidRPr="007A0D99" w:rsidRDefault="007A0D99" w:rsidP="007A0D99">
      <w:pPr>
        <w:spacing w:line="240" w:lineRule="auto"/>
        <w:ind w:left="709" w:hanging="349"/>
        <w:rPr>
          <w:sz w:val="12"/>
          <w:szCs w:val="12"/>
          <w:lang w:val="en-US"/>
        </w:rPr>
      </w:pPr>
      <w:r w:rsidRPr="007A0D99">
        <w:rPr>
          <w:sz w:val="12"/>
          <w:szCs w:val="12"/>
          <w:lang w:val="en-US"/>
        </w:rPr>
        <w:t>284    java.awt.EventQueue.invokeLater(new Runnable() {</w:t>
      </w:r>
    </w:p>
    <w:p w:rsidR="007A0D99" w:rsidRPr="007A0D99" w:rsidRDefault="007A0D99" w:rsidP="007A0D99">
      <w:pPr>
        <w:spacing w:line="240" w:lineRule="auto"/>
        <w:ind w:left="709" w:hanging="349"/>
        <w:rPr>
          <w:sz w:val="12"/>
          <w:szCs w:val="12"/>
          <w:lang w:val="en-US"/>
        </w:rPr>
      </w:pPr>
      <w:r w:rsidRPr="007A0D99">
        <w:rPr>
          <w:sz w:val="12"/>
          <w:szCs w:val="12"/>
          <w:lang w:val="en-US"/>
        </w:rPr>
        <w:t>285            public void run() {</w:t>
      </w:r>
    </w:p>
    <w:p w:rsidR="007A0D99" w:rsidRPr="007A0D99" w:rsidRDefault="007A0D99" w:rsidP="007A0D99">
      <w:pPr>
        <w:spacing w:line="240" w:lineRule="auto"/>
        <w:ind w:left="709" w:hanging="349"/>
        <w:rPr>
          <w:sz w:val="12"/>
          <w:szCs w:val="12"/>
          <w:lang w:val="en-US"/>
        </w:rPr>
      </w:pPr>
      <w:r w:rsidRPr="007A0D99">
        <w:rPr>
          <w:sz w:val="12"/>
          <w:szCs w:val="12"/>
          <w:lang w:val="en-US"/>
        </w:rPr>
        <w:t>286                new FLogin().setVisible(true);</w:t>
      </w:r>
    </w:p>
    <w:p w:rsidR="007A0D99" w:rsidRPr="007A0D99" w:rsidRDefault="007A0D99" w:rsidP="007A0D99">
      <w:pPr>
        <w:spacing w:line="240" w:lineRule="auto"/>
        <w:ind w:left="709" w:hanging="349"/>
        <w:rPr>
          <w:sz w:val="12"/>
          <w:szCs w:val="12"/>
          <w:lang w:val="en-US"/>
        </w:rPr>
      </w:pPr>
      <w:r w:rsidRPr="007A0D99">
        <w:rPr>
          <w:sz w:val="12"/>
          <w:szCs w:val="12"/>
          <w:lang w:val="en-US"/>
        </w:rPr>
        <w:t>287            }</w:t>
      </w:r>
    </w:p>
    <w:p w:rsidR="007A0D99" w:rsidRPr="007A0D99" w:rsidRDefault="007A0D99" w:rsidP="007A0D99">
      <w:pPr>
        <w:spacing w:line="240" w:lineRule="auto"/>
        <w:ind w:left="709" w:hanging="349"/>
        <w:rPr>
          <w:sz w:val="12"/>
          <w:szCs w:val="12"/>
          <w:lang w:val="en-US"/>
        </w:rPr>
      </w:pPr>
      <w:r w:rsidRPr="007A0D99">
        <w:rPr>
          <w:sz w:val="12"/>
          <w:szCs w:val="12"/>
          <w:lang w:val="en-US"/>
        </w:rPr>
        <w:t>288        });</w:t>
      </w:r>
    </w:p>
    <w:p w:rsidR="007A0D99" w:rsidRPr="007A0D99" w:rsidRDefault="007A0D99" w:rsidP="007A0D99">
      <w:pPr>
        <w:spacing w:line="240" w:lineRule="auto"/>
        <w:ind w:left="709" w:hanging="349"/>
        <w:rPr>
          <w:sz w:val="12"/>
          <w:szCs w:val="12"/>
          <w:lang w:val="en-US"/>
        </w:rPr>
      </w:pPr>
      <w:r w:rsidRPr="007A0D99">
        <w:rPr>
          <w:sz w:val="12"/>
          <w:szCs w:val="12"/>
          <w:lang w:val="en-US"/>
        </w:rPr>
        <w:t>289    }</w:t>
      </w:r>
    </w:p>
    <w:p w:rsidR="007A0D99" w:rsidRPr="007A0D99" w:rsidRDefault="007A0D99" w:rsidP="007A0D99">
      <w:pPr>
        <w:spacing w:line="240" w:lineRule="auto"/>
        <w:ind w:left="709" w:hanging="349"/>
        <w:rPr>
          <w:sz w:val="12"/>
          <w:szCs w:val="12"/>
          <w:lang w:val="en-US"/>
        </w:rPr>
      </w:pPr>
      <w:r w:rsidRPr="007A0D99">
        <w:rPr>
          <w:sz w:val="12"/>
          <w:szCs w:val="12"/>
          <w:lang w:val="en-US"/>
        </w:rPr>
        <w:t xml:space="preserve">290    </w:t>
      </w:r>
    </w:p>
    <w:p w:rsidR="007A0D99" w:rsidRPr="007A0D99" w:rsidRDefault="007A0D99" w:rsidP="007A0D99">
      <w:pPr>
        <w:spacing w:line="240" w:lineRule="auto"/>
        <w:ind w:left="709" w:hanging="349"/>
        <w:rPr>
          <w:sz w:val="12"/>
          <w:szCs w:val="12"/>
          <w:lang w:val="en-US"/>
        </w:rPr>
      </w:pPr>
      <w:r w:rsidRPr="007A0D99">
        <w:rPr>
          <w:sz w:val="12"/>
          <w:szCs w:val="12"/>
          <w:lang w:val="en-US"/>
        </w:rPr>
        <w:t>291    // Variables declaration - do not modify//GEN-BEGIN:variables</w:t>
      </w:r>
    </w:p>
    <w:p w:rsidR="007A0D99" w:rsidRPr="007A0D99" w:rsidRDefault="007A0D99" w:rsidP="007A0D99">
      <w:pPr>
        <w:spacing w:line="240" w:lineRule="auto"/>
        <w:ind w:left="709" w:hanging="349"/>
        <w:rPr>
          <w:sz w:val="12"/>
          <w:szCs w:val="12"/>
          <w:lang w:val="en-US"/>
        </w:rPr>
      </w:pPr>
      <w:r w:rsidRPr="007A0D99">
        <w:rPr>
          <w:sz w:val="12"/>
          <w:szCs w:val="12"/>
          <w:lang w:val="en-US"/>
        </w:rPr>
        <w:t>292    private javax.swing.JButton btn_close;</w:t>
      </w:r>
    </w:p>
    <w:p w:rsidR="007A0D99" w:rsidRPr="007A0D99" w:rsidRDefault="007A0D99" w:rsidP="007A0D99">
      <w:pPr>
        <w:spacing w:line="240" w:lineRule="auto"/>
        <w:ind w:left="709" w:hanging="349"/>
        <w:rPr>
          <w:sz w:val="12"/>
          <w:szCs w:val="12"/>
          <w:lang w:val="en-US"/>
        </w:rPr>
      </w:pPr>
      <w:r w:rsidRPr="007A0D99">
        <w:rPr>
          <w:sz w:val="12"/>
          <w:szCs w:val="12"/>
          <w:lang w:val="en-US"/>
        </w:rPr>
        <w:t>293    private javax.swing.JButton btn_login;</w:t>
      </w:r>
    </w:p>
    <w:p w:rsidR="007A0D99" w:rsidRPr="007A0D99" w:rsidRDefault="007A0D99" w:rsidP="007A0D99">
      <w:pPr>
        <w:spacing w:line="240" w:lineRule="auto"/>
        <w:ind w:left="709" w:hanging="349"/>
        <w:rPr>
          <w:sz w:val="12"/>
          <w:szCs w:val="12"/>
          <w:lang w:val="en-US"/>
        </w:rPr>
      </w:pPr>
      <w:r w:rsidRPr="007A0D99">
        <w:rPr>
          <w:sz w:val="12"/>
          <w:szCs w:val="12"/>
          <w:lang w:val="en-US"/>
        </w:rPr>
        <w:t>294    private javax.swing.JLabel jLabel1;</w:t>
      </w:r>
    </w:p>
    <w:p w:rsidR="007A0D99" w:rsidRPr="007A0D99" w:rsidRDefault="007A0D99" w:rsidP="007A0D99">
      <w:pPr>
        <w:spacing w:line="240" w:lineRule="auto"/>
        <w:ind w:left="709" w:hanging="349"/>
        <w:rPr>
          <w:sz w:val="12"/>
          <w:szCs w:val="12"/>
          <w:lang w:val="en-US"/>
        </w:rPr>
      </w:pPr>
      <w:r w:rsidRPr="007A0D99">
        <w:rPr>
          <w:sz w:val="12"/>
          <w:szCs w:val="12"/>
          <w:lang w:val="en-US"/>
        </w:rPr>
        <w:t>295    private javax.swing.JPanel jPanel1;</w:t>
      </w:r>
    </w:p>
    <w:p w:rsidR="007A0D99" w:rsidRPr="007A0D99" w:rsidRDefault="007A0D99" w:rsidP="007A0D99">
      <w:pPr>
        <w:spacing w:line="240" w:lineRule="auto"/>
        <w:ind w:left="709" w:hanging="349"/>
        <w:rPr>
          <w:sz w:val="12"/>
          <w:szCs w:val="12"/>
          <w:lang w:val="en-US"/>
        </w:rPr>
      </w:pPr>
      <w:r w:rsidRPr="007A0D99">
        <w:rPr>
          <w:sz w:val="12"/>
          <w:szCs w:val="12"/>
          <w:lang w:val="en-US"/>
        </w:rPr>
        <w:t>296    private javax.swing.JLabel lbl_pass;</w:t>
      </w:r>
    </w:p>
    <w:p w:rsidR="007A0D99" w:rsidRPr="007A0D99" w:rsidRDefault="007A0D99" w:rsidP="007A0D99">
      <w:pPr>
        <w:spacing w:line="240" w:lineRule="auto"/>
        <w:ind w:left="709" w:hanging="349"/>
        <w:rPr>
          <w:sz w:val="12"/>
          <w:szCs w:val="12"/>
          <w:lang w:val="en-US"/>
        </w:rPr>
      </w:pPr>
      <w:r w:rsidRPr="007A0D99">
        <w:rPr>
          <w:sz w:val="12"/>
          <w:szCs w:val="12"/>
          <w:lang w:val="en-US"/>
        </w:rPr>
        <w:t>297    private javax.swing.JLabel lbl_user;</w:t>
      </w:r>
    </w:p>
    <w:p w:rsidR="007A0D99" w:rsidRPr="007A0D99" w:rsidRDefault="007A0D99" w:rsidP="007A0D99">
      <w:pPr>
        <w:spacing w:line="240" w:lineRule="auto"/>
        <w:ind w:left="709" w:hanging="349"/>
        <w:rPr>
          <w:sz w:val="12"/>
          <w:szCs w:val="12"/>
          <w:lang w:val="en-US"/>
        </w:rPr>
      </w:pPr>
      <w:r w:rsidRPr="007A0D99">
        <w:rPr>
          <w:sz w:val="12"/>
          <w:szCs w:val="12"/>
          <w:lang w:val="en-US"/>
        </w:rPr>
        <w:t>298    private javax.swing.JPasswordField txt_pass;</w:t>
      </w:r>
    </w:p>
    <w:p w:rsidR="007A0D99" w:rsidRPr="007A0D99" w:rsidRDefault="007A0D99" w:rsidP="007A0D99">
      <w:pPr>
        <w:spacing w:line="240" w:lineRule="auto"/>
        <w:ind w:left="709" w:hanging="349"/>
        <w:rPr>
          <w:sz w:val="12"/>
          <w:szCs w:val="12"/>
          <w:lang w:val="en-US"/>
        </w:rPr>
      </w:pPr>
      <w:r w:rsidRPr="007A0D99">
        <w:rPr>
          <w:sz w:val="12"/>
          <w:szCs w:val="12"/>
          <w:lang w:val="en-US"/>
        </w:rPr>
        <w:t>299    private javax.swing.JTextField txt_user;</w:t>
      </w:r>
    </w:p>
    <w:p w:rsidR="007A0D99" w:rsidRPr="007A0D99" w:rsidRDefault="007A0D99" w:rsidP="007A0D99">
      <w:pPr>
        <w:spacing w:line="240" w:lineRule="auto"/>
        <w:ind w:left="709" w:hanging="349"/>
        <w:rPr>
          <w:sz w:val="12"/>
          <w:szCs w:val="12"/>
          <w:lang w:val="en-US"/>
        </w:rPr>
      </w:pPr>
      <w:r w:rsidRPr="007A0D99">
        <w:rPr>
          <w:sz w:val="12"/>
          <w:szCs w:val="12"/>
          <w:lang w:val="en-US"/>
        </w:rPr>
        <w:t>300    // End of variables declaration//GEN-END:variables</w:t>
      </w:r>
    </w:p>
    <w:p w:rsidR="007A0D99" w:rsidRPr="007A0D99" w:rsidRDefault="007A0D99" w:rsidP="007A0D99">
      <w:pPr>
        <w:spacing w:line="240" w:lineRule="auto"/>
        <w:ind w:left="709" w:hanging="349"/>
        <w:rPr>
          <w:sz w:val="12"/>
          <w:szCs w:val="12"/>
          <w:lang w:val="en-US"/>
        </w:rPr>
      </w:pPr>
      <w:r w:rsidRPr="007A0D99">
        <w:rPr>
          <w:sz w:val="12"/>
          <w:szCs w:val="12"/>
          <w:lang w:val="en-US"/>
        </w:rPr>
        <w:t xml:space="preserve">301    </w:t>
      </w:r>
    </w:p>
    <w:p w:rsidR="007A0D99" w:rsidRDefault="007A0D99" w:rsidP="007A0D99">
      <w:pPr>
        <w:spacing w:line="240" w:lineRule="auto"/>
        <w:ind w:left="709" w:hanging="349"/>
        <w:rPr>
          <w:sz w:val="12"/>
          <w:szCs w:val="12"/>
          <w:lang w:val="en-US"/>
        </w:rPr>
      </w:pPr>
      <w:r w:rsidRPr="007A0D99">
        <w:rPr>
          <w:sz w:val="12"/>
          <w:szCs w:val="12"/>
          <w:lang w:val="en-US"/>
        </w:rPr>
        <w:t>302}</w:t>
      </w:r>
    </w:p>
    <w:p w:rsidR="007A0D99" w:rsidRDefault="007A0D99" w:rsidP="007A0D99">
      <w:pPr>
        <w:spacing w:line="240" w:lineRule="auto"/>
        <w:ind w:left="-207"/>
        <w:rPr>
          <w:sz w:val="12"/>
          <w:szCs w:val="12"/>
          <w:lang w:val="en-US"/>
        </w:rPr>
      </w:pPr>
    </w:p>
    <w:p w:rsidR="00D93AC3" w:rsidRDefault="00D93AC3" w:rsidP="007A0D99">
      <w:pPr>
        <w:spacing w:line="240" w:lineRule="auto"/>
        <w:ind w:left="-207"/>
        <w:rPr>
          <w:sz w:val="12"/>
          <w:szCs w:val="12"/>
          <w:lang w:val="en-US"/>
        </w:rPr>
      </w:pPr>
    </w:p>
    <w:p w:rsidR="00D93AC3" w:rsidRDefault="00D93AC3" w:rsidP="00D83BD0">
      <w:pPr>
        <w:pStyle w:val="Heading2"/>
        <w:numPr>
          <w:ilvl w:val="0"/>
          <w:numId w:val="99"/>
        </w:numPr>
      </w:pPr>
      <w:r>
        <w:t>inventory</w:t>
      </w:r>
      <w:r w:rsidRPr="00830B0E">
        <w:t>/</w:t>
      </w:r>
      <w:r>
        <w:t>PanelUtama</w:t>
      </w:r>
    </w:p>
    <w:p w:rsidR="00D93AC3" w:rsidRPr="00D93AC3" w:rsidRDefault="00D93AC3" w:rsidP="002467CF">
      <w:pPr>
        <w:spacing w:line="240" w:lineRule="auto"/>
        <w:ind w:left="709" w:hanging="349"/>
        <w:rPr>
          <w:sz w:val="12"/>
          <w:szCs w:val="12"/>
          <w:lang w:val="en-US"/>
        </w:rPr>
      </w:pPr>
      <w:r w:rsidRPr="00D93AC3">
        <w:rPr>
          <w:sz w:val="12"/>
          <w:szCs w:val="12"/>
          <w:lang w:val="en-US"/>
        </w:rPr>
        <w:t>1  /*</w:t>
      </w:r>
    </w:p>
    <w:p w:rsidR="00D93AC3" w:rsidRPr="00D93AC3" w:rsidRDefault="00D93AC3" w:rsidP="002467CF">
      <w:pPr>
        <w:spacing w:line="240" w:lineRule="auto"/>
        <w:ind w:left="709" w:hanging="349"/>
        <w:rPr>
          <w:sz w:val="12"/>
          <w:szCs w:val="12"/>
          <w:lang w:val="en-US"/>
        </w:rPr>
      </w:pPr>
      <w:r w:rsidRPr="00D93AC3">
        <w:rPr>
          <w:sz w:val="12"/>
          <w:szCs w:val="12"/>
          <w:lang w:val="en-US"/>
        </w:rPr>
        <w:t>2   * To change this license header, choose License Headers in Project Properties.</w:t>
      </w:r>
    </w:p>
    <w:p w:rsidR="00D93AC3" w:rsidRPr="00D93AC3" w:rsidRDefault="00D93AC3" w:rsidP="002467CF">
      <w:pPr>
        <w:spacing w:line="240" w:lineRule="auto"/>
        <w:ind w:left="709" w:hanging="349"/>
        <w:rPr>
          <w:sz w:val="12"/>
          <w:szCs w:val="12"/>
          <w:lang w:val="en-US"/>
        </w:rPr>
      </w:pPr>
      <w:r w:rsidRPr="00D93AC3">
        <w:rPr>
          <w:sz w:val="12"/>
          <w:szCs w:val="12"/>
          <w:lang w:val="en-US"/>
        </w:rPr>
        <w:t>3   * To change this template file, choose Tools | Templates</w:t>
      </w:r>
    </w:p>
    <w:p w:rsidR="00D93AC3" w:rsidRPr="00D93AC3" w:rsidRDefault="00D93AC3" w:rsidP="002467CF">
      <w:pPr>
        <w:spacing w:line="240" w:lineRule="auto"/>
        <w:ind w:left="709" w:hanging="349"/>
        <w:rPr>
          <w:sz w:val="12"/>
          <w:szCs w:val="12"/>
          <w:lang w:val="en-US"/>
        </w:rPr>
      </w:pPr>
      <w:r w:rsidRPr="00D93AC3">
        <w:rPr>
          <w:sz w:val="12"/>
          <w:szCs w:val="12"/>
          <w:lang w:val="en-US"/>
        </w:rPr>
        <w:t>4   * and open the template in the editor.</w:t>
      </w:r>
    </w:p>
    <w:p w:rsidR="00D93AC3" w:rsidRPr="00D93AC3" w:rsidRDefault="00D93AC3" w:rsidP="002467CF">
      <w:pPr>
        <w:spacing w:line="240" w:lineRule="auto"/>
        <w:ind w:left="709" w:hanging="349"/>
        <w:rPr>
          <w:sz w:val="12"/>
          <w:szCs w:val="12"/>
          <w:lang w:val="en-US"/>
        </w:rPr>
      </w:pPr>
      <w:r w:rsidRPr="00D93AC3">
        <w:rPr>
          <w:sz w:val="12"/>
          <w:szCs w:val="12"/>
          <w:lang w:val="en-US"/>
        </w:rPr>
        <w:t>5   */</w:t>
      </w:r>
    </w:p>
    <w:p w:rsidR="00D93AC3" w:rsidRPr="00D93AC3" w:rsidRDefault="00D93AC3" w:rsidP="002467CF">
      <w:pPr>
        <w:spacing w:line="240" w:lineRule="auto"/>
        <w:ind w:left="709" w:hanging="349"/>
        <w:rPr>
          <w:sz w:val="12"/>
          <w:szCs w:val="12"/>
          <w:lang w:val="en-US"/>
        </w:rPr>
      </w:pPr>
      <w:r w:rsidRPr="00D93AC3">
        <w:rPr>
          <w:sz w:val="12"/>
          <w:szCs w:val="12"/>
          <w:lang w:val="en-US"/>
        </w:rPr>
        <w:t>6  package inventory;</w:t>
      </w:r>
    </w:p>
    <w:p w:rsidR="00D93AC3" w:rsidRPr="00D93AC3" w:rsidRDefault="00D93AC3" w:rsidP="002467CF">
      <w:pPr>
        <w:spacing w:line="240" w:lineRule="auto"/>
        <w:ind w:left="709" w:hanging="349"/>
        <w:rPr>
          <w:sz w:val="12"/>
          <w:szCs w:val="12"/>
          <w:lang w:val="en-US"/>
        </w:rPr>
      </w:pPr>
      <w:r w:rsidRPr="00D93AC3">
        <w:rPr>
          <w:sz w:val="12"/>
          <w:szCs w:val="12"/>
          <w:lang w:val="en-US"/>
        </w:rPr>
        <w:t xml:space="preserve">7  </w:t>
      </w:r>
    </w:p>
    <w:p w:rsidR="00D93AC3" w:rsidRPr="00D93AC3" w:rsidRDefault="00D93AC3" w:rsidP="002467CF">
      <w:pPr>
        <w:spacing w:line="240" w:lineRule="auto"/>
        <w:ind w:left="709" w:hanging="349"/>
        <w:rPr>
          <w:sz w:val="12"/>
          <w:szCs w:val="12"/>
          <w:lang w:val="en-US"/>
        </w:rPr>
      </w:pPr>
      <w:r w:rsidRPr="00D93AC3">
        <w:rPr>
          <w:sz w:val="12"/>
          <w:szCs w:val="12"/>
          <w:lang w:val="en-US"/>
        </w:rPr>
        <w:t>8  import java.awt.Toolkit;</w:t>
      </w:r>
    </w:p>
    <w:p w:rsidR="00D93AC3" w:rsidRPr="00D93AC3" w:rsidRDefault="00D93AC3" w:rsidP="002467CF">
      <w:pPr>
        <w:spacing w:line="240" w:lineRule="auto"/>
        <w:ind w:left="709" w:hanging="349"/>
        <w:rPr>
          <w:sz w:val="12"/>
          <w:szCs w:val="12"/>
          <w:lang w:val="en-US"/>
        </w:rPr>
      </w:pPr>
      <w:r w:rsidRPr="00D93AC3">
        <w:rPr>
          <w:sz w:val="12"/>
          <w:szCs w:val="12"/>
          <w:lang w:val="en-US"/>
        </w:rPr>
        <w:t>9  import java.awt.event.ActionEvent;</w:t>
      </w:r>
    </w:p>
    <w:p w:rsidR="00D93AC3" w:rsidRPr="00D93AC3" w:rsidRDefault="00D93AC3" w:rsidP="002467CF">
      <w:pPr>
        <w:spacing w:line="240" w:lineRule="auto"/>
        <w:ind w:left="709" w:hanging="349"/>
        <w:rPr>
          <w:sz w:val="12"/>
          <w:szCs w:val="12"/>
          <w:lang w:val="en-US"/>
        </w:rPr>
      </w:pPr>
      <w:r w:rsidRPr="00D93AC3">
        <w:rPr>
          <w:sz w:val="12"/>
          <w:szCs w:val="12"/>
          <w:lang w:val="en-US"/>
        </w:rPr>
        <w:t>10 import java.awt.event.ActionListener;</w:t>
      </w:r>
    </w:p>
    <w:p w:rsidR="00D93AC3" w:rsidRPr="00D93AC3" w:rsidRDefault="00D93AC3" w:rsidP="002467CF">
      <w:pPr>
        <w:spacing w:line="240" w:lineRule="auto"/>
        <w:ind w:left="709" w:hanging="349"/>
        <w:rPr>
          <w:sz w:val="12"/>
          <w:szCs w:val="12"/>
          <w:lang w:val="en-US"/>
        </w:rPr>
      </w:pPr>
      <w:r w:rsidRPr="00D93AC3">
        <w:rPr>
          <w:sz w:val="12"/>
          <w:szCs w:val="12"/>
          <w:lang w:val="en-US"/>
        </w:rPr>
        <w:t>11 import java.text.SimpleDateFormat;</w:t>
      </w:r>
    </w:p>
    <w:p w:rsidR="00D93AC3" w:rsidRPr="00D93AC3" w:rsidRDefault="00D93AC3" w:rsidP="002467CF">
      <w:pPr>
        <w:spacing w:line="240" w:lineRule="auto"/>
        <w:ind w:left="709" w:hanging="349"/>
        <w:rPr>
          <w:sz w:val="12"/>
          <w:szCs w:val="12"/>
          <w:lang w:val="en-US"/>
        </w:rPr>
      </w:pPr>
      <w:r w:rsidRPr="00D93AC3">
        <w:rPr>
          <w:sz w:val="12"/>
          <w:szCs w:val="12"/>
          <w:lang w:val="en-US"/>
        </w:rPr>
        <w:t>12 import java.util.Date;</w:t>
      </w:r>
    </w:p>
    <w:p w:rsidR="00D93AC3" w:rsidRPr="00D93AC3" w:rsidRDefault="00D93AC3" w:rsidP="002467CF">
      <w:pPr>
        <w:spacing w:line="240" w:lineRule="auto"/>
        <w:ind w:left="709" w:hanging="349"/>
        <w:rPr>
          <w:sz w:val="12"/>
          <w:szCs w:val="12"/>
          <w:lang w:val="en-US"/>
        </w:rPr>
      </w:pPr>
      <w:r w:rsidRPr="00D93AC3">
        <w:rPr>
          <w:sz w:val="12"/>
          <w:szCs w:val="12"/>
          <w:lang w:val="en-US"/>
        </w:rPr>
        <w:t>13 import javax.swing.JDialog;</w:t>
      </w:r>
    </w:p>
    <w:p w:rsidR="00D93AC3" w:rsidRPr="00D93AC3" w:rsidRDefault="00D93AC3" w:rsidP="002467CF">
      <w:pPr>
        <w:spacing w:line="240" w:lineRule="auto"/>
        <w:ind w:left="709" w:hanging="349"/>
        <w:rPr>
          <w:sz w:val="12"/>
          <w:szCs w:val="12"/>
          <w:lang w:val="en-US"/>
        </w:rPr>
      </w:pPr>
      <w:r w:rsidRPr="00D93AC3">
        <w:rPr>
          <w:sz w:val="12"/>
          <w:szCs w:val="12"/>
          <w:lang w:val="en-US"/>
        </w:rPr>
        <w:t>14 import javax.swing.Timer;</w:t>
      </w:r>
    </w:p>
    <w:p w:rsidR="00D93AC3" w:rsidRPr="00D93AC3" w:rsidRDefault="00D93AC3" w:rsidP="002467CF">
      <w:pPr>
        <w:spacing w:line="240" w:lineRule="auto"/>
        <w:ind w:left="709" w:hanging="349"/>
        <w:rPr>
          <w:sz w:val="12"/>
          <w:szCs w:val="12"/>
          <w:lang w:val="en-US"/>
        </w:rPr>
      </w:pPr>
      <w:r w:rsidRPr="00D93AC3">
        <w:rPr>
          <w:sz w:val="12"/>
          <w:szCs w:val="12"/>
          <w:lang w:val="en-US"/>
        </w:rPr>
        <w:t>15 import panel.MasterBarang;</w:t>
      </w:r>
    </w:p>
    <w:p w:rsidR="00D93AC3" w:rsidRPr="00D93AC3" w:rsidRDefault="00D93AC3" w:rsidP="002467CF">
      <w:pPr>
        <w:spacing w:line="240" w:lineRule="auto"/>
        <w:ind w:left="709" w:hanging="349"/>
        <w:rPr>
          <w:sz w:val="12"/>
          <w:szCs w:val="12"/>
          <w:lang w:val="en-US"/>
        </w:rPr>
      </w:pPr>
      <w:r w:rsidRPr="00D93AC3">
        <w:rPr>
          <w:sz w:val="12"/>
          <w:szCs w:val="12"/>
          <w:lang w:val="en-US"/>
        </w:rPr>
        <w:t>16 import panel.Profil;</w:t>
      </w:r>
    </w:p>
    <w:p w:rsidR="00D93AC3" w:rsidRPr="00D93AC3" w:rsidRDefault="00D93AC3" w:rsidP="002467CF">
      <w:pPr>
        <w:spacing w:line="240" w:lineRule="auto"/>
        <w:ind w:left="709" w:hanging="349"/>
        <w:rPr>
          <w:sz w:val="12"/>
          <w:szCs w:val="12"/>
          <w:lang w:val="en-US"/>
        </w:rPr>
      </w:pPr>
      <w:r w:rsidRPr="00D93AC3">
        <w:rPr>
          <w:sz w:val="12"/>
          <w:szCs w:val="12"/>
          <w:lang w:val="en-US"/>
        </w:rPr>
        <w:t>17 import panel.StokBarang;</w:t>
      </w:r>
    </w:p>
    <w:p w:rsidR="00D93AC3" w:rsidRPr="00D93AC3" w:rsidRDefault="00D93AC3" w:rsidP="002467CF">
      <w:pPr>
        <w:spacing w:line="240" w:lineRule="auto"/>
        <w:ind w:left="709" w:hanging="349"/>
        <w:rPr>
          <w:sz w:val="12"/>
          <w:szCs w:val="12"/>
          <w:lang w:val="en-US"/>
        </w:rPr>
      </w:pPr>
      <w:r w:rsidRPr="00D93AC3">
        <w:rPr>
          <w:sz w:val="12"/>
          <w:szCs w:val="12"/>
          <w:lang w:val="en-US"/>
        </w:rPr>
        <w:t>18 import panel.StokCetak;</w:t>
      </w:r>
    </w:p>
    <w:p w:rsidR="00D93AC3" w:rsidRPr="00D93AC3" w:rsidRDefault="00D93AC3" w:rsidP="002467CF">
      <w:pPr>
        <w:spacing w:line="240" w:lineRule="auto"/>
        <w:ind w:left="709" w:hanging="349"/>
        <w:rPr>
          <w:sz w:val="12"/>
          <w:szCs w:val="12"/>
          <w:lang w:val="en-US"/>
        </w:rPr>
      </w:pPr>
      <w:r w:rsidRPr="00D93AC3">
        <w:rPr>
          <w:sz w:val="12"/>
          <w:szCs w:val="12"/>
          <w:lang w:val="en-US"/>
        </w:rPr>
        <w:t>19 import panel.Tentang;</w:t>
      </w:r>
    </w:p>
    <w:p w:rsidR="00D93AC3" w:rsidRPr="00D93AC3" w:rsidRDefault="00D93AC3" w:rsidP="002467CF">
      <w:pPr>
        <w:spacing w:line="240" w:lineRule="auto"/>
        <w:ind w:left="709" w:hanging="349"/>
        <w:rPr>
          <w:sz w:val="12"/>
          <w:szCs w:val="12"/>
          <w:lang w:val="en-US"/>
        </w:rPr>
      </w:pPr>
      <w:r w:rsidRPr="00D93AC3">
        <w:rPr>
          <w:sz w:val="12"/>
          <w:szCs w:val="12"/>
          <w:lang w:val="en-US"/>
        </w:rPr>
        <w:t>20 import panel.TransaksiIn;</w:t>
      </w:r>
    </w:p>
    <w:p w:rsidR="00D93AC3" w:rsidRPr="00D93AC3" w:rsidRDefault="00D93AC3" w:rsidP="002467CF">
      <w:pPr>
        <w:spacing w:line="240" w:lineRule="auto"/>
        <w:ind w:left="709" w:hanging="349"/>
        <w:rPr>
          <w:sz w:val="12"/>
          <w:szCs w:val="12"/>
          <w:lang w:val="en-US"/>
        </w:rPr>
      </w:pPr>
      <w:r w:rsidRPr="00D93AC3">
        <w:rPr>
          <w:sz w:val="12"/>
          <w:szCs w:val="12"/>
          <w:lang w:val="en-US"/>
        </w:rPr>
        <w:t>21 import panel.TransaksiOut;</w:t>
      </w:r>
    </w:p>
    <w:p w:rsidR="00D93AC3" w:rsidRPr="00D93AC3" w:rsidRDefault="00D93AC3" w:rsidP="002467CF">
      <w:pPr>
        <w:spacing w:line="240" w:lineRule="auto"/>
        <w:ind w:left="709" w:hanging="349"/>
        <w:rPr>
          <w:sz w:val="12"/>
          <w:szCs w:val="12"/>
          <w:lang w:val="en-US"/>
        </w:rPr>
      </w:pPr>
      <w:r w:rsidRPr="00D93AC3">
        <w:rPr>
          <w:sz w:val="12"/>
          <w:szCs w:val="12"/>
          <w:lang w:val="en-US"/>
        </w:rPr>
        <w:t>22 import panel.UserKelola;</w:t>
      </w:r>
    </w:p>
    <w:p w:rsidR="00D93AC3" w:rsidRPr="00D93AC3" w:rsidRDefault="00D93AC3" w:rsidP="002467CF">
      <w:pPr>
        <w:spacing w:line="240" w:lineRule="auto"/>
        <w:ind w:left="709" w:hanging="349"/>
        <w:rPr>
          <w:sz w:val="12"/>
          <w:szCs w:val="12"/>
          <w:lang w:val="en-US"/>
        </w:rPr>
      </w:pPr>
      <w:r w:rsidRPr="00D93AC3">
        <w:rPr>
          <w:sz w:val="12"/>
          <w:szCs w:val="12"/>
          <w:lang w:val="en-US"/>
        </w:rPr>
        <w:t>23 import panel.Welcome;</w:t>
      </w:r>
    </w:p>
    <w:p w:rsidR="00D93AC3" w:rsidRPr="00D93AC3" w:rsidRDefault="00D93AC3" w:rsidP="002467CF">
      <w:pPr>
        <w:spacing w:line="240" w:lineRule="auto"/>
        <w:ind w:left="709" w:hanging="349"/>
        <w:rPr>
          <w:sz w:val="12"/>
          <w:szCs w:val="12"/>
          <w:lang w:val="en-US"/>
        </w:rPr>
      </w:pPr>
      <w:r w:rsidRPr="00D93AC3">
        <w:rPr>
          <w:sz w:val="12"/>
          <w:szCs w:val="12"/>
          <w:lang w:val="en-US"/>
        </w:rPr>
        <w:t xml:space="preserve">24 </w:t>
      </w:r>
    </w:p>
    <w:p w:rsidR="00D93AC3" w:rsidRPr="00D93AC3" w:rsidRDefault="00D93AC3" w:rsidP="002467CF">
      <w:pPr>
        <w:spacing w:line="240" w:lineRule="auto"/>
        <w:ind w:left="709" w:hanging="349"/>
        <w:rPr>
          <w:sz w:val="12"/>
          <w:szCs w:val="12"/>
          <w:lang w:val="en-US"/>
        </w:rPr>
      </w:pPr>
      <w:r w:rsidRPr="00D93AC3">
        <w:rPr>
          <w:sz w:val="12"/>
          <w:szCs w:val="12"/>
          <w:lang w:val="en-US"/>
        </w:rPr>
        <w:t>25 /**</w:t>
      </w:r>
    </w:p>
    <w:p w:rsidR="00D93AC3" w:rsidRPr="00D93AC3" w:rsidRDefault="00D93AC3" w:rsidP="002467CF">
      <w:pPr>
        <w:spacing w:line="240" w:lineRule="auto"/>
        <w:ind w:left="709" w:hanging="349"/>
        <w:rPr>
          <w:sz w:val="12"/>
          <w:szCs w:val="12"/>
          <w:lang w:val="en-US"/>
        </w:rPr>
      </w:pPr>
      <w:r w:rsidRPr="00D93AC3">
        <w:rPr>
          <w:sz w:val="12"/>
          <w:szCs w:val="12"/>
          <w:lang w:val="en-US"/>
        </w:rPr>
        <w:t>26  *</w:t>
      </w:r>
    </w:p>
    <w:p w:rsidR="00D93AC3" w:rsidRPr="00D93AC3" w:rsidRDefault="00D93AC3" w:rsidP="002467CF">
      <w:pPr>
        <w:spacing w:line="240" w:lineRule="auto"/>
        <w:ind w:left="709" w:hanging="349"/>
        <w:rPr>
          <w:sz w:val="12"/>
          <w:szCs w:val="12"/>
          <w:lang w:val="en-US"/>
        </w:rPr>
      </w:pPr>
      <w:r w:rsidRPr="00D93AC3">
        <w:rPr>
          <w:sz w:val="12"/>
          <w:szCs w:val="12"/>
          <w:lang w:val="en-US"/>
        </w:rPr>
        <w:t>27  * @author rizqi</w:t>
      </w:r>
    </w:p>
    <w:p w:rsidR="00D93AC3" w:rsidRPr="00D93AC3" w:rsidRDefault="00D93AC3" w:rsidP="002467CF">
      <w:pPr>
        <w:spacing w:line="240" w:lineRule="auto"/>
        <w:ind w:left="709" w:hanging="349"/>
        <w:rPr>
          <w:sz w:val="12"/>
          <w:szCs w:val="12"/>
          <w:lang w:val="en-US"/>
        </w:rPr>
      </w:pPr>
      <w:r w:rsidRPr="00D93AC3">
        <w:rPr>
          <w:sz w:val="12"/>
          <w:szCs w:val="12"/>
          <w:lang w:val="en-US"/>
        </w:rPr>
        <w:t>28  */</w:t>
      </w:r>
    </w:p>
    <w:p w:rsidR="00D93AC3" w:rsidRPr="00D93AC3" w:rsidRDefault="00D93AC3" w:rsidP="002467CF">
      <w:pPr>
        <w:spacing w:line="240" w:lineRule="auto"/>
        <w:ind w:left="709" w:hanging="349"/>
        <w:rPr>
          <w:sz w:val="12"/>
          <w:szCs w:val="12"/>
          <w:lang w:val="en-US"/>
        </w:rPr>
      </w:pPr>
      <w:r w:rsidRPr="00D93AC3">
        <w:rPr>
          <w:sz w:val="12"/>
          <w:szCs w:val="12"/>
          <w:lang w:val="en-US"/>
        </w:rPr>
        <w:t>29 public class PanelUtama extends javax.swing.JFrame {</w:t>
      </w:r>
    </w:p>
    <w:p w:rsidR="00D93AC3" w:rsidRPr="00D93AC3" w:rsidRDefault="00D93AC3" w:rsidP="002467CF">
      <w:pPr>
        <w:spacing w:line="240" w:lineRule="auto"/>
        <w:ind w:left="709" w:hanging="349"/>
        <w:rPr>
          <w:sz w:val="12"/>
          <w:szCs w:val="12"/>
          <w:lang w:val="en-US"/>
        </w:rPr>
      </w:pPr>
      <w:r w:rsidRPr="00D93AC3">
        <w:rPr>
          <w:sz w:val="12"/>
          <w:szCs w:val="12"/>
          <w:lang w:val="en-US"/>
        </w:rPr>
        <w:t xml:space="preserve">30         </w:t>
      </w:r>
    </w:p>
    <w:p w:rsidR="00D93AC3" w:rsidRPr="00D93AC3" w:rsidRDefault="00D93AC3" w:rsidP="002467CF">
      <w:pPr>
        <w:spacing w:line="240" w:lineRule="auto"/>
        <w:ind w:left="709" w:hanging="349"/>
        <w:rPr>
          <w:sz w:val="12"/>
          <w:szCs w:val="12"/>
          <w:lang w:val="en-US"/>
        </w:rPr>
      </w:pPr>
      <w:r w:rsidRPr="00D93AC3">
        <w:rPr>
          <w:sz w:val="12"/>
          <w:szCs w:val="12"/>
          <w:lang w:val="en-US"/>
        </w:rPr>
        <w:t>31     MasterBarang p_m_barang = new MasterBarang();</w:t>
      </w:r>
    </w:p>
    <w:p w:rsidR="00D93AC3" w:rsidRPr="00D93AC3" w:rsidRDefault="00D93AC3" w:rsidP="002467CF">
      <w:pPr>
        <w:spacing w:line="240" w:lineRule="auto"/>
        <w:ind w:left="709" w:hanging="349"/>
        <w:rPr>
          <w:sz w:val="12"/>
          <w:szCs w:val="12"/>
          <w:lang w:val="en-US"/>
        </w:rPr>
      </w:pPr>
      <w:r w:rsidRPr="00D93AC3">
        <w:rPr>
          <w:sz w:val="12"/>
          <w:szCs w:val="12"/>
          <w:lang w:val="en-US"/>
        </w:rPr>
        <w:t>32     TransaksiIn trx_barang_in = new TransaksiIn();</w:t>
      </w:r>
    </w:p>
    <w:p w:rsidR="00D93AC3" w:rsidRPr="00D93AC3" w:rsidRDefault="00D93AC3" w:rsidP="002467CF">
      <w:pPr>
        <w:spacing w:line="240" w:lineRule="auto"/>
        <w:ind w:left="709" w:hanging="349"/>
        <w:rPr>
          <w:sz w:val="12"/>
          <w:szCs w:val="12"/>
          <w:lang w:val="en-US"/>
        </w:rPr>
      </w:pPr>
      <w:r w:rsidRPr="00D93AC3">
        <w:rPr>
          <w:sz w:val="12"/>
          <w:szCs w:val="12"/>
          <w:lang w:val="en-US"/>
        </w:rPr>
        <w:t>33     TransaksiOut trx_barang_out = new TransaksiOut();</w:t>
      </w:r>
    </w:p>
    <w:p w:rsidR="00D93AC3" w:rsidRPr="00D93AC3" w:rsidRDefault="00D93AC3" w:rsidP="002467CF">
      <w:pPr>
        <w:spacing w:line="240" w:lineRule="auto"/>
        <w:ind w:left="709" w:hanging="349"/>
        <w:rPr>
          <w:sz w:val="12"/>
          <w:szCs w:val="12"/>
          <w:lang w:val="en-US"/>
        </w:rPr>
      </w:pPr>
      <w:r w:rsidRPr="00D93AC3">
        <w:rPr>
          <w:sz w:val="12"/>
          <w:szCs w:val="12"/>
          <w:lang w:val="en-US"/>
        </w:rPr>
        <w:t>34     UserKelola m_kelola_user = new UserKelola();</w:t>
      </w:r>
    </w:p>
    <w:p w:rsidR="00D93AC3" w:rsidRPr="00D93AC3" w:rsidRDefault="00D93AC3" w:rsidP="002467CF">
      <w:pPr>
        <w:spacing w:line="240" w:lineRule="auto"/>
        <w:ind w:left="709" w:hanging="349"/>
        <w:rPr>
          <w:sz w:val="12"/>
          <w:szCs w:val="12"/>
          <w:lang w:val="en-US"/>
        </w:rPr>
      </w:pPr>
      <w:r w:rsidRPr="00D93AC3">
        <w:rPr>
          <w:sz w:val="12"/>
          <w:szCs w:val="12"/>
          <w:lang w:val="en-US"/>
        </w:rPr>
        <w:t>35     Welcome pertamax = new Welcome();</w:t>
      </w:r>
    </w:p>
    <w:p w:rsidR="00D93AC3" w:rsidRPr="00D93AC3" w:rsidRDefault="00D93AC3" w:rsidP="002467CF">
      <w:pPr>
        <w:spacing w:line="240" w:lineRule="auto"/>
        <w:ind w:left="709" w:hanging="349"/>
        <w:rPr>
          <w:sz w:val="12"/>
          <w:szCs w:val="12"/>
          <w:lang w:val="en-US"/>
        </w:rPr>
      </w:pPr>
      <w:r w:rsidRPr="00D93AC3">
        <w:rPr>
          <w:sz w:val="12"/>
          <w:szCs w:val="12"/>
          <w:lang w:val="en-US"/>
        </w:rPr>
        <w:t>36     StokBarang stokbrg = new StokBarang();</w:t>
      </w:r>
    </w:p>
    <w:p w:rsidR="00D93AC3" w:rsidRPr="00D93AC3" w:rsidRDefault="00D93AC3" w:rsidP="002467CF">
      <w:pPr>
        <w:spacing w:line="240" w:lineRule="auto"/>
        <w:ind w:left="709" w:hanging="349"/>
        <w:rPr>
          <w:sz w:val="12"/>
          <w:szCs w:val="12"/>
          <w:lang w:val="en-US"/>
        </w:rPr>
      </w:pPr>
      <w:r w:rsidRPr="00D93AC3">
        <w:rPr>
          <w:sz w:val="12"/>
          <w:szCs w:val="12"/>
          <w:lang w:val="en-US"/>
        </w:rPr>
        <w:t>37     StokCetak stokctk = new StokCetak();</w:t>
      </w:r>
    </w:p>
    <w:p w:rsidR="00D93AC3" w:rsidRPr="00D93AC3" w:rsidRDefault="00D93AC3" w:rsidP="002467CF">
      <w:pPr>
        <w:spacing w:line="240" w:lineRule="auto"/>
        <w:ind w:left="709" w:hanging="349"/>
        <w:rPr>
          <w:sz w:val="12"/>
          <w:szCs w:val="12"/>
          <w:lang w:val="en-US"/>
        </w:rPr>
      </w:pPr>
      <w:r w:rsidRPr="00D93AC3">
        <w:rPr>
          <w:sz w:val="12"/>
          <w:szCs w:val="12"/>
          <w:lang w:val="en-US"/>
        </w:rPr>
        <w:t xml:space="preserve">38     </w:t>
      </w:r>
    </w:p>
    <w:p w:rsidR="00D93AC3" w:rsidRPr="00D93AC3" w:rsidRDefault="00D93AC3" w:rsidP="002467CF">
      <w:pPr>
        <w:spacing w:line="240" w:lineRule="auto"/>
        <w:ind w:left="709" w:hanging="349"/>
        <w:rPr>
          <w:sz w:val="12"/>
          <w:szCs w:val="12"/>
          <w:lang w:val="en-US"/>
        </w:rPr>
      </w:pPr>
      <w:r w:rsidRPr="00D93AC3">
        <w:rPr>
          <w:sz w:val="12"/>
          <w:szCs w:val="12"/>
          <w:lang w:val="en-US"/>
        </w:rPr>
        <w:t>39     /**</w:t>
      </w:r>
    </w:p>
    <w:p w:rsidR="00D93AC3" w:rsidRPr="00D93AC3" w:rsidRDefault="00D93AC3" w:rsidP="002467CF">
      <w:pPr>
        <w:spacing w:line="240" w:lineRule="auto"/>
        <w:ind w:left="709" w:hanging="349"/>
        <w:rPr>
          <w:sz w:val="12"/>
          <w:szCs w:val="12"/>
          <w:lang w:val="en-US"/>
        </w:rPr>
      </w:pPr>
      <w:r w:rsidRPr="00D93AC3">
        <w:rPr>
          <w:sz w:val="12"/>
          <w:szCs w:val="12"/>
          <w:lang w:val="en-US"/>
        </w:rPr>
        <w:t>40      * Creates new form PanelUtama</w:t>
      </w:r>
    </w:p>
    <w:p w:rsidR="00D93AC3" w:rsidRPr="00D93AC3" w:rsidRDefault="00D93AC3" w:rsidP="002467CF">
      <w:pPr>
        <w:spacing w:line="240" w:lineRule="auto"/>
        <w:ind w:left="709" w:hanging="349"/>
        <w:rPr>
          <w:sz w:val="12"/>
          <w:szCs w:val="12"/>
          <w:lang w:val="en-US"/>
        </w:rPr>
      </w:pPr>
      <w:r w:rsidRPr="00D93AC3">
        <w:rPr>
          <w:sz w:val="12"/>
          <w:szCs w:val="12"/>
          <w:lang w:val="en-US"/>
        </w:rPr>
        <w:t>41      */</w:t>
      </w:r>
    </w:p>
    <w:p w:rsidR="00D93AC3" w:rsidRPr="00D93AC3" w:rsidRDefault="00D93AC3" w:rsidP="002467CF">
      <w:pPr>
        <w:spacing w:line="240" w:lineRule="auto"/>
        <w:ind w:left="709" w:hanging="349"/>
        <w:rPr>
          <w:sz w:val="12"/>
          <w:szCs w:val="12"/>
          <w:lang w:val="en-US"/>
        </w:rPr>
      </w:pPr>
      <w:r w:rsidRPr="00D93AC3">
        <w:rPr>
          <w:sz w:val="12"/>
          <w:szCs w:val="12"/>
          <w:lang w:val="en-US"/>
        </w:rPr>
        <w:t>42     public PanelUtama() {</w:t>
      </w:r>
    </w:p>
    <w:p w:rsidR="00D93AC3" w:rsidRPr="00D93AC3" w:rsidRDefault="00D93AC3" w:rsidP="002467CF">
      <w:pPr>
        <w:spacing w:line="240" w:lineRule="auto"/>
        <w:ind w:left="709" w:hanging="349"/>
        <w:rPr>
          <w:sz w:val="12"/>
          <w:szCs w:val="12"/>
          <w:lang w:val="en-US"/>
        </w:rPr>
      </w:pPr>
      <w:r w:rsidRPr="00D93AC3">
        <w:rPr>
          <w:sz w:val="12"/>
          <w:szCs w:val="12"/>
          <w:lang w:val="en-US"/>
        </w:rPr>
        <w:t>43         super.setTitle("Inventory System");</w:t>
      </w:r>
    </w:p>
    <w:p w:rsidR="00D93AC3" w:rsidRPr="00D93AC3" w:rsidRDefault="00D93AC3" w:rsidP="002467CF">
      <w:pPr>
        <w:spacing w:line="240" w:lineRule="auto"/>
        <w:ind w:left="709" w:hanging="349"/>
        <w:rPr>
          <w:sz w:val="12"/>
          <w:szCs w:val="12"/>
          <w:lang w:val="en-US"/>
        </w:rPr>
      </w:pPr>
      <w:r w:rsidRPr="00D93AC3">
        <w:rPr>
          <w:sz w:val="12"/>
          <w:szCs w:val="12"/>
          <w:lang w:val="en-US"/>
        </w:rPr>
        <w:t>44         initComponents();</w:t>
      </w:r>
    </w:p>
    <w:p w:rsidR="00D93AC3" w:rsidRPr="00D93AC3" w:rsidRDefault="00D93AC3" w:rsidP="002467CF">
      <w:pPr>
        <w:spacing w:line="240" w:lineRule="auto"/>
        <w:ind w:left="709" w:hanging="349"/>
        <w:rPr>
          <w:sz w:val="12"/>
          <w:szCs w:val="12"/>
          <w:lang w:val="en-US"/>
        </w:rPr>
      </w:pPr>
      <w:r w:rsidRPr="00D93AC3">
        <w:rPr>
          <w:sz w:val="12"/>
          <w:szCs w:val="12"/>
          <w:lang w:val="en-US"/>
        </w:rPr>
        <w:t>45         setTglJam();</w:t>
      </w:r>
    </w:p>
    <w:p w:rsidR="00D93AC3" w:rsidRPr="00D93AC3" w:rsidRDefault="00D93AC3" w:rsidP="002467CF">
      <w:pPr>
        <w:spacing w:line="240" w:lineRule="auto"/>
        <w:ind w:left="709" w:hanging="349"/>
        <w:rPr>
          <w:sz w:val="12"/>
          <w:szCs w:val="12"/>
          <w:lang w:val="en-US"/>
        </w:rPr>
      </w:pPr>
      <w:r w:rsidRPr="00D93AC3">
        <w:rPr>
          <w:sz w:val="12"/>
          <w:szCs w:val="12"/>
          <w:lang w:val="en-US"/>
        </w:rPr>
        <w:t>46         p_scroll_center.setViewportView(pertamax);</w:t>
      </w:r>
    </w:p>
    <w:p w:rsidR="00D93AC3" w:rsidRPr="00D93AC3" w:rsidRDefault="00D93AC3" w:rsidP="002467CF">
      <w:pPr>
        <w:spacing w:line="240" w:lineRule="auto"/>
        <w:ind w:left="709" w:hanging="349"/>
        <w:rPr>
          <w:sz w:val="12"/>
          <w:szCs w:val="12"/>
          <w:lang w:val="en-US"/>
        </w:rPr>
      </w:pPr>
      <w:r w:rsidRPr="00D93AC3">
        <w:rPr>
          <w:sz w:val="12"/>
          <w:szCs w:val="12"/>
          <w:lang w:val="en-US"/>
        </w:rPr>
        <w:t>47         gantiIcon();</w:t>
      </w:r>
    </w:p>
    <w:p w:rsidR="00D93AC3" w:rsidRPr="00D93AC3" w:rsidRDefault="00D93AC3" w:rsidP="002467CF">
      <w:pPr>
        <w:spacing w:line="240" w:lineRule="auto"/>
        <w:ind w:left="709" w:hanging="349"/>
        <w:rPr>
          <w:sz w:val="12"/>
          <w:szCs w:val="12"/>
          <w:lang w:val="en-US"/>
        </w:rPr>
      </w:pPr>
      <w:r w:rsidRPr="00D93AC3">
        <w:rPr>
          <w:sz w:val="12"/>
          <w:szCs w:val="12"/>
          <w:lang w:val="en-US"/>
        </w:rPr>
        <w:t>48     }</w:t>
      </w:r>
    </w:p>
    <w:p w:rsidR="00D93AC3" w:rsidRPr="00D93AC3" w:rsidRDefault="00D93AC3" w:rsidP="002467CF">
      <w:pPr>
        <w:spacing w:line="240" w:lineRule="auto"/>
        <w:ind w:left="709" w:hanging="349"/>
        <w:rPr>
          <w:sz w:val="12"/>
          <w:szCs w:val="12"/>
          <w:lang w:val="en-US"/>
        </w:rPr>
      </w:pPr>
      <w:r w:rsidRPr="00D93AC3">
        <w:rPr>
          <w:sz w:val="12"/>
          <w:szCs w:val="12"/>
          <w:lang w:val="en-US"/>
        </w:rPr>
        <w:t>49     private void gantiIcon() {</w:t>
      </w:r>
    </w:p>
    <w:p w:rsidR="00D93AC3" w:rsidRPr="00D93AC3" w:rsidRDefault="00D93AC3" w:rsidP="002467CF">
      <w:pPr>
        <w:spacing w:line="240" w:lineRule="auto"/>
        <w:ind w:left="709" w:hanging="349"/>
        <w:rPr>
          <w:sz w:val="12"/>
          <w:szCs w:val="12"/>
          <w:lang w:val="en-US"/>
        </w:rPr>
      </w:pPr>
      <w:r w:rsidRPr="00D93AC3">
        <w:rPr>
          <w:sz w:val="12"/>
          <w:szCs w:val="12"/>
          <w:lang w:val="en-US"/>
        </w:rPr>
        <w:t>50         this.setIconImage(Toolkit.getDefaultToolkit().getImage(getClass().getResource("Icon_24.png")));</w:t>
      </w:r>
    </w:p>
    <w:p w:rsidR="00D93AC3" w:rsidRPr="00D93AC3" w:rsidRDefault="00D93AC3" w:rsidP="002467CF">
      <w:pPr>
        <w:spacing w:line="240" w:lineRule="auto"/>
        <w:ind w:left="709" w:hanging="349"/>
        <w:rPr>
          <w:sz w:val="12"/>
          <w:szCs w:val="12"/>
          <w:lang w:val="en-US"/>
        </w:rPr>
      </w:pPr>
      <w:r w:rsidRPr="00D93AC3">
        <w:rPr>
          <w:sz w:val="12"/>
          <w:szCs w:val="12"/>
          <w:lang w:val="en-US"/>
        </w:rPr>
        <w:t>51     }</w:t>
      </w:r>
    </w:p>
    <w:p w:rsidR="00D93AC3" w:rsidRPr="00D93AC3" w:rsidRDefault="00D93AC3" w:rsidP="002467CF">
      <w:pPr>
        <w:spacing w:line="240" w:lineRule="auto"/>
        <w:ind w:left="709" w:hanging="349"/>
        <w:rPr>
          <w:sz w:val="12"/>
          <w:szCs w:val="12"/>
          <w:lang w:val="en-US"/>
        </w:rPr>
      </w:pPr>
      <w:r w:rsidRPr="00D93AC3">
        <w:rPr>
          <w:sz w:val="12"/>
          <w:szCs w:val="12"/>
          <w:lang w:val="en-US"/>
        </w:rPr>
        <w:t xml:space="preserve">52     </w:t>
      </w:r>
    </w:p>
    <w:p w:rsidR="00D93AC3" w:rsidRPr="00D93AC3" w:rsidRDefault="00D93AC3" w:rsidP="002467CF">
      <w:pPr>
        <w:spacing w:line="240" w:lineRule="auto"/>
        <w:ind w:left="709" w:hanging="349"/>
        <w:rPr>
          <w:sz w:val="12"/>
          <w:szCs w:val="12"/>
          <w:lang w:val="en-US"/>
        </w:rPr>
      </w:pPr>
      <w:r w:rsidRPr="00D93AC3">
        <w:rPr>
          <w:sz w:val="12"/>
          <w:szCs w:val="12"/>
          <w:lang w:val="en-US"/>
        </w:rPr>
        <w:lastRenderedPageBreak/>
        <w:t>53     private void setTglJam(){</w:t>
      </w:r>
    </w:p>
    <w:p w:rsidR="00D93AC3" w:rsidRPr="00D93AC3" w:rsidRDefault="00D93AC3" w:rsidP="002467CF">
      <w:pPr>
        <w:spacing w:line="240" w:lineRule="auto"/>
        <w:ind w:left="709" w:hanging="349"/>
        <w:rPr>
          <w:sz w:val="12"/>
          <w:szCs w:val="12"/>
          <w:lang w:val="en-US"/>
        </w:rPr>
      </w:pPr>
      <w:r w:rsidRPr="00D93AC3">
        <w:rPr>
          <w:sz w:val="12"/>
          <w:szCs w:val="12"/>
          <w:lang w:val="en-US"/>
        </w:rPr>
        <w:t>54         ActionListener taskPerformer = new ActionListener() {</w:t>
      </w:r>
    </w:p>
    <w:p w:rsidR="00D93AC3" w:rsidRPr="00D93AC3" w:rsidRDefault="00D93AC3" w:rsidP="002467CF">
      <w:pPr>
        <w:spacing w:line="240" w:lineRule="auto"/>
        <w:ind w:left="709" w:hanging="349"/>
        <w:rPr>
          <w:sz w:val="12"/>
          <w:szCs w:val="12"/>
          <w:lang w:val="en-US"/>
        </w:rPr>
      </w:pPr>
      <w:r w:rsidRPr="00D93AC3">
        <w:rPr>
          <w:sz w:val="12"/>
          <w:szCs w:val="12"/>
          <w:lang w:val="en-US"/>
        </w:rPr>
        <w:t>55             @Override</w:t>
      </w:r>
    </w:p>
    <w:p w:rsidR="00D93AC3" w:rsidRPr="00D93AC3" w:rsidRDefault="00D93AC3" w:rsidP="002467CF">
      <w:pPr>
        <w:spacing w:line="240" w:lineRule="auto"/>
        <w:ind w:left="709" w:hanging="349"/>
        <w:rPr>
          <w:sz w:val="12"/>
          <w:szCs w:val="12"/>
          <w:lang w:val="en-US"/>
        </w:rPr>
      </w:pPr>
      <w:r w:rsidRPr="00D93AC3">
        <w:rPr>
          <w:sz w:val="12"/>
          <w:szCs w:val="12"/>
          <w:lang w:val="en-US"/>
        </w:rPr>
        <w:t>56             public void actionPerformed(ActionEvent evt) {</w:t>
      </w:r>
    </w:p>
    <w:p w:rsidR="00D93AC3" w:rsidRPr="00D93AC3" w:rsidRDefault="00D93AC3" w:rsidP="002467CF">
      <w:pPr>
        <w:spacing w:line="240" w:lineRule="auto"/>
        <w:ind w:left="709" w:hanging="349"/>
        <w:rPr>
          <w:sz w:val="12"/>
          <w:szCs w:val="12"/>
          <w:lang w:val="en-US"/>
        </w:rPr>
      </w:pPr>
      <w:r w:rsidRPr="00D93AC3">
        <w:rPr>
          <w:sz w:val="12"/>
          <w:szCs w:val="12"/>
          <w:lang w:val="en-US"/>
        </w:rPr>
        <w:t>57                 Date dateTime = new Date();</w:t>
      </w:r>
    </w:p>
    <w:p w:rsidR="00D93AC3" w:rsidRPr="00D93AC3" w:rsidRDefault="00D93AC3" w:rsidP="002467CF">
      <w:pPr>
        <w:spacing w:line="240" w:lineRule="auto"/>
        <w:ind w:left="709" w:hanging="349"/>
        <w:rPr>
          <w:sz w:val="12"/>
          <w:szCs w:val="12"/>
          <w:lang w:val="en-US"/>
        </w:rPr>
      </w:pPr>
      <w:r w:rsidRPr="00D93AC3">
        <w:rPr>
          <w:sz w:val="12"/>
          <w:szCs w:val="12"/>
          <w:lang w:val="en-US"/>
        </w:rPr>
        <w:t>58                 SimpleDateFormat frm = new SimpleDateFormat("dd MMM yyyy, HH:mm:ss");</w:t>
      </w:r>
    </w:p>
    <w:p w:rsidR="00D93AC3" w:rsidRPr="00D93AC3" w:rsidRDefault="00D93AC3" w:rsidP="002467CF">
      <w:pPr>
        <w:spacing w:line="240" w:lineRule="auto"/>
        <w:ind w:left="709" w:hanging="349"/>
        <w:rPr>
          <w:sz w:val="12"/>
          <w:szCs w:val="12"/>
          <w:lang w:val="en-US"/>
        </w:rPr>
      </w:pPr>
      <w:r w:rsidRPr="00D93AC3">
        <w:rPr>
          <w:sz w:val="12"/>
          <w:szCs w:val="12"/>
          <w:lang w:val="en-US"/>
        </w:rPr>
        <w:t>59                 String tgl = frm.format(dateTime);</w:t>
      </w:r>
    </w:p>
    <w:p w:rsidR="00D93AC3" w:rsidRPr="00D93AC3" w:rsidRDefault="00D93AC3" w:rsidP="002467CF">
      <w:pPr>
        <w:spacing w:line="240" w:lineRule="auto"/>
        <w:ind w:left="709" w:hanging="349"/>
        <w:rPr>
          <w:sz w:val="12"/>
          <w:szCs w:val="12"/>
          <w:lang w:val="en-US"/>
        </w:rPr>
      </w:pPr>
      <w:r w:rsidRPr="00D93AC3">
        <w:rPr>
          <w:sz w:val="12"/>
          <w:szCs w:val="12"/>
          <w:lang w:val="en-US"/>
        </w:rPr>
        <w:t>60                 t_jam.setText(tgl);</w:t>
      </w:r>
    </w:p>
    <w:p w:rsidR="00D93AC3" w:rsidRPr="00D93AC3" w:rsidRDefault="00D93AC3" w:rsidP="002467CF">
      <w:pPr>
        <w:spacing w:line="240" w:lineRule="auto"/>
        <w:ind w:left="709" w:hanging="349"/>
        <w:rPr>
          <w:sz w:val="12"/>
          <w:szCs w:val="12"/>
          <w:lang w:val="en-US"/>
        </w:rPr>
      </w:pPr>
      <w:r w:rsidRPr="00D93AC3">
        <w:rPr>
          <w:sz w:val="12"/>
          <w:szCs w:val="12"/>
          <w:lang w:val="en-US"/>
        </w:rPr>
        <w:t>61             }</w:t>
      </w:r>
    </w:p>
    <w:p w:rsidR="00D93AC3" w:rsidRPr="00D93AC3" w:rsidRDefault="00D93AC3" w:rsidP="002467CF">
      <w:pPr>
        <w:spacing w:line="240" w:lineRule="auto"/>
        <w:ind w:left="709" w:hanging="349"/>
        <w:rPr>
          <w:sz w:val="12"/>
          <w:szCs w:val="12"/>
          <w:lang w:val="en-US"/>
        </w:rPr>
      </w:pPr>
      <w:r w:rsidRPr="00D93AC3">
        <w:rPr>
          <w:sz w:val="12"/>
          <w:szCs w:val="12"/>
          <w:lang w:val="en-US"/>
        </w:rPr>
        <w:t>62         };</w:t>
      </w:r>
    </w:p>
    <w:p w:rsidR="00D93AC3" w:rsidRPr="00D93AC3" w:rsidRDefault="00D93AC3" w:rsidP="002467CF">
      <w:pPr>
        <w:spacing w:line="240" w:lineRule="auto"/>
        <w:ind w:left="709" w:hanging="349"/>
        <w:rPr>
          <w:sz w:val="12"/>
          <w:szCs w:val="12"/>
          <w:lang w:val="en-US"/>
        </w:rPr>
      </w:pPr>
      <w:r w:rsidRPr="00D93AC3">
        <w:rPr>
          <w:sz w:val="12"/>
          <w:szCs w:val="12"/>
          <w:lang w:val="en-US"/>
        </w:rPr>
        <w:t>63         new Timer(1000, taskPerformer).start();</w:t>
      </w:r>
    </w:p>
    <w:p w:rsidR="00D93AC3" w:rsidRPr="00D93AC3" w:rsidRDefault="00D93AC3" w:rsidP="002467CF">
      <w:pPr>
        <w:spacing w:line="240" w:lineRule="auto"/>
        <w:ind w:left="709" w:hanging="349"/>
        <w:rPr>
          <w:sz w:val="12"/>
          <w:szCs w:val="12"/>
          <w:lang w:val="en-US"/>
        </w:rPr>
      </w:pPr>
      <w:r w:rsidRPr="00D93AC3">
        <w:rPr>
          <w:sz w:val="12"/>
          <w:szCs w:val="12"/>
          <w:lang w:val="en-US"/>
        </w:rPr>
        <w:t>64     }</w:t>
      </w:r>
    </w:p>
    <w:p w:rsidR="00D93AC3" w:rsidRPr="00D93AC3" w:rsidRDefault="00D93AC3" w:rsidP="002467CF">
      <w:pPr>
        <w:spacing w:line="240" w:lineRule="auto"/>
        <w:ind w:left="709" w:hanging="349"/>
        <w:rPr>
          <w:sz w:val="12"/>
          <w:szCs w:val="12"/>
          <w:lang w:val="en-US"/>
        </w:rPr>
      </w:pPr>
      <w:r w:rsidRPr="00D93AC3">
        <w:rPr>
          <w:sz w:val="12"/>
          <w:szCs w:val="12"/>
          <w:lang w:val="en-US"/>
        </w:rPr>
        <w:t xml:space="preserve">65     </w:t>
      </w:r>
    </w:p>
    <w:p w:rsidR="00D93AC3" w:rsidRPr="00D93AC3" w:rsidRDefault="00D93AC3" w:rsidP="002467CF">
      <w:pPr>
        <w:spacing w:line="240" w:lineRule="auto"/>
        <w:ind w:left="709" w:hanging="349"/>
        <w:rPr>
          <w:sz w:val="12"/>
          <w:szCs w:val="12"/>
          <w:lang w:val="en-US"/>
        </w:rPr>
      </w:pPr>
      <w:r w:rsidRPr="00D93AC3">
        <w:rPr>
          <w:sz w:val="12"/>
          <w:szCs w:val="12"/>
          <w:lang w:val="en-US"/>
        </w:rPr>
        <w:t>66     public void setSesiLogin(String nama){</w:t>
      </w:r>
    </w:p>
    <w:p w:rsidR="00D93AC3" w:rsidRPr="00D93AC3" w:rsidRDefault="00D93AC3" w:rsidP="002467CF">
      <w:pPr>
        <w:spacing w:line="240" w:lineRule="auto"/>
        <w:ind w:left="709" w:hanging="349"/>
        <w:rPr>
          <w:sz w:val="12"/>
          <w:szCs w:val="12"/>
          <w:lang w:val="en-US"/>
        </w:rPr>
      </w:pPr>
      <w:r w:rsidRPr="00D93AC3">
        <w:rPr>
          <w:sz w:val="12"/>
          <w:szCs w:val="12"/>
          <w:lang w:val="en-US"/>
        </w:rPr>
        <w:t>67         t_login.setText("Selamat datang "+nama);</w:t>
      </w:r>
    </w:p>
    <w:p w:rsidR="00D93AC3" w:rsidRPr="00D93AC3" w:rsidRDefault="00D93AC3" w:rsidP="002467CF">
      <w:pPr>
        <w:spacing w:line="240" w:lineRule="auto"/>
        <w:ind w:left="709" w:hanging="349"/>
        <w:rPr>
          <w:sz w:val="12"/>
          <w:szCs w:val="12"/>
          <w:lang w:val="en-US"/>
        </w:rPr>
      </w:pPr>
      <w:r w:rsidRPr="00D93AC3">
        <w:rPr>
          <w:sz w:val="12"/>
          <w:szCs w:val="12"/>
          <w:lang w:val="en-US"/>
        </w:rPr>
        <w:t>68     }</w:t>
      </w:r>
    </w:p>
    <w:p w:rsidR="00D93AC3" w:rsidRPr="00D93AC3" w:rsidRDefault="00D93AC3" w:rsidP="002467CF">
      <w:pPr>
        <w:spacing w:line="240" w:lineRule="auto"/>
        <w:ind w:left="709" w:hanging="349"/>
        <w:rPr>
          <w:sz w:val="12"/>
          <w:szCs w:val="12"/>
          <w:lang w:val="en-US"/>
        </w:rPr>
      </w:pPr>
      <w:r w:rsidRPr="00D93AC3">
        <w:rPr>
          <w:sz w:val="12"/>
          <w:szCs w:val="12"/>
          <w:lang w:val="en-US"/>
        </w:rPr>
        <w:t xml:space="preserve">69     </w:t>
      </w:r>
    </w:p>
    <w:p w:rsidR="00D93AC3" w:rsidRPr="00D93AC3" w:rsidRDefault="00D93AC3" w:rsidP="002467CF">
      <w:pPr>
        <w:spacing w:line="240" w:lineRule="auto"/>
        <w:ind w:left="709" w:hanging="349"/>
        <w:rPr>
          <w:sz w:val="12"/>
          <w:szCs w:val="12"/>
          <w:lang w:val="en-US"/>
        </w:rPr>
      </w:pPr>
      <w:r w:rsidRPr="00D93AC3">
        <w:rPr>
          <w:sz w:val="12"/>
          <w:szCs w:val="12"/>
          <w:lang w:val="en-US"/>
        </w:rPr>
        <w:t>70     /**</w:t>
      </w:r>
    </w:p>
    <w:p w:rsidR="00D93AC3" w:rsidRPr="00D93AC3" w:rsidRDefault="00D93AC3" w:rsidP="002467CF">
      <w:pPr>
        <w:spacing w:line="240" w:lineRule="auto"/>
        <w:ind w:left="709" w:hanging="349"/>
        <w:rPr>
          <w:sz w:val="12"/>
          <w:szCs w:val="12"/>
          <w:lang w:val="en-US"/>
        </w:rPr>
      </w:pPr>
      <w:r w:rsidRPr="00D93AC3">
        <w:rPr>
          <w:sz w:val="12"/>
          <w:szCs w:val="12"/>
          <w:lang w:val="en-US"/>
        </w:rPr>
        <w:t>71      * This method is called from within the constructor to initialize the form.</w:t>
      </w:r>
    </w:p>
    <w:p w:rsidR="00D93AC3" w:rsidRPr="00D93AC3" w:rsidRDefault="00D93AC3" w:rsidP="002467CF">
      <w:pPr>
        <w:spacing w:line="240" w:lineRule="auto"/>
        <w:ind w:left="709" w:hanging="349"/>
        <w:rPr>
          <w:sz w:val="12"/>
          <w:szCs w:val="12"/>
          <w:lang w:val="en-US"/>
        </w:rPr>
      </w:pPr>
      <w:r w:rsidRPr="00D93AC3">
        <w:rPr>
          <w:sz w:val="12"/>
          <w:szCs w:val="12"/>
          <w:lang w:val="en-US"/>
        </w:rPr>
        <w:t>72      * WARNING: Do NOT modify this code. The content of this method is always</w:t>
      </w:r>
    </w:p>
    <w:p w:rsidR="00D93AC3" w:rsidRPr="00D93AC3" w:rsidRDefault="00D93AC3" w:rsidP="002467CF">
      <w:pPr>
        <w:spacing w:line="240" w:lineRule="auto"/>
        <w:ind w:left="709" w:hanging="349"/>
        <w:rPr>
          <w:sz w:val="12"/>
          <w:szCs w:val="12"/>
          <w:lang w:val="en-US"/>
        </w:rPr>
      </w:pPr>
      <w:r w:rsidRPr="00D93AC3">
        <w:rPr>
          <w:sz w:val="12"/>
          <w:szCs w:val="12"/>
          <w:lang w:val="en-US"/>
        </w:rPr>
        <w:t>73      * regenerated by the Form Editor.</w:t>
      </w:r>
    </w:p>
    <w:p w:rsidR="00D93AC3" w:rsidRPr="00D93AC3" w:rsidRDefault="00D93AC3" w:rsidP="002467CF">
      <w:pPr>
        <w:spacing w:line="240" w:lineRule="auto"/>
        <w:ind w:left="709" w:hanging="349"/>
        <w:rPr>
          <w:sz w:val="12"/>
          <w:szCs w:val="12"/>
          <w:lang w:val="en-US"/>
        </w:rPr>
      </w:pPr>
      <w:r w:rsidRPr="00D93AC3">
        <w:rPr>
          <w:sz w:val="12"/>
          <w:szCs w:val="12"/>
          <w:lang w:val="en-US"/>
        </w:rPr>
        <w:t>74      */</w:t>
      </w:r>
    </w:p>
    <w:p w:rsidR="00D93AC3" w:rsidRPr="00D93AC3" w:rsidRDefault="00D93AC3" w:rsidP="002467CF">
      <w:pPr>
        <w:spacing w:line="240" w:lineRule="auto"/>
        <w:ind w:left="709" w:hanging="349"/>
        <w:rPr>
          <w:sz w:val="12"/>
          <w:szCs w:val="12"/>
          <w:lang w:val="en-US"/>
        </w:rPr>
      </w:pPr>
      <w:r w:rsidRPr="00D93AC3">
        <w:rPr>
          <w:sz w:val="12"/>
          <w:szCs w:val="12"/>
          <w:lang w:val="en-US"/>
        </w:rPr>
        <w:t>75     @SuppressWarnings("unchecked")</w:t>
      </w:r>
    </w:p>
    <w:p w:rsidR="00D93AC3" w:rsidRPr="00D93AC3" w:rsidRDefault="00D93AC3" w:rsidP="002467CF">
      <w:pPr>
        <w:spacing w:line="240" w:lineRule="auto"/>
        <w:ind w:left="709" w:hanging="349"/>
        <w:rPr>
          <w:sz w:val="12"/>
          <w:szCs w:val="12"/>
          <w:lang w:val="en-US"/>
        </w:rPr>
      </w:pPr>
      <w:r w:rsidRPr="00D93AC3">
        <w:rPr>
          <w:sz w:val="12"/>
          <w:szCs w:val="12"/>
          <w:lang w:val="en-US"/>
        </w:rPr>
        <w:t>76     // &lt;editor-fold defaultstate="collapsed" desc="Generated Code"&gt;//GEN-BEGIN:initComponents</w:t>
      </w:r>
    </w:p>
    <w:p w:rsidR="00D93AC3" w:rsidRPr="00D93AC3" w:rsidRDefault="00D93AC3" w:rsidP="002467CF">
      <w:pPr>
        <w:spacing w:line="240" w:lineRule="auto"/>
        <w:ind w:left="709" w:hanging="349"/>
        <w:rPr>
          <w:sz w:val="12"/>
          <w:szCs w:val="12"/>
          <w:lang w:val="en-US"/>
        </w:rPr>
      </w:pPr>
      <w:r w:rsidRPr="00D93AC3">
        <w:rPr>
          <w:sz w:val="12"/>
          <w:szCs w:val="12"/>
          <w:lang w:val="en-US"/>
        </w:rPr>
        <w:t>77     private void initComponents() {</w:t>
      </w:r>
    </w:p>
    <w:p w:rsidR="00D93AC3" w:rsidRPr="00D93AC3" w:rsidRDefault="00D93AC3" w:rsidP="002467CF">
      <w:pPr>
        <w:spacing w:line="240" w:lineRule="auto"/>
        <w:ind w:left="709" w:hanging="349"/>
        <w:rPr>
          <w:sz w:val="12"/>
          <w:szCs w:val="12"/>
          <w:lang w:val="en-US"/>
        </w:rPr>
      </w:pPr>
      <w:r w:rsidRPr="00D93AC3">
        <w:rPr>
          <w:sz w:val="12"/>
          <w:szCs w:val="12"/>
          <w:lang w:val="en-US"/>
        </w:rPr>
        <w:t xml:space="preserve">78 </w:t>
      </w:r>
    </w:p>
    <w:p w:rsidR="00D93AC3" w:rsidRPr="00D93AC3" w:rsidRDefault="00D93AC3" w:rsidP="002467CF">
      <w:pPr>
        <w:spacing w:line="240" w:lineRule="auto"/>
        <w:ind w:left="709" w:hanging="349"/>
        <w:rPr>
          <w:sz w:val="12"/>
          <w:szCs w:val="12"/>
          <w:lang w:val="en-US"/>
        </w:rPr>
      </w:pPr>
      <w:r w:rsidRPr="00D93AC3">
        <w:rPr>
          <w:sz w:val="12"/>
          <w:szCs w:val="12"/>
          <w:lang w:val="en-US"/>
        </w:rPr>
        <w:t>79         panel_center = new javax.swing.JPanel();</w:t>
      </w:r>
    </w:p>
    <w:p w:rsidR="00D93AC3" w:rsidRPr="00D93AC3" w:rsidRDefault="00D93AC3" w:rsidP="002467CF">
      <w:pPr>
        <w:spacing w:line="240" w:lineRule="auto"/>
        <w:ind w:left="709" w:hanging="349"/>
        <w:rPr>
          <w:sz w:val="12"/>
          <w:szCs w:val="12"/>
          <w:lang w:val="en-US"/>
        </w:rPr>
      </w:pPr>
      <w:r w:rsidRPr="00D93AC3">
        <w:rPr>
          <w:sz w:val="12"/>
          <w:szCs w:val="12"/>
          <w:lang w:val="en-US"/>
        </w:rPr>
        <w:t>80         p_scroll_center = new javax.swing.JScrollPane();</w:t>
      </w:r>
    </w:p>
    <w:p w:rsidR="00D93AC3" w:rsidRPr="00D93AC3" w:rsidRDefault="00D93AC3" w:rsidP="002467CF">
      <w:pPr>
        <w:spacing w:line="240" w:lineRule="auto"/>
        <w:ind w:left="709" w:hanging="349"/>
        <w:rPr>
          <w:sz w:val="12"/>
          <w:szCs w:val="12"/>
          <w:lang w:val="en-US"/>
        </w:rPr>
      </w:pPr>
      <w:r w:rsidRPr="00D93AC3">
        <w:rPr>
          <w:sz w:val="12"/>
          <w:szCs w:val="12"/>
          <w:lang w:val="en-US"/>
        </w:rPr>
        <w:t>81         panel_south = new javax.swing.JPanel();</w:t>
      </w:r>
    </w:p>
    <w:p w:rsidR="00D93AC3" w:rsidRPr="00D93AC3" w:rsidRDefault="00D93AC3" w:rsidP="002467CF">
      <w:pPr>
        <w:spacing w:line="240" w:lineRule="auto"/>
        <w:ind w:left="709" w:hanging="349"/>
        <w:rPr>
          <w:sz w:val="12"/>
          <w:szCs w:val="12"/>
          <w:lang w:val="en-US"/>
        </w:rPr>
      </w:pPr>
      <w:r w:rsidRPr="00D93AC3">
        <w:rPr>
          <w:sz w:val="12"/>
          <w:szCs w:val="12"/>
          <w:lang w:val="en-US"/>
        </w:rPr>
        <w:t>82         t_jam = new javax.swing.JLabel();</w:t>
      </w:r>
    </w:p>
    <w:p w:rsidR="00D93AC3" w:rsidRPr="00D93AC3" w:rsidRDefault="00D93AC3" w:rsidP="002467CF">
      <w:pPr>
        <w:spacing w:line="240" w:lineRule="auto"/>
        <w:ind w:left="709" w:hanging="349"/>
        <w:rPr>
          <w:sz w:val="12"/>
          <w:szCs w:val="12"/>
          <w:lang w:val="en-US"/>
        </w:rPr>
      </w:pPr>
      <w:r w:rsidRPr="00D93AC3">
        <w:rPr>
          <w:sz w:val="12"/>
          <w:szCs w:val="12"/>
          <w:lang w:val="en-US"/>
        </w:rPr>
        <w:t>83         t_login = new javax.swing.JLabel();</w:t>
      </w:r>
    </w:p>
    <w:p w:rsidR="00D93AC3" w:rsidRPr="00D93AC3" w:rsidRDefault="00D93AC3" w:rsidP="002467CF">
      <w:pPr>
        <w:spacing w:line="240" w:lineRule="auto"/>
        <w:ind w:left="709" w:hanging="349"/>
        <w:rPr>
          <w:sz w:val="12"/>
          <w:szCs w:val="12"/>
          <w:lang w:val="en-US"/>
        </w:rPr>
      </w:pPr>
      <w:r w:rsidRPr="00D93AC3">
        <w:rPr>
          <w:sz w:val="12"/>
          <w:szCs w:val="12"/>
          <w:lang w:val="en-US"/>
        </w:rPr>
        <w:t>84         jMenuBar1 = new javax.swing.JMenuBar();</w:t>
      </w:r>
    </w:p>
    <w:p w:rsidR="00D93AC3" w:rsidRPr="00D93AC3" w:rsidRDefault="00D93AC3" w:rsidP="002467CF">
      <w:pPr>
        <w:spacing w:line="240" w:lineRule="auto"/>
        <w:ind w:left="709" w:hanging="349"/>
        <w:rPr>
          <w:sz w:val="12"/>
          <w:szCs w:val="12"/>
          <w:lang w:val="en-US"/>
        </w:rPr>
      </w:pPr>
      <w:r w:rsidRPr="00D93AC3">
        <w:rPr>
          <w:sz w:val="12"/>
          <w:szCs w:val="12"/>
          <w:lang w:val="en-US"/>
        </w:rPr>
        <w:t>85         jMenu1 = new javax.swing.JMenu();</w:t>
      </w:r>
    </w:p>
    <w:p w:rsidR="00D93AC3" w:rsidRPr="00D93AC3" w:rsidRDefault="00D93AC3" w:rsidP="002467CF">
      <w:pPr>
        <w:spacing w:line="240" w:lineRule="auto"/>
        <w:ind w:left="709" w:hanging="349"/>
        <w:rPr>
          <w:sz w:val="12"/>
          <w:szCs w:val="12"/>
          <w:lang w:val="en-US"/>
        </w:rPr>
      </w:pPr>
      <w:r w:rsidRPr="00D93AC3">
        <w:rPr>
          <w:sz w:val="12"/>
          <w:szCs w:val="12"/>
          <w:lang w:val="en-US"/>
        </w:rPr>
        <w:t>86         jMenuItem2 = new javax.swing.JMenuItem();</w:t>
      </w:r>
    </w:p>
    <w:p w:rsidR="00D93AC3" w:rsidRPr="00D93AC3" w:rsidRDefault="00D93AC3" w:rsidP="002467CF">
      <w:pPr>
        <w:spacing w:line="240" w:lineRule="auto"/>
        <w:ind w:left="709" w:hanging="349"/>
        <w:rPr>
          <w:sz w:val="12"/>
          <w:szCs w:val="12"/>
          <w:lang w:val="en-US"/>
        </w:rPr>
      </w:pPr>
      <w:r w:rsidRPr="00D93AC3">
        <w:rPr>
          <w:sz w:val="12"/>
          <w:szCs w:val="12"/>
          <w:lang w:val="en-US"/>
        </w:rPr>
        <w:t>87         jMenuItem4 = new javax.swing.JMenuItem();</w:t>
      </w:r>
    </w:p>
    <w:p w:rsidR="00D93AC3" w:rsidRPr="00D93AC3" w:rsidRDefault="00D93AC3" w:rsidP="002467CF">
      <w:pPr>
        <w:spacing w:line="240" w:lineRule="auto"/>
        <w:ind w:left="709" w:hanging="349"/>
        <w:rPr>
          <w:sz w:val="12"/>
          <w:szCs w:val="12"/>
          <w:lang w:val="en-US"/>
        </w:rPr>
      </w:pPr>
      <w:r w:rsidRPr="00D93AC3">
        <w:rPr>
          <w:sz w:val="12"/>
          <w:szCs w:val="12"/>
          <w:lang w:val="en-US"/>
        </w:rPr>
        <w:t>88         m_trx = new javax.swing.JMenu();</w:t>
      </w:r>
    </w:p>
    <w:p w:rsidR="00D93AC3" w:rsidRPr="00D93AC3" w:rsidRDefault="00D93AC3" w:rsidP="002467CF">
      <w:pPr>
        <w:spacing w:line="240" w:lineRule="auto"/>
        <w:ind w:left="709" w:hanging="349"/>
        <w:rPr>
          <w:sz w:val="12"/>
          <w:szCs w:val="12"/>
          <w:lang w:val="en-US"/>
        </w:rPr>
      </w:pPr>
      <w:r w:rsidRPr="00D93AC3">
        <w:rPr>
          <w:sz w:val="12"/>
          <w:szCs w:val="12"/>
          <w:lang w:val="en-US"/>
        </w:rPr>
        <w:t>89         m_trx_in = new javax.swing.JMenuItem();</w:t>
      </w:r>
    </w:p>
    <w:p w:rsidR="00D93AC3" w:rsidRPr="00D93AC3" w:rsidRDefault="00D93AC3" w:rsidP="002467CF">
      <w:pPr>
        <w:spacing w:line="240" w:lineRule="auto"/>
        <w:ind w:left="709" w:hanging="349"/>
        <w:rPr>
          <w:sz w:val="12"/>
          <w:szCs w:val="12"/>
          <w:lang w:val="en-US"/>
        </w:rPr>
      </w:pPr>
      <w:r w:rsidRPr="00D93AC3">
        <w:rPr>
          <w:sz w:val="12"/>
          <w:szCs w:val="12"/>
          <w:lang w:val="en-US"/>
        </w:rPr>
        <w:t>90         m_trx_out = new javax.swing.JMenuItem();</w:t>
      </w:r>
    </w:p>
    <w:p w:rsidR="00D93AC3" w:rsidRPr="00D93AC3" w:rsidRDefault="00D93AC3" w:rsidP="002467CF">
      <w:pPr>
        <w:spacing w:line="240" w:lineRule="auto"/>
        <w:ind w:left="709" w:hanging="349"/>
        <w:rPr>
          <w:sz w:val="12"/>
          <w:szCs w:val="12"/>
          <w:lang w:val="en-US"/>
        </w:rPr>
      </w:pPr>
      <w:r w:rsidRPr="00D93AC3">
        <w:rPr>
          <w:sz w:val="12"/>
          <w:szCs w:val="12"/>
          <w:lang w:val="en-US"/>
        </w:rPr>
        <w:t>91         jSeparator2 = new javax.swing.JPopupMenu.Separator();</w:t>
      </w:r>
    </w:p>
    <w:p w:rsidR="00D93AC3" w:rsidRPr="00D93AC3" w:rsidRDefault="00D93AC3" w:rsidP="002467CF">
      <w:pPr>
        <w:spacing w:line="240" w:lineRule="auto"/>
        <w:ind w:left="709" w:hanging="349"/>
        <w:rPr>
          <w:sz w:val="12"/>
          <w:szCs w:val="12"/>
          <w:lang w:val="en-US"/>
        </w:rPr>
      </w:pPr>
      <w:r w:rsidRPr="00D93AC3">
        <w:rPr>
          <w:sz w:val="12"/>
          <w:szCs w:val="12"/>
          <w:lang w:val="en-US"/>
        </w:rPr>
        <w:t>92         m_lihat_stok = new javax.swing.JMenuItem();</w:t>
      </w:r>
    </w:p>
    <w:p w:rsidR="00D93AC3" w:rsidRPr="00D93AC3" w:rsidRDefault="00D93AC3" w:rsidP="002467CF">
      <w:pPr>
        <w:spacing w:line="240" w:lineRule="auto"/>
        <w:ind w:left="709" w:hanging="349"/>
        <w:rPr>
          <w:sz w:val="12"/>
          <w:szCs w:val="12"/>
          <w:lang w:val="en-US"/>
        </w:rPr>
      </w:pPr>
      <w:r w:rsidRPr="00D93AC3">
        <w:rPr>
          <w:sz w:val="12"/>
          <w:szCs w:val="12"/>
          <w:lang w:val="en-US"/>
        </w:rPr>
        <w:t>93         m_master = new javax.swing.JMenu();</w:t>
      </w:r>
    </w:p>
    <w:p w:rsidR="00D93AC3" w:rsidRPr="00D93AC3" w:rsidRDefault="00D93AC3" w:rsidP="002467CF">
      <w:pPr>
        <w:spacing w:line="240" w:lineRule="auto"/>
        <w:ind w:left="709" w:hanging="349"/>
        <w:rPr>
          <w:sz w:val="12"/>
          <w:szCs w:val="12"/>
          <w:lang w:val="en-US"/>
        </w:rPr>
      </w:pPr>
      <w:r w:rsidRPr="00D93AC3">
        <w:rPr>
          <w:sz w:val="12"/>
          <w:szCs w:val="12"/>
          <w:lang w:val="en-US"/>
        </w:rPr>
        <w:t>94         m_master_brg = new javax.swing.JMenuItem();</w:t>
      </w:r>
    </w:p>
    <w:p w:rsidR="00D93AC3" w:rsidRPr="00D93AC3" w:rsidRDefault="00D93AC3" w:rsidP="002467CF">
      <w:pPr>
        <w:spacing w:line="240" w:lineRule="auto"/>
        <w:ind w:left="709" w:hanging="349"/>
        <w:rPr>
          <w:sz w:val="12"/>
          <w:szCs w:val="12"/>
          <w:lang w:val="en-US"/>
        </w:rPr>
      </w:pPr>
      <w:r w:rsidRPr="00D93AC3">
        <w:rPr>
          <w:sz w:val="12"/>
          <w:szCs w:val="12"/>
          <w:lang w:val="en-US"/>
        </w:rPr>
        <w:t>95         jSeparator1 = new javax.swing.JPopupMenu.Separator();</w:t>
      </w:r>
    </w:p>
    <w:p w:rsidR="00D93AC3" w:rsidRPr="00D93AC3" w:rsidRDefault="00D93AC3" w:rsidP="002467CF">
      <w:pPr>
        <w:spacing w:line="240" w:lineRule="auto"/>
        <w:ind w:left="709" w:hanging="349"/>
        <w:rPr>
          <w:sz w:val="12"/>
          <w:szCs w:val="12"/>
          <w:lang w:val="en-US"/>
        </w:rPr>
      </w:pPr>
      <w:r w:rsidRPr="00D93AC3">
        <w:rPr>
          <w:sz w:val="12"/>
          <w:szCs w:val="12"/>
          <w:lang w:val="en-US"/>
        </w:rPr>
        <w:t>96         jMenuItem1 = new javax.swing.JMenuItem();</w:t>
      </w:r>
    </w:p>
    <w:p w:rsidR="00D93AC3" w:rsidRPr="00D93AC3" w:rsidRDefault="00D93AC3" w:rsidP="002467CF">
      <w:pPr>
        <w:spacing w:line="240" w:lineRule="auto"/>
        <w:ind w:left="709" w:hanging="349"/>
        <w:rPr>
          <w:sz w:val="12"/>
          <w:szCs w:val="12"/>
          <w:lang w:val="en-US"/>
        </w:rPr>
      </w:pPr>
      <w:r w:rsidRPr="00D93AC3">
        <w:rPr>
          <w:sz w:val="12"/>
          <w:szCs w:val="12"/>
          <w:lang w:val="en-US"/>
        </w:rPr>
        <w:t>97         m_laporan = new javax.swing.JMenu();</w:t>
      </w:r>
    </w:p>
    <w:p w:rsidR="00D93AC3" w:rsidRPr="00D93AC3" w:rsidRDefault="00D93AC3" w:rsidP="002467CF">
      <w:pPr>
        <w:spacing w:line="240" w:lineRule="auto"/>
        <w:ind w:left="709" w:hanging="349"/>
        <w:rPr>
          <w:sz w:val="12"/>
          <w:szCs w:val="12"/>
          <w:lang w:val="en-US"/>
        </w:rPr>
      </w:pPr>
      <w:r w:rsidRPr="00D93AC3">
        <w:rPr>
          <w:sz w:val="12"/>
          <w:szCs w:val="12"/>
          <w:lang w:val="en-US"/>
        </w:rPr>
        <w:t>98         m_laporan_stok = new javax.swing.JMenuItem();</w:t>
      </w:r>
    </w:p>
    <w:p w:rsidR="00D93AC3" w:rsidRPr="00D93AC3" w:rsidRDefault="00D93AC3" w:rsidP="002467CF">
      <w:pPr>
        <w:spacing w:line="240" w:lineRule="auto"/>
        <w:ind w:left="709" w:hanging="349"/>
        <w:rPr>
          <w:sz w:val="12"/>
          <w:szCs w:val="12"/>
          <w:lang w:val="en-US"/>
        </w:rPr>
      </w:pPr>
      <w:r w:rsidRPr="00D93AC3">
        <w:rPr>
          <w:sz w:val="12"/>
          <w:szCs w:val="12"/>
          <w:lang w:val="en-US"/>
        </w:rPr>
        <w:t>99         m_help = new javax.swing.JMenu();</w:t>
      </w:r>
    </w:p>
    <w:p w:rsidR="00D93AC3" w:rsidRPr="00D93AC3" w:rsidRDefault="00D93AC3" w:rsidP="002467CF">
      <w:pPr>
        <w:spacing w:line="240" w:lineRule="auto"/>
        <w:ind w:left="709" w:hanging="349"/>
        <w:rPr>
          <w:sz w:val="12"/>
          <w:szCs w:val="12"/>
          <w:lang w:val="en-US"/>
        </w:rPr>
      </w:pPr>
      <w:r w:rsidRPr="00D93AC3">
        <w:rPr>
          <w:sz w:val="12"/>
          <w:szCs w:val="12"/>
          <w:lang w:val="en-US"/>
        </w:rPr>
        <w:t>100        m_help_about = new javax.swing.JMenuItem();</w:t>
      </w:r>
    </w:p>
    <w:p w:rsidR="00D93AC3" w:rsidRPr="00D93AC3" w:rsidRDefault="00D93AC3" w:rsidP="002467CF">
      <w:pPr>
        <w:spacing w:line="240" w:lineRule="auto"/>
        <w:ind w:left="709" w:hanging="349"/>
        <w:rPr>
          <w:sz w:val="12"/>
          <w:szCs w:val="12"/>
          <w:lang w:val="en-US"/>
        </w:rPr>
      </w:pPr>
      <w:r w:rsidRPr="00D93AC3">
        <w:rPr>
          <w:sz w:val="12"/>
          <w:szCs w:val="12"/>
          <w:lang w:val="en-US"/>
        </w:rPr>
        <w:t>101</w:t>
      </w:r>
    </w:p>
    <w:p w:rsidR="00D93AC3" w:rsidRPr="00D93AC3" w:rsidRDefault="00D93AC3" w:rsidP="002467CF">
      <w:pPr>
        <w:spacing w:line="240" w:lineRule="auto"/>
        <w:ind w:left="709" w:hanging="349"/>
        <w:rPr>
          <w:sz w:val="12"/>
          <w:szCs w:val="12"/>
          <w:lang w:val="en-US"/>
        </w:rPr>
      </w:pPr>
      <w:r w:rsidRPr="00D93AC3">
        <w:rPr>
          <w:sz w:val="12"/>
          <w:szCs w:val="12"/>
          <w:lang w:val="en-US"/>
        </w:rPr>
        <w:t>102        setDefaultCloseOperation(javax.swing.WindowConstants.EXIT_ON_CLOSE);</w:t>
      </w:r>
    </w:p>
    <w:p w:rsidR="00D93AC3" w:rsidRPr="00D93AC3" w:rsidRDefault="00D93AC3" w:rsidP="002467CF">
      <w:pPr>
        <w:spacing w:line="240" w:lineRule="auto"/>
        <w:ind w:left="709" w:hanging="349"/>
        <w:rPr>
          <w:sz w:val="12"/>
          <w:szCs w:val="12"/>
          <w:lang w:val="en-US"/>
        </w:rPr>
      </w:pPr>
      <w:r w:rsidRPr="00D93AC3">
        <w:rPr>
          <w:sz w:val="12"/>
          <w:szCs w:val="12"/>
          <w:lang w:val="en-US"/>
        </w:rPr>
        <w:t>103</w:t>
      </w:r>
    </w:p>
    <w:p w:rsidR="00D93AC3" w:rsidRPr="00D93AC3" w:rsidRDefault="00D93AC3" w:rsidP="002467CF">
      <w:pPr>
        <w:spacing w:line="240" w:lineRule="auto"/>
        <w:ind w:left="709" w:hanging="349"/>
        <w:rPr>
          <w:sz w:val="12"/>
          <w:szCs w:val="12"/>
          <w:lang w:val="en-US"/>
        </w:rPr>
      </w:pPr>
      <w:r w:rsidRPr="00D93AC3">
        <w:rPr>
          <w:sz w:val="12"/>
          <w:szCs w:val="12"/>
          <w:lang w:val="en-US"/>
        </w:rPr>
        <w:t>104        p_scroll_center.setBorder(javax.swing.BorderFactory.createBevelBorder(javax.swing.border.BevelBorder.RAISED));</w:t>
      </w:r>
    </w:p>
    <w:p w:rsidR="00D93AC3" w:rsidRPr="00D93AC3" w:rsidRDefault="00D93AC3" w:rsidP="002467CF">
      <w:pPr>
        <w:spacing w:line="240" w:lineRule="auto"/>
        <w:ind w:left="709" w:hanging="349"/>
        <w:rPr>
          <w:sz w:val="12"/>
          <w:szCs w:val="12"/>
          <w:lang w:val="en-US"/>
        </w:rPr>
      </w:pPr>
      <w:r w:rsidRPr="00D93AC3">
        <w:rPr>
          <w:sz w:val="12"/>
          <w:szCs w:val="12"/>
          <w:lang w:val="en-US"/>
        </w:rPr>
        <w:t>105</w:t>
      </w:r>
    </w:p>
    <w:p w:rsidR="00D93AC3" w:rsidRPr="00D93AC3" w:rsidRDefault="00D93AC3" w:rsidP="002467CF">
      <w:pPr>
        <w:spacing w:line="240" w:lineRule="auto"/>
        <w:ind w:left="709" w:hanging="349"/>
        <w:rPr>
          <w:sz w:val="12"/>
          <w:szCs w:val="12"/>
          <w:lang w:val="en-US"/>
        </w:rPr>
      </w:pPr>
      <w:r w:rsidRPr="00D93AC3">
        <w:rPr>
          <w:sz w:val="12"/>
          <w:szCs w:val="12"/>
          <w:lang w:val="en-US"/>
        </w:rPr>
        <w:t>106        javax.swing.GroupLayout panel_centerLayout = new javax.swing.GroupLayout(panel_center);</w:t>
      </w:r>
    </w:p>
    <w:p w:rsidR="00D93AC3" w:rsidRPr="00D93AC3" w:rsidRDefault="00D93AC3" w:rsidP="002467CF">
      <w:pPr>
        <w:spacing w:line="240" w:lineRule="auto"/>
        <w:ind w:left="709" w:hanging="349"/>
        <w:rPr>
          <w:sz w:val="12"/>
          <w:szCs w:val="12"/>
          <w:lang w:val="en-US"/>
        </w:rPr>
      </w:pPr>
      <w:r w:rsidRPr="00D93AC3">
        <w:rPr>
          <w:sz w:val="12"/>
          <w:szCs w:val="12"/>
          <w:lang w:val="en-US"/>
        </w:rPr>
        <w:t>107        panel_center.setLayout(panel_centerLayout);</w:t>
      </w:r>
    </w:p>
    <w:p w:rsidR="00D93AC3" w:rsidRPr="00D93AC3" w:rsidRDefault="00D93AC3" w:rsidP="002467CF">
      <w:pPr>
        <w:spacing w:line="240" w:lineRule="auto"/>
        <w:ind w:left="709" w:hanging="349"/>
        <w:rPr>
          <w:sz w:val="12"/>
          <w:szCs w:val="12"/>
          <w:lang w:val="en-US"/>
        </w:rPr>
      </w:pPr>
      <w:r w:rsidRPr="00D93AC3">
        <w:rPr>
          <w:sz w:val="12"/>
          <w:szCs w:val="12"/>
          <w:lang w:val="en-US"/>
        </w:rPr>
        <w:t>108        panel_centerLayout.setHorizontalGroup(</w:t>
      </w:r>
    </w:p>
    <w:p w:rsidR="00D93AC3" w:rsidRPr="00D93AC3" w:rsidRDefault="00D93AC3" w:rsidP="002467CF">
      <w:pPr>
        <w:spacing w:line="240" w:lineRule="auto"/>
        <w:ind w:left="709" w:hanging="349"/>
        <w:rPr>
          <w:sz w:val="12"/>
          <w:szCs w:val="12"/>
          <w:lang w:val="en-US"/>
        </w:rPr>
      </w:pPr>
      <w:r w:rsidRPr="00D93AC3">
        <w:rPr>
          <w:sz w:val="12"/>
          <w:szCs w:val="12"/>
          <w:lang w:val="en-US"/>
        </w:rPr>
        <w:t>109            panel_centerLayout.createParallelGroup(javax.swing.GroupLayout.Alignment.LEADING)</w:t>
      </w:r>
    </w:p>
    <w:p w:rsidR="00D93AC3" w:rsidRPr="00D93AC3" w:rsidRDefault="00D93AC3" w:rsidP="002467CF">
      <w:pPr>
        <w:spacing w:line="240" w:lineRule="auto"/>
        <w:ind w:left="709" w:hanging="349"/>
        <w:rPr>
          <w:sz w:val="12"/>
          <w:szCs w:val="12"/>
          <w:lang w:val="en-US"/>
        </w:rPr>
      </w:pPr>
      <w:r w:rsidRPr="00D93AC3">
        <w:rPr>
          <w:sz w:val="12"/>
          <w:szCs w:val="12"/>
          <w:lang w:val="en-US"/>
        </w:rPr>
        <w:t>110            .addComponent(p_scroll_center, javax.swing.GroupLayout.DEFAULT_SIZE, 513, Short.MAX_VALUE)</w:t>
      </w:r>
    </w:p>
    <w:p w:rsidR="00D93AC3" w:rsidRPr="00D93AC3" w:rsidRDefault="00D93AC3" w:rsidP="002467CF">
      <w:pPr>
        <w:spacing w:line="240" w:lineRule="auto"/>
        <w:ind w:left="709" w:hanging="349"/>
        <w:rPr>
          <w:sz w:val="12"/>
          <w:szCs w:val="12"/>
          <w:lang w:val="en-US"/>
        </w:rPr>
      </w:pPr>
      <w:r w:rsidRPr="00D93AC3">
        <w:rPr>
          <w:sz w:val="12"/>
          <w:szCs w:val="12"/>
          <w:lang w:val="en-US"/>
        </w:rPr>
        <w:t>111        );</w:t>
      </w:r>
    </w:p>
    <w:p w:rsidR="00D93AC3" w:rsidRPr="00D93AC3" w:rsidRDefault="00D93AC3" w:rsidP="002467CF">
      <w:pPr>
        <w:spacing w:line="240" w:lineRule="auto"/>
        <w:ind w:left="709" w:hanging="349"/>
        <w:rPr>
          <w:sz w:val="12"/>
          <w:szCs w:val="12"/>
          <w:lang w:val="en-US"/>
        </w:rPr>
      </w:pPr>
      <w:r w:rsidRPr="00D93AC3">
        <w:rPr>
          <w:sz w:val="12"/>
          <w:szCs w:val="12"/>
          <w:lang w:val="en-US"/>
        </w:rPr>
        <w:t>112        panel_centerLayout.setVerticalGroup(</w:t>
      </w:r>
    </w:p>
    <w:p w:rsidR="00D93AC3" w:rsidRPr="00D93AC3" w:rsidRDefault="00D93AC3" w:rsidP="002467CF">
      <w:pPr>
        <w:spacing w:line="240" w:lineRule="auto"/>
        <w:ind w:left="709" w:hanging="349"/>
        <w:rPr>
          <w:sz w:val="12"/>
          <w:szCs w:val="12"/>
          <w:lang w:val="en-US"/>
        </w:rPr>
      </w:pPr>
      <w:r w:rsidRPr="00D93AC3">
        <w:rPr>
          <w:sz w:val="12"/>
          <w:szCs w:val="12"/>
          <w:lang w:val="en-US"/>
        </w:rPr>
        <w:t>113            panel_centerLayout.createParallelGroup(javax.swing.GroupLayout.Alignment.LEADING)</w:t>
      </w:r>
    </w:p>
    <w:p w:rsidR="00D93AC3" w:rsidRPr="00D93AC3" w:rsidRDefault="00D93AC3" w:rsidP="002467CF">
      <w:pPr>
        <w:spacing w:line="240" w:lineRule="auto"/>
        <w:ind w:left="709" w:hanging="349"/>
        <w:rPr>
          <w:sz w:val="12"/>
          <w:szCs w:val="12"/>
          <w:lang w:val="en-US"/>
        </w:rPr>
      </w:pPr>
      <w:r w:rsidRPr="00D93AC3">
        <w:rPr>
          <w:sz w:val="12"/>
          <w:szCs w:val="12"/>
          <w:lang w:val="en-US"/>
        </w:rPr>
        <w:t>114            .addComponent(p_scroll_center, javax.swing.GroupLayout.Alignment.TRAILING, javax.swing.GroupLayout.DEFAULT_SIZE, 397, Short.MAX_VALUE)</w:t>
      </w:r>
    </w:p>
    <w:p w:rsidR="00D93AC3" w:rsidRPr="00D93AC3" w:rsidRDefault="00D93AC3" w:rsidP="002467CF">
      <w:pPr>
        <w:spacing w:line="240" w:lineRule="auto"/>
        <w:ind w:left="709" w:hanging="349"/>
        <w:rPr>
          <w:sz w:val="12"/>
          <w:szCs w:val="12"/>
          <w:lang w:val="en-US"/>
        </w:rPr>
      </w:pPr>
      <w:r w:rsidRPr="00D93AC3">
        <w:rPr>
          <w:sz w:val="12"/>
          <w:szCs w:val="12"/>
          <w:lang w:val="en-US"/>
        </w:rPr>
        <w:t>115        );</w:t>
      </w:r>
    </w:p>
    <w:p w:rsidR="00D93AC3" w:rsidRPr="00D93AC3" w:rsidRDefault="00D93AC3" w:rsidP="002467CF">
      <w:pPr>
        <w:spacing w:line="240" w:lineRule="auto"/>
        <w:ind w:left="709" w:hanging="349"/>
        <w:rPr>
          <w:sz w:val="12"/>
          <w:szCs w:val="12"/>
          <w:lang w:val="en-US"/>
        </w:rPr>
      </w:pPr>
      <w:r w:rsidRPr="00D93AC3">
        <w:rPr>
          <w:sz w:val="12"/>
          <w:szCs w:val="12"/>
          <w:lang w:val="en-US"/>
        </w:rPr>
        <w:t>116</w:t>
      </w:r>
    </w:p>
    <w:p w:rsidR="00D93AC3" w:rsidRPr="00D93AC3" w:rsidRDefault="00D93AC3" w:rsidP="002467CF">
      <w:pPr>
        <w:spacing w:line="240" w:lineRule="auto"/>
        <w:ind w:left="709" w:hanging="349"/>
        <w:rPr>
          <w:sz w:val="12"/>
          <w:szCs w:val="12"/>
          <w:lang w:val="en-US"/>
        </w:rPr>
      </w:pPr>
      <w:r w:rsidRPr="00D93AC3">
        <w:rPr>
          <w:sz w:val="12"/>
          <w:szCs w:val="12"/>
          <w:lang w:val="en-US"/>
        </w:rPr>
        <w:t>117        getContentPane().add(panel_center, java.awt.BorderLayout.CENTER);</w:t>
      </w:r>
    </w:p>
    <w:p w:rsidR="00D93AC3" w:rsidRPr="00D93AC3" w:rsidRDefault="00D93AC3" w:rsidP="002467CF">
      <w:pPr>
        <w:spacing w:line="240" w:lineRule="auto"/>
        <w:ind w:left="709" w:hanging="349"/>
        <w:rPr>
          <w:sz w:val="12"/>
          <w:szCs w:val="12"/>
          <w:lang w:val="en-US"/>
        </w:rPr>
      </w:pPr>
      <w:r w:rsidRPr="00D93AC3">
        <w:rPr>
          <w:sz w:val="12"/>
          <w:szCs w:val="12"/>
          <w:lang w:val="en-US"/>
        </w:rPr>
        <w:t>118</w:t>
      </w:r>
    </w:p>
    <w:p w:rsidR="00D93AC3" w:rsidRPr="00D93AC3" w:rsidRDefault="00D93AC3" w:rsidP="002467CF">
      <w:pPr>
        <w:spacing w:line="240" w:lineRule="auto"/>
        <w:ind w:left="709" w:hanging="349"/>
        <w:rPr>
          <w:sz w:val="12"/>
          <w:szCs w:val="12"/>
          <w:lang w:val="en-US"/>
        </w:rPr>
      </w:pPr>
      <w:r w:rsidRPr="00D93AC3">
        <w:rPr>
          <w:sz w:val="12"/>
          <w:szCs w:val="12"/>
          <w:lang w:val="en-US"/>
        </w:rPr>
        <w:t>119        panel_south.setBorder(javax.swing.BorderFactory.createEtchedBorder());</w:t>
      </w:r>
    </w:p>
    <w:p w:rsidR="00D93AC3" w:rsidRPr="00D93AC3" w:rsidRDefault="00D93AC3" w:rsidP="002467CF">
      <w:pPr>
        <w:spacing w:line="240" w:lineRule="auto"/>
        <w:ind w:left="709" w:hanging="349"/>
        <w:rPr>
          <w:sz w:val="12"/>
          <w:szCs w:val="12"/>
          <w:lang w:val="en-US"/>
        </w:rPr>
      </w:pPr>
      <w:r w:rsidRPr="00D93AC3">
        <w:rPr>
          <w:sz w:val="12"/>
          <w:szCs w:val="12"/>
          <w:lang w:val="en-US"/>
        </w:rPr>
        <w:t>120        panel_south.setPreferredSize(new java.awt.Dimension(400, 20));</w:t>
      </w:r>
    </w:p>
    <w:p w:rsidR="00D93AC3" w:rsidRPr="00D93AC3" w:rsidRDefault="00D93AC3" w:rsidP="002467CF">
      <w:pPr>
        <w:spacing w:line="240" w:lineRule="auto"/>
        <w:ind w:left="709" w:hanging="349"/>
        <w:rPr>
          <w:sz w:val="12"/>
          <w:szCs w:val="12"/>
          <w:lang w:val="en-US"/>
        </w:rPr>
      </w:pPr>
      <w:r w:rsidRPr="00D93AC3">
        <w:rPr>
          <w:sz w:val="12"/>
          <w:szCs w:val="12"/>
          <w:lang w:val="en-US"/>
        </w:rPr>
        <w:t>121</w:t>
      </w:r>
    </w:p>
    <w:p w:rsidR="00D93AC3" w:rsidRPr="00D93AC3" w:rsidRDefault="00D93AC3" w:rsidP="002467CF">
      <w:pPr>
        <w:spacing w:line="240" w:lineRule="auto"/>
        <w:ind w:left="709" w:hanging="349"/>
        <w:rPr>
          <w:sz w:val="12"/>
          <w:szCs w:val="12"/>
          <w:lang w:val="en-US"/>
        </w:rPr>
      </w:pPr>
      <w:r w:rsidRPr="00D93AC3">
        <w:rPr>
          <w:sz w:val="12"/>
          <w:szCs w:val="12"/>
          <w:lang w:val="en-US"/>
        </w:rPr>
        <w:t>122        t_jam.setHorizontalAlignment(javax.swing.SwingConstants.RIGHT);</w:t>
      </w:r>
    </w:p>
    <w:p w:rsidR="00D93AC3" w:rsidRPr="00D93AC3" w:rsidRDefault="00D93AC3" w:rsidP="002467CF">
      <w:pPr>
        <w:spacing w:line="240" w:lineRule="auto"/>
        <w:ind w:left="709" w:hanging="349"/>
        <w:rPr>
          <w:sz w:val="12"/>
          <w:szCs w:val="12"/>
          <w:lang w:val="en-US"/>
        </w:rPr>
      </w:pPr>
      <w:r w:rsidRPr="00D93AC3">
        <w:rPr>
          <w:sz w:val="12"/>
          <w:szCs w:val="12"/>
          <w:lang w:val="en-US"/>
        </w:rPr>
        <w:t>123        t_jam.setText(".");</w:t>
      </w:r>
    </w:p>
    <w:p w:rsidR="00D93AC3" w:rsidRPr="00D93AC3" w:rsidRDefault="00D93AC3" w:rsidP="002467CF">
      <w:pPr>
        <w:spacing w:line="240" w:lineRule="auto"/>
        <w:ind w:left="709" w:hanging="349"/>
        <w:rPr>
          <w:sz w:val="12"/>
          <w:szCs w:val="12"/>
          <w:lang w:val="en-US"/>
        </w:rPr>
      </w:pPr>
      <w:r w:rsidRPr="00D93AC3">
        <w:rPr>
          <w:sz w:val="12"/>
          <w:szCs w:val="12"/>
          <w:lang w:val="en-US"/>
        </w:rPr>
        <w:t>124</w:t>
      </w:r>
    </w:p>
    <w:p w:rsidR="00D93AC3" w:rsidRPr="00D93AC3" w:rsidRDefault="00D93AC3" w:rsidP="002467CF">
      <w:pPr>
        <w:spacing w:line="240" w:lineRule="auto"/>
        <w:ind w:left="709" w:hanging="349"/>
        <w:rPr>
          <w:sz w:val="12"/>
          <w:szCs w:val="12"/>
          <w:lang w:val="en-US"/>
        </w:rPr>
      </w:pPr>
      <w:r w:rsidRPr="00D93AC3">
        <w:rPr>
          <w:sz w:val="12"/>
          <w:szCs w:val="12"/>
          <w:lang w:val="en-US"/>
        </w:rPr>
        <w:t>125        t_login.setText(".");</w:t>
      </w:r>
    </w:p>
    <w:p w:rsidR="00D93AC3" w:rsidRPr="00D93AC3" w:rsidRDefault="00D93AC3" w:rsidP="002467CF">
      <w:pPr>
        <w:spacing w:line="240" w:lineRule="auto"/>
        <w:ind w:left="709" w:hanging="349"/>
        <w:rPr>
          <w:sz w:val="12"/>
          <w:szCs w:val="12"/>
          <w:lang w:val="en-US"/>
        </w:rPr>
      </w:pPr>
      <w:r w:rsidRPr="00D93AC3">
        <w:rPr>
          <w:sz w:val="12"/>
          <w:szCs w:val="12"/>
          <w:lang w:val="en-US"/>
        </w:rPr>
        <w:t>126</w:t>
      </w:r>
    </w:p>
    <w:p w:rsidR="00D93AC3" w:rsidRPr="00D93AC3" w:rsidRDefault="00D93AC3" w:rsidP="002467CF">
      <w:pPr>
        <w:spacing w:line="240" w:lineRule="auto"/>
        <w:ind w:left="709" w:hanging="349"/>
        <w:rPr>
          <w:sz w:val="12"/>
          <w:szCs w:val="12"/>
          <w:lang w:val="en-US"/>
        </w:rPr>
      </w:pPr>
      <w:r w:rsidRPr="00D93AC3">
        <w:rPr>
          <w:sz w:val="12"/>
          <w:szCs w:val="12"/>
          <w:lang w:val="en-US"/>
        </w:rPr>
        <w:t>127        javax.swing.GroupLayout panel_southLayout = new javax.swing.GroupLayout(panel_south);</w:t>
      </w:r>
    </w:p>
    <w:p w:rsidR="00D93AC3" w:rsidRPr="00D93AC3" w:rsidRDefault="00D93AC3" w:rsidP="002467CF">
      <w:pPr>
        <w:spacing w:line="240" w:lineRule="auto"/>
        <w:ind w:left="709" w:hanging="349"/>
        <w:rPr>
          <w:sz w:val="12"/>
          <w:szCs w:val="12"/>
          <w:lang w:val="en-US"/>
        </w:rPr>
      </w:pPr>
      <w:r w:rsidRPr="00D93AC3">
        <w:rPr>
          <w:sz w:val="12"/>
          <w:szCs w:val="12"/>
          <w:lang w:val="en-US"/>
        </w:rPr>
        <w:t>128        panel_south.setLayout(panel_southLayout);</w:t>
      </w:r>
    </w:p>
    <w:p w:rsidR="00D93AC3" w:rsidRPr="00D93AC3" w:rsidRDefault="00D93AC3" w:rsidP="002467CF">
      <w:pPr>
        <w:spacing w:line="240" w:lineRule="auto"/>
        <w:ind w:left="709" w:hanging="349"/>
        <w:rPr>
          <w:sz w:val="12"/>
          <w:szCs w:val="12"/>
          <w:lang w:val="en-US"/>
        </w:rPr>
      </w:pPr>
      <w:r w:rsidRPr="00D93AC3">
        <w:rPr>
          <w:sz w:val="12"/>
          <w:szCs w:val="12"/>
          <w:lang w:val="en-US"/>
        </w:rPr>
        <w:t>129        panel_southLayout.setHorizontalGroup(</w:t>
      </w:r>
    </w:p>
    <w:p w:rsidR="00D93AC3" w:rsidRPr="00D93AC3" w:rsidRDefault="00D93AC3" w:rsidP="002467CF">
      <w:pPr>
        <w:spacing w:line="240" w:lineRule="auto"/>
        <w:ind w:left="709" w:hanging="349"/>
        <w:rPr>
          <w:sz w:val="12"/>
          <w:szCs w:val="12"/>
          <w:lang w:val="en-US"/>
        </w:rPr>
      </w:pPr>
      <w:r w:rsidRPr="00D93AC3">
        <w:rPr>
          <w:sz w:val="12"/>
          <w:szCs w:val="12"/>
          <w:lang w:val="en-US"/>
        </w:rPr>
        <w:t>130            panel_southLayout.createParallelGroup(javax.swing.GroupLayout.Alignment.LEADING)</w:t>
      </w:r>
    </w:p>
    <w:p w:rsidR="00D93AC3" w:rsidRPr="00D93AC3" w:rsidRDefault="00D93AC3" w:rsidP="002467CF">
      <w:pPr>
        <w:spacing w:line="240" w:lineRule="auto"/>
        <w:ind w:left="709" w:hanging="349"/>
        <w:rPr>
          <w:sz w:val="12"/>
          <w:szCs w:val="12"/>
          <w:lang w:val="en-US"/>
        </w:rPr>
      </w:pPr>
      <w:r w:rsidRPr="00D93AC3">
        <w:rPr>
          <w:sz w:val="12"/>
          <w:szCs w:val="12"/>
          <w:lang w:val="en-US"/>
        </w:rPr>
        <w:t>131            .addGroup(javax.swing.GroupLayout.Alignment.TRAILING, panel_southLayout.createSequentialGroup()</w:t>
      </w:r>
    </w:p>
    <w:p w:rsidR="00D93AC3" w:rsidRPr="00D93AC3" w:rsidRDefault="00D93AC3" w:rsidP="002467CF">
      <w:pPr>
        <w:spacing w:line="240" w:lineRule="auto"/>
        <w:ind w:left="709" w:hanging="349"/>
        <w:rPr>
          <w:sz w:val="12"/>
          <w:szCs w:val="12"/>
          <w:lang w:val="en-US"/>
        </w:rPr>
      </w:pPr>
      <w:r w:rsidRPr="00D93AC3">
        <w:rPr>
          <w:sz w:val="12"/>
          <w:szCs w:val="12"/>
          <w:lang w:val="en-US"/>
        </w:rPr>
        <w:t>132                .addComponent(t_login, javax.swing.GroupLayout.PREFERRED_SIZE, 245, javax.swing.GroupLayout.PREFERRED_SIZE)</w:t>
      </w:r>
    </w:p>
    <w:p w:rsidR="00D93AC3" w:rsidRPr="00D93AC3" w:rsidRDefault="00D93AC3" w:rsidP="002467CF">
      <w:pPr>
        <w:spacing w:line="240" w:lineRule="auto"/>
        <w:ind w:left="709" w:hanging="349"/>
        <w:rPr>
          <w:sz w:val="12"/>
          <w:szCs w:val="12"/>
          <w:lang w:val="en-US"/>
        </w:rPr>
      </w:pPr>
      <w:r w:rsidRPr="00D93AC3">
        <w:rPr>
          <w:sz w:val="12"/>
          <w:szCs w:val="12"/>
          <w:lang w:val="en-US"/>
        </w:rPr>
        <w:t>133                .addPreferredGap(javax.swing.LayoutStyle.ComponentPlacement.RELATED, 90, Short.MAX_VALUE)</w:t>
      </w:r>
    </w:p>
    <w:p w:rsidR="00D93AC3" w:rsidRPr="00D93AC3" w:rsidRDefault="00D93AC3" w:rsidP="002467CF">
      <w:pPr>
        <w:spacing w:line="240" w:lineRule="auto"/>
        <w:ind w:left="709" w:hanging="349"/>
        <w:rPr>
          <w:sz w:val="12"/>
          <w:szCs w:val="12"/>
          <w:lang w:val="en-US"/>
        </w:rPr>
      </w:pPr>
      <w:r w:rsidRPr="00D93AC3">
        <w:rPr>
          <w:sz w:val="12"/>
          <w:szCs w:val="12"/>
          <w:lang w:val="en-US"/>
        </w:rPr>
        <w:t>134                .addComponent(t_jam, javax.swing.GroupLayout.PREFERRED_SIZE, 174, javax.swing.GroupLayout.PREFERRED_SIZE))</w:t>
      </w:r>
    </w:p>
    <w:p w:rsidR="00D93AC3" w:rsidRPr="00D93AC3" w:rsidRDefault="00D93AC3" w:rsidP="002467CF">
      <w:pPr>
        <w:spacing w:line="240" w:lineRule="auto"/>
        <w:ind w:left="709" w:hanging="349"/>
        <w:rPr>
          <w:sz w:val="12"/>
          <w:szCs w:val="12"/>
          <w:lang w:val="en-US"/>
        </w:rPr>
      </w:pPr>
      <w:r w:rsidRPr="00D93AC3">
        <w:rPr>
          <w:sz w:val="12"/>
          <w:szCs w:val="12"/>
          <w:lang w:val="en-US"/>
        </w:rPr>
        <w:t>135        );</w:t>
      </w:r>
    </w:p>
    <w:p w:rsidR="00D93AC3" w:rsidRPr="00D93AC3" w:rsidRDefault="00D93AC3" w:rsidP="002467CF">
      <w:pPr>
        <w:spacing w:line="240" w:lineRule="auto"/>
        <w:ind w:left="709" w:hanging="349"/>
        <w:rPr>
          <w:sz w:val="12"/>
          <w:szCs w:val="12"/>
          <w:lang w:val="en-US"/>
        </w:rPr>
      </w:pPr>
      <w:r w:rsidRPr="00D93AC3">
        <w:rPr>
          <w:sz w:val="12"/>
          <w:szCs w:val="12"/>
          <w:lang w:val="en-US"/>
        </w:rPr>
        <w:t>136        panel_southLayout.setVerticalGroup(</w:t>
      </w:r>
    </w:p>
    <w:p w:rsidR="00D93AC3" w:rsidRPr="00D93AC3" w:rsidRDefault="00D93AC3" w:rsidP="002467CF">
      <w:pPr>
        <w:spacing w:line="240" w:lineRule="auto"/>
        <w:ind w:left="709" w:hanging="349"/>
        <w:rPr>
          <w:sz w:val="12"/>
          <w:szCs w:val="12"/>
          <w:lang w:val="en-US"/>
        </w:rPr>
      </w:pPr>
      <w:r w:rsidRPr="00D93AC3">
        <w:rPr>
          <w:sz w:val="12"/>
          <w:szCs w:val="12"/>
          <w:lang w:val="en-US"/>
        </w:rPr>
        <w:t>137            panel_southLayout.createParallelGroup(javax.swing.GroupLayout.Alignment.LEADING)</w:t>
      </w:r>
    </w:p>
    <w:p w:rsidR="00D93AC3" w:rsidRPr="00D93AC3" w:rsidRDefault="00D93AC3" w:rsidP="002467CF">
      <w:pPr>
        <w:spacing w:line="240" w:lineRule="auto"/>
        <w:ind w:left="709" w:hanging="349"/>
        <w:rPr>
          <w:sz w:val="12"/>
          <w:szCs w:val="12"/>
          <w:lang w:val="en-US"/>
        </w:rPr>
      </w:pPr>
      <w:r w:rsidRPr="00D93AC3">
        <w:rPr>
          <w:sz w:val="12"/>
          <w:szCs w:val="12"/>
          <w:lang w:val="en-US"/>
        </w:rPr>
        <w:t>138            .addGroup(javax.swing.GroupLayout.Alignment.TRAILING, panel_southLayout.createSequentialGroup()</w:t>
      </w:r>
    </w:p>
    <w:p w:rsidR="00D93AC3" w:rsidRPr="00D93AC3" w:rsidRDefault="00D93AC3" w:rsidP="002467CF">
      <w:pPr>
        <w:spacing w:line="240" w:lineRule="auto"/>
        <w:ind w:left="709" w:hanging="349"/>
        <w:rPr>
          <w:sz w:val="12"/>
          <w:szCs w:val="12"/>
          <w:lang w:val="en-US"/>
        </w:rPr>
      </w:pPr>
      <w:r w:rsidRPr="00D93AC3">
        <w:rPr>
          <w:sz w:val="12"/>
          <w:szCs w:val="12"/>
          <w:lang w:val="en-US"/>
        </w:rPr>
        <w:t>139                .addGap(0, 2, Short.MAX_VALUE)</w:t>
      </w:r>
    </w:p>
    <w:p w:rsidR="00D93AC3" w:rsidRPr="00D93AC3" w:rsidRDefault="00D93AC3" w:rsidP="002467CF">
      <w:pPr>
        <w:spacing w:line="240" w:lineRule="auto"/>
        <w:ind w:left="709" w:hanging="349"/>
        <w:rPr>
          <w:sz w:val="12"/>
          <w:szCs w:val="12"/>
          <w:lang w:val="en-US"/>
        </w:rPr>
      </w:pPr>
      <w:r w:rsidRPr="00D93AC3">
        <w:rPr>
          <w:sz w:val="12"/>
          <w:szCs w:val="12"/>
          <w:lang w:val="en-US"/>
        </w:rPr>
        <w:t>140                .addGroup(panel_southLayout.createParallelGroup(javax.swing.GroupLayout.Alignment.BASELINE)</w:t>
      </w:r>
    </w:p>
    <w:p w:rsidR="00D93AC3" w:rsidRPr="00D93AC3" w:rsidRDefault="00D93AC3" w:rsidP="002467CF">
      <w:pPr>
        <w:spacing w:line="240" w:lineRule="auto"/>
        <w:ind w:left="709" w:hanging="349"/>
        <w:rPr>
          <w:sz w:val="12"/>
          <w:szCs w:val="12"/>
          <w:lang w:val="en-US"/>
        </w:rPr>
      </w:pPr>
      <w:r w:rsidRPr="00D93AC3">
        <w:rPr>
          <w:sz w:val="12"/>
          <w:szCs w:val="12"/>
          <w:lang w:val="en-US"/>
        </w:rPr>
        <w:t>141                    .addComponent(t_jam)</w:t>
      </w:r>
    </w:p>
    <w:p w:rsidR="00D93AC3" w:rsidRPr="00D93AC3" w:rsidRDefault="00D93AC3" w:rsidP="002467CF">
      <w:pPr>
        <w:spacing w:line="240" w:lineRule="auto"/>
        <w:ind w:left="709" w:hanging="349"/>
        <w:rPr>
          <w:sz w:val="12"/>
          <w:szCs w:val="12"/>
          <w:lang w:val="en-US"/>
        </w:rPr>
      </w:pPr>
      <w:r w:rsidRPr="00D93AC3">
        <w:rPr>
          <w:sz w:val="12"/>
          <w:szCs w:val="12"/>
          <w:lang w:val="en-US"/>
        </w:rPr>
        <w:t>142                    .addComponent(t_login)))</w:t>
      </w:r>
    </w:p>
    <w:p w:rsidR="00D93AC3" w:rsidRPr="00D93AC3" w:rsidRDefault="00D93AC3" w:rsidP="002467CF">
      <w:pPr>
        <w:spacing w:line="240" w:lineRule="auto"/>
        <w:ind w:left="709" w:hanging="349"/>
        <w:rPr>
          <w:sz w:val="12"/>
          <w:szCs w:val="12"/>
          <w:lang w:val="en-US"/>
        </w:rPr>
      </w:pPr>
      <w:r w:rsidRPr="00D93AC3">
        <w:rPr>
          <w:sz w:val="12"/>
          <w:szCs w:val="12"/>
          <w:lang w:val="en-US"/>
        </w:rPr>
        <w:t>143        );</w:t>
      </w:r>
    </w:p>
    <w:p w:rsidR="00D93AC3" w:rsidRPr="00D93AC3" w:rsidRDefault="00D93AC3" w:rsidP="002467CF">
      <w:pPr>
        <w:spacing w:line="240" w:lineRule="auto"/>
        <w:ind w:left="709" w:hanging="349"/>
        <w:rPr>
          <w:sz w:val="12"/>
          <w:szCs w:val="12"/>
          <w:lang w:val="en-US"/>
        </w:rPr>
      </w:pPr>
      <w:r w:rsidRPr="00D93AC3">
        <w:rPr>
          <w:sz w:val="12"/>
          <w:szCs w:val="12"/>
          <w:lang w:val="en-US"/>
        </w:rPr>
        <w:t>144</w:t>
      </w:r>
    </w:p>
    <w:p w:rsidR="00D93AC3" w:rsidRPr="00D93AC3" w:rsidRDefault="00D93AC3" w:rsidP="002467CF">
      <w:pPr>
        <w:spacing w:line="240" w:lineRule="auto"/>
        <w:ind w:left="709" w:hanging="349"/>
        <w:rPr>
          <w:sz w:val="12"/>
          <w:szCs w:val="12"/>
          <w:lang w:val="en-US"/>
        </w:rPr>
      </w:pPr>
      <w:r w:rsidRPr="00D93AC3">
        <w:rPr>
          <w:sz w:val="12"/>
          <w:szCs w:val="12"/>
          <w:lang w:val="en-US"/>
        </w:rPr>
        <w:lastRenderedPageBreak/>
        <w:t>145        getContentPane().add(panel_south, java.awt.BorderLayout.SOUTH);</w:t>
      </w:r>
    </w:p>
    <w:p w:rsidR="00D93AC3" w:rsidRPr="00D93AC3" w:rsidRDefault="00D93AC3" w:rsidP="002467CF">
      <w:pPr>
        <w:spacing w:line="240" w:lineRule="auto"/>
        <w:ind w:left="709" w:hanging="349"/>
        <w:rPr>
          <w:sz w:val="12"/>
          <w:szCs w:val="12"/>
          <w:lang w:val="en-US"/>
        </w:rPr>
      </w:pPr>
      <w:r w:rsidRPr="00D93AC3">
        <w:rPr>
          <w:sz w:val="12"/>
          <w:szCs w:val="12"/>
          <w:lang w:val="en-US"/>
        </w:rPr>
        <w:t>146</w:t>
      </w:r>
    </w:p>
    <w:p w:rsidR="00D93AC3" w:rsidRPr="00D93AC3" w:rsidRDefault="00D93AC3" w:rsidP="002467CF">
      <w:pPr>
        <w:spacing w:line="240" w:lineRule="auto"/>
        <w:ind w:left="709" w:hanging="349"/>
        <w:rPr>
          <w:sz w:val="12"/>
          <w:szCs w:val="12"/>
          <w:lang w:val="en-US"/>
        </w:rPr>
      </w:pPr>
      <w:r w:rsidRPr="00D93AC3">
        <w:rPr>
          <w:sz w:val="12"/>
          <w:szCs w:val="12"/>
          <w:lang w:val="en-US"/>
        </w:rPr>
        <w:t>147        jMenu1.setText("Profile");</w:t>
      </w:r>
    </w:p>
    <w:p w:rsidR="00D93AC3" w:rsidRPr="00D93AC3" w:rsidRDefault="00D93AC3" w:rsidP="002467CF">
      <w:pPr>
        <w:spacing w:line="240" w:lineRule="auto"/>
        <w:ind w:left="709" w:hanging="349"/>
        <w:rPr>
          <w:sz w:val="12"/>
          <w:szCs w:val="12"/>
          <w:lang w:val="en-US"/>
        </w:rPr>
      </w:pPr>
      <w:r w:rsidRPr="00D93AC3">
        <w:rPr>
          <w:sz w:val="12"/>
          <w:szCs w:val="12"/>
          <w:lang w:val="en-US"/>
        </w:rPr>
        <w:t>148</w:t>
      </w:r>
    </w:p>
    <w:p w:rsidR="00D93AC3" w:rsidRPr="00D93AC3" w:rsidRDefault="00D93AC3" w:rsidP="002467CF">
      <w:pPr>
        <w:spacing w:line="240" w:lineRule="auto"/>
        <w:ind w:left="709" w:hanging="349"/>
        <w:rPr>
          <w:sz w:val="12"/>
          <w:szCs w:val="12"/>
          <w:lang w:val="en-US"/>
        </w:rPr>
      </w:pPr>
      <w:r w:rsidRPr="00D93AC3">
        <w:rPr>
          <w:sz w:val="12"/>
          <w:szCs w:val="12"/>
          <w:lang w:val="en-US"/>
        </w:rPr>
        <w:t>149        jMenuItem2.setText("Profile Saya");</w:t>
      </w:r>
    </w:p>
    <w:p w:rsidR="00D93AC3" w:rsidRPr="00D93AC3" w:rsidRDefault="00D93AC3" w:rsidP="002467CF">
      <w:pPr>
        <w:spacing w:line="240" w:lineRule="auto"/>
        <w:ind w:left="709" w:hanging="349"/>
        <w:rPr>
          <w:sz w:val="12"/>
          <w:szCs w:val="12"/>
          <w:lang w:val="en-US"/>
        </w:rPr>
      </w:pPr>
      <w:r w:rsidRPr="00D93AC3">
        <w:rPr>
          <w:sz w:val="12"/>
          <w:szCs w:val="12"/>
          <w:lang w:val="en-US"/>
        </w:rPr>
        <w:t>150        jMenuItem2.addActionListener(new java.awt.event.ActionListener() {</w:t>
      </w:r>
    </w:p>
    <w:p w:rsidR="00D93AC3" w:rsidRPr="00D93AC3" w:rsidRDefault="00D93AC3" w:rsidP="002467CF">
      <w:pPr>
        <w:spacing w:line="240" w:lineRule="auto"/>
        <w:ind w:left="709" w:hanging="349"/>
        <w:rPr>
          <w:sz w:val="12"/>
          <w:szCs w:val="12"/>
          <w:lang w:val="en-US"/>
        </w:rPr>
      </w:pPr>
      <w:r w:rsidRPr="00D93AC3">
        <w:rPr>
          <w:sz w:val="12"/>
          <w:szCs w:val="12"/>
          <w:lang w:val="en-US"/>
        </w:rPr>
        <w:t>151            public void actionPerformed(java.awt.event.ActionEvent evt) {</w:t>
      </w:r>
    </w:p>
    <w:p w:rsidR="00D93AC3" w:rsidRPr="00D93AC3" w:rsidRDefault="00D93AC3" w:rsidP="002467CF">
      <w:pPr>
        <w:spacing w:line="240" w:lineRule="auto"/>
        <w:ind w:left="709" w:hanging="349"/>
        <w:rPr>
          <w:sz w:val="12"/>
          <w:szCs w:val="12"/>
          <w:lang w:val="en-US"/>
        </w:rPr>
      </w:pPr>
      <w:r w:rsidRPr="00D93AC3">
        <w:rPr>
          <w:sz w:val="12"/>
          <w:szCs w:val="12"/>
          <w:lang w:val="en-US"/>
        </w:rPr>
        <w:t>152                jMenuItem2ActionPerformed(evt);</w:t>
      </w:r>
    </w:p>
    <w:p w:rsidR="00D93AC3" w:rsidRPr="00D93AC3" w:rsidRDefault="00D93AC3" w:rsidP="002467CF">
      <w:pPr>
        <w:spacing w:line="240" w:lineRule="auto"/>
        <w:ind w:left="709" w:hanging="349"/>
        <w:rPr>
          <w:sz w:val="12"/>
          <w:szCs w:val="12"/>
          <w:lang w:val="en-US"/>
        </w:rPr>
      </w:pPr>
      <w:r w:rsidRPr="00D93AC3">
        <w:rPr>
          <w:sz w:val="12"/>
          <w:szCs w:val="12"/>
          <w:lang w:val="en-US"/>
        </w:rPr>
        <w:t>153            }</w:t>
      </w:r>
    </w:p>
    <w:p w:rsidR="00D93AC3" w:rsidRPr="00D93AC3" w:rsidRDefault="00D93AC3" w:rsidP="002467CF">
      <w:pPr>
        <w:spacing w:line="240" w:lineRule="auto"/>
        <w:ind w:left="709" w:hanging="349"/>
        <w:rPr>
          <w:sz w:val="12"/>
          <w:szCs w:val="12"/>
          <w:lang w:val="en-US"/>
        </w:rPr>
      </w:pPr>
      <w:r w:rsidRPr="00D93AC3">
        <w:rPr>
          <w:sz w:val="12"/>
          <w:szCs w:val="12"/>
          <w:lang w:val="en-US"/>
        </w:rPr>
        <w:t>154        });</w:t>
      </w:r>
    </w:p>
    <w:p w:rsidR="00D93AC3" w:rsidRPr="00D93AC3" w:rsidRDefault="00D93AC3" w:rsidP="002467CF">
      <w:pPr>
        <w:spacing w:line="240" w:lineRule="auto"/>
        <w:ind w:left="709" w:hanging="349"/>
        <w:rPr>
          <w:sz w:val="12"/>
          <w:szCs w:val="12"/>
          <w:lang w:val="en-US"/>
        </w:rPr>
      </w:pPr>
      <w:r w:rsidRPr="00D93AC3">
        <w:rPr>
          <w:sz w:val="12"/>
          <w:szCs w:val="12"/>
          <w:lang w:val="en-US"/>
        </w:rPr>
        <w:t>155        jMenu1.add(jMenuItem2);</w:t>
      </w:r>
    </w:p>
    <w:p w:rsidR="00D93AC3" w:rsidRPr="00D93AC3" w:rsidRDefault="00D93AC3" w:rsidP="002467CF">
      <w:pPr>
        <w:spacing w:line="240" w:lineRule="auto"/>
        <w:ind w:left="709" w:hanging="349"/>
        <w:rPr>
          <w:sz w:val="12"/>
          <w:szCs w:val="12"/>
          <w:lang w:val="en-US"/>
        </w:rPr>
      </w:pPr>
      <w:r w:rsidRPr="00D93AC3">
        <w:rPr>
          <w:sz w:val="12"/>
          <w:szCs w:val="12"/>
          <w:lang w:val="en-US"/>
        </w:rPr>
        <w:t>156</w:t>
      </w:r>
    </w:p>
    <w:p w:rsidR="00D93AC3" w:rsidRPr="00D93AC3" w:rsidRDefault="00D93AC3" w:rsidP="002467CF">
      <w:pPr>
        <w:spacing w:line="240" w:lineRule="auto"/>
        <w:ind w:left="709" w:hanging="349"/>
        <w:rPr>
          <w:sz w:val="12"/>
          <w:szCs w:val="12"/>
          <w:lang w:val="en-US"/>
        </w:rPr>
      </w:pPr>
      <w:r w:rsidRPr="00D93AC3">
        <w:rPr>
          <w:sz w:val="12"/>
          <w:szCs w:val="12"/>
          <w:lang w:val="en-US"/>
        </w:rPr>
        <w:t>157        jMenuItem4.setText("Keluar");</w:t>
      </w:r>
    </w:p>
    <w:p w:rsidR="00D93AC3" w:rsidRPr="00D93AC3" w:rsidRDefault="00D93AC3" w:rsidP="002467CF">
      <w:pPr>
        <w:spacing w:line="240" w:lineRule="auto"/>
        <w:ind w:left="709" w:hanging="349"/>
        <w:rPr>
          <w:sz w:val="12"/>
          <w:szCs w:val="12"/>
          <w:lang w:val="en-US"/>
        </w:rPr>
      </w:pPr>
      <w:r w:rsidRPr="00D93AC3">
        <w:rPr>
          <w:sz w:val="12"/>
          <w:szCs w:val="12"/>
          <w:lang w:val="en-US"/>
        </w:rPr>
        <w:t>158        jMenuItem4.addActionListener(new java.awt.event.ActionListener() {</w:t>
      </w:r>
    </w:p>
    <w:p w:rsidR="00D93AC3" w:rsidRPr="00D93AC3" w:rsidRDefault="00D93AC3" w:rsidP="002467CF">
      <w:pPr>
        <w:spacing w:line="240" w:lineRule="auto"/>
        <w:ind w:left="709" w:hanging="349"/>
        <w:rPr>
          <w:sz w:val="12"/>
          <w:szCs w:val="12"/>
          <w:lang w:val="en-US"/>
        </w:rPr>
      </w:pPr>
      <w:r w:rsidRPr="00D93AC3">
        <w:rPr>
          <w:sz w:val="12"/>
          <w:szCs w:val="12"/>
          <w:lang w:val="en-US"/>
        </w:rPr>
        <w:t>159            public void actionPerformed(java.awt.event.ActionEvent evt) {</w:t>
      </w:r>
    </w:p>
    <w:p w:rsidR="00D93AC3" w:rsidRPr="00D93AC3" w:rsidRDefault="00D93AC3" w:rsidP="002467CF">
      <w:pPr>
        <w:spacing w:line="240" w:lineRule="auto"/>
        <w:ind w:left="709" w:hanging="349"/>
        <w:rPr>
          <w:sz w:val="12"/>
          <w:szCs w:val="12"/>
          <w:lang w:val="en-US"/>
        </w:rPr>
      </w:pPr>
      <w:r w:rsidRPr="00D93AC3">
        <w:rPr>
          <w:sz w:val="12"/>
          <w:szCs w:val="12"/>
          <w:lang w:val="en-US"/>
        </w:rPr>
        <w:t>160                jMenuItem4ActionPerformed(evt);</w:t>
      </w:r>
    </w:p>
    <w:p w:rsidR="00D93AC3" w:rsidRPr="00D93AC3" w:rsidRDefault="00D93AC3" w:rsidP="002467CF">
      <w:pPr>
        <w:spacing w:line="240" w:lineRule="auto"/>
        <w:ind w:left="709" w:hanging="349"/>
        <w:rPr>
          <w:sz w:val="12"/>
          <w:szCs w:val="12"/>
          <w:lang w:val="en-US"/>
        </w:rPr>
      </w:pPr>
      <w:r w:rsidRPr="00D93AC3">
        <w:rPr>
          <w:sz w:val="12"/>
          <w:szCs w:val="12"/>
          <w:lang w:val="en-US"/>
        </w:rPr>
        <w:t>161            }</w:t>
      </w:r>
    </w:p>
    <w:p w:rsidR="00D93AC3" w:rsidRPr="00D93AC3" w:rsidRDefault="00D93AC3" w:rsidP="002467CF">
      <w:pPr>
        <w:spacing w:line="240" w:lineRule="auto"/>
        <w:ind w:left="709" w:hanging="349"/>
        <w:rPr>
          <w:sz w:val="12"/>
          <w:szCs w:val="12"/>
          <w:lang w:val="en-US"/>
        </w:rPr>
      </w:pPr>
      <w:r w:rsidRPr="00D93AC3">
        <w:rPr>
          <w:sz w:val="12"/>
          <w:szCs w:val="12"/>
          <w:lang w:val="en-US"/>
        </w:rPr>
        <w:t>162        });</w:t>
      </w:r>
    </w:p>
    <w:p w:rsidR="00D93AC3" w:rsidRPr="00D93AC3" w:rsidRDefault="00D93AC3" w:rsidP="002467CF">
      <w:pPr>
        <w:spacing w:line="240" w:lineRule="auto"/>
        <w:ind w:left="709" w:hanging="349"/>
        <w:rPr>
          <w:sz w:val="12"/>
          <w:szCs w:val="12"/>
          <w:lang w:val="en-US"/>
        </w:rPr>
      </w:pPr>
      <w:r w:rsidRPr="00D93AC3">
        <w:rPr>
          <w:sz w:val="12"/>
          <w:szCs w:val="12"/>
          <w:lang w:val="en-US"/>
        </w:rPr>
        <w:t>163        jMenu1.add(jMenuItem4);</w:t>
      </w:r>
    </w:p>
    <w:p w:rsidR="00D93AC3" w:rsidRPr="00D93AC3" w:rsidRDefault="00D93AC3" w:rsidP="002467CF">
      <w:pPr>
        <w:spacing w:line="240" w:lineRule="auto"/>
        <w:ind w:left="709" w:hanging="349"/>
        <w:rPr>
          <w:sz w:val="12"/>
          <w:szCs w:val="12"/>
          <w:lang w:val="en-US"/>
        </w:rPr>
      </w:pPr>
      <w:r w:rsidRPr="00D93AC3">
        <w:rPr>
          <w:sz w:val="12"/>
          <w:szCs w:val="12"/>
          <w:lang w:val="en-US"/>
        </w:rPr>
        <w:t>164</w:t>
      </w:r>
    </w:p>
    <w:p w:rsidR="00D93AC3" w:rsidRPr="00D93AC3" w:rsidRDefault="00D93AC3" w:rsidP="002467CF">
      <w:pPr>
        <w:spacing w:line="240" w:lineRule="auto"/>
        <w:ind w:left="709" w:hanging="349"/>
        <w:rPr>
          <w:sz w:val="12"/>
          <w:szCs w:val="12"/>
          <w:lang w:val="en-US"/>
        </w:rPr>
      </w:pPr>
      <w:r w:rsidRPr="00D93AC3">
        <w:rPr>
          <w:sz w:val="12"/>
          <w:szCs w:val="12"/>
          <w:lang w:val="en-US"/>
        </w:rPr>
        <w:t>165        jMenuBar1.add(jMenu1);</w:t>
      </w:r>
    </w:p>
    <w:p w:rsidR="00D93AC3" w:rsidRPr="00D93AC3" w:rsidRDefault="00D93AC3" w:rsidP="002467CF">
      <w:pPr>
        <w:spacing w:line="240" w:lineRule="auto"/>
        <w:ind w:left="709" w:hanging="349"/>
        <w:rPr>
          <w:sz w:val="12"/>
          <w:szCs w:val="12"/>
          <w:lang w:val="en-US"/>
        </w:rPr>
      </w:pPr>
      <w:r w:rsidRPr="00D93AC3">
        <w:rPr>
          <w:sz w:val="12"/>
          <w:szCs w:val="12"/>
          <w:lang w:val="en-US"/>
        </w:rPr>
        <w:t>166</w:t>
      </w:r>
    </w:p>
    <w:p w:rsidR="00D93AC3" w:rsidRPr="00D93AC3" w:rsidRDefault="00D93AC3" w:rsidP="002467CF">
      <w:pPr>
        <w:spacing w:line="240" w:lineRule="auto"/>
        <w:ind w:left="709" w:hanging="349"/>
        <w:rPr>
          <w:sz w:val="12"/>
          <w:szCs w:val="12"/>
          <w:lang w:val="en-US"/>
        </w:rPr>
      </w:pPr>
      <w:r w:rsidRPr="00D93AC3">
        <w:rPr>
          <w:sz w:val="12"/>
          <w:szCs w:val="12"/>
          <w:lang w:val="en-US"/>
        </w:rPr>
        <w:t>167        m_trx.setText("Transaksi");</w:t>
      </w:r>
    </w:p>
    <w:p w:rsidR="00D93AC3" w:rsidRPr="00D93AC3" w:rsidRDefault="00D93AC3" w:rsidP="002467CF">
      <w:pPr>
        <w:spacing w:line="240" w:lineRule="auto"/>
        <w:ind w:left="709" w:hanging="349"/>
        <w:rPr>
          <w:sz w:val="12"/>
          <w:szCs w:val="12"/>
          <w:lang w:val="en-US"/>
        </w:rPr>
      </w:pPr>
      <w:r w:rsidRPr="00D93AC3">
        <w:rPr>
          <w:sz w:val="12"/>
          <w:szCs w:val="12"/>
          <w:lang w:val="en-US"/>
        </w:rPr>
        <w:t>168</w:t>
      </w:r>
    </w:p>
    <w:p w:rsidR="00D93AC3" w:rsidRPr="00D93AC3" w:rsidRDefault="00D93AC3" w:rsidP="002467CF">
      <w:pPr>
        <w:spacing w:line="240" w:lineRule="auto"/>
        <w:ind w:left="709" w:hanging="349"/>
        <w:rPr>
          <w:sz w:val="12"/>
          <w:szCs w:val="12"/>
          <w:lang w:val="en-US"/>
        </w:rPr>
      </w:pPr>
      <w:r w:rsidRPr="00D93AC3">
        <w:rPr>
          <w:sz w:val="12"/>
          <w:szCs w:val="12"/>
          <w:lang w:val="en-US"/>
        </w:rPr>
        <w:t>169        m_trx_in.setText("Transaksi Input");</w:t>
      </w:r>
    </w:p>
    <w:p w:rsidR="00D93AC3" w:rsidRPr="00D93AC3" w:rsidRDefault="00D93AC3" w:rsidP="002467CF">
      <w:pPr>
        <w:spacing w:line="240" w:lineRule="auto"/>
        <w:ind w:left="709" w:hanging="349"/>
        <w:rPr>
          <w:sz w:val="12"/>
          <w:szCs w:val="12"/>
          <w:lang w:val="en-US"/>
        </w:rPr>
      </w:pPr>
      <w:r w:rsidRPr="00D93AC3">
        <w:rPr>
          <w:sz w:val="12"/>
          <w:szCs w:val="12"/>
          <w:lang w:val="en-US"/>
        </w:rPr>
        <w:t>170        m_trx_in.addActionListener(new java.awt.event.ActionListener() {</w:t>
      </w:r>
    </w:p>
    <w:p w:rsidR="00D93AC3" w:rsidRPr="00D93AC3" w:rsidRDefault="00D93AC3" w:rsidP="002467CF">
      <w:pPr>
        <w:spacing w:line="240" w:lineRule="auto"/>
        <w:ind w:left="709" w:hanging="349"/>
        <w:rPr>
          <w:sz w:val="12"/>
          <w:szCs w:val="12"/>
          <w:lang w:val="en-US"/>
        </w:rPr>
      </w:pPr>
      <w:r w:rsidRPr="00D93AC3">
        <w:rPr>
          <w:sz w:val="12"/>
          <w:szCs w:val="12"/>
          <w:lang w:val="en-US"/>
        </w:rPr>
        <w:t>171            public void actionPerformed(java.awt.event.ActionEvent evt) {</w:t>
      </w:r>
    </w:p>
    <w:p w:rsidR="00D93AC3" w:rsidRPr="00D93AC3" w:rsidRDefault="00D93AC3" w:rsidP="002467CF">
      <w:pPr>
        <w:spacing w:line="240" w:lineRule="auto"/>
        <w:ind w:left="709" w:hanging="349"/>
        <w:rPr>
          <w:sz w:val="12"/>
          <w:szCs w:val="12"/>
          <w:lang w:val="en-US"/>
        </w:rPr>
      </w:pPr>
      <w:r w:rsidRPr="00D93AC3">
        <w:rPr>
          <w:sz w:val="12"/>
          <w:szCs w:val="12"/>
          <w:lang w:val="en-US"/>
        </w:rPr>
        <w:t>172                m_trx_inActionPerformed(evt);</w:t>
      </w:r>
    </w:p>
    <w:p w:rsidR="00D93AC3" w:rsidRPr="00D93AC3" w:rsidRDefault="00D93AC3" w:rsidP="002467CF">
      <w:pPr>
        <w:spacing w:line="240" w:lineRule="auto"/>
        <w:ind w:left="709" w:hanging="349"/>
        <w:rPr>
          <w:sz w:val="12"/>
          <w:szCs w:val="12"/>
          <w:lang w:val="en-US"/>
        </w:rPr>
      </w:pPr>
      <w:r w:rsidRPr="00D93AC3">
        <w:rPr>
          <w:sz w:val="12"/>
          <w:szCs w:val="12"/>
          <w:lang w:val="en-US"/>
        </w:rPr>
        <w:t>173            }</w:t>
      </w:r>
    </w:p>
    <w:p w:rsidR="00D93AC3" w:rsidRPr="00D93AC3" w:rsidRDefault="00D93AC3" w:rsidP="002467CF">
      <w:pPr>
        <w:spacing w:line="240" w:lineRule="auto"/>
        <w:ind w:left="709" w:hanging="349"/>
        <w:rPr>
          <w:sz w:val="12"/>
          <w:szCs w:val="12"/>
          <w:lang w:val="en-US"/>
        </w:rPr>
      </w:pPr>
      <w:r w:rsidRPr="00D93AC3">
        <w:rPr>
          <w:sz w:val="12"/>
          <w:szCs w:val="12"/>
          <w:lang w:val="en-US"/>
        </w:rPr>
        <w:t>174        });</w:t>
      </w:r>
    </w:p>
    <w:p w:rsidR="00D93AC3" w:rsidRPr="00D93AC3" w:rsidRDefault="00D93AC3" w:rsidP="002467CF">
      <w:pPr>
        <w:spacing w:line="240" w:lineRule="auto"/>
        <w:ind w:left="709" w:hanging="349"/>
        <w:rPr>
          <w:sz w:val="12"/>
          <w:szCs w:val="12"/>
          <w:lang w:val="en-US"/>
        </w:rPr>
      </w:pPr>
      <w:r w:rsidRPr="00D93AC3">
        <w:rPr>
          <w:sz w:val="12"/>
          <w:szCs w:val="12"/>
          <w:lang w:val="en-US"/>
        </w:rPr>
        <w:t>175        m_trx.add(m_trx_in);</w:t>
      </w:r>
    </w:p>
    <w:p w:rsidR="00D93AC3" w:rsidRPr="00D93AC3" w:rsidRDefault="00D93AC3" w:rsidP="002467CF">
      <w:pPr>
        <w:spacing w:line="240" w:lineRule="auto"/>
        <w:ind w:left="709" w:hanging="349"/>
        <w:rPr>
          <w:sz w:val="12"/>
          <w:szCs w:val="12"/>
          <w:lang w:val="en-US"/>
        </w:rPr>
      </w:pPr>
      <w:r w:rsidRPr="00D93AC3">
        <w:rPr>
          <w:sz w:val="12"/>
          <w:szCs w:val="12"/>
          <w:lang w:val="en-US"/>
        </w:rPr>
        <w:t>176</w:t>
      </w:r>
    </w:p>
    <w:p w:rsidR="00D93AC3" w:rsidRPr="00D93AC3" w:rsidRDefault="00D93AC3" w:rsidP="002467CF">
      <w:pPr>
        <w:spacing w:line="240" w:lineRule="auto"/>
        <w:ind w:left="709" w:hanging="349"/>
        <w:rPr>
          <w:sz w:val="12"/>
          <w:szCs w:val="12"/>
          <w:lang w:val="en-US"/>
        </w:rPr>
      </w:pPr>
      <w:r w:rsidRPr="00D93AC3">
        <w:rPr>
          <w:sz w:val="12"/>
          <w:szCs w:val="12"/>
          <w:lang w:val="en-US"/>
        </w:rPr>
        <w:t>177        m_trx_out.setText("Transaksi Output");</w:t>
      </w:r>
    </w:p>
    <w:p w:rsidR="00D93AC3" w:rsidRPr="00D93AC3" w:rsidRDefault="00D93AC3" w:rsidP="002467CF">
      <w:pPr>
        <w:spacing w:line="240" w:lineRule="auto"/>
        <w:ind w:left="709" w:hanging="349"/>
        <w:rPr>
          <w:sz w:val="12"/>
          <w:szCs w:val="12"/>
          <w:lang w:val="en-US"/>
        </w:rPr>
      </w:pPr>
      <w:r w:rsidRPr="00D93AC3">
        <w:rPr>
          <w:sz w:val="12"/>
          <w:szCs w:val="12"/>
          <w:lang w:val="en-US"/>
        </w:rPr>
        <w:t>178        m_trx_out.addActionListener(new java.awt.event.ActionListener() {</w:t>
      </w:r>
    </w:p>
    <w:p w:rsidR="00D93AC3" w:rsidRPr="00D93AC3" w:rsidRDefault="00D93AC3" w:rsidP="002467CF">
      <w:pPr>
        <w:spacing w:line="240" w:lineRule="auto"/>
        <w:ind w:left="709" w:hanging="349"/>
        <w:rPr>
          <w:sz w:val="12"/>
          <w:szCs w:val="12"/>
          <w:lang w:val="en-US"/>
        </w:rPr>
      </w:pPr>
      <w:r w:rsidRPr="00D93AC3">
        <w:rPr>
          <w:sz w:val="12"/>
          <w:szCs w:val="12"/>
          <w:lang w:val="en-US"/>
        </w:rPr>
        <w:t>179            public void actionPerformed(java.awt.event.ActionEvent evt) {</w:t>
      </w:r>
    </w:p>
    <w:p w:rsidR="00D93AC3" w:rsidRPr="00D93AC3" w:rsidRDefault="00D93AC3" w:rsidP="002467CF">
      <w:pPr>
        <w:spacing w:line="240" w:lineRule="auto"/>
        <w:ind w:left="709" w:hanging="349"/>
        <w:rPr>
          <w:sz w:val="12"/>
          <w:szCs w:val="12"/>
          <w:lang w:val="en-US"/>
        </w:rPr>
      </w:pPr>
      <w:r w:rsidRPr="00D93AC3">
        <w:rPr>
          <w:sz w:val="12"/>
          <w:szCs w:val="12"/>
          <w:lang w:val="en-US"/>
        </w:rPr>
        <w:t>180                m_trx_outActionPerformed(evt);</w:t>
      </w:r>
    </w:p>
    <w:p w:rsidR="00D93AC3" w:rsidRPr="00D93AC3" w:rsidRDefault="00D93AC3" w:rsidP="002467CF">
      <w:pPr>
        <w:spacing w:line="240" w:lineRule="auto"/>
        <w:ind w:left="709" w:hanging="349"/>
        <w:rPr>
          <w:sz w:val="12"/>
          <w:szCs w:val="12"/>
          <w:lang w:val="en-US"/>
        </w:rPr>
      </w:pPr>
      <w:r w:rsidRPr="00D93AC3">
        <w:rPr>
          <w:sz w:val="12"/>
          <w:szCs w:val="12"/>
          <w:lang w:val="en-US"/>
        </w:rPr>
        <w:t>181            }</w:t>
      </w:r>
    </w:p>
    <w:p w:rsidR="00D93AC3" w:rsidRPr="00D93AC3" w:rsidRDefault="00D93AC3" w:rsidP="002467CF">
      <w:pPr>
        <w:spacing w:line="240" w:lineRule="auto"/>
        <w:ind w:left="709" w:hanging="349"/>
        <w:rPr>
          <w:sz w:val="12"/>
          <w:szCs w:val="12"/>
          <w:lang w:val="en-US"/>
        </w:rPr>
      </w:pPr>
      <w:r w:rsidRPr="00D93AC3">
        <w:rPr>
          <w:sz w:val="12"/>
          <w:szCs w:val="12"/>
          <w:lang w:val="en-US"/>
        </w:rPr>
        <w:t>182        });</w:t>
      </w:r>
    </w:p>
    <w:p w:rsidR="00D93AC3" w:rsidRPr="00D93AC3" w:rsidRDefault="00D93AC3" w:rsidP="002467CF">
      <w:pPr>
        <w:spacing w:line="240" w:lineRule="auto"/>
        <w:ind w:left="709" w:hanging="349"/>
        <w:rPr>
          <w:sz w:val="12"/>
          <w:szCs w:val="12"/>
          <w:lang w:val="en-US"/>
        </w:rPr>
      </w:pPr>
      <w:r w:rsidRPr="00D93AC3">
        <w:rPr>
          <w:sz w:val="12"/>
          <w:szCs w:val="12"/>
          <w:lang w:val="en-US"/>
        </w:rPr>
        <w:t>183        m_trx.add(m_trx_out);</w:t>
      </w:r>
    </w:p>
    <w:p w:rsidR="00D93AC3" w:rsidRPr="00D93AC3" w:rsidRDefault="00D93AC3" w:rsidP="002467CF">
      <w:pPr>
        <w:spacing w:line="240" w:lineRule="auto"/>
        <w:ind w:left="709" w:hanging="349"/>
        <w:rPr>
          <w:sz w:val="12"/>
          <w:szCs w:val="12"/>
          <w:lang w:val="en-US"/>
        </w:rPr>
      </w:pPr>
      <w:r w:rsidRPr="00D93AC3">
        <w:rPr>
          <w:sz w:val="12"/>
          <w:szCs w:val="12"/>
          <w:lang w:val="en-US"/>
        </w:rPr>
        <w:t>184        m_trx.add(jSeparator2);</w:t>
      </w:r>
    </w:p>
    <w:p w:rsidR="00D93AC3" w:rsidRPr="00D93AC3" w:rsidRDefault="00D93AC3" w:rsidP="002467CF">
      <w:pPr>
        <w:spacing w:line="240" w:lineRule="auto"/>
        <w:ind w:left="709" w:hanging="349"/>
        <w:rPr>
          <w:sz w:val="12"/>
          <w:szCs w:val="12"/>
          <w:lang w:val="en-US"/>
        </w:rPr>
      </w:pPr>
      <w:r w:rsidRPr="00D93AC3">
        <w:rPr>
          <w:sz w:val="12"/>
          <w:szCs w:val="12"/>
          <w:lang w:val="en-US"/>
        </w:rPr>
        <w:t>185</w:t>
      </w:r>
    </w:p>
    <w:p w:rsidR="00D93AC3" w:rsidRPr="00D93AC3" w:rsidRDefault="00D93AC3" w:rsidP="002467CF">
      <w:pPr>
        <w:spacing w:line="240" w:lineRule="auto"/>
        <w:ind w:left="709" w:hanging="349"/>
        <w:rPr>
          <w:sz w:val="12"/>
          <w:szCs w:val="12"/>
          <w:lang w:val="en-US"/>
        </w:rPr>
      </w:pPr>
      <w:r w:rsidRPr="00D93AC3">
        <w:rPr>
          <w:sz w:val="12"/>
          <w:szCs w:val="12"/>
          <w:lang w:val="en-US"/>
        </w:rPr>
        <w:t>186        m_lihat_stok.setText("Stok Barang");</w:t>
      </w:r>
    </w:p>
    <w:p w:rsidR="00D93AC3" w:rsidRPr="00D93AC3" w:rsidRDefault="00D93AC3" w:rsidP="002467CF">
      <w:pPr>
        <w:spacing w:line="240" w:lineRule="auto"/>
        <w:ind w:left="709" w:hanging="349"/>
        <w:rPr>
          <w:sz w:val="12"/>
          <w:szCs w:val="12"/>
          <w:lang w:val="en-US"/>
        </w:rPr>
      </w:pPr>
      <w:r w:rsidRPr="00D93AC3">
        <w:rPr>
          <w:sz w:val="12"/>
          <w:szCs w:val="12"/>
          <w:lang w:val="en-US"/>
        </w:rPr>
        <w:t>187        m_lihat_stok.addActionListener(new java.awt.event.ActionListener() {</w:t>
      </w:r>
    </w:p>
    <w:p w:rsidR="00D93AC3" w:rsidRPr="00D93AC3" w:rsidRDefault="00D93AC3" w:rsidP="002467CF">
      <w:pPr>
        <w:spacing w:line="240" w:lineRule="auto"/>
        <w:ind w:left="709" w:hanging="349"/>
        <w:rPr>
          <w:sz w:val="12"/>
          <w:szCs w:val="12"/>
          <w:lang w:val="en-US"/>
        </w:rPr>
      </w:pPr>
      <w:r w:rsidRPr="00D93AC3">
        <w:rPr>
          <w:sz w:val="12"/>
          <w:szCs w:val="12"/>
          <w:lang w:val="en-US"/>
        </w:rPr>
        <w:t>188            public void actionPerformed(java.awt.event.ActionEvent evt) {</w:t>
      </w:r>
    </w:p>
    <w:p w:rsidR="00D93AC3" w:rsidRPr="00D93AC3" w:rsidRDefault="00D93AC3" w:rsidP="002467CF">
      <w:pPr>
        <w:spacing w:line="240" w:lineRule="auto"/>
        <w:ind w:left="709" w:hanging="349"/>
        <w:rPr>
          <w:sz w:val="12"/>
          <w:szCs w:val="12"/>
          <w:lang w:val="en-US"/>
        </w:rPr>
      </w:pPr>
      <w:r w:rsidRPr="00D93AC3">
        <w:rPr>
          <w:sz w:val="12"/>
          <w:szCs w:val="12"/>
          <w:lang w:val="en-US"/>
        </w:rPr>
        <w:t>189                m_lihat_stokActionPerformed(evt);</w:t>
      </w:r>
    </w:p>
    <w:p w:rsidR="00D93AC3" w:rsidRPr="00D93AC3" w:rsidRDefault="00D93AC3" w:rsidP="002467CF">
      <w:pPr>
        <w:spacing w:line="240" w:lineRule="auto"/>
        <w:ind w:left="709" w:hanging="349"/>
        <w:rPr>
          <w:sz w:val="12"/>
          <w:szCs w:val="12"/>
          <w:lang w:val="en-US"/>
        </w:rPr>
      </w:pPr>
      <w:r w:rsidRPr="00D93AC3">
        <w:rPr>
          <w:sz w:val="12"/>
          <w:szCs w:val="12"/>
          <w:lang w:val="en-US"/>
        </w:rPr>
        <w:t>190            }</w:t>
      </w:r>
    </w:p>
    <w:p w:rsidR="00D93AC3" w:rsidRPr="00D93AC3" w:rsidRDefault="00D93AC3" w:rsidP="002467CF">
      <w:pPr>
        <w:spacing w:line="240" w:lineRule="auto"/>
        <w:ind w:left="709" w:hanging="349"/>
        <w:rPr>
          <w:sz w:val="12"/>
          <w:szCs w:val="12"/>
          <w:lang w:val="en-US"/>
        </w:rPr>
      </w:pPr>
      <w:r w:rsidRPr="00D93AC3">
        <w:rPr>
          <w:sz w:val="12"/>
          <w:szCs w:val="12"/>
          <w:lang w:val="en-US"/>
        </w:rPr>
        <w:t>191        });</w:t>
      </w:r>
    </w:p>
    <w:p w:rsidR="00D93AC3" w:rsidRPr="00D93AC3" w:rsidRDefault="00D93AC3" w:rsidP="002467CF">
      <w:pPr>
        <w:spacing w:line="240" w:lineRule="auto"/>
        <w:ind w:left="709" w:hanging="349"/>
        <w:rPr>
          <w:sz w:val="12"/>
          <w:szCs w:val="12"/>
          <w:lang w:val="en-US"/>
        </w:rPr>
      </w:pPr>
      <w:r w:rsidRPr="00D93AC3">
        <w:rPr>
          <w:sz w:val="12"/>
          <w:szCs w:val="12"/>
          <w:lang w:val="en-US"/>
        </w:rPr>
        <w:t>192        m_trx.add(m_lihat_stok);</w:t>
      </w:r>
    </w:p>
    <w:p w:rsidR="00D93AC3" w:rsidRPr="00D93AC3" w:rsidRDefault="00D93AC3" w:rsidP="002467CF">
      <w:pPr>
        <w:spacing w:line="240" w:lineRule="auto"/>
        <w:ind w:left="709" w:hanging="349"/>
        <w:rPr>
          <w:sz w:val="12"/>
          <w:szCs w:val="12"/>
          <w:lang w:val="en-US"/>
        </w:rPr>
      </w:pPr>
      <w:r w:rsidRPr="00D93AC3">
        <w:rPr>
          <w:sz w:val="12"/>
          <w:szCs w:val="12"/>
          <w:lang w:val="en-US"/>
        </w:rPr>
        <w:t>193</w:t>
      </w:r>
    </w:p>
    <w:p w:rsidR="00D93AC3" w:rsidRPr="00D93AC3" w:rsidRDefault="00D93AC3" w:rsidP="002467CF">
      <w:pPr>
        <w:spacing w:line="240" w:lineRule="auto"/>
        <w:ind w:left="709" w:hanging="349"/>
        <w:rPr>
          <w:sz w:val="12"/>
          <w:szCs w:val="12"/>
          <w:lang w:val="en-US"/>
        </w:rPr>
      </w:pPr>
      <w:r w:rsidRPr="00D93AC3">
        <w:rPr>
          <w:sz w:val="12"/>
          <w:szCs w:val="12"/>
          <w:lang w:val="en-US"/>
        </w:rPr>
        <w:t>194        jMenuBar1.add(m_trx);</w:t>
      </w:r>
    </w:p>
    <w:p w:rsidR="00D93AC3" w:rsidRPr="00D93AC3" w:rsidRDefault="00D93AC3" w:rsidP="002467CF">
      <w:pPr>
        <w:spacing w:line="240" w:lineRule="auto"/>
        <w:ind w:left="709" w:hanging="349"/>
        <w:rPr>
          <w:sz w:val="12"/>
          <w:szCs w:val="12"/>
          <w:lang w:val="en-US"/>
        </w:rPr>
      </w:pPr>
      <w:r w:rsidRPr="00D93AC3">
        <w:rPr>
          <w:sz w:val="12"/>
          <w:szCs w:val="12"/>
          <w:lang w:val="en-US"/>
        </w:rPr>
        <w:t>195</w:t>
      </w:r>
    </w:p>
    <w:p w:rsidR="00D93AC3" w:rsidRPr="00D93AC3" w:rsidRDefault="00D93AC3" w:rsidP="002467CF">
      <w:pPr>
        <w:spacing w:line="240" w:lineRule="auto"/>
        <w:ind w:left="709" w:hanging="349"/>
        <w:rPr>
          <w:sz w:val="12"/>
          <w:szCs w:val="12"/>
          <w:lang w:val="en-US"/>
        </w:rPr>
      </w:pPr>
      <w:r w:rsidRPr="00D93AC3">
        <w:rPr>
          <w:sz w:val="12"/>
          <w:szCs w:val="12"/>
          <w:lang w:val="en-US"/>
        </w:rPr>
        <w:t>196        m_master.setText("Master");</w:t>
      </w:r>
    </w:p>
    <w:p w:rsidR="00D93AC3" w:rsidRPr="00D93AC3" w:rsidRDefault="00D93AC3" w:rsidP="002467CF">
      <w:pPr>
        <w:spacing w:line="240" w:lineRule="auto"/>
        <w:ind w:left="709" w:hanging="349"/>
        <w:rPr>
          <w:sz w:val="12"/>
          <w:szCs w:val="12"/>
          <w:lang w:val="en-US"/>
        </w:rPr>
      </w:pPr>
      <w:r w:rsidRPr="00D93AC3">
        <w:rPr>
          <w:sz w:val="12"/>
          <w:szCs w:val="12"/>
          <w:lang w:val="en-US"/>
        </w:rPr>
        <w:t>197</w:t>
      </w:r>
    </w:p>
    <w:p w:rsidR="00D93AC3" w:rsidRPr="00D93AC3" w:rsidRDefault="00D93AC3" w:rsidP="002467CF">
      <w:pPr>
        <w:spacing w:line="240" w:lineRule="auto"/>
        <w:ind w:left="709" w:hanging="349"/>
        <w:rPr>
          <w:sz w:val="12"/>
          <w:szCs w:val="12"/>
          <w:lang w:val="en-US"/>
        </w:rPr>
      </w:pPr>
      <w:r w:rsidRPr="00D93AC3">
        <w:rPr>
          <w:sz w:val="12"/>
          <w:szCs w:val="12"/>
          <w:lang w:val="en-US"/>
        </w:rPr>
        <w:t>198        m_master_brg.setAccelerator(javax.swing.KeyStroke.getKeyStroke(java.awt.event.KeyEvent.VK_B, java.awt.event.InputEvent.ALT_MASK));</w:t>
      </w:r>
    </w:p>
    <w:p w:rsidR="00D93AC3" w:rsidRPr="00D93AC3" w:rsidRDefault="00D93AC3" w:rsidP="002467CF">
      <w:pPr>
        <w:spacing w:line="240" w:lineRule="auto"/>
        <w:ind w:left="709" w:hanging="349"/>
        <w:rPr>
          <w:sz w:val="12"/>
          <w:szCs w:val="12"/>
          <w:lang w:val="en-US"/>
        </w:rPr>
      </w:pPr>
      <w:r w:rsidRPr="00D93AC3">
        <w:rPr>
          <w:sz w:val="12"/>
          <w:szCs w:val="12"/>
          <w:lang w:val="en-US"/>
        </w:rPr>
        <w:t>199        m_master_brg.setText("Barang");</w:t>
      </w:r>
    </w:p>
    <w:p w:rsidR="00D93AC3" w:rsidRPr="00D93AC3" w:rsidRDefault="00D93AC3" w:rsidP="002467CF">
      <w:pPr>
        <w:spacing w:line="240" w:lineRule="auto"/>
        <w:ind w:left="709" w:hanging="349"/>
        <w:rPr>
          <w:sz w:val="12"/>
          <w:szCs w:val="12"/>
          <w:lang w:val="en-US"/>
        </w:rPr>
      </w:pPr>
      <w:r w:rsidRPr="00D93AC3">
        <w:rPr>
          <w:sz w:val="12"/>
          <w:szCs w:val="12"/>
          <w:lang w:val="en-US"/>
        </w:rPr>
        <w:t>200        m_master_brg.setToolTipText("Master Barang");</w:t>
      </w:r>
    </w:p>
    <w:p w:rsidR="00D93AC3" w:rsidRPr="00D93AC3" w:rsidRDefault="00D93AC3" w:rsidP="002467CF">
      <w:pPr>
        <w:spacing w:line="240" w:lineRule="auto"/>
        <w:ind w:left="709" w:hanging="349"/>
        <w:rPr>
          <w:sz w:val="12"/>
          <w:szCs w:val="12"/>
          <w:lang w:val="en-US"/>
        </w:rPr>
      </w:pPr>
      <w:r w:rsidRPr="00D93AC3">
        <w:rPr>
          <w:sz w:val="12"/>
          <w:szCs w:val="12"/>
          <w:lang w:val="en-US"/>
        </w:rPr>
        <w:t>201        m_master_brg.addActionListener(new java.awt.event.ActionListener() {</w:t>
      </w:r>
    </w:p>
    <w:p w:rsidR="00D93AC3" w:rsidRPr="00D93AC3" w:rsidRDefault="00D93AC3" w:rsidP="002467CF">
      <w:pPr>
        <w:spacing w:line="240" w:lineRule="auto"/>
        <w:ind w:left="709" w:hanging="349"/>
        <w:rPr>
          <w:sz w:val="12"/>
          <w:szCs w:val="12"/>
          <w:lang w:val="en-US"/>
        </w:rPr>
      </w:pPr>
      <w:r w:rsidRPr="00D93AC3">
        <w:rPr>
          <w:sz w:val="12"/>
          <w:szCs w:val="12"/>
          <w:lang w:val="en-US"/>
        </w:rPr>
        <w:t>202            public void actionPerformed(java.awt.event.ActionEvent evt) {</w:t>
      </w:r>
    </w:p>
    <w:p w:rsidR="00D93AC3" w:rsidRPr="00D93AC3" w:rsidRDefault="00D93AC3" w:rsidP="002467CF">
      <w:pPr>
        <w:spacing w:line="240" w:lineRule="auto"/>
        <w:ind w:left="709" w:hanging="349"/>
        <w:rPr>
          <w:sz w:val="12"/>
          <w:szCs w:val="12"/>
          <w:lang w:val="en-US"/>
        </w:rPr>
      </w:pPr>
      <w:r w:rsidRPr="00D93AC3">
        <w:rPr>
          <w:sz w:val="12"/>
          <w:szCs w:val="12"/>
          <w:lang w:val="en-US"/>
        </w:rPr>
        <w:t>203                m_master_brgActionPerformed(evt);</w:t>
      </w:r>
    </w:p>
    <w:p w:rsidR="00D93AC3" w:rsidRPr="00D93AC3" w:rsidRDefault="00D93AC3" w:rsidP="002467CF">
      <w:pPr>
        <w:spacing w:line="240" w:lineRule="auto"/>
        <w:ind w:left="709" w:hanging="349"/>
        <w:rPr>
          <w:sz w:val="12"/>
          <w:szCs w:val="12"/>
          <w:lang w:val="en-US"/>
        </w:rPr>
      </w:pPr>
      <w:r w:rsidRPr="00D93AC3">
        <w:rPr>
          <w:sz w:val="12"/>
          <w:szCs w:val="12"/>
          <w:lang w:val="en-US"/>
        </w:rPr>
        <w:t>204            }</w:t>
      </w:r>
    </w:p>
    <w:p w:rsidR="00D93AC3" w:rsidRPr="00D93AC3" w:rsidRDefault="00D93AC3" w:rsidP="002467CF">
      <w:pPr>
        <w:spacing w:line="240" w:lineRule="auto"/>
        <w:ind w:left="709" w:hanging="349"/>
        <w:rPr>
          <w:sz w:val="12"/>
          <w:szCs w:val="12"/>
          <w:lang w:val="en-US"/>
        </w:rPr>
      </w:pPr>
      <w:r w:rsidRPr="00D93AC3">
        <w:rPr>
          <w:sz w:val="12"/>
          <w:szCs w:val="12"/>
          <w:lang w:val="en-US"/>
        </w:rPr>
        <w:t>205        });</w:t>
      </w:r>
    </w:p>
    <w:p w:rsidR="00D93AC3" w:rsidRPr="00D93AC3" w:rsidRDefault="00D93AC3" w:rsidP="002467CF">
      <w:pPr>
        <w:spacing w:line="240" w:lineRule="auto"/>
        <w:ind w:left="709" w:hanging="349"/>
        <w:rPr>
          <w:sz w:val="12"/>
          <w:szCs w:val="12"/>
          <w:lang w:val="en-US"/>
        </w:rPr>
      </w:pPr>
      <w:r w:rsidRPr="00D93AC3">
        <w:rPr>
          <w:sz w:val="12"/>
          <w:szCs w:val="12"/>
          <w:lang w:val="en-US"/>
        </w:rPr>
        <w:t>206        m_master.add(m_master_brg);</w:t>
      </w:r>
    </w:p>
    <w:p w:rsidR="00D93AC3" w:rsidRPr="00D93AC3" w:rsidRDefault="00D93AC3" w:rsidP="002467CF">
      <w:pPr>
        <w:spacing w:line="240" w:lineRule="auto"/>
        <w:ind w:left="709" w:hanging="349"/>
        <w:rPr>
          <w:sz w:val="12"/>
          <w:szCs w:val="12"/>
          <w:lang w:val="en-US"/>
        </w:rPr>
      </w:pPr>
      <w:r w:rsidRPr="00D93AC3">
        <w:rPr>
          <w:sz w:val="12"/>
          <w:szCs w:val="12"/>
          <w:lang w:val="en-US"/>
        </w:rPr>
        <w:t>207        m_master.add(jSeparator1);</w:t>
      </w:r>
    </w:p>
    <w:p w:rsidR="00D93AC3" w:rsidRPr="00D93AC3" w:rsidRDefault="00D93AC3" w:rsidP="002467CF">
      <w:pPr>
        <w:spacing w:line="240" w:lineRule="auto"/>
        <w:ind w:left="709" w:hanging="349"/>
        <w:rPr>
          <w:sz w:val="12"/>
          <w:szCs w:val="12"/>
          <w:lang w:val="en-US"/>
        </w:rPr>
      </w:pPr>
      <w:r w:rsidRPr="00D93AC3">
        <w:rPr>
          <w:sz w:val="12"/>
          <w:szCs w:val="12"/>
          <w:lang w:val="en-US"/>
        </w:rPr>
        <w:t>208</w:t>
      </w:r>
    </w:p>
    <w:p w:rsidR="00D93AC3" w:rsidRPr="00D93AC3" w:rsidRDefault="00D93AC3" w:rsidP="002467CF">
      <w:pPr>
        <w:spacing w:line="240" w:lineRule="auto"/>
        <w:ind w:left="709" w:hanging="349"/>
        <w:rPr>
          <w:sz w:val="12"/>
          <w:szCs w:val="12"/>
          <w:lang w:val="en-US"/>
        </w:rPr>
      </w:pPr>
      <w:r w:rsidRPr="00D93AC3">
        <w:rPr>
          <w:sz w:val="12"/>
          <w:szCs w:val="12"/>
          <w:lang w:val="en-US"/>
        </w:rPr>
        <w:t>209        jMenuItem1.setAccelerator(javax.swing.KeyStroke.getKeyStroke(java.awt.event.KeyEvent.VK_U, java.awt.event.InputEvent.ALT_MASK));</w:t>
      </w:r>
    </w:p>
    <w:p w:rsidR="00D93AC3" w:rsidRPr="00D93AC3" w:rsidRDefault="00D93AC3" w:rsidP="002467CF">
      <w:pPr>
        <w:spacing w:line="240" w:lineRule="auto"/>
        <w:ind w:left="709" w:hanging="349"/>
        <w:rPr>
          <w:sz w:val="12"/>
          <w:szCs w:val="12"/>
          <w:lang w:val="en-US"/>
        </w:rPr>
      </w:pPr>
      <w:r w:rsidRPr="00D93AC3">
        <w:rPr>
          <w:sz w:val="12"/>
          <w:szCs w:val="12"/>
          <w:lang w:val="en-US"/>
        </w:rPr>
        <w:t>210        jMenuItem1.setText("Pengguna");</w:t>
      </w:r>
    </w:p>
    <w:p w:rsidR="00D93AC3" w:rsidRPr="00D93AC3" w:rsidRDefault="00D93AC3" w:rsidP="002467CF">
      <w:pPr>
        <w:spacing w:line="240" w:lineRule="auto"/>
        <w:ind w:left="709" w:hanging="349"/>
        <w:rPr>
          <w:sz w:val="12"/>
          <w:szCs w:val="12"/>
          <w:lang w:val="en-US"/>
        </w:rPr>
      </w:pPr>
      <w:r w:rsidRPr="00D93AC3">
        <w:rPr>
          <w:sz w:val="12"/>
          <w:szCs w:val="12"/>
          <w:lang w:val="en-US"/>
        </w:rPr>
        <w:t>211        jMenuItem1.addActionListener(new java.awt.event.ActionListener() {</w:t>
      </w:r>
    </w:p>
    <w:p w:rsidR="00D93AC3" w:rsidRPr="00D93AC3" w:rsidRDefault="00D93AC3" w:rsidP="002467CF">
      <w:pPr>
        <w:spacing w:line="240" w:lineRule="auto"/>
        <w:ind w:left="709" w:hanging="349"/>
        <w:rPr>
          <w:sz w:val="12"/>
          <w:szCs w:val="12"/>
          <w:lang w:val="en-US"/>
        </w:rPr>
      </w:pPr>
      <w:r w:rsidRPr="00D93AC3">
        <w:rPr>
          <w:sz w:val="12"/>
          <w:szCs w:val="12"/>
          <w:lang w:val="en-US"/>
        </w:rPr>
        <w:t>212            public void actionPerformed(java.awt.event.ActionEvent evt) {</w:t>
      </w:r>
    </w:p>
    <w:p w:rsidR="00D93AC3" w:rsidRPr="00D93AC3" w:rsidRDefault="00D93AC3" w:rsidP="002467CF">
      <w:pPr>
        <w:spacing w:line="240" w:lineRule="auto"/>
        <w:ind w:left="709" w:hanging="349"/>
        <w:rPr>
          <w:sz w:val="12"/>
          <w:szCs w:val="12"/>
          <w:lang w:val="en-US"/>
        </w:rPr>
      </w:pPr>
      <w:r w:rsidRPr="00D93AC3">
        <w:rPr>
          <w:sz w:val="12"/>
          <w:szCs w:val="12"/>
          <w:lang w:val="en-US"/>
        </w:rPr>
        <w:t>213                jMenuItem1ActionPerformed(evt);</w:t>
      </w:r>
    </w:p>
    <w:p w:rsidR="00D93AC3" w:rsidRPr="00D93AC3" w:rsidRDefault="00D93AC3" w:rsidP="002467CF">
      <w:pPr>
        <w:spacing w:line="240" w:lineRule="auto"/>
        <w:ind w:left="709" w:hanging="349"/>
        <w:rPr>
          <w:sz w:val="12"/>
          <w:szCs w:val="12"/>
          <w:lang w:val="en-US"/>
        </w:rPr>
      </w:pPr>
      <w:r w:rsidRPr="00D93AC3">
        <w:rPr>
          <w:sz w:val="12"/>
          <w:szCs w:val="12"/>
          <w:lang w:val="en-US"/>
        </w:rPr>
        <w:t>214            }</w:t>
      </w:r>
    </w:p>
    <w:p w:rsidR="00D93AC3" w:rsidRPr="00D93AC3" w:rsidRDefault="00D93AC3" w:rsidP="002467CF">
      <w:pPr>
        <w:spacing w:line="240" w:lineRule="auto"/>
        <w:ind w:left="709" w:hanging="349"/>
        <w:rPr>
          <w:sz w:val="12"/>
          <w:szCs w:val="12"/>
          <w:lang w:val="en-US"/>
        </w:rPr>
      </w:pPr>
      <w:r w:rsidRPr="00D93AC3">
        <w:rPr>
          <w:sz w:val="12"/>
          <w:szCs w:val="12"/>
          <w:lang w:val="en-US"/>
        </w:rPr>
        <w:t>215        });</w:t>
      </w:r>
    </w:p>
    <w:p w:rsidR="00D93AC3" w:rsidRPr="00D93AC3" w:rsidRDefault="00D93AC3" w:rsidP="002467CF">
      <w:pPr>
        <w:spacing w:line="240" w:lineRule="auto"/>
        <w:ind w:left="709" w:hanging="349"/>
        <w:rPr>
          <w:sz w:val="12"/>
          <w:szCs w:val="12"/>
          <w:lang w:val="en-US"/>
        </w:rPr>
      </w:pPr>
      <w:r w:rsidRPr="00D93AC3">
        <w:rPr>
          <w:sz w:val="12"/>
          <w:szCs w:val="12"/>
          <w:lang w:val="en-US"/>
        </w:rPr>
        <w:t>216        m_master.add(jMenuItem1);</w:t>
      </w:r>
    </w:p>
    <w:p w:rsidR="00D93AC3" w:rsidRPr="00D93AC3" w:rsidRDefault="00D93AC3" w:rsidP="002467CF">
      <w:pPr>
        <w:spacing w:line="240" w:lineRule="auto"/>
        <w:ind w:left="709" w:hanging="349"/>
        <w:rPr>
          <w:sz w:val="12"/>
          <w:szCs w:val="12"/>
          <w:lang w:val="en-US"/>
        </w:rPr>
      </w:pPr>
      <w:r w:rsidRPr="00D93AC3">
        <w:rPr>
          <w:sz w:val="12"/>
          <w:szCs w:val="12"/>
          <w:lang w:val="en-US"/>
        </w:rPr>
        <w:t>217</w:t>
      </w:r>
    </w:p>
    <w:p w:rsidR="00D93AC3" w:rsidRPr="00D93AC3" w:rsidRDefault="00D93AC3" w:rsidP="002467CF">
      <w:pPr>
        <w:spacing w:line="240" w:lineRule="auto"/>
        <w:ind w:left="709" w:hanging="349"/>
        <w:rPr>
          <w:sz w:val="12"/>
          <w:szCs w:val="12"/>
          <w:lang w:val="en-US"/>
        </w:rPr>
      </w:pPr>
      <w:r w:rsidRPr="00D93AC3">
        <w:rPr>
          <w:sz w:val="12"/>
          <w:szCs w:val="12"/>
          <w:lang w:val="en-US"/>
        </w:rPr>
        <w:t>218        jMenuBar1.add(m_master);</w:t>
      </w:r>
    </w:p>
    <w:p w:rsidR="00D93AC3" w:rsidRPr="00D93AC3" w:rsidRDefault="00D93AC3" w:rsidP="002467CF">
      <w:pPr>
        <w:spacing w:line="240" w:lineRule="auto"/>
        <w:ind w:left="709" w:hanging="349"/>
        <w:rPr>
          <w:sz w:val="12"/>
          <w:szCs w:val="12"/>
          <w:lang w:val="en-US"/>
        </w:rPr>
      </w:pPr>
      <w:r w:rsidRPr="00D93AC3">
        <w:rPr>
          <w:sz w:val="12"/>
          <w:szCs w:val="12"/>
          <w:lang w:val="en-US"/>
        </w:rPr>
        <w:t>219</w:t>
      </w:r>
    </w:p>
    <w:p w:rsidR="00D93AC3" w:rsidRPr="00D93AC3" w:rsidRDefault="00D93AC3" w:rsidP="002467CF">
      <w:pPr>
        <w:spacing w:line="240" w:lineRule="auto"/>
        <w:ind w:left="709" w:hanging="349"/>
        <w:rPr>
          <w:sz w:val="12"/>
          <w:szCs w:val="12"/>
          <w:lang w:val="en-US"/>
        </w:rPr>
      </w:pPr>
      <w:r w:rsidRPr="00D93AC3">
        <w:rPr>
          <w:sz w:val="12"/>
          <w:szCs w:val="12"/>
          <w:lang w:val="en-US"/>
        </w:rPr>
        <w:t>220        m_laporan.setText("Laporan");</w:t>
      </w:r>
    </w:p>
    <w:p w:rsidR="00D93AC3" w:rsidRPr="00D93AC3" w:rsidRDefault="00D93AC3" w:rsidP="002467CF">
      <w:pPr>
        <w:spacing w:line="240" w:lineRule="auto"/>
        <w:ind w:left="709" w:hanging="349"/>
        <w:rPr>
          <w:sz w:val="12"/>
          <w:szCs w:val="12"/>
          <w:lang w:val="en-US"/>
        </w:rPr>
      </w:pPr>
      <w:r w:rsidRPr="00D93AC3">
        <w:rPr>
          <w:sz w:val="12"/>
          <w:szCs w:val="12"/>
          <w:lang w:val="en-US"/>
        </w:rPr>
        <w:t>221</w:t>
      </w:r>
    </w:p>
    <w:p w:rsidR="00D93AC3" w:rsidRPr="00D93AC3" w:rsidRDefault="00D93AC3" w:rsidP="002467CF">
      <w:pPr>
        <w:spacing w:line="240" w:lineRule="auto"/>
        <w:ind w:left="709" w:hanging="349"/>
        <w:rPr>
          <w:sz w:val="12"/>
          <w:szCs w:val="12"/>
          <w:lang w:val="en-US"/>
        </w:rPr>
      </w:pPr>
      <w:r w:rsidRPr="00D93AC3">
        <w:rPr>
          <w:sz w:val="12"/>
          <w:szCs w:val="12"/>
          <w:lang w:val="en-US"/>
        </w:rPr>
        <w:t>222        m_laporan_stok.setText("Stok");</w:t>
      </w:r>
    </w:p>
    <w:p w:rsidR="00D93AC3" w:rsidRPr="00D93AC3" w:rsidRDefault="00D93AC3" w:rsidP="002467CF">
      <w:pPr>
        <w:spacing w:line="240" w:lineRule="auto"/>
        <w:ind w:left="709" w:hanging="349"/>
        <w:rPr>
          <w:sz w:val="12"/>
          <w:szCs w:val="12"/>
          <w:lang w:val="en-US"/>
        </w:rPr>
      </w:pPr>
      <w:r w:rsidRPr="00D93AC3">
        <w:rPr>
          <w:sz w:val="12"/>
          <w:szCs w:val="12"/>
          <w:lang w:val="en-US"/>
        </w:rPr>
        <w:t>223        m_laporan_stok.addActionListener(new java.awt.event.ActionListener() {</w:t>
      </w:r>
    </w:p>
    <w:p w:rsidR="00D93AC3" w:rsidRPr="00D93AC3" w:rsidRDefault="00D93AC3" w:rsidP="002467CF">
      <w:pPr>
        <w:spacing w:line="240" w:lineRule="auto"/>
        <w:ind w:left="709" w:hanging="349"/>
        <w:rPr>
          <w:sz w:val="12"/>
          <w:szCs w:val="12"/>
          <w:lang w:val="en-US"/>
        </w:rPr>
      </w:pPr>
      <w:r w:rsidRPr="00D93AC3">
        <w:rPr>
          <w:sz w:val="12"/>
          <w:szCs w:val="12"/>
          <w:lang w:val="en-US"/>
        </w:rPr>
        <w:t>224            public void actionPerformed(java.awt.event.ActionEvent evt) {</w:t>
      </w:r>
    </w:p>
    <w:p w:rsidR="00D93AC3" w:rsidRPr="00D93AC3" w:rsidRDefault="00D93AC3" w:rsidP="002467CF">
      <w:pPr>
        <w:spacing w:line="240" w:lineRule="auto"/>
        <w:ind w:left="709" w:hanging="349"/>
        <w:rPr>
          <w:sz w:val="12"/>
          <w:szCs w:val="12"/>
          <w:lang w:val="en-US"/>
        </w:rPr>
      </w:pPr>
      <w:r w:rsidRPr="00D93AC3">
        <w:rPr>
          <w:sz w:val="12"/>
          <w:szCs w:val="12"/>
          <w:lang w:val="en-US"/>
        </w:rPr>
        <w:t>225                m_laporan_stokActionPerformed(evt);</w:t>
      </w:r>
    </w:p>
    <w:p w:rsidR="00D93AC3" w:rsidRPr="00D93AC3" w:rsidRDefault="00D93AC3" w:rsidP="002467CF">
      <w:pPr>
        <w:spacing w:line="240" w:lineRule="auto"/>
        <w:ind w:left="709" w:hanging="349"/>
        <w:rPr>
          <w:sz w:val="12"/>
          <w:szCs w:val="12"/>
          <w:lang w:val="en-US"/>
        </w:rPr>
      </w:pPr>
      <w:r w:rsidRPr="00D93AC3">
        <w:rPr>
          <w:sz w:val="12"/>
          <w:szCs w:val="12"/>
          <w:lang w:val="en-US"/>
        </w:rPr>
        <w:t>226            }</w:t>
      </w:r>
    </w:p>
    <w:p w:rsidR="00D93AC3" w:rsidRPr="00D93AC3" w:rsidRDefault="00D93AC3" w:rsidP="002467CF">
      <w:pPr>
        <w:spacing w:line="240" w:lineRule="auto"/>
        <w:ind w:left="709" w:hanging="349"/>
        <w:rPr>
          <w:sz w:val="12"/>
          <w:szCs w:val="12"/>
          <w:lang w:val="en-US"/>
        </w:rPr>
      </w:pPr>
      <w:r w:rsidRPr="00D93AC3">
        <w:rPr>
          <w:sz w:val="12"/>
          <w:szCs w:val="12"/>
          <w:lang w:val="en-US"/>
        </w:rPr>
        <w:t>227        });</w:t>
      </w:r>
    </w:p>
    <w:p w:rsidR="00D93AC3" w:rsidRPr="00D93AC3" w:rsidRDefault="00D93AC3" w:rsidP="002467CF">
      <w:pPr>
        <w:spacing w:line="240" w:lineRule="auto"/>
        <w:ind w:left="709" w:hanging="349"/>
        <w:rPr>
          <w:sz w:val="12"/>
          <w:szCs w:val="12"/>
          <w:lang w:val="en-US"/>
        </w:rPr>
      </w:pPr>
      <w:r w:rsidRPr="00D93AC3">
        <w:rPr>
          <w:sz w:val="12"/>
          <w:szCs w:val="12"/>
          <w:lang w:val="en-US"/>
        </w:rPr>
        <w:t>228        m_laporan.add(m_laporan_stok);</w:t>
      </w:r>
    </w:p>
    <w:p w:rsidR="00D93AC3" w:rsidRPr="00D93AC3" w:rsidRDefault="00D93AC3" w:rsidP="002467CF">
      <w:pPr>
        <w:spacing w:line="240" w:lineRule="auto"/>
        <w:ind w:left="709" w:hanging="349"/>
        <w:rPr>
          <w:sz w:val="12"/>
          <w:szCs w:val="12"/>
          <w:lang w:val="en-US"/>
        </w:rPr>
      </w:pPr>
      <w:r w:rsidRPr="00D93AC3">
        <w:rPr>
          <w:sz w:val="12"/>
          <w:szCs w:val="12"/>
          <w:lang w:val="en-US"/>
        </w:rPr>
        <w:t>229</w:t>
      </w:r>
    </w:p>
    <w:p w:rsidR="00D93AC3" w:rsidRPr="00D93AC3" w:rsidRDefault="00D93AC3" w:rsidP="002467CF">
      <w:pPr>
        <w:spacing w:line="240" w:lineRule="auto"/>
        <w:ind w:left="709" w:hanging="349"/>
        <w:rPr>
          <w:sz w:val="12"/>
          <w:szCs w:val="12"/>
          <w:lang w:val="en-US"/>
        </w:rPr>
      </w:pPr>
      <w:r w:rsidRPr="00D93AC3">
        <w:rPr>
          <w:sz w:val="12"/>
          <w:szCs w:val="12"/>
          <w:lang w:val="en-US"/>
        </w:rPr>
        <w:t>230        jMenuBar1.add(m_laporan);</w:t>
      </w:r>
    </w:p>
    <w:p w:rsidR="00D93AC3" w:rsidRPr="00D93AC3" w:rsidRDefault="00D93AC3" w:rsidP="002467CF">
      <w:pPr>
        <w:spacing w:line="240" w:lineRule="auto"/>
        <w:ind w:left="709" w:hanging="349"/>
        <w:rPr>
          <w:sz w:val="12"/>
          <w:szCs w:val="12"/>
          <w:lang w:val="en-US"/>
        </w:rPr>
      </w:pPr>
      <w:r w:rsidRPr="00D93AC3">
        <w:rPr>
          <w:sz w:val="12"/>
          <w:szCs w:val="12"/>
          <w:lang w:val="en-US"/>
        </w:rPr>
        <w:t>231</w:t>
      </w:r>
    </w:p>
    <w:p w:rsidR="00D93AC3" w:rsidRPr="00D93AC3" w:rsidRDefault="00D93AC3" w:rsidP="002467CF">
      <w:pPr>
        <w:spacing w:line="240" w:lineRule="auto"/>
        <w:ind w:left="709" w:hanging="349"/>
        <w:rPr>
          <w:sz w:val="12"/>
          <w:szCs w:val="12"/>
          <w:lang w:val="en-US"/>
        </w:rPr>
      </w:pPr>
      <w:r w:rsidRPr="00D93AC3">
        <w:rPr>
          <w:sz w:val="12"/>
          <w:szCs w:val="12"/>
          <w:lang w:val="en-US"/>
        </w:rPr>
        <w:t>232        m_help.setText("Help");</w:t>
      </w:r>
    </w:p>
    <w:p w:rsidR="00D93AC3" w:rsidRPr="00D93AC3" w:rsidRDefault="00D93AC3" w:rsidP="002467CF">
      <w:pPr>
        <w:spacing w:line="240" w:lineRule="auto"/>
        <w:ind w:left="709" w:hanging="349"/>
        <w:rPr>
          <w:sz w:val="12"/>
          <w:szCs w:val="12"/>
          <w:lang w:val="en-US"/>
        </w:rPr>
      </w:pPr>
      <w:r w:rsidRPr="00D93AC3">
        <w:rPr>
          <w:sz w:val="12"/>
          <w:szCs w:val="12"/>
          <w:lang w:val="en-US"/>
        </w:rPr>
        <w:t>233</w:t>
      </w:r>
    </w:p>
    <w:p w:rsidR="00D93AC3" w:rsidRPr="00D93AC3" w:rsidRDefault="00D93AC3" w:rsidP="002467CF">
      <w:pPr>
        <w:spacing w:line="240" w:lineRule="auto"/>
        <w:ind w:left="709" w:hanging="349"/>
        <w:rPr>
          <w:sz w:val="12"/>
          <w:szCs w:val="12"/>
          <w:lang w:val="en-US"/>
        </w:rPr>
      </w:pPr>
      <w:r w:rsidRPr="00D93AC3">
        <w:rPr>
          <w:sz w:val="12"/>
          <w:szCs w:val="12"/>
          <w:lang w:val="en-US"/>
        </w:rPr>
        <w:t>234        m_help_about.setText("Tentang");</w:t>
      </w:r>
    </w:p>
    <w:p w:rsidR="00D93AC3" w:rsidRPr="00D93AC3" w:rsidRDefault="00D93AC3" w:rsidP="002467CF">
      <w:pPr>
        <w:spacing w:line="240" w:lineRule="auto"/>
        <w:ind w:left="709" w:hanging="349"/>
        <w:rPr>
          <w:sz w:val="12"/>
          <w:szCs w:val="12"/>
          <w:lang w:val="en-US"/>
        </w:rPr>
      </w:pPr>
      <w:r w:rsidRPr="00D93AC3">
        <w:rPr>
          <w:sz w:val="12"/>
          <w:szCs w:val="12"/>
          <w:lang w:val="en-US"/>
        </w:rPr>
        <w:t>235        m_help_about.addActionListener(new java.awt.event.ActionListener() {</w:t>
      </w:r>
    </w:p>
    <w:p w:rsidR="00D93AC3" w:rsidRPr="00D93AC3" w:rsidRDefault="00D93AC3" w:rsidP="002467CF">
      <w:pPr>
        <w:spacing w:line="240" w:lineRule="auto"/>
        <w:ind w:left="709" w:hanging="349"/>
        <w:rPr>
          <w:sz w:val="12"/>
          <w:szCs w:val="12"/>
          <w:lang w:val="en-US"/>
        </w:rPr>
      </w:pPr>
      <w:r w:rsidRPr="00D93AC3">
        <w:rPr>
          <w:sz w:val="12"/>
          <w:szCs w:val="12"/>
          <w:lang w:val="en-US"/>
        </w:rPr>
        <w:t>236            public void actionPerformed(java.awt.event.ActionEvent evt) {</w:t>
      </w:r>
    </w:p>
    <w:p w:rsidR="00D93AC3" w:rsidRPr="00D93AC3" w:rsidRDefault="00D93AC3" w:rsidP="002467CF">
      <w:pPr>
        <w:spacing w:line="240" w:lineRule="auto"/>
        <w:ind w:left="709" w:hanging="349"/>
        <w:rPr>
          <w:sz w:val="12"/>
          <w:szCs w:val="12"/>
          <w:lang w:val="en-US"/>
        </w:rPr>
      </w:pPr>
      <w:r w:rsidRPr="00D93AC3">
        <w:rPr>
          <w:sz w:val="12"/>
          <w:szCs w:val="12"/>
          <w:lang w:val="en-US"/>
        </w:rPr>
        <w:t>237                m_help_aboutActionPerformed(evt);</w:t>
      </w:r>
    </w:p>
    <w:p w:rsidR="00D93AC3" w:rsidRPr="00D93AC3" w:rsidRDefault="00D93AC3" w:rsidP="002467CF">
      <w:pPr>
        <w:spacing w:line="240" w:lineRule="auto"/>
        <w:ind w:left="709" w:hanging="349"/>
        <w:rPr>
          <w:sz w:val="12"/>
          <w:szCs w:val="12"/>
          <w:lang w:val="en-US"/>
        </w:rPr>
      </w:pPr>
      <w:r w:rsidRPr="00D93AC3">
        <w:rPr>
          <w:sz w:val="12"/>
          <w:szCs w:val="12"/>
          <w:lang w:val="en-US"/>
        </w:rPr>
        <w:lastRenderedPageBreak/>
        <w:t>238            }</w:t>
      </w:r>
    </w:p>
    <w:p w:rsidR="00D93AC3" w:rsidRPr="00D93AC3" w:rsidRDefault="00D93AC3" w:rsidP="002467CF">
      <w:pPr>
        <w:spacing w:line="240" w:lineRule="auto"/>
        <w:ind w:left="709" w:hanging="349"/>
        <w:rPr>
          <w:sz w:val="12"/>
          <w:szCs w:val="12"/>
          <w:lang w:val="en-US"/>
        </w:rPr>
      </w:pPr>
      <w:r w:rsidRPr="00D93AC3">
        <w:rPr>
          <w:sz w:val="12"/>
          <w:szCs w:val="12"/>
          <w:lang w:val="en-US"/>
        </w:rPr>
        <w:t>239        });</w:t>
      </w:r>
    </w:p>
    <w:p w:rsidR="00D93AC3" w:rsidRPr="00D93AC3" w:rsidRDefault="00D93AC3" w:rsidP="002467CF">
      <w:pPr>
        <w:spacing w:line="240" w:lineRule="auto"/>
        <w:ind w:left="709" w:hanging="349"/>
        <w:rPr>
          <w:sz w:val="12"/>
          <w:szCs w:val="12"/>
          <w:lang w:val="en-US"/>
        </w:rPr>
      </w:pPr>
      <w:r w:rsidRPr="00D93AC3">
        <w:rPr>
          <w:sz w:val="12"/>
          <w:szCs w:val="12"/>
          <w:lang w:val="en-US"/>
        </w:rPr>
        <w:t>240        m_help.add(m_help_about);</w:t>
      </w:r>
    </w:p>
    <w:p w:rsidR="00D93AC3" w:rsidRPr="00D93AC3" w:rsidRDefault="00D93AC3" w:rsidP="002467CF">
      <w:pPr>
        <w:spacing w:line="240" w:lineRule="auto"/>
        <w:ind w:left="709" w:hanging="349"/>
        <w:rPr>
          <w:sz w:val="12"/>
          <w:szCs w:val="12"/>
          <w:lang w:val="en-US"/>
        </w:rPr>
      </w:pPr>
      <w:r w:rsidRPr="00D93AC3">
        <w:rPr>
          <w:sz w:val="12"/>
          <w:szCs w:val="12"/>
          <w:lang w:val="en-US"/>
        </w:rPr>
        <w:t>241</w:t>
      </w:r>
    </w:p>
    <w:p w:rsidR="00D93AC3" w:rsidRPr="00D93AC3" w:rsidRDefault="00D93AC3" w:rsidP="002467CF">
      <w:pPr>
        <w:spacing w:line="240" w:lineRule="auto"/>
        <w:ind w:left="709" w:hanging="349"/>
        <w:rPr>
          <w:sz w:val="12"/>
          <w:szCs w:val="12"/>
          <w:lang w:val="en-US"/>
        </w:rPr>
      </w:pPr>
      <w:r w:rsidRPr="00D93AC3">
        <w:rPr>
          <w:sz w:val="12"/>
          <w:szCs w:val="12"/>
          <w:lang w:val="en-US"/>
        </w:rPr>
        <w:t>242        jMenuBar1.add(m_help);</w:t>
      </w:r>
    </w:p>
    <w:p w:rsidR="00D93AC3" w:rsidRPr="00D93AC3" w:rsidRDefault="00D93AC3" w:rsidP="002467CF">
      <w:pPr>
        <w:spacing w:line="240" w:lineRule="auto"/>
        <w:ind w:left="709" w:hanging="349"/>
        <w:rPr>
          <w:sz w:val="12"/>
          <w:szCs w:val="12"/>
          <w:lang w:val="en-US"/>
        </w:rPr>
      </w:pPr>
      <w:r w:rsidRPr="00D93AC3">
        <w:rPr>
          <w:sz w:val="12"/>
          <w:szCs w:val="12"/>
          <w:lang w:val="en-US"/>
        </w:rPr>
        <w:t>243</w:t>
      </w:r>
    </w:p>
    <w:p w:rsidR="00D93AC3" w:rsidRPr="00D93AC3" w:rsidRDefault="00D93AC3" w:rsidP="002467CF">
      <w:pPr>
        <w:spacing w:line="240" w:lineRule="auto"/>
        <w:ind w:left="709" w:hanging="349"/>
        <w:rPr>
          <w:sz w:val="12"/>
          <w:szCs w:val="12"/>
          <w:lang w:val="en-US"/>
        </w:rPr>
      </w:pPr>
      <w:r w:rsidRPr="00D93AC3">
        <w:rPr>
          <w:sz w:val="12"/>
          <w:szCs w:val="12"/>
          <w:lang w:val="en-US"/>
        </w:rPr>
        <w:t>244        setJMenuBar(jMenuBar1);</w:t>
      </w:r>
    </w:p>
    <w:p w:rsidR="00D93AC3" w:rsidRPr="00D93AC3" w:rsidRDefault="00D93AC3" w:rsidP="002467CF">
      <w:pPr>
        <w:spacing w:line="240" w:lineRule="auto"/>
        <w:ind w:left="709" w:hanging="349"/>
        <w:rPr>
          <w:sz w:val="12"/>
          <w:szCs w:val="12"/>
          <w:lang w:val="en-US"/>
        </w:rPr>
      </w:pPr>
      <w:r w:rsidRPr="00D93AC3">
        <w:rPr>
          <w:sz w:val="12"/>
          <w:szCs w:val="12"/>
          <w:lang w:val="en-US"/>
        </w:rPr>
        <w:t>245</w:t>
      </w:r>
    </w:p>
    <w:p w:rsidR="00D93AC3" w:rsidRPr="00D93AC3" w:rsidRDefault="00D93AC3" w:rsidP="002467CF">
      <w:pPr>
        <w:spacing w:line="240" w:lineRule="auto"/>
        <w:ind w:left="709" w:hanging="349"/>
        <w:rPr>
          <w:sz w:val="12"/>
          <w:szCs w:val="12"/>
          <w:lang w:val="en-US"/>
        </w:rPr>
      </w:pPr>
      <w:r w:rsidRPr="00D93AC3">
        <w:rPr>
          <w:sz w:val="12"/>
          <w:szCs w:val="12"/>
          <w:lang w:val="en-US"/>
        </w:rPr>
        <w:t>246        pack();</w:t>
      </w:r>
    </w:p>
    <w:p w:rsidR="00D93AC3" w:rsidRPr="00D93AC3" w:rsidRDefault="00D93AC3" w:rsidP="002467CF">
      <w:pPr>
        <w:spacing w:line="240" w:lineRule="auto"/>
        <w:ind w:left="709" w:hanging="349"/>
        <w:rPr>
          <w:sz w:val="12"/>
          <w:szCs w:val="12"/>
          <w:lang w:val="en-US"/>
        </w:rPr>
      </w:pPr>
      <w:r w:rsidRPr="00D93AC3">
        <w:rPr>
          <w:sz w:val="12"/>
          <w:szCs w:val="12"/>
          <w:lang w:val="en-US"/>
        </w:rPr>
        <w:t>247    }// &lt;/editor-fold&gt;//GEN-END:initComponents</w:t>
      </w:r>
    </w:p>
    <w:p w:rsidR="00D93AC3" w:rsidRPr="00D93AC3" w:rsidRDefault="00D93AC3" w:rsidP="002467CF">
      <w:pPr>
        <w:spacing w:line="240" w:lineRule="auto"/>
        <w:ind w:left="709" w:hanging="349"/>
        <w:rPr>
          <w:sz w:val="12"/>
          <w:szCs w:val="12"/>
          <w:lang w:val="en-US"/>
        </w:rPr>
      </w:pPr>
      <w:r w:rsidRPr="00D93AC3">
        <w:rPr>
          <w:sz w:val="12"/>
          <w:szCs w:val="12"/>
          <w:lang w:val="en-US"/>
        </w:rPr>
        <w:t>248</w:t>
      </w:r>
    </w:p>
    <w:p w:rsidR="00D93AC3" w:rsidRPr="00D93AC3" w:rsidRDefault="00D93AC3" w:rsidP="002467CF">
      <w:pPr>
        <w:spacing w:line="240" w:lineRule="auto"/>
        <w:ind w:left="709" w:hanging="349"/>
        <w:rPr>
          <w:sz w:val="12"/>
          <w:szCs w:val="12"/>
          <w:lang w:val="en-US"/>
        </w:rPr>
      </w:pPr>
      <w:r w:rsidRPr="00D93AC3">
        <w:rPr>
          <w:sz w:val="12"/>
          <w:szCs w:val="12"/>
          <w:lang w:val="en-US"/>
        </w:rPr>
        <w:t xml:space="preserve">249    </w:t>
      </w:r>
    </w:p>
    <w:p w:rsidR="00D93AC3" w:rsidRPr="00D93AC3" w:rsidRDefault="00D93AC3" w:rsidP="002467CF">
      <w:pPr>
        <w:spacing w:line="240" w:lineRule="auto"/>
        <w:ind w:left="709" w:hanging="349"/>
        <w:rPr>
          <w:sz w:val="12"/>
          <w:szCs w:val="12"/>
          <w:lang w:val="en-US"/>
        </w:rPr>
      </w:pPr>
      <w:r w:rsidRPr="00D93AC3">
        <w:rPr>
          <w:sz w:val="12"/>
          <w:szCs w:val="12"/>
          <w:lang w:val="en-US"/>
        </w:rPr>
        <w:t>250    private void m_master_brgActionPerformed(java.awt.event.ActionEvent evt) {//GEN-FIRST:event_m_master_brgActionPerformed</w:t>
      </w:r>
    </w:p>
    <w:p w:rsidR="00D93AC3" w:rsidRPr="00D93AC3" w:rsidRDefault="00D93AC3" w:rsidP="002467CF">
      <w:pPr>
        <w:spacing w:line="240" w:lineRule="auto"/>
        <w:ind w:left="709" w:hanging="349"/>
        <w:rPr>
          <w:sz w:val="12"/>
          <w:szCs w:val="12"/>
          <w:lang w:val="en-US"/>
        </w:rPr>
      </w:pPr>
      <w:r w:rsidRPr="00D93AC3">
        <w:rPr>
          <w:sz w:val="12"/>
          <w:szCs w:val="12"/>
          <w:lang w:val="en-US"/>
        </w:rPr>
        <w:t>251        p_scroll_center.setViewportView(p_m_barang);</w:t>
      </w:r>
    </w:p>
    <w:p w:rsidR="00D93AC3" w:rsidRPr="00D93AC3" w:rsidRDefault="00D93AC3" w:rsidP="002467CF">
      <w:pPr>
        <w:spacing w:line="240" w:lineRule="auto"/>
        <w:ind w:left="709" w:hanging="349"/>
        <w:rPr>
          <w:sz w:val="12"/>
          <w:szCs w:val="12"/>
          <w:lang w:val="en-US"/>
        </w:rPr>
      </w:pPr>
      <w:r w:rsidRPr="00D93AC3">
        <w:rPr>
          <w:sz w:val="12"/>
          <w:szCs w:val="12"/>
          <w:lang w:val="en-US"/>
        </w:rPr>
        <w:t xml:space="preserve">252        </w:t>
      </w:r>
    </w:p>
    <w:p w:rsidR="00D93AC3" w:rsidRPr="00D93AC3" w:rsidRDefault="00D93AC3" w:rsidP="002467CF">
      <w:pPr>
        <w:spacing w:line="240" w:lineRule="auto"/>
        <w:ind w:left="709" w:hanging="349"/>
        <w:rPr>
          <w:sz w:val="12"/>
          <w:szCs w:val="12"/>
          <w:lang w:val="en-US"/>
        </w:rPr>
      </w:pPr>
      <w:r w:rsidRPr="00D93AC3">
        <w:rPr>
          <w:sz w:val="12"/>
          <w:szCs w:val="12"/>
          <w:lang w:val="en-US"/>
        </w:rPr>
        <w:t>253    }//GEN-LAST:event_m_master_brgActionPerformed</w:t>
      </w:r>
    </w:p>
    <w:p w:rsidR="00D93AC3" w:rsidRPr="00D93AC3" w:rsidRDefault="00D93AC3" w:rsidP="002467CF">
      <w:pPr>
        <w:spacing w:line="240" w:lineRule="auto"/>
        <w:ind w:left="709" w:hanging="349"/>
        <w:rPr>
          <w:sz w:val="12"/>
          <w:szCs w:val="12"/>
          <w:lang w:val="en-US"/>
        </w:rPr>
      </w:pPr>
      <w:r w:rsidRPr="00D93AC3">
        <w:rPr>
          <w:sz w:val="12"/>
          <w:szCs w:val="12"/>
          <w:lang w:val="en-US"/>
        </w:rPr>
        <w:t>254</w:t>
      </w:r>
    </w:p>
    <w:p w:rsidR="00D93AC3" w:rsidRPr="00D93AC3" w:rsidRDefault="00D93AC3" w:rsidP="002467CF">
      <w:pPr>
        <w:spacing w:line="240" w:lineRule="auto"/>
        <w:ind w:left="709" w:hanging="349"/>
        <w:rPr>
          <w:sz w:val="12"/>
          <w:szCs w:val="12"/>
          <w:lang w:val="en-US"/>
        </w:rPr>
      </w:pPr>
      <w:r w:rsidRPr="00D93AC3">
        <w:rPr>
          <w:sz w:val="12"/>
          <w:szCs w:val="12"/>
          <w:lang w:val="en-US"/>
        </w:rPr>
        <w:t>255    private void m_help_aboutActionPerformed(java.awt.event.ActionEvent evt) {//GEN-FIRST:event_m_help_aboutActionPerformed</w:t>
      </w:r>
    </w:p>
    <w:p w:rsidR="00D93AC3" w:rsidRPr="00D93AC3" w:rsidRDefault="00D93AC3" w:rsidP="002467CF">
      <w:pPr>
        <w:spacing w:line="240" w:lineRule="auto"/>
        <w:ind w:left="709" w:hanging="349"/>
        <w:rPr>
          <w:sz w:val="12"/>
          <w:szCs w:val="12"/>
          <w:lang w:val="en-US"/>
        </w:rPr>
      </w:pPr>
      <w:r w:rsidRPr="00D93AC3">
        <w:rPr>
          <w:sz w:val="12"/>
          <w:szCs w:val="12"/>
          <w:lang w:val="en-US"/>
        </w:rPr>
        <w:t>256        // TODO add your handling code here:</w:t>
      </w:r>
    </w:p>
    <w:p w:rsidR="00D93AC3" w:rsidRPr="00D93AC3" w:rsidRDefault="00D93AC3" w:rsidP="002467CF">
      <w:pPr>
        <w:spacing w:line="240" w:lineRule="auto"/>
        <w:ind w:left="709" w:hanging="349"/>
        <w:rPr>
          <w:sz w:val="12"/>
          <w:szCs w:val="12"/>
          <w:lang w:val="en-US"/>
        </w:rPr>
      </w:pPr>
      <w:r w:rsidRPr="00D93AC3">
        <w:rPr>
          <w:sz w:val="12"/>
          <w:szCs w:val="12"/>
          <w:lang w:val="en-US"/>
        </w:rPr>
        <w:t>257        PanelUtama pu = new PanelUtama();</w:t>
      </w:r>
    </w:p>
    <w:p w:rsidR="00D93AC3" w:rsidRPr="00D93AC3" w:rsidRDefault="00D93AC3" w:rsidP="002467CF">
      <w:pPr>
        <w:spacing w:line="240" w:lineRule="auto"/>
        <w:ind w:left="709" w:hanging="349"/>
        <w:rPr>
          <w:sz w:val="12"/>
          <w:szCs w:val="12"/>
          <w:lang w:val="en-US"/>
        </w:rPr>
      </w:pPr>
      <w:r w:rsidRPr="00D93AC3">
        <w:rPr>
          <w:sz w:val="12"/>
          <w:szCs w:val="12"/>
          <w:lang w:val="en-US"/>
        </w:rPr>
        <w:t>258        Tentang ttg = new Tentang();</w:t>
      </w:r>
    </w:p>
    <w:p w:rsidR="00D93AC3" w:rsidRPr="00D93AC3" w:rsidRDefault="00D93AC3" w:rsidP="002467CF">
      <w:pPr>
        <w:spacing w:line="240" w:lineRule="auto"/>
        <w:ind w:left="709" w:hanging="349"/>
        <w:rPr>
          <w:sz w:val="12"/>
          <w:szCs w:val="12"/>
          <w:lang w:val="en-US"/>
        </w:rPr>
      </w:pPr>
      <w:r w:rsidRPr="00D93AC3">
        <w:rPr>
          <w:sz w:val="12"/>
          <w:szCs w:val="12"/>
          <w:lang w:val="en-US"/>
        </w:rPr>
        <w:t>259        JDialog dialog = new JDialog(pu,"Tentang Software",true);</w:t>
      </w:r>
    </w:p>
    <w:p w:rsidR="00D93AC3" w:rsidRPr="00D93AC3" w:rsidRDefault="00D93AC3" w:rsidP="002467CF">
      <w:pPr>
        <w:spacing w:line="240" w:lineRule="auto"/>
        <w:ind w:left="709" w:hanging="349"/>
        <w:rPr>
          <w:sz w:val="12"/>
          <w:szCs w:val="12"/>
          <w:lang w:val="en-US"/>
        </w:rPr>
      </w:pPr>
      <w:r w:rsidRPr="00D93AC3">
        <w:rPr>
          <w:sz w:val="12"/>
          <w:szCs w:val="12"/>
          <w:lang w:val="en-US"/>
        </w:rPr>
        <w:t>260        dialog.getContentPane().add(ttg);</w:t>
      </w:r>
    </w:p>
    <w:p w:rsidR="00D93AC3" w:rsidRPr="00D93AC3" w:rsidRDefault="00D93AC3" w:rsidP="002467CF">
      <w:pPr>
        <w:spacing w:line="240" w:lineRule="auto"/>
        <w:ind w:left="709" w:hanging="349"/>
        <w:rPr>
          <w:sz w:val="12"/>
          <w:szCs w:val="12"/>
          <w:lang w:val="en-US"/>
        </w:rPr>
      </w:pPr>
      <w:r w:rsidRPr="00D93AC3">
        <w:rPr>
          <w:sz w:val="12"/>
          <w:szCs w:val="12"/>
          <w:lang w:val="en-US"/>
        </w:rPr>
        <w:t>261        dialog.pack();</w:t>
      </w:r>
    </w:p>
    <w:p w:rsidR="00D93AC3" w:rsidRPr="00D93AC3" w:rsidRDefault="00D93AC3" w:rsidP="002467CF">
      <w:pPr>
        <w:spacing w:line="240" w:lineRule="auto"/>
        <w:ind w:left="709" w:hanging="349"/>
        <w:rPr>
          <w:sz w:val="12"/>
          <w:szCs w:val="12"/>
          <w:lang w:val="en-US"/>
        </w:rPr>
      </w:pPr>
      <w:r w:rsidRPr="00D93AC3">
        <w:rPr>
          <w:sz w:val="12"/>
          <w:szCs w:val="12"/>
          <w:lang w:val="en-US"/>
        </w:rPr>
        <w:t>262        dialog.setLocationRelativeTo(null);</w:t>
      </w:r>
    </w:p>
    <w:p w:rsidR="00D93AC3" w:rsidRPr="00D93AC3" w:rsidRDefault="00D93AC3" w:rsidP="002467CF">
      <w:pPr>
        <w:spacing w:line="240" w:lineRule="auto"/>
        <w:ind w:left="709" w:hanging="349"/>
        <w:rPr>
          <w:sz w:val="12"/>
          <w:szCs w:val="12"/>
          <w:lang w:val="en-US"/>
        </w:rPr>
      </w:pPr>
      <w:r w:rsidRPr="00D93AC3">
        <w:rPr>
          <w:sz w:val="12"/>
          <w:szCs w:val="12"/>
          <w:lang w:val="en-US"/>
        </w:rPr>
        <w:t>263        dialog.setVisible(true);</w:t>
      </w:r>
    </w:p>
    <w:p w:rsidR="00D93AC3" w:rsidRPr="00D93AC3" w:rsidRDefault="00D93AC3" w:rsidP="002467CF">
      <w:pPr>
        <w:spacing w:line="240" w:lineRule="auto"/>
        <w:ind w:left="709" w:hanging="349"/>
        <w:rPr>
          <w:sz w:val="12"/>
          <w:szCs w:val="12"/>
          <w:lang w:val="en-US"/>
        </w:rPr>
      </w:pPr>
      <w:r w:rsidRPr="00D93AC3">
        <w:rPr>
          <w:sz w:val="12"/>
          <w:szCs w:val="12"/>
          <w:lang w:val="en-US"/>
        </w:rPr>
        <w:t>264    }//GEN-LAST:event_m_help_aboutActionPerformed</w:t>
      </w:r>
    </w:p>
    <w:p w:rsidR="00D93AC3" w:rsidRPr="00D93AC3" w:rsidRDefault="00D93AC3" w:rsidP="002467CF">
      <w:pPr>
        <w:spacing w:line="240" w:lineRule="auto"/>
        <w:ind w:left="709" w:hanging="349"/>
        <w:rPr>
          <w:sz w:val="12"/>
          <w:szCs w:val="12"/>
          <w:lang w:val="en-US"/>
        </w:rPr>
      </w:pPr>
      <w:r w:rsidRPr="00D93AC3">
        <w:rPr>
          <w:sz w:val="12"/>
          <w:szCs w:val="12"/>
          <w:lang w:val="en-US"/>
        </w:rPr>
        <w:t>265</w:t>
      </w:r>
    </w:p>
    <w:p w:rsidR="00D93AC3" w:rsidRPr="00D93AC3" w:rsidRDefault="00D93AC3" w:rsidP="002467CF">
      <w:pPr>
        <w:spacing w:line="240" w:lineRule="auto"/>
        <w:ind w:left="709" w:hanging="349"/>
        <w:rPr>
          <w:sz w:val="12"/>
          <w:szCs w:val="12"/>
          <w:lang w:val="en-US"/>
        </w:rPr>
      </w:pPr>
      <w:r w:rsidRPr="00D93AC3">
        <w:rPr>
          <w:sz w:val="12"/>
          <w:szCs w:val="12"/>
          <w:lang w:val="en-US"/>
        </w:rPr>
        <w:t>266    private void m_trx_inActionPerformed(java.awt.event.ActionEvent evt) {//GEN-FIRST:event_m_trx_inActionPerformed</w:t>
      </w:r>
    </w:p>
    <w:p w:rsidR="00D93AC3" w:rsidRPr="00D93AC3" w:rsidRDefault="00D93AC3" w:rsidP="002467CF">
      <w:pPr>
        <w:spacing w:line="240" w:lineRule="auto"/>
        <w:ind w:left="709" w:hanging="349"/>
        <w:rPr>
          <w:sz w:val="12"/>
          <w:szCs w:val="12"/>
          <w:lang w:val="en-US"/>
        </w:rPr>
      </w:pPr>
      <w:r w:rsidRPr="00D93AC3">
        <w:rPr>
          <w:sz w:val="12"/>
          <w:szCs w:val="12"/>
          <w:lang w:val="en-US"/>
        </w:rPr>
        <w:t>267        p_scroll_center.setViewportView(trx_barang_in);</w:t>
      </w:r>
    </w:p>
    <w:p w:rsidR="00D93AC3" w:rsidRPr="00D93AC3" w:rsidRDefault="00D93AC3" w:rsidP="002467CF">
      <w:pPr>
        <w:spacing w:line="240" w:lineRule="auto"/>
        <w:ind w:left="709" w:hanging="349"/>
        <w:rPr>
          <w:sz w:val="12"/>
          <w:szCs w:val="12"/>
          <w:lang w:val="en-US"/>
        </w:rPr>
      </w:pPr>
      <w:r w:rsidRPr="00D93AC3">
        <w:rPr>
          <w:sz w:val="12"/>
          <w:szCs w:val="12"/>
          <w:lang w:val="en-US"/>
        </w:rPr>
        <w:t>268        trx_barang_in.setSesi();</w:t>
      </w:r>
    </w:p>
    <w:p w:rsidR="00D93AC3" w:rsidRPr="00D93AC3" w:rsidRDefault="00D93AC3" w:rsidP="002467CF">
      <w:pPr>
        <w:spacing w:line="240" w:lineRule="auto"/>
        <w:ind w:left="709" w:hanging="349"/>
        <w:rPr>
          <w:sz w:val="12"/>
          <w:szCs w:val="12"/>
          <w:lang w:val="en-US"/>
        </w:rPr>
      </w:pPr>
      <w:r w:rsidRPr="00D93AC3">
        <w:rPr>
          <w:sz w:val="12"/>
          <w:szCs w:val="12"/>
          <w:lang w:val="en-US"/>
        </w:rPr>
        <w:t>269        trx_barang_in.setInitPanel();</w:t>
      </w:r>
    </w:p>
    <w:p w:rsidR="00D93AC3" w:rsidRPr="00D93AC3" w:rsidRDefault="00D93AC3" w:rsidP="002467CF">
      <w:pPr>
        <w:spacing w:line="240" w:lineRule="auto"/>
        <w:ind w:left="709" w:hanging="349"/>
        <w:rPr>
          <w:sz w:val="12"/>
          <w:szCs w:val="12"/>
          <w:lang w:val="en-US"/>
        </w:rPr>
      </w:pPr>
      <w:r w:rsidRPr="00D93AC3">
        <w:rPr>
          <w:sz w:val="12"/>
          <w:szCs w:val="12"/>
          <w:lang w:val="en-US"/>
        </w:rPr>
        <w:t xml:space="preserve">270        </w:t>
      </w:r>
    </w:p>
    <w:p w:rsidR="00D93AC3" w:rsidRPr="00D93AC3" w:rsidRDefault="00D93AC3" w:rsidP="002467CF">
      <w:pPr>
        <w:spacing w:line="240" w:lineRule="auto"/>
        <w:ind w:left="709" w:hanging="349"/>
        <w:rPr>
          <w:sz w:val="12"/>
          <w:szCs w:val="12"/>
          <w:lang w:val="en-US"/>
        </w:rPr>
      </w:pPr>
      <w:r w:rsidRPr="00D93AC3">
        <w:rPr>
          <w:sz w:val="12"/>
          <w:szCs w:val="12"/>
          <w:lang w:val="en-US"/>
        </w:rPr>
        <w:t>271    }//GEN-LAST:event_m_trx_inActionPerformed</w:t>
      </w:r>
    </w:p>
    <w:p w:rsidR="00D93AC3" w:rsidRPr="00D93AC3" w:rsidRDefault="00D93AC3" w:rsidP="002467CF">
      <w:pPr>
        <w:spacing w:line="240" w:lineRule="auto"/>
        <w:ind w:left="709" w:hanging="349"/>
        <w:rPr>
          <w:sz w:val="12"/>
          <w:szCs w:val="12"/>
          <w:lang w:val="en-US"/>
        </w:rPr>
      </w:pPr>
      <w:r w:rsidRPr="00D93AC3">
        <w:rPr>
          <w:sz w:val="12"/>
          <w:szCs w:val="12"/>
          <w:lang w:val="en-US"/>
        </w:rPr>
        <w:t>272</w:t>
      </w:r>
    </w:p>
    <w:p w:rsidR="00D93AC3" w:rsidRPr="00D93AC3" w:rsidRDefault="00D93AC3" w:rsidP="002467CF">
      <w:pPr>
        <w:spacing w:line="240" w:lineRule="auto"/>
        <w:ind w:left="709" w:hanging="349"/>
        <w:rPr>
          <w:sz w:val="12"/>
          <w:szCs w:val="12"/>
          <w:lang w:val="en-US"/>
        </w:rPr>
      </w:pPr>
      <w:r w:rsidRPr="00D93AC3">
        <w:rPr>
          <w:sz w:val="12"/>
          <w:szCs w:val="12"/>
          <w:lang w:val="en-US"/>
        </w:rPr>
        <w:t>273    private void m_trx_outActionPerformed(java.awt.event.ActionEvent evt) {//GEN-FIRST:event_m_trx_outActionPerformed</w:t>
      </w:r>
    </w:p>
    <w:p w:rsidR="00D93AC3" w:rsidRPr="00D93AC3" w:rsidRDefault="00D93AC3" w:rsidP="002467CF">
      <w:pPr>
        <w:spacing w:line="240" w:lineRule="auto"/>
        <w:ind w:left="709" w:hanging="349"/>
        <w:rPr>
          <w:sz w:val="12"/>
          <w:szCs w:val="12"/>
          <w:lang w:val="en-US"/>
        </w:rPr>
      </w:pPr>
      <w:r w:rsidRPr="00D93AC3">
        <w:rPr>
          <w:sz w:val="12"/>
          <w:szCs w:val="12"/>
          <w:lang w:val="en-US"/>
        </w:rPr>
        <w:t>274        // TODO add your handling code here:</w:t>
      </w:r>
    </w:p>
    <w:p w:rsidR="00D93AC3" w:rsidRPr="00D93AC3" w:rsidRDefault="00D93AC3" w:rsidP="002467CF">
      <w:pPr>
        <w:spacing w:line="240" w:lineRule="auto"/>
        <w:ind w:left="709" w:hanging="349"/>
        <w:rPr>
          <w:sz w:val="12"/>
          <w:szCs w:val="12"/>
          <w:lang w:val="en-US"/>
        </w:rPr>
      </w:pPr>
      <w:r w:rsidRPr="00D93AC3">
        <w:rPr>
          <w:sz w:val="12"/>
          <w:szCs w:val="12"/>
          <w:lang w:val="en-US"/>
        </w:rPr>
        <w:t>275        p_scroll_center.setViewportView(trx_barang_out);</w:t>
      </w:r>
    </w:p>
    <w:p w:rsidR="00D93AC3" w:rsidRPr="00D93AC3" w:rsidRDefault="00D93AC3" w:rsidP="002467CF">
      <w:pPr>
        <w:spacing w:line="240" w:lineRule="auto"/>
        <w:ind w:left="709" w:hanging="349"/>
        <w:rPr>
          <w:sz w:val="12"/>
          <w:szCs w:val="12"/>
          <w:lang w:val="en-US"/>
        </w:rPr>
      </w:pPr>
      <w:r w:rsidRPr="00D93AC3">
        <w:rPr>
          <w:sz w:val="12"/>
          <w:szCs w:val="12"/>
          <w:lang w:val="en-US"/>
        </w:rPr>
        <w:t>276        trx_barang_out.setSesi();</w:t>
      </w:r>
    </w:p>
    <w:p w:rsidR="00D93AC3" w:rsidRPr="00D93AC3" w:rsidRDefault="00D93AC3" w:rsidP="002467CF">
      <w:pPr>
        <w:spacing w:line="240" w:lineRule="auto"/>
        <w:ind w:left="709" w:hanging="349"/>
        <w:rPr>
          <w:sz w:val="12"/>
          <w:szCs w:val="12"/>
          <w:lang w:val="en-US"/>
        </w:rPr>
      </w:pPr>
      <w:r w:rsidRPr="00D93AC3">
        <w:rPr>
          <w:sz w:val="12"/>
          <w:szCs w:val="12"/>
          <w:lang w:val="en-US"/>
        </w:rPr>
        <w:t>277        trx_barang_out.setInitPanel();</w:t>
      </w:r>
    </w:p>
    <w:p w:rsidR="00D93AC3" w:rsidRPr="00D93AC3" w:rsidRDefault="00D93AC3" w:rsidP="002467CF">
      <w:pPr>
        <w:spacing w:line="240" w:lineRule="auto"/>
        <w:ind w:left="709" w:hanging="349"/>
        <w:rPr>
          <w:sz w:val="12"/>
          <w:szCs w:val="12"/>
          <w:lang w:val="en-US"/>
        </w:rPr>
      </w:pPr>
      <w:r w:rsidRPr="00D93AC3">
        <w:rPr>
          <w:sz w:val="12"/>
          <w:szCs w:val="12"/>
          <w:lang w:val="en-US"/>
        </w:rPr>
        <w:t>278    }//GEN-LAST:event_m_trx_outActionPerformed</w:t>
      </w:r>
    </w:p>
    <w:p w:rsidR="00D93AC3" w:rsidRPr="00D93AC3" w:rsidRDefault="00D93AC3" w:rsidP="002467CF">
      <w:pPr>
        <w:spacing w:line="240" w:lineRule="auto"/>
        <w:ind w:left="709" w:hanging="349"/>
        <w:rPr>
          <w:sz w:val="12"/>
          <w:szCs w:val="12"/>
          <w:lang w:val="en-US"/>
        </w:rPr>
      </w:pPr>
      <w:r w:rsidRPr="00D93AC3">
        <w:rPr>
          <w:sz w:val="12"/>
          <w:szCs w:val="12"/>
          <w:lang w:val="en-US"/>
        </w:rPr>
        <w:t>279</w:t>
      </w:r>
    </w:p>
    <w:p w:rsidR="00D93AC3" w:rsidRPr="00D93AC3" w:rsidRDefault="00D93AC3" w:rsidP="002467CF">
      <w:pPr>
        <w:spacing w:line="240" w:lineRule="auto"/>
        <w:ind w:left="709" w:hanging="349"/>
        <w:rPr>
          <w:sz w:val="12"/>
          <w:szCs w:val="12"/>
          <w:lang w:val="en-US"/>
        </w:rPr>
      </w:pPr>
      <w:r w:rsidRPr="00D93AC3">
        <w:rPr>
          <w:sz w:val="12"/>
          <w:szCs w:val="12"/>
          <w:lang w:val="en-US"/>
        </w:rPr>
        <w:t>280    private void jMenuItem1ActionPerformed(java.awt.event.ActionEvent evt) {//GEN-FIRST:event_jMenuItem1ActionPerformed</w:t>
      </w:r>
    </w:p>
    <w:p w:rsidR="00D93AC3" w:rsidRPr="00D93AC3" w:rsidRDefault="00D93AC3" w:rsidP="002467CF">
      <w:pPr>
        <w:spacing w:line="240" w:lineRule="auto"/>
        <w:ind w:left="709" w:hanging="349"/>
        <w:rPr>
          <w:sz w:val="12"/>
          <w:szCs w:val="12"/>
          <w:lang w:val="en-US"/>
        </w:rPr>
      </w:pPr>
      <w:r w:rsidRPr="00D93AC3">
        <w:rPr>
          <w:sz w:val="12"/>
          <w:szCs w:val="12"/>
          <w:lang w:val="en-US"/>
        </w:rPr>
        <w:t>281        p_scroll_center.setViewportView(m_kelola_user);</w:t>
      </w:r>
    </w:p>
    <w:p w:rsidR="00D93AC3" w:rsidRPr="00D93AC3" w:rsidRDefault="00D93AC3" w:rsidP="002467CF">
      <w:pPr>
        <w:spacing w:line="240" w:lineRule="auto"/>
        <w:ind w:left="709" w:hanging="349"/>
        <w:rPr>
          <w:sz w:val="12"/>
          <w:szCs w:val="12"/>
          <w:lang w:val="en-US"/>
        </w:rPr>
      </w:pPr>
      <w:r w:rsidRPr="00D93AC3">
        <w:rPr>
          <w:sz w:val="12"/>
          <w:szCs w:val="12"/>
          <w:lang w:val="en-US"/>
        </w:rPr>
        <w:t>282    }//GEN-LAST:event_jMenuItem1ActionPerformed</w:t>
      </w:r>
    </w:p>
    <w:p w:rsidR="00D93AC3" w:rsidRPr="00D93AC3" w:rsidRDefault="00D93AC3" w:rsidP="002467CF">
      <w:pPr>
        <w:spacing w:line="240" w:lineRule="auto"/>
        <w:ind w:left="709" w:hanging="349"/>
        <w:rPr>
          <w:sz w:val="12"/>
          <w:szCs w:val="12"/>
          <w:lang w:val="en-US"/>
        </w:rPr>
      </w:pPr>
      <w:r w:rsidRPr="00D93AC3">
        <w:rPr>
          <w:sz w:val="12"/>
          <w:szCs w:val="12"/>
          <w:lang w:val="en-US"/>
        </w:rPr>
        <w:t>283</w:t>
      </w:r>
    </w:p>
    <w:p w:rsidR="00D93AC3" w:rsidRPr="00D93AC3" w:rsidRDefault="00D93AC3" w:rsidP="002467CF">
      <w:pPr>
        <w:spacing w:line="240" w:lineRule="auto"/>
        <w:ind w:left="709" w:hanging="349"/>
        <w:rPr>
          <w:sz w:val="12"/>
          <w:szCs w:val="12"/>
          <w:lang w:val="en-US"/>
        </w:rPr>
      </w:pPr>
      <w:r w:rsidRPr="00D93AC3">
        <w:rPr>
          <w:sz w:val="12"/>
          <w:szCs w:val="12"/>
          <w:lang w:val="en-US"/>
        </w:rPr>
        <w:t>284    private void jMenuItem4ActionPerformed(java.awt.event.ActionEvent evt) {//GEN-FIRST:event_jMenuItem4ActionPerformed</w:t>
      </w:r>
    </w:p>
    <w:p w:rsidR="00D93AC3" w:rsidRPr="00D93AC3" w:rsidRDefault="00D93AC3" w:rsidP="002467CF">
      <w:pPr>
        <w:spacing w:line="240" w:lineRule="auto"/>
        <w:ind w:left="709" w:hanging="349"/>
        <w:rPr>
          <w:sz w:val="12"/>
          <w:szCs w:val="12"/>
          <w:lang w:val="en-US"/>
        </w:rPr>
      </w:pPr>
      <w:r w:rsidRPr="00D93AC3">
        <w:rPr>
          <w:sz w:val="12"/>
          <w:szCs w:val="12"/>
          <w:lang w:val="en-US"/>
        </w:rPr>
        <w:t>285        // TODO add your handling code here:</w:t>
      </w:r>
    </w:p>
    <w:p w:rsidR="00D93AC3" w:rsidRPr="00D93AC3" w:rsidRDefault="00D93AC3" w:rsidP="002467CF">
      <w:pPr>
        <w:spacing w:line="240" w:lineRule="auto"/>
        <w:ind w:left="709" w:hanging="349"/>
        <w:rPr>
          <w:sz w:val="12"/>
          <w:szCs w:val="12"/>
          <w:lang w:val="en-US"/>
        </w:rPr>
      </w:pPr>
      <w:r w:rsidRPr="00D93AC3">
        <w:rPr>
          <w:sz w:val="12"/>
          <w:szCs w:val="12"/>
          <w:lang w:val="en-US"/>
        </w:rPr>
        <w:t>286        System.exit(0);</w:t>
      </w:r>
    </w:p>
    <w:p w:rsidR="00D93AC3" w:rsidRPr="00D93AC3" w:rsidRDefault="00D93AC3" w:rsidP="002467CF">
      <w:pPr>
        <w:spacing w:line="240" w:lineRule="auto"/>
        <w:ind w:left="709" w:hanging="349"/>
        <w:rPr>
          <w:sz w:val="12"/>
          <w:szCs w:val="12"/>
          <w:lang w:val="en-US"/>
        </w:rPr>
      </w:pPr>
      <w:r w:rsidRPr="00D93AC3">
        <w:rPr>
          <w:sz w:val="12"/>
          <w:szCs w:val="12"/>
          <w:lang w:val="en-US"/>
        </w:rPr>
        <w:t>287    }//GEN-LAST:event_jMenuItem4ActionPerformed</w:t>
      </w:r>
    </w:p>
    <w:p w:rsidR="00D93AC3" w:rsidRPr="00D93AC3" w:rsidRDefault="00D93AC3" w:rsidP="002467CF">
      <w:pPr>
        <w:spacing w:line="240" w:lineRule="auto"/>
        <w:ind w:left="709" w:hanging="349"/>
        <w:rPr>
          <w:sz w:val="12"/>
          <w:szCs w:val="12"/>
          <w:lang w:val="en-US"/>
        </w:rPr>
      </w:pPr>
      <w:r w:rsidRPr="00D93AC3">
        <w:rPr>
          <w:sz w:val="12"/>
          <w:szCs w:val="12"/>
          <w:lang w:val="en-US"/>
        </w:rPr>
        <w:t>288</w:t>
      </w:r>
    </w:p>
    <w:p w:rsidR="00D93AC3" w:rsidRPr="00D93AC3" w:rsidRDefault="00D93AC3" w:rsidP="002467CF">
      <w:pPr>
        <w:spacing w:line="240" w:lineRule="auto"/>
        <w:ind w:left="709" w:hanging="349"/>
        <w:rPr>
          <w:sz w:val="12"/>
          <w:szCs w:val="12"/>
          <w:lang w:val="en-US"/>
        </w:rPr>
      </w:pPr>
      <w:r w:rsidRPr="00D93AC3">
        <w:rPr>
          <w:sz w:val="12"/>
          <w:szCs w:val="12"/>
          <w:lang w:val="en-US"/>
        </w:rPr>
        <w:t>289    private void jMenuItem2ActionPerformed(java.awt.event.ActionEvent evt) {//GEN-FIRST:event_jMenuItem2ActionPerformed</w:t>
      </w:r>
    </w:p>
    <w:p w:rsidR="00D93AC3" w:rsidRPr="00D93AC3" w:rsidRDefault="00D93AC3" w:rsidP="002467CF">
      <w:pPr>
        <w:spacing w:line="240" w:lineRule="auto"/>
        <w:ind w:left="709" w:hanging="349"/>
        <w:rPr>
          <w:sz w:val="12"/>
          <w:szCs w:val="12"/>
          <w:lang w:val="en-US"/>
        </w:rPr>
      </w:pPr>
      <w:r w:rsidRPr="00D93AC3">
        <w:rPr>
          <w:sz w:val="12"/>
          <w:szCs w:val="12"/>
          <w:lang w:val="en-US"/>
        </w:rPr>
        <w:t>290        // TODO add your handling code here:</w:t>
      </w:r>
    </w:p>
    <w:p w:rsidR="00D93AC3" w:rsidRPr="00D93AC3" w:rsidRDefault="00D93AC3" w:rsidP="002467CF">
      <w:pPr>
        <w:spacing w:line="240" w:lineRule="auto"/>
        <w:ind w:left="709" w:hanging="349"/>
        <w:rPr>
          <w:sz w:val="12"/>
          <w:szCs w:val="12"/>
          <w:lang w:val="en-US"/>
        </w:rPr>
      </w:pPr>
      <w:r w:rsidRPr="00D93AC3">
        <w:rPr>
          <w:sz w:val="12"/>
          <w:szCs w:val="12"/>
          <w:lang w:val="en-US"/>
        </w:rPr>
        <w:t>291        PanelUtama pu = new PanelUtama();</w:t>
      </w:r>
    </w:p>
    <w:p w:rsidR="00D93AC3" w:rsidRPr="00D93AC3" w:rsidRDefault="00D93AC3" w:rsidP="002467CF">
      <w:pPr>
        <w:spacing w:line="240" w:lineRule="auto"/>
        <w:ind w:left="709" w:hanging="349"/>
        <w:rPr>
          <w:sz w:val="12"/>
          <w:szCs w:val="12"/>
          <w:lang w:val="en-US"/>
        </w:rPr>
      </w:pPr>
      <w:r w:rsidRPr="00D93AC3">
        <w:rPr>
          <w:sz w:val="12"/>
          <w:szCs w:val="12"/>
          <w:lang w:val="en-US"/>
        </w:rPr>
        <w:t>292        Profil pfl = new Profil();</w:t>
      </w:r>
    </w:p>
    <w:p w:rsidR="00D93AC3" w:rsidRPr="00D93AC3" w:rsidRDefault="00D93AC3" w:rsidP="002467CF">
      <w:pPr>
        <w:spacing w:line="240" w:lineRule="auto"/>
        <w:ind w:left="709" w:hanging="349"/>
        <w:rPr>
          <w:sz w:val="12"/>
          <w:szCs w:val="12"/>
          <w:lang w:val="en-US"/>
        </w:rPr>
      </w:pPr>
      <w:r w:rsidRPr="00D93AC3">
        <w:rPr>
          <w:sz w:val="12"/>
          <w:szCs w:val="12"/>
          <w:lang w:val="en-US"/>
        </w:rPr>
        <w:t>293        JDialog dialog = new JDialog(pu,"Profile Penguna",true);</w:t>
      </w:r>
    </w:p>
    <w:p w:rsidR="00D93AC3" w:rsidRPr="00D93AC3" w:rsidRDefault="00D93AC3" w:rsidP="002467CF">
      <w:pPr>
        <w:spacing w:line="240" w:lineRule="auto"/>
        <w:ind w:left="709" w:hanging="349"/>
        <w:rPr>
          <w:sz w:val="12"/>
          <w:szCs w:val="12"/>
          <w:lang w:val="en-US"/>
        </w:rPr>
      </w:pPr>
      <w:r w:rsidRPr="00D93AC3">
        <w:rPr>
          <w:sz w:val="12"/>
          <w:szCs w:val="12"/>
          <w:lang w:val="en-US"/>
        </w:rPr>
        <w:t>294        dialog.getContentPane().add(pfl);</w:t>
      </w:r>
    </w:p>
    <w:p w:rsidR="00D93AC3" w:rsidRPr="00D93AC3" w:rsidRDefault="00D93AC3" w:rsidP="002467CF">
      <w:pPr>
        <w:spacing w:line="240" w:lineRule="auto"/>
        <w:ind w:left="709" w:hanging="349"/>
        <w:rPr>
          <w:sz w:val="12"/>
          <w:szCs w:val="12"/>
          <w:lang w:val="en-US"/>
        </w:rPr>
      </w:pPr>
      <w:r w:rsidRPr="00D93AC3">
        <w:rPr>
          <w:sz w:val="12"/>
          <w:szCs w:val="12"/>
          <w:lang w:val="en-US"/>
        </w:rPr>
        <w:t>295        dialog.pack();</w:t>
      </w:r>
    </w:p>
    <w:p w:rsidR="00D93AC3" w:rsidRPr="00D93AC3" w:rsidRDefault="00D93AC3" w:rsidP="002467CF">
      <w:pPr>
        <w:spacing w:line="240" w:lineRule="auto"/>
        <w:ind w:left="709" w:hanging="349"/>
        <w:rPr>
          <w:sz w:val="12"/>
          <w:szCs w:val="12"/>
          <w:lang w:val="en-US"/>
        </w:rPr>
      </w:pPr>
      <w:r w:rsidRPr="00D93AC3">
        <w:rPr>
          <w:sz w:val="12"/>
          <w:szCs w:val="12"/>
          <w:lang w:val="en-US"/>
        </w:rPr>
        <w:t>296        dialog.setLocationRelativeTo(null);</w:t>
      </w:r>
    </w:p>
    <w:p w:rsidR="00D93AC3" w:rsidRPr="00D93AC3" w:rsidRDefault="00D93AC3" w:rsidP="002467CF">
      <w:pPr>
        <w:spacing w:line="240" w:lineRule="auto"/>
        <w:ind w:left="709" w:hanging="349"/>
        <w:rPr>
          <w:sz w:val="12"/>
          <w:szCs w:val="12"/>
          <w:lang w:val="en-US"/>
        </w:rPr>
      </w:pPr>
      <w:r w:rsidRPr="00D93AC3">
        <w:rPr>
          <w:sz w:val="12"/>
          <w:szCs w:val="12"/>
          <w:lang w:val="en-US"/>
        </w:rPr>
        <w:t>297        dialog.setSize(310, 375);</w:t>
      </w:r>
    </w:p>
    <w:p w:rsidR="00D93AC3" w:rsidRPr="00D93AC3" w:rsidRDefault="00D93AC3" w:rsidP="002467CF">
      <w:pPr>
        <w:spacing w:line="240" w:lineRule="auto"/>
        <w:ind w:left="709" w:hanging="349"/>
        <w:rPr>
          <w:sz w:val="12"/>
          <w:szCs w:val="12"/>
          <w:lang w:val="en-US"/>
        </w:rPr>
      </w:pPr>
      <w:r w:rsidRPr="00D93AC3">
        <w:rPr>
          <w:sz w:val="12"/>
          <w:szCs w:val="12"/>
          <w:lang w:val="en-US"/>
        </w:rPr>
        <w:t>298//        dialog.setResizable(true);</w:t>
      </w:r>
    </w:p>
    <w:p w:rsidR="00D93AC3" w:rsidRPr="00D93AC3" w:rsidRDefault="00D93AC3" w:rsidP="002467CF">
      <w:pPr>
        <w:spacing w:line="240" w:lineRule="auto"/>
        <w:ind w:left="709" w:hanging="349"/>
        <w:rPr>
          <w:sz w:val="12"/>
          <w:szCs w:val="12"/>
          <w:lang w:val="en-US"/>
        </w:rPr>
      </w:pPr>
      <w:r w:rsidRPr="00D93AC3">
        <w:rPr>
          <w:sz w:val="12"/>
          <w:szCs w:val="12"/>
          <w:lang w:val="en-US"/>
        </w:rPr>
        <w:t>299        dialog.setVisible(true);</w:t>
      </w:r>
    </w:p>
    <w:p w:rsidR="00D93AC3" w:rsidRPr="00D93AC3" w:rsidRDefault="00D93AC3" w:rsidP="002467CF">
      <w:pPr>
        <w:spacing w:line="240" w:lineRule="auto"/>
        <w:ind w:left="709" w:hanging="349"/>
        <w:rPr>
          <w:sz w:val="12"/>
          <w:szCs w:val="12"/>
          <w:lang w:val="en-US"/>
        </w:rPr>
      </w:pPr>
      <w:r w:rsidRPr="00D93AC3">
        <w:rPr>
          <w:sz w:val="12"/>
          <w:szCs w:val="12"/>
          <w:lang w:val="en-US"/>
        </w:rPr>
        <w:t>300    }//GEN-LAST:event_jMenuItem2ActionPerformed</w:t>
      </w:r>
    </w:p>
    <w:p w:rsidR="00D93AC3" w:rsidRPr="00D93AC3" w:rsidRDefault="00D93AC3" w:rsidP="002467CF">
      <w:pPr>
        <w:spacing w:line="240" w:lineRule="auto"/>
        <w:ind w:left="709" w:hanging="349"/>
        <w:rPr>
          <w:sz w:val="12"/>
          <w:szCs w:val="12"/>
          <w:lang w:val="en-US"/>
        </w:rPr>
      </w:pPr>
      <w:r w:rsidRPr="00D93AC3">
        <w:rPr>
          <w:sz w:val="12"/>
          <w:szCs w:val="12"/>
          <w:lang w:val="en-US"/>
        </w:rPr>
        <w:t>301</w:t>
      </w:r>
    </w:p>
    <w:p w:rsidR="00D93AC3" w:rsidRPr="00D93AC3" w:rsidRDefault="00D93AC3" w:rsidP="002467CF">
      <w:pPr>
        <w:spacing w:line="240" w:lineRule="auto"/>
        <w:ind w:left="709" w:hanging="349"/>
        <w:rPr>
          <w:sz w:val="12"/>
          <w:szCs w:val="12"/>
          <w:lang w:val="en-US"/>
        </w:rPr>
      </w:pPr>
      <w:r w:rsidRPr="00D93AC3">
        <w:rPr>
          <w:sz w:val="12"/>
          <w:szCs w:val="12"/>
          <w:lang w:val="en-US"/>
        </w:rPr>
        <w:t>302    private void m_lihat_stokActionPerformed(java.awt.event.ActionEvent evt) {//GEN-FIRST:event_m_lihat_stokActionPerformed</w:t>
      </w:r>
    </w:p>
    <w:p w:rsidR="00D93AC3" w:rsidRPr="00D93AC3" w:rsidRDefault="00D93AC3" w:rsidP="002467CF">
      <w:pPr>
        <w:spacing w:line="240" w:lineRule="auto"/>
        <w:ind w:left="709" w:hanging="349"/>
        <w:rPr>
          <w:sz w:val="12"/>
          <w:szCs w:val="12"/>
          <w:lang w:val="en-US"/>
        </w:rPr>
      </w:pPr>
      <w:r w:rsidRPr="00D93AC3">
        <w:rPr>
          <w:sz w:val="12"/>
          <w:szCs w:val="12"/>
          <w:lang w:val="en-US"/>
        </w:rPr>
        <w:t>303        // TODO add your handling code here:</w:t>
      </w:r>
    </w:p>
    <w:p w:rsidR="00D93AC3" w:rsidRPr="00D93AC3" w:rsidRDefault="00D93AC3" w:rsidP="002467CF">
      <w:pPr>
        <w:spacing w:line="240" w:lineRule="auto"/>
        <w:ind w:left="709" w:hanging="349"/>
        <w:rPr>
          <w:sz w:val="12"/>
          <w:szCs w:val="12"/>
          <w:lang w:val="en-US"/>
        </w:rPr>
      </w:pPr>
      <w:r w:rsidRPr="00D93AC3">
        <w:rPr>
          <w:sz w:val="12"/>
          <w:szCs w:val="12"/>
          <w:lang w:val="en-US"/>
        </w:rPr>
        <w:t>304        this.p_scroll_center.setViewportView(this.stokbrg);</w:t>
      </w:r>
    </w:p>
    <w:p w:rsidR="00D93AC3" w:rsidRPr="00D93AC3" w:rsidRDefault="00D93AC3" w:rsidP="002467CF">
      <w:pPr>
        <w:spacing w:line="240" w:lineRule="auto"/>
        <w:ind w:left="709" w:hanging="349"/>
        <w:rPr>
          <w:sz w:val="12"/>
          <w:szCs w:val="12"/>
          <w:lang w:val="en-US"/>
        </w:rPr>
      </w:pPr>
      <w:r w:rsidRPr="00D93AC3">
        <w:rPr>
          <w:sz w:val="12"/>
          <w:szCs w:val="12"/>
          <w:lang w:val="en-US"/>
        </w:rPr>
        <w:t>305    }//GEN-LAST:event_m_lihat_stokActionPerformed</w:t>
      </w:r>
    </w:p>
    <w:p w:rsidR="00D93AC3" w:rsidRPr="00D93AC3" w:rsidRDefault="00D93AC3" w:rsidP="002467CF">
      <w:pPr>
        <w:spacing w:line="240" w:lineRule="auto"/>
        <w:ind w:left="709" w:hanging="349"/>
        <w:rPr>
          <w:sz w:val="12"/>
          <w:szCs w:val="12"/>
          <w:lang w:val="en-US"/>
        </w:rPr>
      </w:pPr>
      <w:r w:rsidRPr="00D93AC3">
        <w:rPr>
          <w:sz w:val="12"/>
          <w:szCs w:val="12"/>
          <w:lang w:val="en-US"/>
        </w:rPr>
        <w:t>306</w:t>
      </w:r>
    </w:p>
    <w:p w:rsidR="00D93AC3" w:rsidRPr="00D93AC3" w:rsidRDefault="00D93AC3" w:rsidP="002467CF">
      <w:pPr>
        <w:spacing w:line="240" w:lineRule="auto"/>
        <w:ind w:left="709" w:hanging="349"/>
        <w:rPr>
          <w:sz w:val="12"/>
          <w:szCs w:val="12"/>
          <w:lang w:val="en-US"/>
        </w:rPr>
      </w:pPr>
      <w:r w:rsidRPr="00D93AC3">
        <w:rPr>
          <w:sz w:val="12"/>
          <w:szCs w:val="12"/>
          <w:lang w:val="en-US"/>
        </w:rPr>
        <w:t>307    private void m_laporan_stokActionPerformed(java.awt.event.ActionEvent evt) {//GEN-FIRST:event_m_laporan_stokActionPerformed</w:t>
      </w:r>
    </w:p>
    <w:p w:rsidR="00D93AC3" w:rsidRPr="00D93AC3" w:rsidRDefault="00D93AC3" w:rsidP="002467CF">
      <w:pPr>
        <w:spacing w:line="240" w:lineRule="auto"/>
        <w:ind w:left="709" w:hanging="349"/>
        <w:rPr>
          <w:sz w:val="12"/>
          <w:szCs w:val="12"/>
          <w:lang w:val="en-US"/>
        </w:rPr>
      </w:pPr>
      <w:r w:rsidRPr="00D93AC3">
        <w:rPr>
          <w:sz w:val="12"/>
          <w:szCs w:val="12"/>
          <w:lang w:val="en-US"/>
        </w:rPr>
        <w:t>308        // TODO add your handling code here:</w:t>
      </w:r>
    </w:p>
    <w:p w:rsidR="00D93AC3" w:rsidRPr="00D93AC3" w:rsidRDefault="00D93AC3" w:rsidP="002467CF">
      <w:pPr>
        <w:spacing w:line="240" w:lineRule="auto"/>
        <w:ind w:left="709" w:hanging="349"/>
        <w:rPr>
          <w:sz w:val="12"/>
          <w:szCs w:val="12"/>
          <w:lang w:val="en-US"/>
        </w:rPr>
      </w:pPr>
      <w:r w:rsidRPr="00D93AC3">
        <w:rPr>
          <w:sz w:val="12"/>
          <w:szCs w:val="12"/>
          <w:lang w:val="en-US"/>
        </w:rPr>
        <w:t>309        this.p_scroll_center.setViewportView(this.stokctk);</w:t>
      </w:r>
    </w:p>
    <w:p w:rsidR="00D93AC3" w:rsidRPr="00D93AC3" w:rsidRDefault="00D93AC3" w:rsidP="002467CF">
      <w:pPr>
        <w:spacing w:line="240" w:lineRule="auto"/>
        <w:ind w:left="709" w:hanging="349"/>
        <w:rPr>
          <w:sz w:val="12"/>
          <w:szCs w:val="12"/>
          <w:lang w:val="en-US"/>
        </w:rPr>
      </w:pPr>
      <w:r w:rsidRPr="00D93AC3">
        <w:rPr>
          <w:sz w:val="12"/>
          <w:szCs w:val="12"/>
          <w:lang w:val="en-US"/>
        </w:rPr>
        <w:t>310    }//GEN-LAST:event_m_laporan_stokActionPerformed</w:t>
      </w:r>
    </w:p>
    <w:p w:rsidR="00D93AC3" w:rsidRPr="00D93AC3" w:rsidRDefault="00D93AC3" w:rsidP="002467CF">
      <w:pPr>
        <w:spacing w:line="240" w:lineRule="auto"/>
        <w:ind w:left="709" w:hanging="349"/>
        <w:rPr>
          <w:sz w:val="12"/>
          <w:szCs w:val="12"/>
          <w:lang w:val="en-US"/>
        </w:rPr>
      </w:pPr>
      <w:r w:rsidRPr="00D93AC3">
        <w:rPr>
          <w:sz w:val="12"/>
          <w:szCs w:val="12"/>
          <w:lang w:val="en-US"/>
        </w:rPr>
        <w:t>311</w:t>
      </w:r>
    </w:p>
    <w:p w:rsidR="00D93AC3" w:rsidRPr="00D93AC3" w:rsidRDefault="00D93AC3" w:rsidP="002467CF">
      <w:pPr>
        <w:spacing w:line="240" w:lineRule="auto"/>
        <w:ind w:left="709" w:hanging="349"/>
        <w:rPr>
          <w:sz w:val="12"/>
          <w:szCs w:val="12"/>
          <w:lang w:val="en-US"/>
        </w:rPr>
      </w:pPr>
      <w:r w:rsidRPr="00D93AC3">
        <w:rPr>
          <w:sz w:val="12"/>
          <w:szCs w:val="12"/>
          <w:lang w:val="en-US"/>
        </w:rPr>
        <w:t>312    /**</w:t>
      </w:r>
    </w:p>
    <w:p w:rsidR="00D93AC3" w:rsidRPr="00D93AC3" w:rsidRDefault="00D93AC3" w:rsidP="002467CF">
      <w:pPr>
        <w:spacing w:line="240" w:lineRule="auto"/>
        <w:ind w:left="709" w:hanging="349"/>
        <w:rPr>
          <w:sz w:val="12"/>
          <w:szCs w:val="12"/>
          <w:lang w:val="en-US"/>
        </w:rPr>
      </w:pPr>
      <w:r w:rsidRPr="00D93AC3">
        <w:rPr>
          <w:sz w:val="12"/>
          <w:szCs w:val="12"/>
          <w:lang w:val="en-US"/>
        </w:rPr>
        <w:t>313     * @param args the command line arguments</w:t>
      </w:r>
    </w:p>
    <w:p w:rsidR="00D93AC3" w:rsidRPr="00D93AC3" w:rsidRDefault="00D93AC3" w:rsidP="002467CF">
      <w:pPr>
        <w:spacing w:line="240" w:lineRule="auto"/>
        <w:ind w:left="709" w:hanging="349"/>
        <w:rPr>
          <w:sz w:val="12"/>
          <w:szCs w:val="12"/>
          <w:lang w:val="en-US"/>
        </w:rPr>
      </w:pPr>
      <w:r w:rsidRPr="00D93AC3">
        <w:rPr>
          <w:sz w:val="12"/>
          <w:szCs w:val="12"/>
          <w:lang w:val="en-US"/>
        </w:rPr>
        <w:t>314     */</w:t>
      </w:r>
    </w:p>
    <w:p w:rsidR="00D93AC3" w:rsidRPr="00D93AC3" w:rsidRDefault="00D93AC3" w:rsidP="002467CF">
      <w:pPr>
        <w:spacing w:line="240" w:lineRule="auto"/>
        <w:ind w:left="709" w:hanging="349"/>
        <w:rPr>
          <w:sz w:val="12"/>
          <w:szCs w:val="12"/>
          <w:lang w:val="en-US"/>
        </w:rPr>
      </w:pPr>
      <w:r w:rsidRPr="00D93AC3">
        <w:rPr>
          <w:sz w:val="12"/>
          <w:szCs w:val="12"/>
          <w:lang w:val="en-US"/>
        </w:rPr>
        <w:t>315</w:t>
      </w:r>
    </w:p>
    <w:p w:rsidR="00D93AC3" w:rsidRPr="00D93AC3" w:rsidRDefault="00D93AC3" w:rsidP="002467CF">
      <w:pPr>
        <w:spacing w:line="240" w:lineRule="auto"/>
        <w:ind w:left="709" w:hanging="349"/>
        <w:rPr>
          <w:sz w:val="12"/>
          <w:szCs w:val="12"/>
          <w:lang w:val="en-US"/>
        </w:rPr>
      </w:pPr>
      <w:r w:rsidRPr="00D93AC3">
        <w:rPr>
          <w:sz w:val="12"/>
          <w:szCs w:val="12"/>
          <w:lang w:val="en-US"/>
        </w:rPr>
        <w:t>316    // Variables declaration - do not modify//GEN-BEGIN:variables</w:t>
      </w:r>
    </w:p>
    <w:p w:rsidR="00D93AC3" w:rsidRPr="00D93AC3" w:rsidRDefault="00D93AC3" w:rsidP="002467CF">
      <w:pPr>
        <w:spacing w:line="240" w:lineRule="auto"/>
        <w:ind w:left="709" w:hanging="349"/>
        <w:rPr>
          <w:sz w:val="12"/>
          <w:szCs w:val="12"/>
          <w:lang w:val="en-US"/>
        </w:rPr>
      </w:pPr>
      <w:r w:rsidRPr="00D93AC3">
        <w:rPr>
          <w:sz w:val="12"/>
          <w:szCs w:val="12"/>
          <w:lang w:val="en-US"/>
        </w:rPr>
        <w:t>317    private javax.swing.JMenu jMenu1;</w:t>
      </w:r>
    </w:p>
    <w:p w:rsidR="00D93AC3" w:rsidRPr="00D93AC3" w:rsidRDefault="00D93AC3" w:rsidP="002467CF">
      <w:pPr>
        <w:spacing w:line="240" w:lineRule="auto"/>
        <w:ind w:left="709" w:hanging="349"/>
        <w:rPr>
          <w:sz w:val="12"/>
          <w:szCs w:val="12"/>
          <w:lang w:val="en-US"/>
        </w:rPr>
      </w:pPr>
      <w:r w:rsidRPr="00D93AC3">
        <w:rPr>
          <w:sz w:val="12"/>
          <w:szCs w:val="12"/>
          <w:lang w:val="en-US"/>
        </w:rPr>
        <w:t>318    private javax.swing.JMenuBar jMenuBar1;</w:t>
      </w:r>
    </w:p>
    <w:p w:rsidR="00D93AC3" w:rsidRPr="00D93AC3" w:rsidRDefault="00D93AC3" w:rsidP="002467CF">
      <w:pPr>
        <w:spacing w:line="240" w:lineRule="auto"/>
        <w:ind w:left="709" w:hanging="349"/>
        <w:rPr>
          <w:sz w:val="12"/>
          <w:szCs w:val="12"/>
          <w:lang w:val="en-US"/>
        </w:rPr>
      </w:pPr>
      <w:r w:rsidRPr="00D93AC3">
        <w:rPr>
          <w:sz w:val="12"/>
          <w:szCs w:val="12"/>
          <w:lang w:val="en-US"/>
        </w:rPr>
        <w:t>319    private javax.swing.JMenuItem jMenuItem1;</w:t>
      </w:r>
    </w:p>
    <w:p w:rsidR="00D93AC3" w:rsidRPr="00D93AC3" w:rsidRDefault="00D93AC3" w:rsidP="002467CF">
      <w:pPr>
        <w:spacing w:line="240" w:lineRule="auto"/>
        <w:ind w:left="709" w:hanging="349"/>
        <w:rPr>
          <w:sz w:val="12"/>
          <w:szCs w:val="12"/>
          <w:lang w:val="en-US"/>
        </w:rPr>
      </w:pPr>
      <w:r w:rsidRPr="00D93AC3">
        <w:rPr>
          <w:sz w:val="12"/>
          <w:szCs w:val="12"/>
          <w:lang w:val="en-US"/>
        </w:rPr>
        <w:t>320    private javax.swing.JMenuItem jMenuItem2;</w:t>
      </w:r>
    </w:p>
    <w:p w:rsidR="00D93AC3" w:rsidRPr="00D93AC3" w:rsidRDefault="00D93AC3" w:rsidP="002467CF">
      <w:pPr>
        <w:spacing w:line="240" w:lineRule="auto"/>
        <w:ind w:left="709" w:hanging="349"/>
        <w:rPr>
          <w:sz w:val="12"/>
          <w:szCs w:val="12"/>
          <w:lang w:val="en-US"/>
        </w:rPr>
      </w:pPr>
      <w:r w:rsidRPr="00D93AC3">
        <w:rPr>
          <w:sz w:val="12"/>
          <w:szCs w:val="12"/>
          <w:lang w:val="en-US"/>
        </w:rPr>
        <w:t>321    private javax.swing.JMenuItem jMenuItem4;</w:t>
      </w:r>
    </w:p>
    <w:p w:rsidR="00D93AC3" w:rsidRPr="00D93AC3" w:rsidRDefault="00D93AC3" w:rsidP="002467CF">
      <w:pPr>
        <w:spacing w:line="240" w:lineRule="auto"/>
        <w:ind w:left="709" w:hanging="349"/>
        <w:rPr>
          <w:sz w:val="12"/>
          <w:szCs w:val="12"/>
          <w:lang w:val="en-US"/>
        </w:rPr>
      </w:pPr>
      <w:r w:rsidRPr="00D93AC3">
        <w:rPr>
          <w:sz w:val="12"/>
          <w:szCs w:val="12"/>
          <w:lang w:val="en-US"/>
        </w:rPr>
        <w:t>322    private javax.swing.JPopupMenu.Separator jSeparator1;</w:t>
      </w:r>
    </w:p>
    <w:p w:rsidR="00D93AC3" w:rsidRPr="00D93AC3" w:rsidRDefault="00D93AC3" w:rsidP="002467CF">
      <w:pPr>
        <w:spacing w:line="240" w:lineRule="auto"/>
        <w:ind w:left="709" w:hanging="349"/>
        <w:rPr>
          <w:sz w:val="12"/>
          <w:szCs w:val="12"/>
          <w:lang w:val="en-US"/>
        </w:rPr>
      </w:pPr>
      <w:r w:rsidRPr="00D93AC3">
        <w:rPr>
          <w:sz w:val="12"/>
          <w:szCs w:val="12"/>
          <w:lang w:val="en-US"/>
        </w:rPr>
        <w:t>323    private javax.swing.JPopupMenu.Separator jSeparator2;</w:t>
      </w:r>
    </w:p>
    <w:p w:rsidR="00D93AC3" w:rsidRPr="00D93AC3" w:rsidRDefault="00D93AC3" w:rsidP="002467CF">
      <w:pPr>
        <w:spacing w:line="240" w:lineRule="auto"/>
        <w:ind w:left="709" w:hanging="349"/>
        <w:rPr>
          <w:sz w:val="12"/>
          <w:szCs w:val="12"/>
          <w:lang w:val="en-US"/>
        </w:rPr>
      </w:pPr>
      <w:r w:rsidRPr="00D93AC3">
        <w:rPr>
          <w:sz w:val="12"/>
          <w:szCs w:val="12"/>
          <w:lang w:val="en-US"/>
        </w:rPr>
        <w:t>324    private javax.swing.JMenu m_help;</w:t>
      </w:r>
    </w:p>
    <w:p w:rsidR="00D93AC3" w:rsidRPr="00D93AC3" w:rsidRDefault="00D93AC3" w:rsidP="002467CF">
      <w:pPr>
        <w:spacing w:line="240" w:lineRule="auto"/>
        <w:ind w:left="709" w:hanging="349"/>
        <w:rPr>
          <w:sz w:val="12"/>
          <w:szCs w:val="12"/>
          <w:lang w:val="en-US"/>
        </w:rPr>
      </w:pPr>
      <w:r w:rsidRPr="00D93AC3">
        <w:rPr>
          <w:sz w:val="12"/>
          <w:szCs w:val="12"/>
          <w:lang w:val="en-US"/>
        </w:rPr>
        <w:t>325    private javax.swing.JMenuItem m_help_about;</w:t>
      </w:r>
    </w:p>
    <w:p w:rsidR="00D93AC3" w:rsidRPr="00D93AC3" w:rsidRDefault="00D93AC3" w:rsidP="002467CF">
      <w:pPr>
        <w:spacing w:line="240" w:lineRule="auto"/>
        <w:ind w:left="709" w:hanging="349"/>
        <w:rPr>
          <w:sz w:val="12"/>
          <w:szCs w:val="12"/>
          <w:lang w:val="en-US"/>
        </w:rPr>
      </w:pPr>
      <w:r w:rsidRPr="00D93AC3">
        <w:rPr>
          <w:sz w:val="12"/>
          <w:szCs w:val="12"/>
          <w:lang w:val="en-US"/>
        </w:rPr>
        <w:t>326    private javax.swing.JMenu m_laporan;</w:t>
      </w:r>
    </w:p>
    <w:p w:rsidR="00D93AC3" w:rsidRPr="00D93AC3" w:rsidRDefault="00D93AC3" w:rsidP="002467CF">
      <w:pPr>
        <w:spacing w:line="240" w:lineRule="auto"/>
        <w:ind w:left="709" w:hanging="349"/>
        <w:rPr>
          <w:sz w:val="12"/>
          <w:szCs w:val="12"/>
          <w:lang w:val="en-US"/>
        </w:rPr>
      </w:pPr>
      <w:r w:rsidRPr="00D93AC3">
        <w:rPr>
          <w:sz w:val="12"/>
          <w:szCs w:val="12"/>
          <w:lang w:val="en-US"/>
        </w:rPr>
        <w:t>327    private javax.swing.JMenuItem m_laporan_stok;</w:t>
      </w:r>
    </w:p>
    <w:p w:rsidR="00D93AC3" w:rsidRPr="00D93AC3" w:rsidRDefault="00D93AC3" w:rsidP="002467CF">
      <w:pPr>
        <w:spacing w:line="240" w:lineRule="auto"/>
        <w:ind w:left="709" w:hanging="349"/>
        <w:rPr>
          <w:sz w:val="12"/>
          <w:szCs w:val="12"/>
          <w:lang w:val="en-US"/>
        </w:rPr>
      </w:pPr>
      <w:r w:rsidRPr="00D93AC3">
        <w:rPr>
          <w:sz w:val="12"/>
          <w:szCs w:val="12"/>
          <w:lang w:val="en-US"/>
        </w:rPr>
        <w:t>328    private javax.swing.JMenuItem m_lihat_stok;</w:t>
      </w:r>
    </w:p>
    <w:p w:rsidR="00D93AC3" w:rsidRPr="00D93AC3" w:rsidRDefault="00D93AC3" w:rsidP="002467CF">
      <w:pPr>
        <w:spacing w:line="240" w:lineRule="auto"/>
        <w:ind w:left="709" w:hanging="349"/>
        <w:rPr>
          <w:sz w:val="12"/>
          <w:szCs w:val="12"/>
          <w:lang w:val="en-US"/>
        </w:rPr>
      </w:pPr>
      <w:r w:rsidRPr="00D93AC3">
        <w:rPr>
          <w:sz w:val="12"/>
          <w:szCs w:val="12"/>
          <w:lang w:val="en-US"/>
        </w:rPr>
        <w:t>329    private javax.swing.JMenu m_master;</w:t>
      </w:r>
    </w:p>
    <w:p w:rsidR="00D93AC3" w:rsidRPr="00D93AC3" w:rsidRDefault="00D93AC3" w:rsidP="002467CF">
      <w:pPr>
        <w:spacing w:line="240" w:lineRule="auto"/>
        <w:ind w:left="709" w:hanging="349"/>
        <w:rPr>
          <w:sz w:val="12"/>
          <w:szCs w:val="12"/>
          <w:lang w:val="en-US"/>
        </w:rPr>
      </w:pPr>
      <w:r w:rsidRPr="00D93AC3">
        <w:rPr>
          <w:sz w:val="12"/>
          <w:szCs w:val="12"/>
          <w:lang w:val="en-US"/>
        </w:rPr>
        <w:t>330    private javax.swing.JMenuItem m_master_brg;</w:t>
      </w:r>
    </w:p>
    <w:p w:rsidR="00D93AC3" w:rsidRPr="00D93AC3" w:rsidRDefault="00D93AC3" w:rsidP="002467CF">
      <w:pPr>
        <w:spacing w:line="240" w:lineRule="auto"/>
        <w:ind w:left="709" w:hanging="349"/>
        <w:rPr>
          <w:sz w:val="12"/>
          <w:szCs w:val="12"/>
          <w:lang w:val="en-US"/>
        </w:rPr>
      </w:pPr>
      <w:r w:rsidRPr="00D93AC3">
        <w:rPr>
          <w:sz w:val="12"/>
          <w:szCs w:val="12"/>
          <w:lang w:val="en-US"/>
        </w:rPr>
        <w:lastRenderedPageBreak/>
        <w:t>331    private javax.swing.JMenu m_trx;</w:t>
      </w:r>
    </w:p>
    <w:p w:rsidR="00D93AC3" w:rsidRPr="00D93AC3" w:rsidRDefault="00D93AC3" w:rsidP="002467CF">
      <w:pPr>
        <w:spacing w:line="240" w:lineRule="auto"/>
        <w:ind w:left="709" w:hanging="349"/>
        <w:rPr>
          <w:sz w:val="12"/>
          <w:szCs w:val="12"/>
          <w:lang w:val="en-US"/>
        </w:rPr>
      </w:pPr>
      <w:r w:rsidRPr="00D93AC3">
        <w:rPr>
          <w:sz w:val="12"/>
          <w:szCs w:val="12"/>
          <w:lang w:val="en-US"/>
        </w:rPr>
        <w:t>332    private javax.swing.JMenuItem m_trx_in;</w:t>
      </w:r>
    </w:p>
    <w:p w:rsidR="00D93AC3" w:rsidRPr="00D93AC3" w:rsidRDefault="00D93AC3" w:rsidP="002467CF">
      <w:pPr>
        <w:spacing w:line="240" w:lineRule="auto"/>
        <w:ind w:left="709" w:hanging="349"/>
        <w:rPr>
          <w:sz w:val="12"/>
          <w:szCs w:val="12"/>
          <w:lang w:val="en-US"/>
        </w:rPr>
      </w:pPr>
      <w:r w:rsidRPr="00D93AC3">
        <w:rPr>
          <w:sz w:val="12"/>
          <w:szCs w:val="12"/>
          <w:lang w:val="en-US"/>
        </w:rPr>
        <w:t>333    private javax.swing.JMenuItem m_trx_out;</w:t>
      </w:r>
    </w:p>
    <w:p w:rsidR="00D93AC3" w:rsidRPr="00D93AC3" w:rsidRDefault="00D93AC3" w:rsidP="002467CF">
      <w:pPr>
        <w:spacing w:line="240" w:lineRule="auto"/>
        <w:ind w:left="709" w:hanging="349"/>
        <w:rPr>
          <w:sz w:val="12"/>
          <w:szCs w:val="12"/>
          <w:lang w:val="en-US"/>
        </w:rPr>
      </w:pPr>
      <w:r w:rsidRPr="00D93AC3">
        <w:rPr>
          <w:sz w:val="12"/>
          <w:szCs w:val="12"/>
          <w:lang w:val="en-US"/>
        </w:rPr>
        <w:t>334    private javax.swing.JScrollPane p_scroll_center;</w:t>
      </w:r>
    </w:p>
    <w:p w:rsidR="00D93AC3" w:rsidRPr="00D93AC3" w:rsidRDefault="00D93AC3" w:rsidP="002467CF">
      <w:pPr>
        <w:spacing w:line="240" w:lineRule="auto"/>
        <w:ind w:left="709" w:hanging="349"/>
        <w:rPr>
          <w:sz w:val="12"/>
          <w:szCs w:val="12"/>
          <w:lang w:val="en-US"/>
        </w:rPr>
      </w:pPr>
      <w:r w:rsidRPr="00D93AC3">
        <w:rPr>
          <w:sz w:val="12"/>
          <w:szCs w:val="12"/>
          <w:lang w:val="en-US"/>
        </w:rPr>
        <w:t>335    private javax.swing.JPanel panel_center;</w:t>
      </w:r>
    </w:p>
    <w:p w:rsidR="00D93AC3" w:rsidRPr="00D93AC3" w:rsidRDefault="00D93AC3" w:rsidP="002467CF">
      <w:pPr>
        <w:spacing w:line="240" w:lineRule="auto"/>
        <w:ind w:left="709" w:hanging="349"/>
        <w:rPr>
          <w:sz w:val="12"/>
          <w:szCs w:val="12"/>
          <w:lang w:val="en-US"/>
        </w:rPr>
      </w:pPr>
      <w:r w:rsidRPr="00D93AC3">
        <w:rPr>
          <w:sz w:val="12"/>
          <w:szCs w:val="12"/>
          <w:lang w:val="en-US"/>
        </w:rPr>
        <w:t>336    private javax.swing.JPanel panel_south;</w:t>
      </w:r>
    </w:p>
    <w:p w:rsidR="00D93AC3" w:rsidRPr="00D93AC3" w:rsidRDefault="00D93AC3" w:rsidP="002467CF">
      <w:pPr>
        <w:spacing w:line="240" w:lineRule="auto"/>
        <w:ind w:left="709" w:hanging="349"/>
        <w:rPr>
          <w:sz w:val="12"/>
          <w:szCs w:val="12"/>
          <w:lang w:val="en-US"/>
        </w:rPr>
      </w:pPr>
      <w:r w:rsidRPr="00D93AC3">
        <w:rPr>
          <w:sz w:val="12"/>
          <w:szCs w:val="12"/>
          <w:lang w:val="en-US"/>
        </w:rPr>
        <w:t>337    private javax.swing.JLabel t_jam;</w:t>
      </w:r>
    </w:p>
    <w:p w:rsidR="00D93AC3" w:rsidRPr="00D93AC3" w:rsidRDefault="00D93AC3" w:rsidP="002467CF">
      <w:pPr>
        <w:spacing w:line="240" w:lineRule="auto"/>
        <w:ind w:left="709" w:hanging="349"/>
        <w:rPr>
          <w:sz w:val="12"/>
          <w:szCs w:val="12"/>
          <w:lang w:val="en-US"/>
        </w:rPr>
      </w:pPr>
      <w:r w:rsidRPr="00D93AC3">
        <w:rPr>
          <w:sz w:val="12"/>
          <w:szCs w:val="12"/>
          <w:lang w:val="en-US"/>
        </w:rPr>
        <w:t>338    private javax.swing.JLabel t_login;</w:t>
      </w:r>
    </w:p>
    <w:p w:rsidR="00D93AC3" w:rsidRPr="00D93AC3" w:rsidRDefault="00D93AC3" w:rsidP="002467CF">
      <w:pPr>
        <w:spacing w:line="240" w:lineRule="auto"/>
        <w:ind w:left="709" w:hanging="349"/>
        <w:rPr>
          <w:sz w:val="12"/>
          <w:szCs w:val="12"/>
          <w:lang w:val="en-US"/>
        </w:rPr>
      </w:pPr>
      <w:r w:rsidRPr="00D93AC3">
        <w:rPr>
          <w:sz w:val="12"/>
          <w:szCs w:val="12"/>
          <w:lang w:val="en-US"/>
        </w:rPr>
        <w:t>339    // End of variables declaration//GEN-END:variables</w:t>
      </w:r>
    </w:p>
    <w:p w:rsidR="00D93AC3" w:rsidRDefault="00D93AC3" w:rsidP="002467CF">
      <w:pPr>
        <w:spacing w:line="240" w:lineRule="auto"/>
        <w:ind w:left="709" w:hanging="349"/>
        <w:rPr>
          <w:sz w:val="12"/>
          <w:szCs w:val="12"/>
          <w:lang w:val="en-US"/>
        </w:rPr>
      </w:pPr>
      <w:r w:rsidRPr="00D93AC3">
        <w:rPr>
          <w:sz w:val="12"/>
          <w:szCs w:val="12"/>
          <w:lang w:val="en-US"/>
        </w:rPr>
        <w:t>340}</w:t>
      </w:r>
    </w:p>
    <w:p w:rsidR="00D93AC3" w:rsidRDefault="00D93AC3" w:rsidP="002467CF">
      <w:pPr>
        <w:spacing w:line="240" w:lineRule="auto"/>
        <w:ind w:left="709" w:hanging="349"/>
        <w:rPr>
          <w:sz w:val="12"/>
          <w:szCs w:val="12"/>
          <w:lang w:val="en-US"/>
        </w:rPr>
      </w:pPr>
    </w:p>
    <w:p w:rsidR="00D93AC3" w:rsidRDefault="00D93AC3" w:rsidP="00D93AC3">
      <w:pPr>
        <w:spacing w:line="240" w:lineRule="auto"/>
        <w:ind w:left="-207"/>
        <w:rPr>
          <w:sz w:val="12"/>
          <w:szCs w:val="12"/>
          <w:lang w:val="en-US"/>
        </w:rPr>
      </w:pPr>
    </w:p>
    <w:p w:rsidR="00D93AC3" w:rsidRDefault="00D93AC3" w:rsidP="00D93AC3">
      <w:pPr>
        <w:spacing w:line="240" w:lineRule="auto"/>
        <w:ind w:left="-207"/>
        <w:rPr>
          <w:sz w:val="12"/>
          <w:szCs w:val="12"/>
          <w:lang w:val="en-US"/>
        </w:rPr>
      </w:pPr>
    </w:p>
    <w:p w:rsidR="002467CF" w:rsidRDefault="002467CF" w:rsidP="00D83BD0">
      <w:pPr>
        <w:pStyle w:val="Heading2"/>
        <w:numPr>
          <w:ilvl w:val="0"/>
          <w:numId w:val="99"/>
        </w:numPr>
      </w:pPr>
      <w:r>
        <w:t>inventory</w:t>
      </w:r>
      <w:r w:rsidRPr="00830B0E">
        <w:t>/</w:t>
      </w:r>
      <w:r>
        <w:t>UserSession</w:t>
      </w:r>
    </w:p>
    <w:p w:rsidR="002467CF" w:rsidRPr="002467CF" w:rsidRDefault="002467CF" w:rsidP="002467CF">
      <w:pPr>
        <w:spacing w:line="240" w:lineRule="auto"/>
        <w:ind w:left="-207"/>
        <w:rPr>
          <w:sz w:val="12"/>
          <w:szCs w:val="12"/>
          <w:lang w:val="en-US"/>
        </w:rPr>
      </w:pPr>
      <w:r w:rsidRPr="002467CF">
        <w:rPr>
          <w:sz w:val="12"/>
          <w:szCs w:val="12"/>
          <w:lang w:val="en-US"/>
        </w:rPr>
        <w:t>1 /*</w:t>
      </w:r>
    </w:p>
    <w:p w:rsidR="002467CF" w:rsidRPr="002467CF" w:rsidRDefault="002467CF" w:rsidP="002467CF">
      <w:pPr>
        <w:spacing w:line="240" w:lineRule="auto"/>
        <w:ind w:left="709" w:hanging="349"/>
        <w:rPr>
          <w:sz w:val="12"/>
          <w:szCs w:val="12"/>
          <w:lang w:val="en-US"/>
        </w:rPr>
      </w:pPr>
      <w:r w:rsidRPr="002467CF">
        <w:rPr>
          <w:sz w:val="12"/>
          <w:szCs w:val="12"/>
          <w:lang w:val="en-US"/>
        </w:rPr>
        <w:t>2  * To change this license header, choose License Headers in Project Properties.</w:t>
      </w:r>
    </w:p>
    <w:p w:rsidR="002467CF" w:rsidRPr="002467CF" w:rsidRDefault="002467CF" w:rsidP="002467CF">
      <w:pPr>
        <w:spacing w:line="240" w:lineRule="auto"/>
        <w:ind w:left="709" w:hanging="349"/>
        <w:rPr>
          <w:sz w:val="12"/>
          <w:szCs w:val="12"/>
          <w:lang w:val="en-US"/>
        </w:rPr>
      </w:pPr>
      <w:r w:rsidRPr="002467CF">
        <w:rPr>
          <w:sz w:val="12"/>
          <w:szCs w:val="12"/>
          <w:lang w:val="en-US"/>
        </w:rPr>
        <w:t>3  * To change this template file, choose Tools | Templates</w:t>
      </w:r>
    </w:p>
    <w:p w:rsidR="002467CF" w:rsidRPr="002467CF" w:rsidRDefault="002467CF" w:rsidP="002467CF">
      <w:pPr>
        <w:spacing w:line="240" w:lineRule="auto"/>
        <w:ind w:left="709" w:hanging="349"/>
        <w:rPr>
          <w:sz w:val="12"/>
          <w:szCs w:val="12"/>
          <w:lang w:val="en-US"/>
        </w:rPr>
      </w:pPr>
      <w:r w:rsidRPr="002467CF">
        <w:rPr>
          <w:sz w:val="12"/>
          <w:szCs w:val="12"/>
          <w:lang w:val="en-US"/>
        </w:rPr>
        <w:t>4  * and open the template in the editor.</w:t>
      </w:r>
    </w:p>
    <w:p w:rsidR="002467CF" w:rsidRPr="002467CF" w:rsidRDefault="002467CF" w:rsidP="002467CF">
      <w:pPr>
        <w:spacing w:line="240" w:lineRule="auto"/>
        <w:ind w:left="709" w:hanging="349"/>
        <w:rPr>
          <w:sz w:val="12"/>
          <w:szCs w:val="12"/>
          <w:lang w:val="en-US"/>
        </w:rPr>
      </w:pPr>
      <w:r w:rsidRPr="002467CF">
        <w:rPr>
          <w:sz w:val="12"/>
          <w:szCs w:val="12"/>
          <w:lang w:val="en-US"/>
        </w:rPr>
        <w:t>5  */</w:t>
      </w:r>
    </w:p>
    <w:p w:rsidR="002467CF" w:rsidRPr="002467CF" w:rsidRDefault="002467CF" w:rsidP="002467CF">
      <w:pPr>
        <w:spacing w:line="240" w:lineRule="auto"/>
        <w:ind w:left="709" w:hanging="349"/>
        <w:rPr>
          <w:sz w:val="12"/>
          <w:szCs w:val="12"/>
          <w:lang w:val="en-US"/>
        </w:rPr>
      </w:pPr>
      <w:r w:rsidRPr="002467CF">
        <w:rPr>
          <w:sz w:val="12"/>
          <w:szCs w:val="12"/>
          <w:lang w:val="en-US"/>
        </w:rPr>
        <w:t>6 package inventory;</w:t>
      </w:r>
    </w:p>
    <w:p w:rsidR="002467CF" w:rsidRPr="002467CF" w:rsidRDefault="002467CF" w:rsidP="002467CF">
      <w:pPr>
        <w:spacing w:line="240" w:lineRule="auto"/>
        <w:ind w:left="709" w:hanging="349"/>
        <w:rPr>
          <w:sz w:val="12"/>
          <w:szCs w:val="12"/>
          <w:lang w:val="en-US"/>
        </w:rPr>
      </w:pPr>
      <w:r w:rsidRPr="002467CF">
        <w:rPr>
          <w:sz w:val="12"/>
          <w:szCs w:val="12"/>
          <w:lang w:val="en-US"/>
        </w:rPr>
        <w:t xml:space="preserve">7 </w:t>
      </w:r>
    </w:p>
    <w:p w:rsidR="002467CF" w:rsidRPr="002467CF" w:rsidRDefault="002467CF" w:rsidP="002467CF">
      <w:pPr>
        <w:spacing w:line="240" w:lineRule="auto"/>
        <w:ind w:left="709" w:hanging="349"/>
        <w:rPr>
          <w:sz w:val="12"/>
          <w:szCs w:val="12"/>
          <w:lang w:val="en-US"/>
        </w:rPr>
      </w:pPr>
      <w:r w:rsidRPr="002467CF">
        <w:rPr>
          <w:sz w:val="12"/>
          <w:szCs w:val="12"/>
          <w:lang w:val="en-US"/>
        </w:rPr>
        <w:t>8 /**</w:t>
      </w:r>
    </w:p>
    <w:p w:rsidR="002467CF" w:rsidRPr="002467CF" w:rsidRDefault="002467CF" w:rsidP="002467CF">
      <w:pPr>
        <w:spacing w:line="240" w:lineRule="auto"/>
        <w:ind w:left="709" w:hanging="349"/>
        <w:rPr>
          <w:sz w:val="12"/>
          <w:szCs w:val="12"/>
          <w:lang w:val="en-US"/>
        </w:rPr>
      </w:pPr>
      <w:r w:rsidRPr="002467CF">
        <w:rPr>
          <w:sz w:val="12"/>
          <w:szCs w:val="12"/>
          <w:lang w:val="en-US"/>
        </w:rPr>
        <w:t>9  *</w:t>
      </w:r>
    </w:p>
    <w:p w:rsidR="002467CF" w:rsidRPr="002467CF" w:rsidRDefault="002467CF" w:rsidP="002467CF">
      <w:pPr>
        <w:spacing w:line="240" w:lineRule="auto"/>
        <w:ind w:left="709" w:hanging="349"/>
        <w:rPr>
          <w:sz w:val="12"/>
          <w:szCs w:val="12"/>
          <w:lang w:val="en-US"/>
        </w:rPr>
      </w:pPr>
      <w:r w:rsidRPr="002467CF">
        <w:rPr>
          <w:sz w:val="12"/>
          <w:szCs w:val="12"/>
          <w:lang w:val="en-US"/>
        </w:rPr>
        <w:t>10 * @author rizqi</w:t>
      </w:r>
    </w:p>
    <w:p w:rsidR="002467CF" w:rsidRPr="002467CF" w:rsidRDefault="002467CF" w:rsidP="002467CF">
      <w:pPr>
        <w:spacing w:line="240" w:lineRule="auto"/>
        <w:ind w:left="709" w:hanging="349"/>
        <w:rPr>
          <w:sz w:val="12"/>
          <w:szCs w:val="12"/>
          <w:lang w:val="en-US"/>
        </w:rPr>
      </w:pPr>
      <w:r w:rsidRPr="002467CF">
        <w:rPr>
          <w:sz w:val="12"/>
          <w:szCs w:val="12"/>
          <w:lang w:val="en-US"/>
        </w:rPr>
        <w:t>11 */</w:t>
      </w:r>
    </w:p>
    <w:p w:rsidR="002467CF" w:rsidRPr="002467CF" w:rsidRDefault="002467CF" w:rsidP="002467CF">
      <w:pPr>
        <w:spacing w:line="240" w:lineRule="auto"/>
        <w:ind w:left="709" w:hanging="349"/>
        <w:rPr>
          <w:sz w:val="12"/>
          <w:szCs w:val="12"/>
          <w:lang w:val="en-US"/>
        </w:rPr>
      </w:pPr>
      <w:r w:rsidRPr="002467CF">
        <w:rPr>
          <w:sz w:val="12"/>
          <w:szCs w:val="12"/>
          <w:lang w:val="en-US"/>
        </w:rPr>
        <w:t>12public class UserSession {</w:t>
      </w:r>
    </w:p>
    <w:p w:rsidR="002467CF" w:rsidRPr="002467CF" w:rsidRDefault="002467CF" w:rsidP="002467CF">
      <w:pPr>
        <w:spacing w:line="240" w:lineRule="auto"/>
        <w:ind w:left="709" w:hanging="349"/>
        <w:rPr>
          <w:sz w:val="12"/>
          <w:szCs w:val="12"/>
          <w:lang w:val="en-US"/>
        </w:rPr>
      </w:pPr>
      <w:r w:rsidRPr="002467CF">
        <w:rPr>
          <w:sz w:val="12"/>
          <w:szCs w:val="12"/>
          <w:lang w:val="en-US"/>
        </w:rPr>
        <w:t>13    private static int user_id, user_role;</w:t>
      </w:r>
    </w:p>
    <w:p w:rsidR="002467CF" w:rsidRPr="002467CF" w:rsidRDefault="002467CF" w:rsidP="002467CF">
      <w:pPr>
        <w:spacing w:line="240" w:lineRule="auto"/>
        <w:ind w:left="709" w:hanging="349"/>
        <w:rPr>
          <w:sz w:val="12"/>
          <w:szCs w:val="12"/>
          <w:lang w:val="en-US"/>
        </w:rPr>
      </w:pPr>
      <w:r w:rsidRPr="002467CF">
        <w:rPr>
          <w:sz w:val="12"/>
          <w:szCs w:val="12"/>
          <w:lang w:val="en-US"/>
        </w:rPr>
        <w:t>14    private static String user_nama,username;</w:t>
      </w:r>
    </w:p>
    <w:p w:rsidR="002467CF" w:rsidRPr="002467CF" w:rsidRDefault="002467CF" w:rsidP="002467CF">
      <w:pPr>
        <w:spacing w:line="240" w:lineRule="auto"/>
        <w:ind w:left="709" w:hanging="349"/>
        <w:rPr>
          <w:sz w:val="12"/>
          <w:szCs w:val="12"/>
          <w:lang w:val="en-US"/>
        </w:rPr>
      </w:pPr>
      <w:r w:rsidRPr="002467CF">
        <w:rPr>
          <w:sz w:val="12"/>
          <w:szCs w:val="12"/>
          <w:lang w:val="en-US"/>
        </w:rPr>
        <w:t>15    private static String user_jabatan;</w:t>
      </w:r>
    </w:p>
    <w:p w:rsidR="002467CF" w:rsidRPr="002467CF" w:rsidRDefault="002467CF" w:rsidP="002467CF">
      <w:pPr>
        <w:spacing w:line="240" w:lineRule="auto"/>
        <w:ind w:left="709" w:hanging="349"/>
        <w:rPr>
          <w:sz w:val="12"/>
          <w:szCs w:val="12"/>
          <w:lang w:val="en-US"/>
        </w:rPr>
      </w:pPr>
      <w:r w:rsidRPr="002467CF">
        <w:rPr>
          <w:sz w:val="12"/>
          <w:szCs w:val="12"/>
          <w:lang w:val="en-US"/>
        </w:rPr>
        <w:t>16//    private static String user_role;</w:t>
      </w:r>
    </w:p>
    <w:p w:rsidR="002467CF" w:rsidRPr="002467CF" w:rsidRDefault="002467CF" w:rsidP="002467CF">
      <w:pPr>
        <w:spacing w:line="240" w:lineRule="auto"/>
        <w:ind w:left="709" w:hanging="349"/>
        <w:rPr>
          <w:sz w:val="12"/>
          <w:szCs w:val="12"/>
          <w:lang w:val="en-US"/>
        </w:rPr>
      </w:pPr>
      <w:r w:rsidRPr="002467CF">
        <w:rPr>
          <w:sz w:val="12"/>
          <w:szCs w:val="12"/>
          <w:lang w:val="en-US"/>
        </w:rPr>
        <w:t xml:space="preserve">17    </w:t>
      </w:r>
    </w:p>
    <w:p w:rsidR="002467CF" w:rsidRPr="002467CF" w:rsidRDefault="002467CF" w:rsidP="002467CF">
      <w:pPr>
        <w:spacing w:line="240" w:lineRule="auto"/>
        <w:ind w:left="709" w:hanging="349"/>
        <w:rPr>
          <w:sz w:val="12"/>
          <w:szCs w:val="12"/>
          <w:lang w:val="en-US"/>
        </w:rPr>
      </w:pPr>
      <w:r w:rsidRPr="002467CF">
        <w:rPr>
          <w:sz w:val="12"/>
          <w:szCs w:val="12"/>
          <w:lang w:val="en-US"/>
        </w:rPr>
        <w:t>18    public static int getUserId(){</w:t>
      </w:r>
    </w:p>
    <w:p w:rsidR="002467CF" w:rsidRPr="002467CF" w:rsidRDefault="002467CF" w:rsidP="002467CF">
      <w:pPr>
        <w:spacing w:line="240" w:lineRule="auto"/>
        <w:ind w:left="709" w:hanging="349"/>
        <w:rPr>
          <w:sz w:val="12"/>
          <w:szCs w:val="12"/>
          <w:lang w:val="en-US"/>
        </w:rPr>
      </w:pPr>
      <w:r w:rsidRPr="002467CF">
        <w:rPr>
          <w:sz w:val="12"/>
          <w:szCs w:val="12"/>
          <w:lang w:val="en-US"/>
        </w:rPr>
        <w:t>19        return user_id;</w:t>
      </w:r>
    </w:p>
    <w:p w:rsidR="002467CF" w:rsidRPr="002467CF" w:rsidRDefault="002467CF" w:rsidP="002467CF">
      <w:pPr>
        <w:spacing w:line="240" w:lineRule="auto"/>
        <w:ind w:left="709" w:hanging="349"/>
        <w:rPr>
          <w:sz w:val="12"/>
          <w:szCs w:val="12"/>
          <w:lang w:val="en-US"/>
        </w:rPr>
      </w:pPr>
      <w:r w:rsidRPr="002467CF">
        <w:rPr>
          <w:sz w:val="12"/>
          <w:szCs w:val="12"/>
          <w:lang w:val="en-US"/>
        </w:rPr>
        <w:t>20    }</w:t>
      </w:r>
    </w:p>
    <w:p w:rsidR="002467CF" w:rsidRPr="002467CF" w:rsidRDefault="002467CF" w:rsidP="002467CF">
      <w:pPr>
        <w:spacing w:line="240" w:lineRule="auto"/>
        <w:ind w:left="709" w:hanging="349"/>
        <w:rPr>
          <w:sz w:val="12"/>
          <w:szCs w:val="12"/>
          <w:lang w:val="en-US"/>
        </w:rPr>
      </w:pPr>
      <w:r w:rsidRPr="002467CF">
        <w:rPr>
          <w:sz w:val="12"/>
          <w:szCs w:val="12"/>
          <w:lang w:val="en-US"/>
        </w:rPr>
        <w:t>21    public static void setUserId(int id){</w:t>
      </w:r>
    </w:p>
    <w:p w:rsidR="002467CF" w:rsidRPr="002467CF" w:rsidRDefault="002467CF" w:rsidP="002467CF">
      <w:pPr>
        <w:spacing w:line="240" w:lineRule="auto"/>
        <w:ind w:left="709" w:hanging="349"/>
        <w:rPr>
          <w:sz w:val="12"/>
          <w:szCs w:val="12"/>
          <w:lang w:val="en-US"/>
        </w:rPr>
      </w:pPr>
      <w:r w:rsidRPr="002467CF">
        <w:rPr>
          <w:sz w:val="12"/>
          <w:szCs w:val="12"/>
          <w:lang w:val="en-US"/>
        </w:rPr>
        <w:t>22        UserSession.user_id = id;</w:t>
      </w:r>
    </w:p>
    <w:p w:rsidR="002467CF" w:rsidRPr="002467CF" w:rsidRDefault="002467CF" w:rsidP="002467CF">
      <w:pPr>
        <w:spacing w:line="240" w:lineRule="auto"/>
        <w:ind w:left="709" w:hanging="349"/>
        <w:rPr>
          <w:sz w:val="12"/>
          <w:szCs w:val="12"/>
          <w:lang w:val="en-US"/>
        </w:rPr>
      </w:pPr>
      <w:r w:rsidRPr="002467CF">
        <w:rPr>
          <w:sz w:val="12"/>
          <w:szCs w:val="12"/>
          <w:lang w:val="en-US"/>
        </w:rPr>
        <w:t>23    }</w:t>
      </w:r>
    </w:p>
    <w:p w:rsidR="002467CF" w:rsidRPr="002467CF" w:rsidRDefault="002467CF" w:rsidP="002467CF">
      <w:pPr>
        <w:spacing w:line="240" w:lineRule="auto"/>
        <w:ind w:left="709" w:hanging="349"/>
        <w:rPr>
          <w:sz w:val="12"/>
          <w:szCs w:val="12"/>
          <w:lang w:val="en-US"/>
        </w:rPr>
      </w:pPr>
      <w:r w:rsidRPr="002467CF">
        <w:rPr>
          <w:sz w:val="12"/>
          <w:szCs w:val="12"/>
          <w:lang w:val="en-US"/>
        </w:rPr>
        <w:t xml:space="preserve">24    </w:t>
      </w:r>
    </w:p>
    <w:p w:rsidR="002467CF" w:rsidRPr="002467CF" w:rsidRDefault="002467CF" w:rsidP="002467CF">
      <w:pPr>
        <w:spacing w:line="240" w:lineRule="auto"/>
        <w:ind w:left="709" w:hanging="349"/>
        <w:rPr>
          <w:sz w:val="12"/>
          <w:szCs w:val="12"/>
          <w:lang w:val="en-US"/>
        </w:rPr>
      </w:pPr>
      <w:r w:rsidRPr="002467CF">
        <w:rPr>
          <w:sz w:val="12"/>
          <w:szCs w:val="12"/>
          <w:lang w:val="en-US"/>
        </w:rPr>
        <w:t>25    public static void setUserNama(String nama){</w:t>
      </w:r>
    </w:p>
    <w:p w:rsidR="002467CF" w:rsidRPr="002467CF" w:rsidRDefault="002467CF" w:rsidP="002467CF">
      <w:pPr>
        <w:spacing w:line="240" w:lineRule="auto"/>
        <w:ind w:left="709" w:hanging="349"/>
        <w:rPr>
          <w:sz w:val="12"/>
          <w:szCs w:val="12"/>
          <w:lang w:val="en-US"/>
        </w:rPr>
      </w:pPr>
      <w:r w:rsidRPr="002467CF">
        <w:rPr>
          <w:sz w:val="12"/>
          <w:szCs w:val="12"/>
          <w:lang w:val="en-US"/>
        </w:rPr>
        <w:t>26        UserSession.user_nama = nama;</w:t>
      </w:r>
    </w:p>
    <w:p w:rsidR="002467CF" w:rsidRPr="002467CF" w:rsidRDefault="002467CF" w:rsidP="002467CF">
      <w:pPr>
        <w:spacing w:line="240" w:lineRule="auto"/>
        <w:ind w:left="709" w:hanging="349"/>
        <w:rPr>
          <w:sz w:val="12"/>
          <w:szCs w:val="12"/>
          <w:lang w:val="en-US"/>
        </w:rPr>
      </w:pPr>
      <w:r w:rsidRPr="002467CF">
        <w:rPr>
          <w:sz w:val="12"/>
          <w:szCs w:val="12"/>
          <w:lang w:val="en-US"/>
        </w:rPr>
        <w:t>27    }</w:t>
      </w:r>
    </w:p>
    <w:p w:rsidR="002467CF" w:rsidRPr="002467CF" w:rsidRDefault="002467CF" w:rsidP="002467CF">
      <w:pPr>
        <w:spacing w:line="240" w:lineRule="auto"/>
        <w:ind w:left="709" w:hanging="349"/>
        <w:rPr>
          <w:sz w:val="12"/>
          <w:szCs w:val="12"/>
          <w:lang w:val="en-US"/>
        </w:rPr>
      </w:pPr>
      <w:r w:rsidRPr="002467CF">
        <w:rPr>
          <w:sz w:val="12"/>
          <w:szCs w:val="12"/>
          <w:lang w:val="en-US"/>
        </w:rPr>
        <w:t>28    public static String getUserNama(){</w:t>
      </w:r>
    </w:p>
    <w:p w:rsidR="002467CF" w:rsidRPr="002467CF" w:rsidRDefault="002467CF" w:rsidP="002467CF">
      <w:pPr>
        <w:spacing w:line="240" w:lineRule="auto"/>
        <w:ind w:left="709" w:hanging="349"/>
        <w:rPr>
          <w:sz w:val="12"/>
          <w:szCs w:val="12"/>
          <w:lang w:val="en-US"/>
        </w:rPr>
      </w:pPr>
      <w:r w:rsidRPr="002467CF">
        <w:rPr>
          <w:sz w:val="12"/>
          <w:szCs w:val="12"/>
          <w:lang w:val="en-US"/>
        </w:rPr>
        <w:t>29        return user_nama;</w:t>
      </w:r>
    </w:p>
    <w:p w:rsidR="002467CF" w:rsidRPr="002467CF" w:rsidRDefault="002467CF" w:rsidP="002467CF">
      <w:pPr>
        <w:spacing w:line="240" w:lineRule="auto"/>
        <w:ind w:left="709" w:hanging="349"/>
        <w:rPr>
          <w:sz w:val="12"/>
          <w:szCs w:val="12"/>
          <w:lang w:val="en-US"/>
        </w:rPr>
      </w:pPr>
      <w:r w:rsidRPr="002467CF">
        <w:rPr>
          <w:sz w:val="12"/>
          <w:szCs w:val="12"/>
          <w:lang w:val="en-US"/>
        </w:rPr>
        <w:t>30    }</w:t>
      </w:r>
    </w:p>
    <w:p w:rsidR="002467CF" w:rsidRPr="002467CF" w:rsidRDefault="002467CF" w:rsidP="002467CF">
      <w:pPr>
        <w:spacing w:line="240" w:lineRule="auto"/>
        <w:ind w:left="709" w:hanging="349"/>
        <w:rPr>
          <w:sz w:val="12"/>
          <w:szCs w:val="12"/>
          <w:lang w:val="en-US"/>
        </w:rPr>
      </w:pPr>
      <w:r w:rsidRPr="002467CF">
        <w:rPr>
          <w:sz w:val="12"/>
          <w:szCs w:val="12"/>
          <w:lang w:val="en-US"/>
        </w:rPr>
        <w:t>31    public static String getUserJabatan(){</w:t>
      </w:r>
    </w:p>
    <w:p w:rsidR="002467CF" w:rsidRPr="002467CF" w:rsidRDefault="002467CF" w:rsidP="002467CF">
      <w:pPr>
        <w:spacing w:line="240" w:lineRule="auto"/>
        <w:ind w:left="709" w:hanging="349"/>
        <w:rPr>
          <w:sz w:val="12"/>
          <w:szCs w:val="12"/>
          <w:lang w:val="en-US"/>
        </w:rPr>
      </w:pPr>
      <w:r w:rsidRPr="002467CF">
        <w:rPr>
          <w:sz w:val="12"/>
          <w:szCs w:val="12"/>
          <w:lang w:val="en-US"/>
        </w:rPr>
        <w:t>32        return user_jabatan;</w:t>
      </w:r>
    </w:p>
    <w:p w:rsidR="002467CF" w:rsidRPr="002467CF" w:rsidRDefault="002467CF" w:rsidP="002467CF">
      <w:pPr>
        <w:spacing w:line="240" w:lineRule="auto"/>
        <w:ind w:left="709" w:hanging="349"/>
        <w:rPr>
          <w:sz w:val="12"/>
          <w:szCs w:val="12"/>
          <w:lang w:val="en-US"/>
        </w:rPr>
      </w:pPr>
      <w:r w:rsidRPr="002467CF">
        <w:rPr>
          <w:sz w:val="12"/>
          <w:szCs w:val="12"/>
          <w:lang w:val="en-US"/>
        </w:rPr>
        <w:t>33    }</w:t>
      </w:r>
    </w:p>
    <w:p w:rsidR="002467CF" w:rsidRPr="002467CF" w:rsidRDefault="002467CF" w:rsidP="002467CF">
      <w:pPr>
        <w:spacing w:line="240" w:lineRule="auto"/>
        <w:ind w:left="709" w:hanging="349"/>
        <w:rPr>
          <w:sz w:val="12"/>
          <w:szCs w:val="12"/>
          <w:lang w:val="en-US"/>
        </w:rPr>
      </w:pPr>
      <w:r w:rsidRPr="002467CF">
        <w:rPr>
          <w:sz w:val="12"/>
          <w:szCs w:val="12"/>
          <w:lang w:val="en-US"/>
        </w:rPr>
        <w:t xml:space="preserve">34    </w:t>
      </w:r>
    </w:p>
    <w:p w:rsidR="002467CF" w:rsidRPr="002467CF" w:rsidRDefault="002467CF" w:rsidP="002467CF">
      <w:pPr>
        <w:spacing w:line="240" w:lineRule="auto"/>
        <w:ind w:left="709" w:hanging="349"/>
        <w:rPr>
          <w:sz w:val="12"/>
          <w:szCs w:val="12"/>
          <w:lang w:val="en-US"/>
        </w:rPr>
      </w:pPr>
      <w:r w:rsidRPr="002467CF">
        <w:rPr>
          <w:sz w:val="12"/>
          <w:szCs w:val="12"/>
          <w:lang w:val="en-US"/>
        </w:rPr>
        <w:t>35    public static void setUserJabatan(String jabatan){</w:t>
      </w:r>
    </w:p>
    <w:p w:rsidR="002467CF" w:rsidRPr="002467CF" w:rsidRDefault="002467CF" w:rsidP="002467CF">
      <w:pPr>
        <w:spacing w:line="240" w:lineRule="auto"/>
        <w:ind w:left="709" w:hanging="349"/>
        <w:rPr>
          <w:sz w:val="12"/>
          <w:szCs w:val="12"/>
          <w:lang w:val="en-US"/>
        </w:rPr>
      </w:pPr>
      <w:r w:rsidRPr="002467CF">
        <w:rPr>
          <w:sz w:val="12"/>
          <w:szCs w:val="12"/>
          <w:lang w:val="en-US"/>
        </w:rPr>
        <w:t>36        UserSession.user_jabatan = jabatan;</w:t>
      </w:r>
    </w:p>
    <w:p w:rsidR="002467CF" w:rsidRPr="002467CF" w:rsidRDefault="002467CF" w:rsidP="002467CF">
      <w:pPr>
        <w:spacing w:line="240" w:lineRule="auto"/>
        <w:ind w:left="709" w:hanging="349"/>
        <w:rPr>
          <w:sz w:val="12"/>
          <w:szCs w:val="12"/>
          <w:lang w:val="en-US"/>
        </w:rPr>
      </w:pPr>
      <w:r w:rsidRPr="002467CF">
        <w:rPr>
          <w:sz w:val="12"/>
          <w:szCs w:val="12"/>
          <w:lang w:val="en-US"/>
        </w:rPr>
        <w:t>37    }</w:t>
      </w:r>
    </w:p>
    <w:p w:rsidR="002467CF" w:rsidRPr="002467CF" w:rsidRDefault="002467CF" w:rsidP="002467CF">
      <w:pPr>
        <w:spacing w:line="240" w:lineRule="auto"/>
        <w:ind w:left="709" w:hanging="349"/>
        <w:rPr>
          <w:sz w:val="12"/>
          <w:szCs w:val="12"/>
          <w:lang w:val="en-US"/>
        </w:rPr>
      </w:pPr>
      <w:r w:rsidRPr="002467CF">
        <w:rPr>
          <w:sz w:val="12"/>
          <w:szCs w:val="12"/>
          <w:lang w:val="en-US"/>
        </w:rPr>
        <w:t>38    public static int getUserRole(){</w:t>
      </w:r>
    </w:p>
    <w:p w:rsidR="002467CF" w:rsidRPr="002467CF" w:rsidRDefault="002467CF" w:rsidP="002467CF">
      <w:pPr>
        <w:spacing w:line="240" w:lineRule="auto"/>
        <w:ind w:left="709" w:hanging="349"/>
        <w:rPr>
          <w:sz w:val="12"/>
          <w:szCs w:val="12"/>
          <w:lang w:val="en-US"/>
        </w:rPr>
      </w:pPr>
      <w:r w:rsidRPr="002467CF">
        <w:rPr>
          <w:sz w:val="12"/>
          <w:szCs w:val="12"/>
          <w:lang w:val="en-US"/>
        </w:rPr>
        <w:t>39        return user_role;</w:t>
      </w:r>
    </w:p>
    <w:p w:rsidR="002467CF" w:rsidRPr="002467CF" w:rsidRDefault="002467CF" w:rsidP="002467CF">
      <w:pPr>
        <w:spacing w:line="240" w:lineRule="auto"/>
        <w:ind w:left="709" w:hanging="349"/>
        <w:rPr>
          <w:sz w:val="12"/>
          <w:szCs w:val="12"/>
          <w:lang w:val="en-US"/>
        </w:rPr>
      </w:pPr>
      <w:r w:rsidRPr="002467CF">
        <w:rPr>
          <w:sz w:val="12"/>
          <w:szCs w:val="12"/>
          <w:lang w:val="en-US"/>
        </w:rPr>
        <w:t>40    }</w:t>
      </w:r>
    </w:p>
    <w:p w:rsidR="002467CF" w:rsidRPr="002467CF" w:rsidRDefault="002467CF" w:rsidP="002467CF">
      <w:pPr>
        <w:spacing w:line="240" w:lineRule="auto"/>
        <w:ind w:left="709" w:hanging="349"/>
        <w:rPr>
          <w:sz w:val="12"/>
          <w:szCs w:val="12"/>
          <w:lang w:val="en-US"/>
        </w:rPr>
      </w:pPr>
      <w:r w:rsidRPr="002467CF">
        <w:rPr>
          <w:sz w:val="12"/>
          <w:szCs w:val="12"/>
          <w:lang w:val="en-US"/>
        </w:rPr>
        <w:t xml:space="preserve">41    </w:t>
      </w:r>
    </w:p>
    <w:p w:rsidR="002467CF" w:rsidRPr="002467CF" w:rsidRDefault="002467CF" w:rsidP="002467CF">
      <w:pPr>
        <w:spacing w:line="240" w:lineRule="auto"/>
        <w:ind w:left="709" w:hanging="349"/>
        <w:rPr>
          <w:sz w:val="12"/>
          <w:szCs w:val="12"/>
          <w:lang w:val="en-US"/>
        </w:rPr>
      </w:pPr>
      <w:r w:rsidRPr="002467CF">
        <w:rPr>
          <w:sz w:val="12"/>
          <w:szCs w:val="12"/>
          <w:lang w:val="en-US"/>
        </w:rPr>
        <w:t>42    public static void setUserRole(int u_role){</w:t>
      </w:r>
    </w:p>
    <w:p w:rsidR="002467CF" w:rsidRPr="002467CF" w:rsidRDefault="002467CF" w:rsidP="002467CF">
      <w:pPr>
        <w:spacing w:line="240" w:lineRule="auto"/>
        <w:ind w:left="709" w:hanging="349"/>
        <w:rPr>
          <w:sz w:val="12"/>
          <w:szCs w:val="12"/>
          <w:lang w:val="en-US"/>
        </w:rPr>
      </w:pPr>
      <w:r w:rsidRPr="002467CF">
        <w:rPr>
          <w:sz w:val="12"/>
          <w:szCs w:val="12"/>
          <w:lang w:val="en-US"/>
        </w:rPr>
        <w:t>43        UserSession.user_role = u_role;</w:t>
      </w:r>
    </w:p>
    <w:p w:rsidR="002467CF" w:rsidRPr="002467CF" w:rsidRDefault="002467CF" w:rsidP="002467CF">
      <w:pPr>
        <w:spacing w:line="240" w:lineRule="auto"/>
        <w:ind w:left="709" w:hanging="349"/>
        <w:rPr>
          <w:sz w:val="12"/>
          <w:szCs w:val="12"/>
          <w:lang w:val="en-US"/>
        </w:rPr>
      </w:pPr>
      <w:r w:rsidRPr="002467CF">
        <w:rPr>
          <w:sz w:val="12"/>
          <w:szCs w:val="12"/>
          <w:lang w:val="en-US"/>
        </w:rPr>
        <w:t>44    }</w:t>
      </w:r>
    </w:p>
    <w:p w:rsidR="002467CF" w:rsidRPr="002467CF" w:rsidRDefault="002467CF" w:rsidP="002467CF">
      <w:pPr>
        <w:spacing w:line="240" w:lineRule="auto"/>
        <w:ind w:left="709" w:hanging="349"/>
        <w:rPr>
          <w:sz w:val="12"/>
          <w:szCs w:val="12"/>
          <w:lang w:val="en-US"/>
        </w:rPr>
      </w:pPr>
      <w:r w:rsidRPr="002467CF">
        <w:rPr>
          <w:sz w:val="12"/>
          <w:szCs w:val="12"/>
          <w:lang w:val="en-US"/>
        </w:rPr>
        <w:t xml:space="preserve">45    </w:t>
      </w:r>
    </w:p>
    <w:p w:rsidR="002467CF" w:rsidRPr="002467CF" w:rsidRDefault="002467CF" w:rsidP="002467CF">
      <w:pPr>
        <w:spacing w:line="240" w:lineRule="auto"/>
        <w:ind w:left="709" w:hanging="349"/>
        <w:rPr>
          <w:sz w:val="12"/>
          <w:szCs w:val="12"/>
          <w:lang w:val="en-US"/>
        </w:rPr>
      </w:pPr>
      <w:r w:rsidRPr="002467CF">
        <w:rPr>
          <w:sz w:val="12"/>
          <w:szCs w:val="12"/>
          <w:lang w:val="en-US"/>
        </w:rPr>
        <w:t>46    public static void setUsername(String uname){</w:t>
      </w:r>
    </w:p>
    <w:p w:rsidR="002467CF" w:rsidRPr="002467CF" w:rsidRDefault="002467CF" w:rsidP="002467CF">
      <w:pPr>
        <w:spacing w:line="240" w:lineRule="auto"/>
        <w:ind w:left="709" w:hanging="349"/>
        <w:rPr>
          <w:sz w:val="12"/>
          <w:szCs w:val="12"/>
          <w:lang w:val="en-US"/>
        </w:rPr>
      </w:pPr>
      <w:r w:rsidRPr="002467CF">
        <w:rPr>
          <w:sz w:val="12"/>
          <w:szCs w:val="12"/>
          <w:lang w:val="en-US"/>
        </w:rPr>
        <w:t>47        UserSession.username = uname;</w:t>
      </w:r>
    </w:p>
    <w:p w:rsidR="002467CF" w:rsidRPr="002467CF" w:rsidRDefault="002467CF" w:rsidP="002467CF">
      <w:pPr>
        <w:spacing w:line="240" w:lineRule="auto"/>
        <w:ind w:left="709" w:hanging="349"/>
        <w:rPr>
          <w:sz w:val="12"/>
          <w:szCs w:val="12"/>
          <w:lang w:val="en-US"/>
        </w:rPr>
      </w:pPr>
      <w:r w:rsidRPr="002467CF">
        <w:rPr>
          <w:sz w:val="12"/>
          <w:szCs w:val="12"/>
          <w:lang w:val="en-US"/>
        </w:rPr>
        <w:t>48    }</w:t>
      </w:r>
    </w:p>
    <w:p w:rsidR="002467CF" w:rsidRPr="002467CF" w:rsidRDefault="002467CF" w:rsidP="002467CF">
      <w:pPr>
        <w:spacing w:line="240" w:lineRule="auto"/>
        <w:ind w:left="709" w:hanging="349"/>
        <w:rPr>
          <w:sz w:val="12"/>
          <w:szCs w:val="12"/>
          <w:lang w:val="en-US"/>
        </w:rPr>
      </w:pPr>
      <w:r w:rsidRPr="002467CF">
        <w:rPr>
          <w:sz w:val="12"/>
          <w:szCs w:val="12"/>
          <w:lang w:val="en-US"/>
        </w:rPr>
        <w:t>49    public static String getUsername(){</w:t>
      </w:r>
    </w:p>
    <w:p w:rsidR="002467CF" w:rsidRPr="002467CF" w:rsidRDefault="002467CF" w:rsidP="002467CF">
      <w:pPr>
        <w:spacing w:line="240" w:lineRule="auto"/>
        <w:ind w:left="709" w:hanging="349"/>
        <w:rPr>
          <w:sz w:val="12"/>
          <w:szCs w:val="12"/>
          <w:lang w:val="en-US"/>
        </w:rPr>
      </w:pPr>
      <w:r w:rsidRPr="002467CF">
        <w:rPr>
          <w:sz w:val="12"/>
          <w:szCs w:val="12"/>
          <w:lang w:val="en-US"/>
        </w:rPr>
        <w:t>50        return username;</w:t>
      </w:r>
    </w:p>
    <w:p w:rsidR="002467CF" w:rsidRPr="002467CF" w:rsidRDefault="002467CF" w:rsidP="002467CF">
      <w:pPr>
        <w:spacing w:line="240" w:lineRule="auto"/>
        <w:ind w:left="709" w:hanging="349"/>
        <w:rPr>
          <w:sz w:val="12"/>
          <w:szCs w:val="12"/>
          <w:lang w:val="en-US"/>
        </w:rPr>
      </w:pPr>
      <w:r w:rsidRPr="002467CF">
        <w:rPr>
          <w:sz w:val="12"/>
          <w:szCs w:val="12"/>
          <w:lang w:val="en-US"/>
        </w:rPr>
        <w:t>51    }</w:t>
      </w:r>
    </w:p>
    <w:p w:rsidR="002467CF" w:rsidRPr="002467CF" w:rsidRDefault="002467CF" w:rsidP="002467CF">
      <w:pPr>
        <w:spacing w:line="240" w:lineRule="auto"/>
        <w:ind w:left="709" w:hanging="349"/>
        <w:rPr>
          <w:sz w:val="12"/>
          <w:szCs w:val="12"/>
          <w:lang w:val="en-US"/>
        </w:rPr>
      </w:pPr>
      <w:r w:rsidRPr="002467CF">
        <w:rPr>
          <w:sz w:val="12"/>
          <w:szCs w:val="12"/>
          <w:lang w:val="en-US"/>
        </w:rPr>
        <w:t xml:space="preserve">52    </w:t>
      </w:r>
    </w:p>
    <w:p w:rsidR="00D93AC3" w:rsidRDefault="002467CF" w:rsidP="002467CF">
      <w:pPr>
        <w:spacing w:line="240" w:lineRule="auto"/>
        <w:ind w:left="709" w:hanging="349"/>
        <w:rPr>
          <w:sz w:val="12"/>
          <w:szCs w:val="12"/>
          <w:lang w:val="en-US"/>
        </w:rPr>
      </w:pPr>
      <w:r w:rsidRPr="002467CF">
        <w:rPr>
          <w:sz w:val="12"/>
          <w:szCs w:val="12"/>
          <w:lang w:val="en-US"/>
        </w:rPr>
        <w:t>53}</w:t>
      </w:r>
    </w:p>
    <w:p w:rsidR="002467CF" w:rsidRDefault="002467CF" w:rsidP="002467CF">
      <w:pPr>
        <w:spacing w:line="240" w:lineRule="auto"/>
        <w:ind w:left="-207"/>
        <w:rPr>
          <w:sz w:val="12"/>
          <w:szCs w:val="12"/>
          <w:lang w:val="en-US"/>
        </w:rPr>
      </w:pPr>
    </w:p>
    <w:p w:rsidR="002467CF" w:rsidRDefault="002467CF" w:rsidP="002467CF">
      <w:pPr>
        <w:spacing w:line="240" w:lineRule="auto"/>
        <w:ind w:left="-207"/>
        <w:rPr>
          <w:sz w:val="12"/>
          <w:szCs w:val="12"/>
          <w:lang w:val="en-US"/>
        </w:rPr>
      </w:pPr>
    </w:p>
    <w:p w:rsidR="002467CF" w:rsidRDefault="002467CF" w:rsidP="00D93AC3">
      <w:pPr>
        <w:spacing w:line="240" w:lineRule="auto"/>
        <w:ind w:left="-207"/>
        <w:rPr>
          <w:sz w:val="12"/>
          <w:szCs w:val="12"/>
          <w:lang w:val="en-US"/>
        </w:rPr>
      </w:pPr>
    </w:p>
    <w:p w:rsidR="002467CF" w:rsidRDefault="002467CF" w:rsidP="00D83BD0">
      <w:pPr>
        <w:pStyle w:val="Heading2"/>
        <w:numPr>
          <w:ilvl w:val="0"/>
          <w:numId w:val="99"/>
        </w:numPr>
      </w:pPr>
      <w:r>
        <w:t>inventory</w:t>
      </w:r>
      <w:r w:rsidRPr="00830B0E">
        <w:t>/</w:t>
      </w:r>
      <w:r>
        <w:t>KoneksiDB</w:t>
      </w:r>
    </w:p>
    <w:p w:rsidR="002467CF" w:rsidRDefault="002467CF" w:rsidP="00D93AC3">
      <w:pPr>
        <w:spacing w:line="240" w:lineRule="auto"/>
        <w:ind w:left="-207"/>
        <w:rPr>
          <w:sz w:val="12"/>
          <w:szCs w:val="12"/>
          <w:lang w:val="en-US"/>
        </w:rPr>
      </w:pPr>
    </w:p>
    <w:p w:rsidR="002467CF" w:rsidRPr="002467CF" w:rsidRDefault="007A0D99" w:rsidP="002467CF">
      <w:pPr>
        <w:spacing w:line="240" w:lineRule="auto"/>
        <w:ind w:left="709" w:hanging="349"/>
        <w:rPr>
          <w:sz w:val="12"/>
          <w:szCs w:val="12"/>
          <w:lang w:val="en-US"/>
        </w:rPr>
      </w:pPr>
      <w:r w:rsidRPr="007A0D99">
        <w:rPr>
          <w:sz w:val="12"/>
          <w:szCs w:val="12"/>
          <w:lang w:val="en-US"/>
        </w:rPr>
        <w:t xml:space="preserve"> </w:t>
      </w:r>
      <w:r w:rsidR="002467CF" w:rsidRPr="002467CF">
        <w:rPr>
          <w:sz w:val="12"/>
          <w:szCs w:val="12"/>
          <w:lang w:val="en-US"/>
        </w:rPr>
        <w:t>1 /*</w:t>
      </w:r>
    </w:p>
    <w:p w:rsidR="002467CF" w:rsidRPr="002467CF" w:rsidRDefault="002467CF" w:rsidP="002467CF">
      <w:pPr>
        <w:spacing w:line="240" w:lineRule="auto"/>
        <w:ind w:left="709" w:hanging="349"/>
        <w:rPr>
          <w:sz w:val="12"/>
          <w:szCs w:val="12"/>
          <w:lang w:val="en-US"/>
        </w:rPr>
      </w:pPr>
      <w:r w:rsidRPr="002467CF">
        <w:rPr>
          <w:sz w:val="12"/>
          <w:szCs w:val="12"/>
          <w:lang w:val="en-US"/>
        </w:rPr>
        <w:t>2  * To change this license header, choose License Headers in Project Properties.</w:t>
      </w:r>
    </w:p>
    <w:p w:rsidR="002467CF" w:rsidRPr="002467CF" w:rsidRDefault="002467CF" w:rsidP="002467CF">
      <w:pPr>
        <w:spacing w:line="240" w:lineRule="auto"/>
        <w:ind w:left="709" w:hanging="349"/>
        <w:rPr>
          <w:sz w:val="12"/>
          <w:szCs w:val="12"/>
          <w:lang w:val="en-US"/>
        </w:rPr>
      </w:pPr>
      <w:r w:rsidRPr="002467CF">
        <w:rPr>
          <w:sz w:val="12"/>
          <w:szCs w:val="12"/>
          <w:lang w:val="en-US"/>
        </w:rPr>
        <w:t>3  * To change this template file, choose Tools | Templates</w:t>
      </w:r>
    </w:p>
    <w:p w:rsidR="002467CF" w:rsidRPr="002467CF" w:rsidRDefault="002467CF" w:rsidP="002467CF">
      <w:pPr>
        <w:spacing w:line="240" w:lineRule="auto"/>
        <w:ind w:left="709" w:hanging="349"/>
        <w:rPr>
          <w:sz w:val="12"/>
          <w:szCs w:val="12"/>
          <w:lang w:val="en-US"/>
        </w:rPr>
      </w:pPr>
      <w:r w:rsidRPr="002467CF">
        <w:rPr>
          <w:sz w:val="12"/>
          <w:szCs w:val="12"/>
          <w:lang w:val="en-US"/>
        </w:rPr>
        <w:t>4  * and open the template in the editor.</w:t>
      </w:r>
    </w:p>
    <w:p w:rsidR="002467CF" w:rsidRPr="002467CF" w:rsidRDefault="002467CF" w:rsidP="002467CF">
      <w:pPr>
        <w:spacing w:line="240" w:lineRule="auto"/>
        <w:ind w:left="709" w:hanging="349"/>
        <w:rPr>
          <w:sz w:val="12"/>
          <w:szCs w:val="12"/>
          <w:lang w:val="en-US"/>
        </w:rPr>
      </w:pPr>
      <w:r w:rsidRPr="002467CF">
        <w:rPr>
          <w:sz w:val="12"/>
          <w:szCs w:val="12"/>
          <w:lang w:val="en-US"/>
        </w:rPr>
        <w:t>5  */</w:t>
      </w:r>
    </w:p>
    <w:p w:rsidR="002467CF" w:rsidRPr="002467CF" w:rsidRDefault="002467CF" w:rsidP="002467CF">
      <w:pPr>
        <w:spacing w:line="240" w:lineRule="auto"/>
        <w:ind w:left="709" w:hanging="349"/>
        <w:rPr>
          <w:sz w:val="12"/>
          <w:szCs w:val="12"/>
          <w:lang w:val="en-US"/>
        </w:rPr>
      </w:pPr>
      <w:r w:rsidRPr="002467CF">
        <w:rPr>
          <w:sz w:val="12"/>
          <w:szCs w:val="12"/>
          <w:lang w:val="en-US"/>
        </w:rPr>
        <w:t>6 package inventory;</w:t>
      </w:r>
    </w:p>
    <w:p w:rsidR="002467CF" w:rsidRPr="002467CF" w:rsidRDefault="002467CF" w:rsidP="002467CF">
      <w:pPr>
        <w:spacing w:line="240" w:lineRule="auto"/>
        <w:ind w:left="709" w:hanging="349"/>
        <w:rPr>
          <w:sz w:val="12"/>
          <w:szCs w:val="12"/>
          <w:lang w:val="en-US"/>
        </w:rPr>
      </w:pPr>
      <w:r w:rsidRPr="002467CF">
        <w:rPr>
          <w:sz w:val="12"/>
          <w:szCs w:val="12"/>
          <w:lang w:val="en-US"/>
        </w:rPr>
        <w:t xml:space="preserve">7 </w:t>
      </w:r>
    </w:p>
    <w:p w:rsidR="002467CF" w:rsidRPr="002467CF" w:rsidRDefault="002467CF" w:rsidP="002467CF">
      <w:pPr>
        <w:spacing w:line="240" w:lineRule="auto"/>
        <w:ind w:left="709" w:hanging="349"/>
        <w:rPr>
          <w:sz w:val="12"/>
          <w:szCs w:val="12"/>
          <w:lang w:val="en-US"/>
        </w:rPr>
      </w:pPr>
      <w:r w:rsidRPr="002467CF">
        <w:rPr>
          <w:sz w:val="12"/>
          <w:szCs w:val="12"/>
          <w:lang w:val="en-US"/>
        </w:rPr>
        <w:t>8 import com.mysql.jdbc.Connection;</w:t>
      </w:r>
    </w:p>
    <w:p w:rsidR="002467CF" w:rsidRPr="002467CF" w:rsidRDefault="002467CF" w:rsidP="002467CF">
      <w:pPr>
        <w:spacing w:line="240" w:lineRule="auto"/>
        <w:ind w:left="709" w:hanging="349"/>
        <w:rPr>
          <w:sz w:val="12"/>
          <w:szCs w:val="12"/>
          <w:lang w:val="en-US"/>
        </w:rPr>
      </w:pPr>
      <w:r w:rsidRPr="002467CF">
        <w:rPr>
          <w:sz w:val="12"/>
          <w:szCs w:val="12"/>
          <w:lang w:val="en-US"/>
        </w:rPr>
        <w:t>9 import java.io.FileInputStream;</w:t>
      </w:r>
    </w:p>
    <w:p w:rsidR="002467CF" w:rsidRPr="002467CF" w:rsidRDefault="002467CF" w:rsidP="002467CF">
      <w:pPr>
        <w:spacing w:line="240" w:lineRule="auto"/>
        <w:ind w:left="709" w:hanging="349"/>
        <w:rPr>
          <w:sz w:val="12"/>
          <w:szCs w:val="12"/>
          <w:lang w:val="en-US"/>
        </w:rPr>
      </w:pPr>
      <w:r w:rsidRPr="002467CF">
        <w:rPr>
          <w:sz w:val="12"/>
          <w:szCs w:val="12"/>
          <w:lang w:val="en-US"/>
        </w:rPr>
        <w:t>10import java.io.IOException;</w:t>
      </w:r>
    </w:p>
    <w:p w:rsidR="002467CF" w:rsidRPr="002467CF" w:rsidRDefault="002467CF" w:rsidP="002467CF">
      <w:pPr>
        <w:spacing w:line="240" w:lineRule="auto"/>
        <w:ind w:left="709" w:hanging="349"/>
        <w:rPr>
          <w:sz w:val="12"/>
          <w:szCs w:val="12"/>
          <w:lang w:val="en-US"/>
        </w:rPr>
      </w:pPr>
      <w:r w:rsidRPr="002467CF">
        <w:rPr>
          <w:sz w:val="12"/>
          <w:szCs w:val="12"/>
          <w:lang w:val="en-US"/>
        </w:rPr>
        <w:t>11import java.sql.DriverManager;</w:t>
      </w:r>
    </w:p>
    <w:p w:rsidR="002467CF" w:rsidRPr="002467CF" w:rsidRDefault="002467CF" w:rsidP="002467CF">
      <w:pPr>
        <w:spacing w:line="240" w:lineRule="auto"/>
        <w:ind w:left="709" w:hanging="349"/>
        <w:rPr>
          <w:sz w:val="12"/>
          <w:szCs w:val="12"/>
          <w:lang w:val="en-US"/>
        </w:rPr>
      </w:pPr>
      <w:r w:rsidRPr="002467CF">
        <w:rPr>
          <w:sz w:val="12"/>
          <w:szCs w:val="12"/>
          <w:lang w:val="en-US"/>
        </w:rPr>
        <w:t>12import java.sql.SQLException;</w:t>
      </w:r>
    </w:p>
    <w:p w:rsidR="002467CF" w:rsidRPr="002467CF" w:rsidRDefault="002467CF" w:rsidP="002467CF">
      <w:pPr>
        <w:spacing w:line="240" w:lineRule="auto"/>
        <w:ind w:left="709" w:hanging="349"/>
        <w:rPr>
          <w:sz w:val="12"/>
          <w:szCs w:val="12"/>
          <w:lang w:val="en-US"/>
        </w:rPr>
      </w:pPr>
      <w:r w:rsidRPr="002467CF">
        <w:rPr>
          <w:sz w:val="12"/>
          <w:szCs w:val="12"/>
          <w:lang w:val="en-US"/>
        </w:rPr>
        <w:t>13import java.util.Properties;</w:t>
      </w:r>
    </w:p>
    <w:p w:rsidR="002467CF" w:rsidRPr="002467CF" w:rsidRDefault="002467CF" w:rsidP="002467CF">
      <w:pPr>
        <w:spacing w:line="240" w:lineRule="auto"/>
        <w:ind w:left="709" w:hanging="349"/>
        <w:rPr>
          <w:sz w:val="12"/>
          <w:szCs w:val="12"/>
          <w:lang w:val="en-US"/>
        </w:rPr>
      </w:pPr>
      <w:r w:rsidRPr="002467CF">
        <w:rPr>
          <w:sz w:val="12"/>
          <w:szCs w:val="12"/>
          <w:lang w:val="en-US"/>
        </w:rPr>
        <w:t>14import javax.swing.JOptionPane;</w:t>
      </w:r>
    </w:p>
    <w:p w:rsidR="002467CF" w:rsidRPr="002467CF" w:rsidRDefault="002467CF" w:rsidP="002467CF">
      <w:pPr>
        <w:spacing w:line="240" w:lineRule="auto"/>
        <w:ind w:left="709" w:hanging="349"/>
        <w:rPr>
          <w:sz w:val="12"/>
          <w:szCs w:val="12"/>
          <w:lang w:val="en-US"/>
        </w:rPr>
      </w:pPr>
      <w:r w:rsidRPr="002467CF">
        <w:rPr>
          <w:sz w:val="12"/>
          <w:szCs w:val="12"/>
          <w:lang w:val="en-US"/>
        </w:rPr>
        <w:t>15</w:t>
      </w:r>
    </w:p>
    <w:p w:rsidR="002467CF" w:rsidRPr="002467CF" w:rsidRDefault="002467CF" w:rsidP="002467CF">
      <w:pPr>
        <w:spacing w:line="240" w:lineRule="auto"/>
        <w:ind w:left="709" w:hanging="349"/>
        <w:rPr>
          <w:sz w:val="12"/>
          <w:szCs w:val="12"/>
          <w:lang w:val="en-US"/>
        </w:rPr>
      </w:pPr>
      <w:r w:rsidRPr="002467CF">
        <w:rPr>
          <w:sz w:val="12"/>
          <w:szCs w:val="12"/>
          <w:lang w:val="en-US"/>
        </w:rPr>
        <w:lastRenderedPageBreak/>
        <w:t>16/**</w:t>
      </w:r>
    </w:p>
    <w:p w:rsidR="002467CF" w:rsidRPr="002467CF" w:rsidRDefault="002467CF" w:rsidP="002467CF">
      <w:pPr>
        <w:spacing w:line="240" w:lineRule="auto"/>
        <w:ind w:left="709" w:hanging="349"/>
        <w:rPr>
          <w:sz w:val="12"/>
          <w:szCs w:val="12"/>
          <w:lang w:val="en-US"/>
        </w:rPr>
      </w:pPr>
      <w:r w:rsidRPr="002467CF">
        <w:rPr>
          <w:sz w:val="12"/>
          <w:szCs w:val="12"/>
          <w:lang w:val="en-US"/>
        </w:rPr>
        <w:t>17 *</w:t>
      </w:r>
    </w:p>
    <w:p w:rsidR="002467CF" w:rsidRPr="002467CF" w:rsidRDefault="002467CF" w:rsidP="002467CF">
      <w:pPr>
        <w:spacing w:line="240" w:lineRule="auto"/>
        <w:ind w:left="709" w:hanging="349"/>
        <w:rPr>
          <w:sz w:val="12"/>
          <w:szCs w:val="12"/>
          <w:lang w:val="en-US"/>
        </w:rPr>
      </w:pPr>
      <w:r w:rsidRPr="002467CF">
        <w:rPr>
          <w:sz w:val="12"/>
          <w:szCs w:val="12"/>
          <w:lang w:val="en-US"/>
        </w:rPr>
        <w:t>18 * @author rizqi</w:t>
      </w:r>
    </w:p>
    <w:p w:rsidR="002467CF" w:rsidRPr="002467CF" w:rsidRDefault="002467CF" w:rsidP="002467CF">
      <w:pPr>
        <w:spacing w:line="240" w:lineRule="auto"/>
        <w:ind w:left="709" w:hanging="349"/>
        <w:rPr>
          <w:sz w:val="12"/>
          <w:szCs w:val="12"/>
          <w:lang w:val="en-US"/>
        </w:rPr>
      </w:pPr>
      <w:r w:rsidRPr="002467CF">
        <w:rPr>
          <w:sz w:val="12"/>
          <w:szCs w:val="12"/>
          <w:lang w:val="en-US"/>
        </w:rPr>
        <w:t>19 */</w:t>
      </w:r>
    </w:p>
    <w:p w:rsidR="002467CF" w:rsidRPr="002467CF" w:rsidRDefault="002467CF" w:rsidP="002467CF">
      <w:pPr>
        <w:spacing w:line="240" w:lineRule="auto"/>
        <w:ind w:left="709" w:hanging="349"/>
        <w:rPr>
          <w:sz w:val="12"/>
          <w:szCs w:val="12"/>
          <w:lang w:val="en-US"/>
        </w:rPr>
      </w:pPr>
      <w:r w:rsidRPr="002467CF">
        <w:rPr>
          <w:sz w:val="12"/>
          <w:szCs w:val="12"/>
          <w:lang w:val="en-US"/>
        </w:rPr>
        <w:t>20public class koneksiDB {</w:t>
      </w:r>
    </w:p>
    <w:p w:rsidR="002467CF" w:rsidRPr="002467CF" w:rsidRDefault="002467CF" w:rsidP="002467CF">
      <w:pPr>
        <w:spacing w:line="240" w:lineRule="auto"/>
        <w:ind w:left="709" w:hanging="349"/>
        <w:rPr>
          <w:sz w:val="12"/>
          <w:szCs w:val="12"/>
          <w:lang w:val="en-US"/>
        </w:rPr>
      </w:pPr>
      <w:r w:rsidRPr="002467CF">
        <w:rPr>
          <w:sz w:val="12"/>
          <w:szCs w:val="12"/>
          <w:lang w:val="en-US"/>
        </w:rPr>
        <w:t>21    private Connection koneksi;</w:t>
      </w:r>
    </w:p>
    <w:p w:rsidR="002467CF" w:rsidRPr="002467CF" w:rsidRDefault="002467CF" w:rsidP="002467CF">
      <w:pPr>
        <w:spacing w:line="240" w:lineRule="auto"/>
        <w:ind w:left="709" w:hanging="349"/>
        <w:rPr>
          <w:sz w:val="12"/>
          <w:szCs w:val="12"/>
          <w:lang w:val="en-US"/>
        </w:rPr>
      </w:pPr>
      <w:r w:rsidRPr="002467CF">
        <w:rPr>
          <w:sz w:val="12"/>
          <w:szCs w:val="12"/>
          <w:lang w:val="en-US"/>
        </w:rPr>
        <w:t xml:space="preserve">22    </w:t>
      </w:r>
    </w:p>
    <w:p w:rsidR="002467CF" w:rsidRPr="002467CF" w:rsidRDefault="002467CF" w:rsidP="002467CF">
      <w:pPr>
        <w:spacing w:line="240" w:lineRule="auto"/>
        <w:ind w:left="709" w:hanging="349"/>
        <w:rPr>
          <w:sz w:val="12"/>
          <w:szCs w:val="12"/>
          <w:lang w:val="en-US"/>
        </w:rPr>
      </w:pPr>
      <w:r w:rsidRPr="002467CF">
        <w:rPr>
          <w:sz w:val="12"/>
          <w:szCs w:val="12"/>
          <w:lang w:val="en-US"/>
        </w:rPr>
        <w:t>23    public Connection getKoneksi(){</w:t>
      </w:r>
    </w:p>
    <w:p w:rsidR="002467CF" w:rsidRPr="002467CF" w:rsidRDefault="002467CF" w:rsidP="002467CF">
      <w:pPr>
        <w:spacing w:line="240" w:lineRule="auto"/>
        <w:ind w:left="709" w:hanging="349"/>
        <w:rPr>
          <w:sz w:val="12"/>
          <w:szCs w:val="12"/>
          <w:lang w:val="en-US"/>
        </w:rPr>
      </w:pPr>
      <w:r w:rsidRPr="002467CF">
        <w:rPr>
          <w:sz w:val="12"/>
          <w:szCs w:val="12"/>
          <w:lang w:val="en-US"/>
        </w:rPr>
        <w:t>24        return koneksi;</w:t>
      </w:r>
    </w:p>
    <w:p w:rsidR="002467CF" w:rsidRPr="002467CF" w:rsidRDefault="002467CF" w:rsidP="002467CF">
      <w:pPr>
        <w:spacing w:line="240" w:lineRule="auto"/>
        <w:ind w:left="709" w:hanging="349"/>
        <w:rPr>
          <w:sz w:val="12"/>
          <w:szCs w:val="12"/>
          <w:lang w:val="en-US"/>
        </w:rPr>
      </w:pPr>
      <w:r w:rsidRPr="002467CF">
        <w:rPr>
          <w:sz w:val="12"/>
          <w:szCs w:val="12"/>
          <w:lang w:val="en-US"/>
        </w:rPr>
        <w:t>25    }</w:t>
      </w:r>
    </w:p>
    <w:p w:rsidR="002467CF" w:rsidRPr="002467CF" w:rsidRDefault="002467CF" w:rsidP="002467CF">
      <w:pPr>
        <w:spacing w:line="240" w:lineRule="auto"/>
        <w:ind w:left="709" w:hanging="349"/>
        <w:rPr>
          <w:sz w:val="12"/>
          <w:szCs w:val="12"/>
          <w:lang w:val="en-US"/>
        </w:rPr>
      </w:pPr>
      <w:r w:rsidRPr="002467CF">
        <w:rPr>
          <w:sz w:val="12"/>
          <w:szCs w:val="12"/>
          <w:lang w:val="en-US"/>
        </w:rPr>
        <w:t xml:space="preserve">26    </w:t>
      </w:r>
    </w:p>
    <w:p w:rsidR="002467CF" w:rsidRPr="002467CF" w:rsidRDefault="002467CF" w:rsidP="002467CF">
      <w:pPr>
        <w:spacing w:line="240" w:lineRule="auto"/>
        <w:ind w:left="709" w:hanging="349"/>
        <w:rPr>
          <w:sz w:val="12"/>
          <w:szCs w:val="12"/>
          <w:lang w:val="en-US"/>
        </w:rPr>
      </w:pPr>
      <w:r w:rsidRPr="002467CF">
        <w:rPr>
          <w:sz w:val="12"/>
          <w:szCs w:val="12"/>
          <w:lang w:val="en-US"/>
        </w:rPr>
        <w:t>27    public void konekDatabase() throws IOException{</w:t>
      </w:r>
    </w:p>
    <w:p w:rsidR="002467CF" w:rsidRPr="002467CF" w:rsidRDefault="002467CF" w:rsidP="002467CF">
      <w:pPr>
        <w:spacing w:line="240" w:lineRule="auto"/>
        <w:ind w:left="709" w:hanging="349"/>
        <w:rPr>
          <w:sz w:val="12"/>
          <w:szCs w:val="12"/>
          <w:lang w:val="en-US"/>
        </w:rPr>
      </w:pPr>
      <w:r w:rsidRPr="002467CF">
        <w:rPr>
          <w:sz w:val="12"/>
          <w:szCs w:val="12"/>
          <w:lang w:val="en-US"/>
        </w:rPr>
        <w:t>28        try{//cek driver db</w:t>
      </w:r>
    </w:p>
    <w:p w:rsidR="002467CF" w:rsidRPr="002467CF" w:rsidRDefault="002467CF" w:rsidP="002467CF">
      <w:pPr>
        <w:spacing w:line="240" w:lineRule="auto"/>
        <w:ind w:left="709" w:hanging="349"/>
        <w:rPr>
          <w:sz w:val="12"/>
          <w:szCs w:val="12"/>
          <w:lang w:val="en-US"/>
        </w:rPr>
      </w:pPr>
      <w:r w:rsidRPr="002467CF">
        <w:rPr>
          <w:sz w:val="12"/>
          <w:szCs w:val="12"/>
          <w:lang w:val="en-US"/>
        </w:rPr>
        <w:t>29            String dir = System.getProperty("user.dir");</w:t>
      </w:r>
    </w:p>
    <w:p w:rsidR="002467CF" w:rsidRPr="002467CF" w:rsidRDefault="002467CF" w:rsidP="002467CF">
      <w:pPr>
        <w:spacing w:line="240" w:lineRule="auto"/>
        <w:ind w:left="709" w:hanging="349"/>
        <w:rPr>
          <w:sz w:val="12"/>
          <w:szCs w:val="12"/>
          <w:lang w:val="en-US"/>
        </w:rPr>
      </w:pPr>
      <w:r w:rsidRPr="002467CF">
        <w:rPr>
          <w:sz w:val="12"/>
          <w:szCs w:val="12"/>
          <w:lang w:val="en-US"/>
        </w:rPr>
        <w:t>30            System.out.println("direktroinya : -&gt; "+dir+"\\setting.ini");</w:t>
      </w:r>
    </w:p>
    <w:p w:rsidR="002467CF" w:rsidRPr="002467CF" w:rsidRDefault="002467CF" w:rsidP="002467CF">
      <w:pPr>
        <w:spacing w:line="240" w:lineRule="auto"/>
        <w:ind w:left="709" w:hanging="349"/>
        <w:rPr>
          <w:sz w:val="12"/>
          <w:szCs w:val="12"/>
          <w:lang w:val="en-US"/>
        </w:rPr>
      </w:pPr>
      <w:r w:rsidRPr="002467CF">
        <w:rPr>
          <w:sz w:val="12"/>
          <w:szCs w:val="12"/>
          <w:lang w:val="en-US"/>
        </w:rPr>
        <w:t>31            Properties p = new Properties();</w:t>
      </w:r>
    </w:p>
    <w:p w:rsidR="002467CF" w:rsidRPr="002467CF" w:rsidRDefault="002467CF" w:rsidP="002467CF">
      <w:pPr>
        <w:spacing w:line="240" w:lineRule="auto"/>
        <w:ind w:left="709" w:hanging="349"/>
        <w:rPr>
          <w:sz w:val="12"/>
          <w:szCs w:val="12"/>
          <w:lang w:val="en-US"/>
        </w:rPr>
      </w:pPr>
      <w:r w:rsidRPr="002467CF">
        <w:rPr>
          <w:sz w:val="12"/>
          <w:szCs w:val="12"/>
          <w:lang w:val="en-US"/>
        </w:rPr>
        <w:t>32            p.load(new FileInputStream(dir+"\\setting.ini"));</w:t>
      </w:r>
    </w:p>
    <w:p w:rsidR="002467CF" w:rsidRPr="002467CF" w:rsidRDefault="002467CF" w:rsidP="002467CF">
      <w:pPr>
        <w:spacing w:line="240" w:lineRule="auto"/>
        <w:ind w:left="709" w:hanging="349"/>
        <w:rPr>
          <w:sz w:val="12"/>
          <w:szCs w:val="12"/>
          <w:lang w:val="en-US"/>
        </w:rPr>
      </w:pPr>
      <w:r w:rsidRPr="002467CF">
        <w:rPr>
          <w:sz w:val="12"/>
          <w:szCs w:val="12"/>
          <w:lang w:val="en-US"/>
        </w:rPr>
        <w:t>33//            System.out.println(p.getProperty("server"));</w:t>
      </w:r>
    </w:p>
    <w:p w:rsidR="002467CF" w:rsidRPr="002467CF" w:rsidRDefault="002467CF" w:rsidP="002467CF">
      <w:pPr>
        <w:spacing w:line="240" w:lineRule="auto"/>
        <w:ind w:left="709" w:hanging="349"/>
        <w:rPr>
          <w:sz w:val="12"/>
          <w:szCs w:val="12"/>
          <w:lang w:val="en-US"/>
        </w:rPr>
      </w:pPr>
      <w:r w:rsidRPr="002467CF">
        <w:rPr>
          <w:sz w:val="12"/>
          <w:szCs w:val="12"/>
          <w:lang w:val="en-US"/>
        </w:rPr>
        <w:t>34            String server = p.getProperty("server");</w:t>
      </w:r>
    </w:p>
    <w:p w:rsidR="002467CF" w:rsidRPr="002467CF" w:rsidRDefault="002467CF" w:rsidP="002467CF">
      <w:pPr>
        <w:spacing w:line="240" w:lineRule="auto"/>
        <w:ind w:left="709" w:hanging="349"/>
        <w:rPr>
          <w:sz w:val="12"/>
          <w:szCs w:val="12"/>
          <w:lang w:val="en-US"/>
        </w:rPr>
      </w:pPr>
      <w:r w:rsidRPr="002467CF">
        <w:rPr>
          <w:sz w:val="12"/>
          <w:szCs w:val="12"/>
          <w:lang w:val="en-US"/>
        </w:rPr>
        <w:t xml:space="preserve">35            </w:t>
      </w:r>
    </w:p>
    <w:p w:rsidR="002467CF" w:rsidRPr="002467CF" w:rsidRDefault="002467CF" w:rsidP="002467CF">
      <w:pPr>
        <w:spacing w:line="240" w:lineRule="auto"/>
        <w:ind w:left="709" w:hanging="349"/>
        <w:rPr>
          <w:sz w:val="12"/>
          <w:szCs w:val="12"/>
          <w:lang w:val="en-US"/>
        </w:rPr>
      </w:pPr>
      <w:r w:rsidRPr="002467CF">
        <w:rPr>
          <w:sz w:val="12"/>
          <w:szCs w:val="12"/>
          <w:lang w:val="en-US"/>
        </w:rPr>
        <w:t xml:space="preserve">36            Class.forName("com.mysql.jdbc.Driver");            </w:t>
      </w:r>
    </w:p>
    <w:p w:rsidR="002467CF" w:rsidRPr="002467CF" w:rsidRDefault="002467CF" w:rsidP="002467CF">
      <w:pPr>
        <w:spacing w:line="240" w:lineRule="auto"/>
        <w:ind w:left="709" w:hanging="349"/>
        <w:rPr>
          <w:sz w:val="12"/>
          <w:szCs w:val="12"/>
          <w:lang w:val="en-US"/>
        </w:rPr>
      </w:pPr>
      <w:r w:rsidRPr="002467CF">
        <w:rPr>
          <w:sz w:val="12"/>
          <w:szCs w:val="12"/>
          <w:lang w:val="en-US"/>
        </w:rPr>
        <w:t>37            try{</w:t>
      </w:r>
    </w:p>
    <w:p w:rsidR="002467CF" w:rsidRPr="002467CF" w:rsidRDefault="002467CF" w:rsidP="002467CF">
      <w:pPr>
        <w:spacing w:line="240" w:lineRule="auto"/>
        <w:ind w:left="709" w:hanging="349"/>
        <w:rPr>
          <w:sz w:val="12"/>
          <w:szCs w:val="12"/>
          <w:lang w:val="en-US"/>
        </w:rPr>
      </w:pPr>
      <w:r w:rsidRPr="002467CF">
        <w:rPr>
          <w:sz w:val="12"/>
          <w:szCs w:val="12"/>
          <w:lang w:val="en-US"/>
        </w:rPr>
        <w:t>38                String url, user, pass;</w:t>
      </w:r>
    </w:p>
    <w:p w:rsidR="002467CF" w:rsidRPr="002467CF" w:rsidRDefault="002467CF" w:rsidP="002467CF">
      <w:pPr>
        <w:spacing w:line="240" w:lineRule="auto"/>
        <w:ind w:left="709" w:hanging="349"/>
        <w:rPr>
          <w:sz w:val="12"/>
          <w:szCs w:val="12"/>
          <w:lang w:val="en-US"/>
        </w:rPr>
      </w:pPr>
      <w:r w:rsidRPr="002467CF">
        <w:rPr>
          <w:sz w:val="12"/>
          <w:szCs w:val="12"/>
          <w:lang w:val="en-US"/>
        </w:rPr>
        <w:t>39                url = "jdbc:mysql://"+server+":3306/inventory";</w:t>
      </w:r>
    </w:p>
    <w:p w:rsidR="002467CF" w:rsidRPr="002467CF" w:rsidRDefault="002467CF" w:rsidP="002467CF">
      <w:pPr>
        <w:spacing w:line="240" w:lineRule="auto"/>
        <w:ind w:left="709" w:hanging="349"/>
        <w:rPr>
          <w:sz w:val="12"/>
          <w:szCs w:val="12"/>
          <w:lang w:val="en-US"/>
        </w:rPr>
      </w:pPr>
      <w:r w:rsidRPr="002467CF">
        <w:rPr>
          <w:sz w:val="12"/>
          <w:szCs w:val="12"/>
          <w:lang w:val="en-US"/>
        </w:rPr>
        <w:t>40                user = "root"; pass = "monita2014";</w:t>
      </w:r>
    </w:p>
    <w:p w:rsidR="002467CF" w:rsidRPr="002467CF" w:rsidRDefault="002467CF" w:rsidP="002467CF">
      <w:pPr>
        <w:spacing w:line="240" w:lineRule="auto"/>
        <w:ind w:left="709" w:hanging="349"/>
        <w:rPr>
          <w:sz w:val="12"/>
          <w:szCs w:val="12"/>
          <w:lang w:val="en-US"/>
        </w:rPr>
      </w:pPr>
      <w:r w:rsidRPr="002467CF">
        <w:rPr>
          <w:sz w:val="12"/>
          <w:szCs w:val="12"/>
          <w:lang w:val="en-US"/>
        </w:rPr>
        <w:t>41                koneksi = (Connection) DriverManager.getConnection(url, user, pass);</w:t>
      </w:r>
    </w:p>
    <w:p w:rsidR="002467CF" w:rsidRPr="002467CF" w:rsidRDefault="002467CF" w:rsidP="002467CF">
      <w:pPr>
        <w:spacing w:line="240" w:lineRule="auto"/>
        <w:ind w:left="709" w:hanging="349"/>
        <w:rPr>
          <w:sz w:val="12"/>
          <w:szCs w:val="12"/>
          <w:lang w:val="en-US"/>
        </w:rPr>
      </w:pPr>
      <w:r w:rsidRPr="002467CF">
        <w:rPr>
          <w:sz w:val="12"/>
          <w:szCs w:val="12"/>
          <w:lang w:val="en-US"/>
        </w:rPr>
        <w:t xml:space="preserve">42                </w:t>
      </w:r>
    </w:p>
    <w:p w:rsidR="002467CF" w:rsidRPr="002467CF" w:rsidRDefault="002467CF" w:rsidP="002467CF">
      <w:pPr>
        <w:spacing w:line="240" w:lineRule="auto"/>
        <w:ind w:left="709" w:hanging="349"/>
        <w:rPr>
          <w:sz w:val="12"/>
          <w:szCs w:val="12"/>
          <w:lang w:val="en-US"/>
        </w:rPr>
      </w:pPr>
      <w:r w:rsidRPr="002467CF">
        <w:rPr>
          <w:sz w:val="12"/>
          <w:szCs w:val="12"/>
          <w:lang w:val="en-US"/>
        </w:rPr>
        <w:t>43                System.out.println("Koneksi Mysql OK!! ");</w:t>
      </w:r>
    </w:p>
    <w:p w:rsidR="002467CF" w:rsidRPr="002467CF" w:rsidRDefault="002467CF" w:rsidP="002467CF">
      <w:pPr>
        <w:spacing w:line="240" w:lineRule="auto"/>
        <w:ind w:left="709" w:hanging="349"/>
        <w:rPr>
          <w:sz w:val="12"/>
          <w:szCs w:val="12"/>
          <w:lang w:val="en-US"/>
        </w:rPr>
      </w:pPr>
      <w:r w:rsidRPr="002467CF">
        <w:rPr>
          <w:sz w:val="12"/>
          <w:szCs w:val="12"/>
          <w:lang w:val="en-US"/>
        </w:rPr>
        <w:t xml:space="preserve">44            </w:t>
      </w:r>
    </w:p>
    <w:p w:rsidR="002467CF" w:rsidRPr="002467CF" w:rsidRDefault="002467CF" w:rsidP="002467CF">
      <w:pPr>
        <w:spacing w:line="240" w:lineRule="auto"/>
        <w:ind w:left="709" w:hanging="349"/>
        <w:rPr>
          <w:sz w:val="12"/>
          <w:szCs w:val="12"/>
          <w:lang w:val="en-US"/>
        </w:rPr>
      </w:pPr>
      <w:r w:rsidRPr="002467CF">
        <w:rPr>
          <w:sz w:val="12"/>
          <w:szCs w:val="12"/>
          <w:lang w:val="en-US"/>
        </w:rPr>
        <w:t>45            }catch(SQLException se){</w:t>
      </w:r>
    </w:p>
    <w:p w:rsidR="002467CF" w:rsidRPr="002467CF" w:rsidRDefault="002467CF" w:rsidP="002467CF">
      <w:pPr>
        <w:spacing w:line="240" w:lineRule="auto"/>
        <w:ind w:left="709" w:hanging="349"/>
        <w:rPr>
          <w:sz w:val="12"/>
          <w:szCs w:val="12"/>
          <w:lang w:val="en-US"/>
        </w:rPr>
      </w:pPr>
      <w:r w:rsidRPr="002467CF">
        <w:rPr>
          <w:sz w:val="12"/>
          <w:szCs w:val="12"/>
          <w:lang w:val="en-US"/>
        </w:rPr>
        <w:t>46                JOptionPane.showMessageDialog(null,"Koneksi Gagal !!, "+ se);</w:t>
      </w:r>
    </w:p>
    <w:p w:rsidR="002467CF" w:rsidRPr="002467CF" w:rsidRDefault="002467CF" w:rsidP="002467CF">
      <w:pPr>
        <w:spacing w:line="240" w:lineRule="auto"/>
        <w:ind w:left="709" w:hanging="349"/>
        <w:rPr>
          <w:sz w:val="12"/>
          <w:szCs w:val="12"/>
          <w:lang w:val="en-US"/>
        </w:rPr>
      </w:pPr>
      <w:r w:rsidRPr="002467CF">
        <w:rPr>
          <w:sz w:val="12"/>
          <w:szCs w:val="12"/>
          <w:lang w:val="en-US"/>
        </w:rPr>
        <w:t>47                System.exit(0);</w:t>
      </w:r>
    </w:p>
    <w:p w:rsidR="002467CF" w:rsidRPr="002467CF" w:rsidRDefault="002467CF" w:rsidP="002467CF">
      <w:pPr>
        <w:spacing w:line="240" w:lineRule="auto"/>
        <w:ind w:left="709" w:hanging="349"/>
        <w:rPr>
          <w:sz w:val="12"/>
          <w:szCs w:val="12"/>
          <w:lang w:val="en-US"/>
        </w:rPr>
      </w:pPr>
      <w:r w:rsidRPr="002467CF">
        <w:rPr>
          <w:sz w:val="12"/>
          <w:szCs w:val="12"/>
          <w:lang w:val="en-US"/>
        </w:rPr>
        <w:t>48            }</w:t>
      </w:r>
    </w:p>
    <w:p w:rsidR="002467CF" w:rsidRPr="002467CF" w:rsidRDefault="002467CF" w:rsidP="002467CF">
      <w:pPr>
        <w:spacing w:line="240" w:lineRule="auto"/>
        <w:ind w:left="709" w:hanging="349"/>
        <w:rPr>
          <w:sz w:val="12"/>
          <w:szCs w:val="12"/>
          <w:lang w:val="en-US"/>
        </w:rPr>
      </w:pPr>
      <w:r w:rsidRPr="002467CF">
        <w:rPr>
          <w:sz w:val="12"/>
          <w:szCs w:val="12"/>
          <w:lang w:val="en-US"/>
        </w:rPr>
        <w:t xml:space="preserve">49            </w:t>
      </w:r>
    </w:p>
    <w:p w:rsidR="002467CF" w:rsidRPr="002467CF" w:rsidRDefault="002467CF" w:rsidP="002467CF">
      <w:pPr>
        <w:spacing w:line="240" w:lineRule="auto"/>
        <w:ind w:left="709" w:hanging="349"/>
        <w:rPr>
          <w:sz w:val="12"/>
          <w:szCs w:val="12"/>
          <w:lang w:val="en-US"/>
        </w:rPr>
      </w:pPr>
      <w:r w:rsidRPr="002467CF">
        <w:rPr>
          <w:sz w:val="12"/>
          <w:szCs w:val="12"/>
          <w:lang w:val="en-US"/>
        </w:rPr>
        <w:t>50        }catch(ClassNotFoundException edb ){</w:t>
      </w:r>
    </w:p>
    <w:p w:rsidR="002467CF" w:rsidRPr="002467CF" w:rsidRDefault="002467CF" w:rsidP="002467CF">
      <w:pPr>
        <w:spacing w:line="240" w:lineRule="auto"/>
        <w:ind w:left="709" w:hanging="349"/>
        <w:rPr>
          <w:sz w:val="12"/>
          <w:szCs w:val="12"/>
          <w:lang w:val="en-US"/>
        </w:rPr>
      </w:pPr>
      <w:r w:rsidRPr="002467CF">
        <w:rPr>
          <w:sz w:val="12"/>
          <w:szCs w:val="12"/>
          <w:lang w:val="en-US"/>
        </w:rPr>
        <w:t>51            JOptionPane.showMessageDialog(null, "DB Driver Problem!!, "+edb);</w:t>
      </w:r>
    </w:p>
    <w:p w:rsidR="002467CF" w:rsidRPr="002467CF" w:rsidRDefault="002467CF" w:rsidP="002467CF">
      <w:pPr>
        <w:spacing w:line="240" w:lineRule="auto"/>
        <w:ind w:left="709" w:hanging="349"/>
        <w:rPr>
          <w:sz w:val="12"/>
          <w:szCs w:val="12"/>
          <w:lang w:val="en-US"/>
        </w:rPr>
      </w:pPr>
      <w:r w:rsidRPr="002467CF">
        <w:rPr>
          <w:sz w:val="12"/>
          <w:szCs w:val="12"/>
          <w:lang w:val="en-US"/>
        </w:rPr>
        <w:t>52            System.exit(0);</w:t>
      </w:r>
    </w:p>
    <w:p w:rsidR="002467CF" w:rsidRPr="002467CF" w:rsidRDefault="002467CF" w:rsidP="002467CF">
      <w:pPr>
        <w:spacing w:line="240" w:lineRule="auto"/>
        <w:ind w:left="709" w:hanging="349"/>
        <w:rPr>
          <w:sz w:val="12"/>
          <w:szCs w:val="12"/>
          <w:lang w:val="en-US"/>
        </w:rPr>
      </w:pPr>
      <w:r w:rsidRPr="002467CF">
        <w:rPr>
          <w:sz w:val="12"/>
          <w:szCs w:val="12"/>
          <w:lang w:val="en-US"/>
        </w:rPr>
        <w:t>53        }</w:t>
      </w:r>
    </w:p>
    <w:p w:rsidR="002467CF" w:rsidRPr="002467CF" w:rsidRDefault="002467CF" w:rsidP="002467CF">
      <w:pPr>
        <w:spacing w:line="240" w:lineRule="auto"/>
        <w:ind w:left="709" w:hanging="349"/>
        <w:rPr>
          <w:sz w:val="12"/>
          <w:szCs w:val="12"/>
          <w:lang w:val="en-US"/>
        </w:rPr>
      </w:pPr>
      <w:r w:rsidRPr="002467CF">
        <w:rPr>
          <w:sz w:val="12"/>
          <w:szCs w:val="12"/>
          <w:lang w:val="en-US"/>
        </w:rPr>
        <w:t xml:space="preserve">54    </w:t>
      </w:r>
    </w:p>
    <w:p w:rsidR="002467CF" w:rsidRPr="002467CF" w:rsidRDefault="002467CF" w:rsidP="002467CF">
      <w:pPr>
        <w:spacing w:line="240" w:lineRule="auto"/>
        <w:ind w:left="709" w:hanging="349"/>
        <w:rPr>
          <w:sz w:val="12"/>
          <w:szCs w:val="12"/>
          <w:lang w:val="en-US"/>
        </w:rPr>
      </w:pPr>
      <w:r w:rsidRPr="002467CF">
        <w:rPr>
          <w:sz w:val="12"/>
          <w:szCs w:val="12"/>
          <w:lang w:val="en-US"/>
        </w:rPr>
        <w:t>55    }</w:t>
      </w:r>
    </w:p>
    <w:p w:rsidR="002467CF" w:rsidRPr="002467CF" w:rsidRDefault="002467CF" w:rsidP="002467CF">
      <w:pPr>
        <w:spacing w:line="240" w:lineRule="auto"/>
        <w:ind w:left="709" w:hanging="349"/>
        <w:rPr>
          <w:sz w:val="12"/>
          <w:szCs w:val="12"/>
          <w:lang w:val="en-US"/>
        </w:rPr>
      </w:pPr>
      <w:r w:rsidRPr="002467CF">
        <w:rPr>
          <w:sz w:val="12"/>
          <w:szCs w:val="12"/>
          <w:lang w:val="en-US"/>
        </w:rPr>
        <w:t xml:space="preserve">56    </w:t>
      </w:r>
    </w:p>
    <w:p w:rsidR="007A0D99" w:rsidRDefault="002467CF" w:rsidP="002467CF">
      <w:pPr>
        <w:spacing w:line="240" w:lineRule="auto"/>
        <w:ind w:left="709" w:hanging="349"/>
        <w:rPr>
          <w:sz w:val="12"/>
          <w:szCs w:val="12"/>
          <w:lang w:val="en-US"/>
        </w:rPr>
      </w:pPr>
      <w:r w:rsidRPr="002467CF">
        <w:rPr>
          <w:sz w:val="12"/>
          <w:szCs w:val="12"/>
          <w:lang w:val="en-US"/>
        </w:rPr>
        <w:t>57}</w:t>
      </w:r>
    </w:p>
    <w:p w:rsidR="007A0D99" w:rsidRDefault="007A0D99" w:rsidP="007A0D99">
      <w:pPr>
        <w:spacing w:line="240" w:lineRule="auto"/>
        <w:ind w:left="-207"/>
        <w:rPr>
          <w:sz w:val="12"/>
          <w:szCs w:val="12"/>
          <w:lang w:val="en-US"/>
        </w:rPr>
      </w:pPr>
    </w:p>
    <w:p w:rsidR="007A0D99" w:rsidRDefault="007A0D99" w:rsidP="007A0D99">
      <w:pPr>
        <w:spacing w:line="240" w:lineRule="auto"/>
        <w:ind w:left="-207"/>
        <w:rPr>
          <w:sz w:val="12"/>
          <w:szCs w:val="12"/>
          <w:lang w:val="en-US"/>
        </w:rPr>
      </w:pPr>
    </w:p>
    <w:p w:rsidR="004073B1" w:rsidRDefault="004073B1" w:rsidP="007A0D99">
      <w:pPr>
        <w:spacing w:line="240" w:lineRule="auto"/>
        <w:ind w:left="-207"/>
        <w:rPr>
          <w:sz w:val="12"/>
          <w:szCs w:val="12"/>
          <w:lang w:val="en-US"/>
        </w:rPr>
      </w:pPr>
    </w:p>
    <w:p w:rsidR="004073B1" w:rsidRDefault="004073B1" w:rsidP="007A0D99">
      <w:pPr>
        <w:spacing w:line="240" w:lineRule="auto"/>
        <w:ind w:left="-207"/>
        <w:rPr>
          <w:sz w:val="12"/>
          <w:szCs w:val="12"/>
          <w:lang w:val="en-US"/>
        </w:rPr>
      </w:pPr>
    </w:p>
    <w:p w:rsidR="004073B1" w:rsidRDefault="004073B1" w:rsidP="007A0D99">
      <w:pPr>
        <w:spacing w:line="240" w:lineRule="auto"/>
        <w:ind w:left="-207"/>
        <w:rPr>
          <w:sz w:val="12"/>
          <w:szCs w:val="12"/>
          <w:lang w:val="en-US"/>
        </w:rPr>
      </w:pPr>
    </w:p>
    <w:p w:rsidR="007A0D99" w:rsidRPr="007A0D99" w:rsidRDefault="007A0D99" w:rsidP="007A0D99">
      <w:pPr>
        <w:spacing w:line="240" w:lineRule="auto"/>
        <w:ind w:left="-207"/>
        <w:rPr>
          <w:sz w:val="12"/>
          <w:szCs w:val="12"/>
          <w:lang w:val="en-US"/>
        </w:rPr>
      </w:pPr>
    </w:p>
    <w:p w:rsidR="007A0D99" w:rsidRDefault="0029667E" w:rsidP="00D83BD0">
      <w:pPr>
        <w:pStyle w:val="Heading2"/>
        <w:numPr>
          <w:ilvl w:val="0"/>
          <w:numId w:val="99"/>
        </w:numPr>
      </w:pPr>
      <w:r>
        <w:t>panel</w:t>
      </w:r>
      <w:r w:rsidR="007A0D99" w:rsidRPr="00830B0E">
        <w:t>/</w:t>
      </w:r>
      <w:r>
        <w:t>Welcome</w:t>
      </w:r>
    </w:p>
    <w:p w:rsidR="002467CF" w:rsidRDefault="002467CF" w:rsidP="007A0D99">
      <w:pPr>
        <w:spacing w:line="240" w:lineRule="auto"/>
        <w:ind w:left="-207"/>
        <w:rPr>
          <w:sz w:val="12"/>
          <w:szCs w:val="12"/>
          <w:lang w:val="en-US"/>
        </w:rPr>
      </w:pPr>
    </w:p>
    <w:p w:rsidR="0029667E" w:rsidRPr="0029667E" w:rsidRDefault="0029667E" w:rsidP="0029667E">
      <w:pPr>
        <w:spacing w:line="240" w:lineRule="auto"/>
        <w:ind w:left="709" w:hanging="349"/>
        <w:rPr>
          <w:sz w:val="12"/>
          <w:szCs w:val="12"/>
          <w:lang w:val="en-US"/>
        </w:rPr>
      </w:pPr>
      <w:r w:rsidRPr="0029667E">
        <w:rPr>
          <w:sz w:val="12"/>
          <w:szCs w:val="12"/>
          <w:lang w:val="en-US"/>
        </w:rPr>
        <w:t>1 /*</w:t>
      </w:r>
    </w:p>
    <w:p w:rsidR="0029667E" w:rsidRPr="0029667E" w:rsidRDefault="0029667E" w:rsidP="0029667E">
      <w:pPr>
        <w:spacing w:line="240" w:lineRule="auto"/>
        <w:ind w:left="709" w:hanging="349"/>
        <w:rPr>
          <w:sz w:val="12"/>
          <w:szCs w:val="12"/>
          <w:lang w:val="en-US"/>
        </w:rPr>
      </w:pPr>
      <w:r w:rsidRPr="0029667E">
        <w:rPr>
          <w:sz w:val="12"/>
          <w:szCs w:val="12"/>
          <w:lang w:val="en-US"/>
        </w:rPr>
        <w:t>2  * To change this license header, choose License Headers in Project Properties.</w:t>
      </w:r>
    </w:p>
    <w:p w:rsidR="0029667E" w:rsidRPr="0029667E" w:rsidRDefault="0029667E" w:rsidP="0029667E">
      <w:pPr>
        <w:spacing w:line="240" w:lineRule="auto"/>
        <w:ind w:left="709" w:hanging="349"/>
        <w:rPr>
          <w:sz w:val="12"/>
          <w:szCs w:val="12"/>
          <w:lang w:val="en-US"/>
        </w:rPr>
      </w:pPr>
      <w:r w:rsidRPr="0029667E">
        <w:rPr>
          <w:sz w:val="12"/>
          <w:szCs w:val="12"/>
          <w:lang w:val="en-US"/>
        </w:rPr>
        <w:t>3  * To change this template file, choose Tools | Templates</w:t>
      </w:r>
    </w:p>
    <w:p w:rsidR="0029667E" w:rsidRPr="0029667E" w:rsidRDefault="0029667E" w:rsidP="0029667E">
      <w:pPr>
        <w:spacing w:line="240" w:lineRule="auto"/>
        <w:ind w:left="709" w:hanging="349"/>
        <w:rPr>
          <w:sz w:val="12"/>
          <w:szCs w:val="12"/>
          <w:lang w:val="en-US"/>
        </w:rPr>
      </w:pPr>
      <w:r w:rsidRPr="0029667E">
        <w:rPr>
          <w:sz w:val="12"/>
          <w:szCs w:val="12"/>
          <w:lang w:val="en-US"/>
        </w:rPr>
        <w:t>4  * and open the template in the editor.</w:t>
      </w:r>
    </w:p>
    <w:p w:rsidR="0029667E" w:rsidRPr="0029667E" w:rsidRDefault="0029667E" w:rsidP="0029667E">
      <w:pPr>
        <w:spacing w:line="240" w:lineRule="auto"/>
        <w:ind w:left="709" w:hanging="349"/>
        <w:rPr>
          <w:sz w:val="12"/>
          <w:szCs w:val="12"/>
          <w:lang w:val="en-US"/>
        </w:rPr>
      </w:pPr>
      <w:r w:rsidRPr="0029667E">
        <w:rPr>
          <w:sz w:val="12"/>
          <w:szCs w:val="12"/>
          <w:lang w:val="en-US"/>
        </w:rPr>
        <w:t>5  */</w:t>
      </w:r>
    </w:p>
    <w:p w:rsidR="0029667E" w:rsidRPr="0029667E" w:rsidRDefault="0029667E" w:rsidP="0029667E">
      <w:pPr>
        <w:spacing w:line="240" w:lineRule="auto"/>
        <w:ind w:left="709" w:hanging="349"/>
        <w:rPr>
          <w:sz w:val="12"/>
          <w:szCs w:val="12"/>
          <w:lang w:val="en-US"/>
        </w:rPr>
      </w:pPr>
      <w:r w:rsidRPr="0029667E">
        <w:rPr>
          <w:sz w:val="12"/>
          <w:szCs w:val="12"/>
          <w:lang w:val="en-US"/>
        </w:rPr>
        <w:t>6 package panel;</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7 </w:t>
      </w:r>
    </w:p>
    <w:p w:rsidR="0029667E" w:rsidRPr="0029667E" w:rsidRDefault="0029667E" w:rsidP="0029667E">
      <w:pPr>
        <w:spacing w:line="240" w:lineRule="auto"/>
        <w:ind w:left="709" w:hanging="349"/>
        <w:rPr>
          <w:sz w:val="12"/>
          <w:szCs w:val="12"/>
          <w:lang w:val="en-US"/>
        </w:rPr>
      </w:pPr>
      <w:r w:rsidRPr="0029667E">
        <w:rPr>
          <w:sz w:val="12"/>
          <w:szCs w:val="12"/>
          <w:lang w:val="en-US"/>
        </w:rPr>
        <w:t>8 /**</w:t>
      </w:r>
    </w:p>
    <w:p w:rsidR="0029667E" w:rsidRPr="0029667E" w:rsidRDefault="0029667E" w:rsidP="0029667E">
      <w:pPr>
        <w:spacing w:line="240" w:lineRule="auto"/>
        <w:ind w:left="709" w:hanging="349"/>
        <w:rPr>
          <w:sz w:val="12"/>
          <w:szCs w:val="12"/>
          <w:lang w:val="en-US"/>
        </w:rPr>
      </w:pPr>
      <w:r w:rsidRPr="0029667E">
        <w:rPr>
          <w:sz w:val="12"/>
          <w:szCs w:val="12"/>
          <w:lang w:val="en-US"/>
        </w:rPr>
        <w:t>9  *</w:t>
      </w:r>
    </w:p>
    <w:p w:rsidR="0029667E" w:rsidRPr="0029667E" w:rsidRDefault="0029667E" w:rsidP="0029667E">
      <w:pPr>
        <w:spacing w:line="240" w:lineRule="auto"/>
        <w:ind w:left="709" w:hanging="349"/>
        <w:rPr>
          <w:sz w:val="12"/>
          <w:szCs w:val="12"/>
          <w:lang w:val="en-US"/>
        </w:rPr>
      </w:pPr>
      <w:r w:rsidRPr="0029667E">
        <w:rPr>
          <w:sz w:val="12"/>
          <w:szCs w:val="12"/>
          <w:lang w:val="en-US"/>
        </w:rPr>
        <w:t>10 * @author rizqi</w:t>
      </w:r>
    </w:p>
    <w:p w:rsidR="0029667E" w:rsidRPr="0029667E" w:rsidRDefault="0029667E" w:rsidP="0029667E">
      <w:pPr>
        <w:spacing w:line="240" w:lineRule="auto"/>
        <w:ind w:left="709" w:hanging="349"/>
        <w:rPr>
          <w:sz w:val="12"/>
          <w:szCs w:val="12"/>
          <w:lang w:val="en-US"/>
        </w:rPr>
      </w:pPr>
      <w:r w:rsidRPr="0029667E">
        <w:rPr>
          <w:sz w:val="12"/>
          <w:szCs w:val="12"/>
          <w:lang w:val="en-US"/>
        </w:rPr>
        <w:t>11 */</w:t>
      </w:r>
    </w:p>
    <w:p w:rsidR="0029667E" w:rsidRPr="0029667E" w:rsidRDefault="0029667E" w:rsidP="0029667E">
      <w:pPr>
        <w:spacing w:line="240" w:lineRule="auto"/>
        <w:ind w:left="709" w:hanging="349"/>
        <w:rPr>
          <w:sz w:val="12"/>
          <w:szCs w:val="12"/>
          <w:lang w:val="en-US"/>
        </w:rPr>
      </w:pPr>
      <w:r w:rsidRPr="0029667E">
        <w:rPr>
          <w:sz w:val="12"/>
          <w:szCs w:val="12"/>
          <w:lang w:val="en-US"/>
        </w:rPr>
        <w:t>12public class Welcome extends javax.swing.JPanel {</w:t>
      </w:r>
    </w:p>
    <w:p w:rsidR="0029667E" w:rsidRPr="0029667E" w:rsidRDefault="0029667E" w:rsidP="0029667E">
      <w:pPr>
        <w:spacing w:line="240" w:lineRule="auto"/>
        <w:ind w:left="709" w:hanging="349"/>
        <w:rPr>
          <w:sz w:val="12"/>
          <w:szCs w:val="12"/>
          <w:lang w:val="en-US"/>
        </w:rPr>
      </w:pPr>
      <w:r w:rsidRPr="0029667E">
        <w:rPr>
          <w:sz w:val="12"/>
          <w:szCs w:val="12"/>
          <w:lang w:val="en-US"/>
        </w:rPr>
        <w:t>13</w:t>
      </w:r>
    </w:p>
    <w:p w:rsidR="0029667E" w:rsidRPr="0029667E" w:rsidRDefault="0029667E" w:rsidP="0029667E">
      <w:pPr>
        <w:spacing w:line="240" w:lineRule="auto"/>
        <w:ind w:left="709" w:hanging="349"/>
        <w:rPr>
          <w:sz w:val="12"/>
          <w:szCs w:val="12"/>
          <w:lang w:val="en-US"/>
        </w:rPr>
      </w:pPr>
      <w:r w:rsidRPr="0029667E">
        <w:rPr>
          <w:sz w:val="12"/>
          <w:szCs w:val="12"/>
          <w:lang w:val="en-US"/>
        </w:rPr>
        <w:t>14    /**</w:t>
      </w:r>
    </w:p>
    <w:p w:rsidR="0029667E" w:rsidRPr="0029667E" w:rsidRDefault="0029667E" w:rsidP="0029667E">
      <w:pPr>
        <w:spacing w:line="240" w:lineRule="auto"/>
        <w:ind w:left="709" w:hanging="349"/>
        <w:rPr>
          <w:sz w:val="12"/>
          <w:szCs w:val="12"/>
          <w:lang w:val="en-US"/>
        </w:rPr>
      </w:pPr>
      <w:r w:rsidRPr="0029667E">
        <w:rPr>
          <w:sz w:val="12"/>
          <w:szCs w:val="12"/>
          <w:lang w:val="en-US"/>
        </w:rPr>
        <w:t>15     * Creates new form Welcome</w:t>
      </w:r>
    </w:p>
    <w:p w:rsidR="0029667E" w:rsidRPr="0029667E" w:rsidRDefault="0029667E" w:rsidP="0029667E">
      <w:pPr>
        <w:spacing w:line="240" w:lineRule="auto"/>
        <w:ind w:left="709" w:hanging="349"/>
        <w:rPr>
          <w:sz w:val="12"/>
          <w:szCs w:val="12"/>
          <w:lang w:val="en-US"/>
        </w:rPr>
      </w:pPr>
      <w:r w:rsidRPr="0029667E">
        <w:rPr>
          <w:sz w:val="12"/>
          <w:szCs w:val="12"/>
          <w:lang w:val="en-US"/>
        </w:rPr>
        <w:t>16     */</w:t>
      </w:r>
    </w:p>
    <w:p w:rsidR="0029667E" w:rsidRPr="0029667E" w:rsidRDefault="0029667E" w:rsidP="0029667E">
      <w:pPr>
        <w:spacing w:line="240" w:lineRule="auto"/>
        <w:ind w:left="709" w:hanging="349"/>
        <w:rPr>
          <w:sz w:val="12"/>
          <w:szCs w:val="12"/>
          <w:lang w:val="en-US"/>
        </w:rPr>
      </w:pPr>
      <w:r w:rsidRPr="0029667E">
        <w:rPr>
          <w:sz w:val="12"/>
          <w:szCs w:val="12"/>
          <w:lang w:val="en-US"/>
        </w:rPr>
        <w:t>17    public Welcome() {</w:t>
      </w:r>
    </w:p>
    <w:p w:rsidR="0029667E" w:rsidRPr="0029667E" w:rsidRDefault="0029667E" w:rsidP="0029667E">
      <w:pPr>
        <w:spacing w:line="240" w:lineRule="auto"/>
        <w:ind w:left="709" w:hanging="349"/>
        <w:rPr>
          <w:sz w:val="12"/>
          <w:szCs w:val="12"/>
          <w:lang w:val="en-US"/>
        </w:rPr>
      </w:pPr>
      <w:r w:rsidRPr="0029667E">
        <w:rPr>
          <w:sz w:val="12"/>
          <w:szCs w:val="12"/>
          <w:lang w:val="en-US"/>
        </w:rPr>
        <w:t>18        initComponents();</w:t>
      </w:r>
    </w:p>
    <w:p w:rsidR="0029667E" w:rsidRPr="0029667E" w:rsidRDefault="0029667E" w:rsidP="0029667E">
      <w:pPr>
        <w:spacing w:line="240" w:lineRule="auto"/>
        <w:ind w:left="709" w:hanging="349"/>
        <w:rPr>
          <w:sz w:val="12"/>
          <w:szCs w:val="12"/>
          <w:lang w:val="en-US"/>
        </w:rPr>
      </w:pPr>
      <w:r w:rsidRPr="0029667E">
        <w:rPr>
          <w:sz w:val="12"/>
          <w:szCs w:val="12"/>
          <w:lang w:val="en-US"/>
        </w:rPr>
        <w:t>19    }</w:t>
      </w:r>
    </w:p>
    <w:p w:rsidR="0029667E" w:rsidRPr="0029667E" w:rsidRDefault="0029667E" w:rsidP="0029667E">
      <w:pPr>
        <w:spacing w:line="240" w:lineRule="auto"/>
        <w:ind w:left="709" w:hanging="349"/>
        <w:rPr>
          <w:sz w:val="12"/>
          <w:szCs w:val="12"/>
          <w:lang w:val="en-US"/>
        </w:rPr>
      </w:pPr>
      <w:r w:rsidRPr="0029667E">
        <w:rPr>
          <w:sz w:val="12"/>
          <w:szCs w:val="12"/>
          <w:lang w:val="en-US"/>
        </w:rPr>
        <w:t>20</w:t>
      </w:r>
    </w:p>
    <w:p w:rsidR="0029667E" w:rsidRPr="0029667E" w:rsidRDefault="0029667E" w:rsidP="0029667E">
      <w:pPr>
        <w:spacing w:line="240" w:lineRule="auto"/>
        <w:ind w:left="709" w:hanging="349"/>
        <w:rPr>
          <w:sz w:val="12"/>
          <w:szCs w:val="12"/>
          <w:lang w:val="en-US"/>
        </w:rPr>
      </w:pPr>
      <w:r w:rsidRPr="0029667E">
        <w:rPr>
          <w:sz w:val="12"/>
          <w:szCs w:val="12"/>
          <w:lang w:val="en-US"/>
        </w:rPr>
        <w:t>21    /**</w:t>
      </w:r>
    </w:p>
    <w:p w:rsidR="0029667E" w:rsidRPr="0029667E" w:rsidRDefault="0029667E" w:rsidP="0029667E">
      <w:pPr>
        <w:spacing w:line="240" w:lineRule="auto"/>
        <w:ind w:left="709" w:hanging="349"/>
        <w:rPr>
          <w:sz w:val="12"/>
          <w:szCs w:val="12"/>
          <w:lang w:val="en-US"/>
        </w:rPr>
      </w:pPr>
      <w:r w:rsidRPr="0029667E">
        <w:rPr>
          <w:sz w:val="12"/>
          <w:szCs w:val="12"/>
          <w:lang w:val="en-US"/>
        </w:rPr>
        <w:t>22     * This method is called from within the constructor to initialize the form.</w:t>
      </w:r>
    </w:p>
    <w:p w:rsidR="0029667E" w:rsidRPr="0029667E" w:rsidRDefault="0029667E" w:rsidP="0029667E">
      <w:pPr>
        <w:spacing w:line="240" w:lineRule="auto"/>
        <w:ind w:left="709" w:hanging="349"/>
        <w:rPr>
          <w:sz w:val="12"/>
          <w:szCs w:val="12"/>
          <w:lang w:val="en-US"/>
        </w:rPr>
      </w:pPr>
      <w:r w:rsidRPr="0029667E">
        <w:rPr>
          <w:sz w:val="12"/>
          <w:szCs w:val="12"/>
          <w:lang w:val="en-US"/>
        </w:rPr>
        <w:t>23     * WARNING: Do NOT modify this code. The content of this method is always</w:t>
      </w:r>
    </w:p>
    <w:p w:rsidR="0029667E" w:rsidRPr="0029667E" w:rsidRDefault="0029667E" w:rsidP="0029667E">
      <w:pPr>
        <w:spacing w:line="240" w:lineRule="auto"/>
        <w:ind w:left="709" w:hanging="349"/>
        <w:rPr>
          <w:sz w:val="12"/>
          <w:szCs w:val="12"/>
          <w:lang w:val="en-US"/>
        </w:rPr>
      </w:pPr>
      <w:r w:rsidRPr="0029667E">
        <w:rPr>
          <w:sz w:val="12"/>
          <w:szCs w:val="12"/>
          <w:lang w:val="en-US"/>
        </w:rPr>
        <w:t>24     * regenerated by the Form Editor.</w:t>
      </w:r>
    </w:p>
    <w:p w:rsidR="0029667E" w:rsidRPr="0029667E" w:rsidRDefault="0029667E" w:rsidP="0029667E">
      <w:pPr>
        <w:spacing w:line="240" w:lineRule="auto"/>
        <w:ind w:left="709" w:hanging="349"/>
        <w:rPr>
          <w:sz w:val="12"/>
          <w:szCs w:val="12"/>
          <w:lang w:val="en-US"/>
        </w:rPr>
      </w:pPr>
      <w:r w:rsidRPr="0029667E">
        <w:rPr>
          <w:sz w:val="12"/>
          <w:szCs w:val="12"/>
          <w:lang w:val="en-US"/>
        </w:rPr>
        <w:t>25     */</w:t>
      </w:r>
    </w:p>
    <w:p w:rsidR="0029667E" w:rsidRPr="0029667E" w:rsidRDefault="0029667E" w:rsidP="0029667E">
      <w:pPr>
        <w:spacing w:line="240" w:lineRule="auto"/>
        <w:ind w:left="709" w:hanging="349"/>
        <w:rPr>
          <w:sz w:val="12"/>
          <w:szCs w:val="12"/>
          <w:lang w:val="en-US"/>
        </w:rPr>
      </w:pPr>
      <w:r w:rsidRPr="0029667E">
        <w:rPr>
          <w:sz w:val="12"/>
          <w:szCs w:val="12"/>
          <w:lang w:val="en-US"/>
        </w:rPr>
        <w:t>26    @SuppressWarnings("unchecked")</w:t>
      </w:r>
    </w:p>
    <w:p w:rsidR="0029667E" w:rsidRPr="0029667E" w:rsidRDefault="0029667E" w:rsidP="0029667E">
      <w:pPr>
        <w:spacing w:line="240" w:lineRule="auto"/>
        <w:ind w:left="709" w:hanging="349"/>
        <w:rPr>
          <w:sz w:val="12"/>
          <w:szCs w:val="12"/>
          <w:lang w:val="en-US"/>
        </w:rPr>
      </w:pPr>
      <w:r w:rsidRPr="0029667E">
        <w:rPr>
          <w:sz w:val="12"/>
          <w:szCs w:val="12"/>
          <w:lang w:val="en-US"/>
        </w:rPr>
        <w:t>27    // &lt;editor-fold defaultstate="collapsed" desc="Generated Code"&gt;//GEN-BEGIN:initComponents</w:t>
      </w:r>
    </w:p>
    <w:p w:rsidR="0029667E" w:rsidRPr="0029667E" w:rsidRDefault="0029667E" w:rsidP="0029667E">
      <w:pPr>
        <w:spacing w:line="240" w:lineRule="auto"/>
        <w:ind w:left="709" w:hanging="349"/>
        <w:rPr>
          <w:sz w:val="12"/>
          <w:szCs w:val="12"/>
          <w:lang w:val="en-US"/>
        </w:rPr>
      </w:pPr>
      <w:r w:rsidRPr="0029667E">
        <w:rPr>
          <w:sz w:val="12"/>
          <w:szCs w:val="12"/>
          <w:lang w:val="en-US"/>
        </w:rPr>
        <w:t>28    private void initComponents() {</w:t>
      </w:r>
    </w:p>
    <w:p w:rsidR="0029667E" w:rsidRPr="0029667E" w:rsidRDefault="0029667E" w:rsidP="0029667E">
      <w:pPr>
        <w:spacing w:line="240" w:lineRule="auto"/>
        <w:ind w:left="709" w:hanging="349"/>
        <w:rPr>
          <w:sz w:val="12"/>
          <w:szCs w:val="12"/>
          <w:lang w:val="en-US"/>
        </w:rPr>
      </w:pPr>
      <w:r w:rsidRPr="0029667E">
        <w:rPr>
          <w:sz w:val="12"/>
          <w:szCs w:val="12"/>
          <w:lang w:val="en-US"/>
        </w:rPr>
        <w:t>29</w:t>
      </w:r>
    </w:p>
    <w:p w:rsidR="0029667E" w:rsidRPr="0029667E" w:rsidRDefault="0029667E" w:rsidP="0029667E">
      <w:pPr>
        <w:spacing w:line="240" w:lineRule="auto"/>
        <w:ind w:left="709" w:hanging="349"/>
        <w:rPr>
          <w:sz w:val="12"/>
          <w:szCs w:val="12"/>
          <w:lang w:val="en-US"/>
        </w:rPr>
      </w:pPr>
      <w:r w:rsidRPr="0029667E">
        <w:rPr>
          <w:sz w:val="12"/>
          <w:szCs w:val="12"/>
          <w:lang w:val="en-US"/>
        </w:rPr>
        <w:t>30        jPanel1 = new javax.swing.JPanel();</w:t>
      </w:r>
    </w:p>
    <w:p w:rsidR="0029667E" w:rsidRPr="0029667E" w:rsidRDefault="0029667E" w:rsidP="0029667E">
      <w:pPr>
        <w:spacing w:line="240" w:lineRule="auto"/>
        <w:ind w:left="709" w:hanging="349"/>
        <w:rPr>
          <w:sz w:val="12"/>
          <w:szCs w:val="12"/>
          <w:lang w:val="en-US"/>
        </w:rPr>
      </w:pPr>
      <w:r w:rsidRPr="0029667E">
        <w:rPr>
          <w:sz w:val="12"/>
          <w:szCs w:val="12"/>
          <w:lang w:val="en-US"/>
        </w:rPr>
        <w:t>31        jLabel1 = new javax.swing.JLabel();</w:t>
      </w:r>
    </w:p>
    <w:p w:rsidR="0029667E" w:rsidRPr="0029667E" w:rsidRDefault="0029667E" w:rsidP="0029667E">
      <w:pPr>
        <w:spacing w:line="240" w:lineRule="auto"/>
        <w:ind w:left="709" w:hanging="349"/>
        <w:rPr>
          <w:sz w:val="12"/>
          <w:szCs w:val="12"/>
          <w:lang w:val="en-US"/>
        </w:rPr>
      </w:pPr>
      <w:r w:rsidRPr="0029667E">
        <w:rPr>
          <w:sz w:val="12"/>
          <w:szCs w:val="12"/>
          <w:lang w:val="en-US"/>
        </w:rPr>
        <w:t>32</w:t>
      </w:r>
    </w:p>
    <w:p w:rsidR="0029667E" w:rsidRPr="0029667E" w:rsidRDefault="0029667E" w:rsidP="0029667E">
      <w:pPr>
        <w:spacing w:line="240" w:lineRule="auto"/>
        <w:ind w:left="709" w:hanging="349"/>
        <w:rPr>
          <w:sz w:val="12"/>
          <w:szCs w:val="12"/>
          <w:lang w:val="en-US"/>
        </w:rPr>
      </w:pPr>
      <w:r w:rsidRPr="0029667E">
        <w:rPr>
          <w:sz w:val="12"/>
          <w:szCs w:val="12"/>
          <w:lang w:val="en-US"/>
        </w:rPr>
        <w:t>33        jLabel1.setHorizontalAlignment(javax.swing.SwingConstants.CENTER);</w:t>
      </w:r>
    </w:p>
    <w:p w:rsidR="0029667E" w:rsidRPr="0029667E" w:rsidRDefault="0029667E" w:rsidP="0029667E">
      <w:pPr>
        <w:spacing w:line="240" w:lineRule="auto"/>
        <w:ind w:left="709" w:hanging="349"/>
        <w:rPr>
          <w:sz w:val="12"/>
          <w:szCs w:val="12"/>
          <w:lang w:val="en-US"/>
        </w:rPr>
      </w:pPr>
      <w:r w:rsidRPr="0029667E">
        <w:rPr>
          <w:sz w:val="12"/>
          <w:szCs w:val="12"/>
          <w:lang w:val="en-US"/>
        </w:rPr>
        <w:t>34        jLabel1.setIcon(new javax.swing.ImageIcon(getClass().getResource("/img/logo_1.png"))); // NOI18N</w:t>
      </w:r>
    </w:p>
    <w:p w:rsidR="0029667E" w:rsidRPr="0029667E" w:rsidRDefault="0029667E" w:rsidP="0029667E">
      <w:pPr>
        <w:spacing w:line="240" w:lineRule="auto"/>
        <w:ind w:left="709" w:hanging="349"/>
        <w:rPr>
          <w:sz w:val="12"/>
          <w:szCs w:val="12"/>
          <w:lang w:val="en-US"/>
        </w:rPr>
      </w:pPr>
      <w:r w:rsidRPr="0029667E">
        <w:rPr>
          <w:sz w:val="12"/>
          <w:szCs w:val="12"/>
          <w:lang w:val="en-US"/>
        </w:rPr>
        <w:t>35</w:t>
      </w:r>
    </w:p>
    <w:p w:rsidR="0029667E" w:rsidRPr="0029667E" w:rsidRDefault="0029667E" w:rsidP="0029667E">
      <w:pPr>
        <w:spacing w:line="240" w:lineRule="auto"/>
        <w:ind w:left="709" w:hanging="349"/>
        <w:rPr>
          <w:sz w:val="12"/>
          <w:szCs w:val="12"/>
          <w:lang w:val="en-US"/>
        </w:rPr>
      </w:pPr>
      <w:r w:rsidRPr="0029667E">
        <w:rPr>
          <w:sz w:val="12"/>
          <w:szCs w:val="12"/>
          <w:lang w:val="en-US"/>
        </w:rPr>
        <w:t>36        javax.swing.GroupLayout jPanel1Layout = new javax.swing.GroupLayout(jPanel1);</w:t>
      </w:r>
    </w:p>
    <w:p w:rsidR="0029667E" w:rsidRPr="0029667E" w:rsidRDefault="0029667E" w:rsidP="0029667E">
      <w:pPr>
        <w:spacing w:line="240" w:lineRule="auto"/>
        <w:ind w:left="709" w:hanging="349"/>
        <w:rPr>
          <w:sz w:val="12"/>
          <w:szCs w:val="12"/>
          <w:lang w:val="en-US"/>
        </w:rPr>
      </w:pPr>
      <w:r w:rsidRPr="0029667E">
        <w:rPr>
          <w:sz w:val="12"/>
          <w:szCs w:val="12"/>
          <w:lang w:val="en-US"/>
        </w:rPr>
        <w:t>37        jPanel1.setLayout(jPanel1Layout);</w:t>
      </w:r>
    </w:p>
    <w:p w:rsidR="0029667E" w:rsidRPr="0029667E" w:rsidRDefault="0029667E" w:rsidP="0029667E">
      <w:pPr>
        <w:spacing w:line="240" w:lineRule="auto"/>
        <w:ind w:left="709" w:hanging="349"/>
        <w:rPr>
          <w:sz w:val="12"/>
          <w:szCs w:val="12"/>
          <w:lang w:val="en-US"/>
        </w:rPr>
      </w:pPr>
      <w:r w:rsidRPr="0029667E">
        <w:rPr>
          <w:sz w:val="12"/>
          <w:szCs w:val="12"/>
          <w:lang w:val="en-US"/>
        </w:rPr>
        <w:t>38        jPanel1Layout.setHorizontalGroup(</w:t>
      </w:r>
    </w:p>
    <w:p w:rsidR="0029667E" w:rsidRPr="0029667E" w:rsidRDefault="0029667E" w:rsidP="0029667E">
      <w:pPr>
        <w:spacing w:line="240" w:lineRule="auto"/>
        <w:ind w:left="709" w:hanging="349"/>
        <w:rPr>
          <w:sz w:val="12"/>
          <w:szCs w:val="12"/>
          <w:lang w:val="en-US"/>
        </w:rPr>
      </w:pPr>
      <w:r w:rsidRPr="0029667E">
        <w:rPr>
          <w:sz w:val="12"/>
          <w:szCs w:val="12"/>
          <w:lang w:val="en-US"/>
        </w:rPr>
        <w:t>39            jPanel1Layout.createParallelGroup(javax.swing.GroupLayout.Alignment.LEADING)</w:t>
      </w:r>
    </w:p>
    <w:p w:rsidR="0029667E" w:rsidRPr="0029667E" w:rsidRDefault="0029667E" w:rsidP="0029667E">
      <w:pPr>
        <w:spacing w:line="240" w:lineRule="auto"/>
        <w:ind w:left="709" w:hanging="349"/>
        <w:rPr>
          <w:sz w:val="12"/>
          <w:szCs w:val="12"/>
          <w:lang w:val="en-US"/>
        </w:rPr>
      </w:pPr>
      <w:r w:rsidRPr="0029667E">
        <w:rPr>
          <w:sz w:val="12"/>
          <w:szCs w:val="12"/>
          <w:lang w:val="en-US"/>
        </w:rPr>
        <w:t>40            .addComponent(jLabel1, javax.swing.GroupLayout.DEFAULT_SIZE, 623, Short.MAX_VALUE)</w:t>
      </w:r>
    </w:p>
    <w:p w:rsidR="0029667E" w:rsidRPr="0029667E" w:rsidRDefault="0029667E" w:rsidP="0029667E">
      <w:pPr>
        <w:spacing w:line="240" w:lineRule="auto"/>
        <w:ind w:left="709" w:hanging="349"/>
        <w:rPr>
          <w:sz w:val="12"/>
          <w:szCs w:val="12"/>
          <w:lang w:val="en-US"/>
        </w:rPr>
      </w:pPr>
      <w:r w:rsidRPr="0029667E">
        <w:rPr>
          <w:sz w:val="12"/>
          <w:szCs w:val="12"/>
          <w:lang w:val="en-US"/>
        </w:rPr>
        <w:lastRenderedPageBreak/>
        <w:t>41        );</w:t>
      </w:r>
    </w:p>
    <w:p w:rsidR="0029667E" w:rsidRPr="0029667E" w:rsidRDefault="0029667E" w:rsidP="0029667E">
      <w:pPr>
        <w:spacing w:line="240" w:lineRule="auto"/>
        <w:ind w:left="709" w:hanging="349"/>
        <w:rPr>
          <w:sz w:val="12"/>
          <w:szCs w:val="12"/>
          <w:lang w:val="en-US"/>
        </w:rPr>
      </w:pPr>
      <w:r w:rsidRPr="0029667E">
        <w:rPr>
          <w:sz w:val="12"/>
          <w:szCs w:val="12"/>
          <w:lang w:val="en-US"/>
        </w:rPr>
        <w:t>42        jPanel1Layout.setVerticalGroup(</w:t>
      </w:r>
    </w:p>
    <w:p w:rsidR="0029667E" w:rsidRPr="0029667E" w:rsidRDefault="0029667E" w:rsidP="0029667E">
      <w:pPr>
        <w:spacing w:line="240" w:lineRule="auto"/>
        <w:ind w:left="709" w:hanging="349"/>
        <w:rPr>
          <w:sz w:val="12"/>
          <w:szCs w:val="12"/>
          <w:lang w:val="en-US"/>
        </w:rPr>
      </w:pPr>
      <w:r w:rsidRPr="0029667E">
        <w:rPr>
          <w:sz w:val="12"/>
          <w:szCs w:val="12"/>
          <w:lang w:val="en-US"/>
        </w:rPr>
        <w:t>43            jPanel1Layout.createParallelGroup(javax.swing.GroupLayout.Alignment.LEADING)</w:t>
      </w:r>
    </w:p>
    <w:p w:rsidR="0029667E" w:rsidRPr="0029667E" w:rsidRDefault="0029667E" w:rsidP="0029667E">
      <w:pPr>
        <w:spacing w:line="240" w:lineRule="auto"/>
        <w:ind w:left="709" w:hanging="349"/>
        <w:rPr>
          <w:sz w:val="12"/>
          <w:szCs w:val="12"/>
          <w:lang w:val="en-US"/>
        </w:rPr>
      </w:pPr>
      <w:r w:rsidRPr="0029667E">
        <w:rPr>
          <w:sz w:val="12"/>
          <w:szCs w:val="12"/>
          <w:lang w:val="en-US"/>
        </w:rPr>
        <w:t>44            .addComponent(jLabel1, javax.swing.GroupLayout.DEFAULT_SIZE, 408, Short.MAX_VALUE)</w:t>
      </w:r>
    </w:p>
    <w:p w:rsidR="0029667E" w:rsidRPr="0029667E" w:rsidRDefault="0029667E" w:rsidP="0029667E">
      <w:pPr>
        <w:spacing w:line="240" w:lineRule="auto"/>
        <w:ind w:left="709" w:hanging="349"/>
        <w:rPr>
          <w:sz w:val="12"/>
          <w:szCs w:val="12"/>
          <w:lang w:val="en-US"/>
        </w:rPr>
      </w:pPr>
      <w:r w:rsidRPr="0029667E">
        <w:rPr>
          <w:sz w:val="12"/>
          <w:szCs w:val="12"/>
          <w:lang w:val="en-US"/>
        </w:rPr>
        <w:t>45        );</w:t>
      </w:r>
    </w:p>
    <w:p w:rsidR="0029667E" w:rsidRPr="0029667E" w:rsidRDefault="0029667E" w:rsidP="0029667E">
      <w:pPr>
        <w:spacing w:line="240" w:lineRule="auto"/>
        <w:ind w:left="709" w:hanging="349"/>
        <w:rPr>
          <w:sz w:val="12"/>
          <w:szCs w:val="12"/>
          <w:lang w:val="en-US"/>
        </w:rPr>
      </w:pPr>
      <w:r w:rsidRPr="0029667E">
        <w:rPr>
          <w:sz w:val="12"/>
          <w:szCs w:val="12"/>
          <w:lang w:val="en-US"/>
        </w:rPr>
        <w:t>46</w:t>
      </w:r>
    </w:p>
    <w:p w:rsidR="0029667E" w:rsidRPr="0029667E" w:rsidRDefault="0029667E" w:rsidP="0029667E">
      <w:pPr>
        <w:spacing w:line="240" w:lineRule="auto"/>
        <w:ind w:left="709" w:hanging="349"/>
        <w:rPr>
          <w:sz w:val="12"/>
          <w:szCs w:val="12"/>
          <w:lang w:val="en-US"/>
        </w:rPr>
      </w:pPr>
      <w:r w:rsidRPr="0029667E">
        <w:rPr>
          <w:sz w:val="12"/>
          <w:szCs w:val="12"/>
          <w:lang w:val="en-US"/>
        </w:rPr>
        <w:t>47        javax.swing.GroupLayout layout = new javax.swing.GroupLayout(this);</w:t>
      </w:r>
    </w:p>
    <w:p w:rsidR="0029667E" w:rsidRPr="0029667E" w:rsidRDefault="0029667E" w:rsidP="0029667E">
      <w:pPr>
        <w:spacing w:line="240" w:lineRule="auto"/>
        <w:ind w:left="709" w:hanging="349"/>
        <w:rPr>
          <w:sz w:val="12"/>
          <w:szCs w:val="12"/>
          <w:lang w:val="en-US"/>
        </w:rPr>
      </w:pPr>
      <w:r w:rsidRPr="0029667E">
        <w:rPr>
          <w:sz w:val="12"/>
          <w:szCs w:val="12"/>
          <w:lang w:val="en-US"/>
        </w:rPr>
        <w:t>48        this.setLayout(layout);</w:t>
      </w:r>
    </w:p>
    <w:p w:rsidR="0029667E" w:rsidRPr="0029667E" w:rsidRDefault="0029667E" w:rsidP="0029667E">
      <w:pPr>
        <w:spacing w:line="240" w:lineRule="auto"/>
        <w:ind w:left="709" w:hanging="349"/>
        <w:rPr>
          <w:sz w:val="12"/>
          <w:szCs w:val="12"/>
          <w:lang w:val="en-US"/>
        </w:rPr>
      </w:pPr>
      <w:r w:rsidRPr="0029667E">
        <w:rPr>
          <w:sz w:val="12"/>
          <w:szCs w:val="12"/>
          <w:lang w:val="en-US"/>
        </w:rPr>
        <w:t>49        layout.setHorizontalGroup(</w:t>
      </w:r>
    </w:p>
    <w:p w:rsidR="0029667E" w:rsidRPr="0029667E" w:rsidRDefault="0029667E" w:rsidP="0029667E">
      <w:pPr>
        <w:spacing w:line="240" w:lineRule="auto"/>
        <w:ind w:left="709" w:hanging="349"/>
        <w:rPr>
          <w:sz w:val="12"/>
          <w:szCs w:val="12"/>
          <w:lang w:val="en-US"/>
        </w:rPr>
      </w:pPr>
      <w:r w:rsidRPr="0029667E">
        <w:rPr>
          <w:sz w:val="12"/>
          <w:szCs w:val="12"/>
          <w:lang w:val="en-US"/>
        </w:rPr>
        <w:t>50            layout.createParallelGroup(javax.swing.GroupLayout.Alignment.LEADING)</w:t>
      </w:r>
    </w:p>
    <w:p w:rsidR="0029667E" w:rsidRPr="0029667E" w:rsidRDefault="0029667E" w:rsidP="0029667E">
      <w:pPr>
        <w:spacing w:line="240" w:lineRule="auto"/>
        <w:ind w:left="709" w:hanging="349"/>
        <w:rPr>
          <w:sz w:val="12"/>
          <w:szCs w:val="12"/>
          <w:lang w:val="en-US"/>
        </w:rPr>
      </w:pPr>
      <w:r w:rsidRPr="0029667E">
        <w:rPr>
          <w:sz w:val="12"/>
          <w:szCs w:val="12"/>
          <w:lang w:val="en-US"/>
        </w:rPr>
        <w:t>51            .addGroup(javax.swing.GroupLayout.Alignment.TRAILING, layout.createSequentialGroup()</w:t>
      </w:r>
    </w:p>
    <w:p w:rsidR="0029667E" w:rsidRPr="0029667E" w:rsidRDefault="0029667E" w:rsidP="0029667E">
      <w:pPr>
        <w:spacing w:line="240" w:lineRule="auto"/>
        <w:ind w:left="709" w:hanging="349"/>
        <w:rPr>
          <w:sz w:val="12"/>
          <w:szCs w:val="12"/>
          <w:lang w:val="en-US"/>
        </w:rPr>
      </w:pPr>
      <w:r w:rsidRPr="0029667E">
        <w:rPr>
          <w:sz w:val="12"/>
          <w:szCs w:val="12"/>
          <w:lang w:val="en-US"/>
        </w:rPr>
        <w:t>52                .addContainerGap()</w:t>
      </w:r>
    </w:p>
    <w:p w:rsidR="0029667E" w:rsidRPr="0029667E" w:rsidRDefault="0029667E" w:rsidP="0029667E">
      <w:pPr>
        <w:spacing w:line="240" w:lineRule="auto"/>
        <w:ind w:left="709" w:hanging="349"/>
        <w:rPr>
          <w:sz w:val="12"/>
          <w:szCs w:val="12"/>
          <w:lang w:val="en-US"/>
        </w:rPr>
      </w:pPr>
      <w:r w:rsidRPr="0029667E">
        <w:rPr>
          <w:sz w:val="12"/>
          <w:szCs w:val="12"/>
          <w:lang w:val="en-US"/>
        </w:rPr>
        <w:t>53                .addComponent(jPanel1, javax.swing.GroupLayout.DEFAULT_SIZE, javax.swing.GroupLayout.DEFAULT_SIZE, Short.MAX_VALUE)</w:t>
      </w:r>
    </w:p>
    <w:p w:rsidR="0029667E" w:rsidRPr="0029667E" w:rsidRDefault="0029667E" w:rsidP="0029667E">
      <w:pPr>
        <w:spacing w:line="240" w:lineRule="auto"/>
        <w:ind w:left="709" w:hanging="349"/>
        <w:rPr>
          <w:sz w:val="12"/>
          <w:szCs w:val="12"/>
          <w:lang w:val="en-US"/>
        </w:rPr>
      </w:pPr>
      <w:r w:rsidRPr="0029667E">
        <w:rPr>
          <w:sz w:val="12"/>
          <w:szCs w:val="12"/>
          <w:lang w:val="en-US"/>
        </w:rPr>
        <w:t>54                .addContainerGap())</w:t>
      </w:r>
    </w:p>
    <w:p w:rsidR="0029667E" w:rsidRPr="0029667E" w:rsidRDefault="0029667E" w:rsidP="0029667E">
      <w:pPr>
        <w:spacing w:line="240" w:lineRule="auto"/>
        <w:ind w:left="709" w:hanging="349"/>
        <w:rPr>
          <w:sz w:val="12"/>
          <w:szCs w:val="12"/>
          <w:lang w:val="en-US"/>
        </w:rPr>
      </w:pPr>
      <w:r w:rsidRPr="0029667E">
        <w:rPr>
          <w:sz w:val="12"/>
          <w:szCs w:val="12"/>
          <w:lang w:val="en-US"/>
        </w:rPr>
        <w:t>55        );</w:t>
      </w:r>
    </w:p>
    <w:p w:rsidR="0029667E" w:rsidRPr="0029667E" w:rsidRDefault="0029667E" w:rsidP="0029667E">
      <w:pPr>
        <w:spacing w:line="240" w:lineRule="auto"/>
        <w:ind w:left="709" w:hanging="349"/>
        <w:rPr>
          <w:sz w:val="12"/>
          <w:szCs w:val="12"/>
          <w:lang w:val="en-US"/>
        </w:rPr>
      </w:pPr>
      <w:r w:rsidRPr="0029667E">
        <w:rPr>
          <w:sz w:val="12"/>
          <w:szCs w:val="12"/>
          <w:lang w:val="en-US"/>
        </w:rPr>
        <w:t>56        layout.setVerticalGroup(</w:t>
      </w:r>
    </w:p>
    <w:p w:rsidR="0029667E" w:rsidRPr="0029667E" w:rsidRDefault="0029667E" w:rsidP="0029667E">
      <w:pPr>
        <w:spacing w:line="240" w:lineRule="auto"/>
        <w:ind w:left="709" w:hanging="349"/>
        <w:rPr>
          <w:sz w:val="12"/>
          <w:szCs w:val="12"/>
          <w:lang w:val="en-US"/>
        </w:rPr>
      </w:pPr>
      <w:r w:rsidRPr="0029667E">
        <w:rPr>
          <w:sz w:val="12"/>
          <w:szCs w:val="12"/>
          <w:lang w:val="en-US"/>
        </w:rPr>
        <w:t>57            layout.createParallelGroup(javax.swing.GroupLayout.Alignment.LEADING)</w:t>
      </w:r>
    </w:p>
    <w:p w:rsidR="0029667E" w:rsidRPr="0029667E" w:rsidRDefault="0029667E" w:rsidP="0029667E">
      <w:pPr>
        <w:spacing w:line="240" w:lineRule="auto"/>
        <w:ind w:left="709" w:hanging="349"/>
        <w:rPr>
          <w:sz w:val="12"/>
          <w:szCs w:val="12"/>
          <w:lang w:val="en-US"/>
        </w:rPr>
      </w:pPr>
      <w:r w:rsidRPr="0029667E">
        <w:rPr>
          <w:sz w:val="12"/>
          <w:szCs w:val="12"/>
          <w:lang w:val="en-US"/>
        </w:rPr>
        <w:t>58            .addGroup(javax.swing.GroupLayout.Alignment.TRAILING, layout.createSequentialGroup()</w:t>
      </w:r>
    </w:p>
    <w:p w:rsidR="0029667E" w:rsidRPr="0029667E" w:rsidRDefault="0029667E" w:rsidP="0029667E">
      <w:pPr>
        <w:spacing w:line="240" w:lineRule="auto"/>
        <w:ind w:left="709" w:hanging="349"/>
        <w:rPr>
          <w:sz w:val="12"/>
          <w:szCs w:val="12"/>
          <w:lang w:val="en-US"/>
        </w:rPr>
      </w:pPr>
      <w:r w:rsidRPr="0029667E">
        <w:rPr>
          <w:sz w:val="12"/>
          <w:szCs w:val="12"/>
          <w:lang w:val="en-US"/>
        </w:rPr>
        <w:t>59                .addContainerGap()</w:t>
      </w:r>
    </w:p>
    <w:p w:rsidR="0029667E" w:rsidRPr="0029667E" w:rsidRDefault="0029667E" w:rsidP="0029667E">
      <w:pPr>
        <w:spacing w:line="240" w:lineRule="auto"/>
        <w:ind w:left="709" w:hanging="349"/>
        <w:rPr>
          <w:sz w:val="12"/>
          <w:szCs w:val="12"/>
          <w:lang w:val="en-US"/>
        </w:rPr>
      </w:pPr>
      <w:r w:rsidRPr="0029667E">
        <w:rPr>
          <w:sz w:val="12"/>
          <w:szCs w:val="12"/>
          <w:lang w:val="en-US"/>
        </w:rPr>
        <w:t>60                .addComponent(jPanel1, javax.swing.GroupLayout.DEFAULT_SIZE, javax.swing.GroupLayout.DEFAULT_SIZE, Short.MAX_VALUE)</w:t>
      </w:r>
    </w:p>
    <w:p w:rsidR="0029667E" w:rsidRPr="0029667E" w:rsidRDefault="0029667E" w:rsidP="0029667E">
      <w:pPr>
        <w:spacing w:line="240" w:lineRule="auto"/>
        <w:ind w:left="709" w:hanging="349"/>
        <w:rPr>
          <w:sz w:val="12"/>
          <w:szCs w:val="12"/>
          <w:lang w:val="en-US"/>
        </w:rPr>
      </w:pPr>
      <w:r w:rsidRPr="0029667E">
        <w:rPr>
          <w:sz w:val="12"/>
          <w:szCs w:val="12"/>
          <w:lang w:val="en-US"/>
        </w:rPr>
        <w:t>61                .addContainerGap())</w:t>
      </w:r>
    </w:p>
    <w:p w:rsidR="0029667E" w:rsidRPr="0029667E" w:rsidRDefault="0029667E" w:rsidP="0029667E">
      <w:pPr>
        <w:spacing w:line="240" w:lineRule="auto"/>
        <w:ind w:left="709" w:hanging="349"/>
        <w:rPr>
          <w:sz w:val="12"/>
          <w:szCs w:val="12"/>
          <w:lang w:val="en-US"/>
        </w:rPr>
      </w:pPr>
      <w:r w:rsidRPr="0029667E">
        <w:rPr>
          <w:sz w:val="12"/>
          <w:szCs w:val="12"/>
          <w:lang w:val="en-US"/>
        </w:rPr>
        <w:t>62        );</w:t>
      </w:r>
    </w:p>
    <w:p w:rsidR="0029667E" w:rsidRPr="0029667E" w:rsidRDefault="0029667E" w:rsidP="0029667E">
      <w:pPr>
        <w:spacing w:line="240" w:lineRule="auto"/>
        <w:ind w:left="709" w:hanging="349"/>
        <w:rPr>
          <w:sz w:val="12"/>
          <w:szCs w:val="12"/>
          <w:lang w:val="en-US"/>
        </w:rPr>
      </w:pPr>
      <w:r w:rsidRPr="0029667E">
        <w:rPr>
          <w:sz w:val="12"/>
          <w:szCs w:val="12"/>
          <w:lang w:val="en-US"/>
        </w:rPr>
        <w:t>63    }// &lt;/editor-fold&gt;//GEN-END:initComponents</w:t>
      </w:r>
    </w:p>
    <w:p w:rsidR="0029667E" w:rsidRPr="0029667E" w:rsidRDefault="0029667E" w:rsidP="0029667E">
      <w:pPr>
        <w:spacing w:line="240" w:lineRule="auto"/>
        <w:ind w:left="709" w:hanging="349"/>
        <w:rPr>
          <w:sz w:val="12"/>
          <w:szCs w:val="12"/>
          <w:lang w:val="en-US"/>
        </w:rPr>
      </w:pPr>
      <w:r w:rsidRPr="0029667E">
        <w:rPr>
          <w:sz w:val="12"/>
          <w:szCs w:val="12"/>
          <w:lang w:val="en-US"/>
        </w:rPr>
        <w:t>64    // Variables declaration - do not modify//GEN-BEGIN:variables</w:t>
      </w:r>
    </w:p>
    <w:p w:rsidR="0029667E" w:rsidRPr="0029667E" w:rsidRDefault="0029667E" w:rsidP="0029667E">
      <w:pPr>
        <w:spacing w:line="240" w:lineRule="auto"/>
        <w:ind w:left="709" w:hanging="349"/>
        <w:rPr>
          <w:sz w:val="12"/>
          <w:szCs w:val="12"/>
          <w:lang w:val="en-US"/>
        </w:rPr>
      </w:pPr>
      <w:r w:rsidRPr="0029667E">
        <w:rPr>
          <w:sz w:val="12"/>
          <w:szCs w:val="12"/>
          <w:lang w:val="en-US"/>
        </w:rPr>
        <w:t>65    private javax.swing.JLabel jLabel1;</w:t>
      </w:r>
    </w:p>
    <w:p w:rsidR="0029667E" w:rsidRPr="0029667E" w:rsidRDefault="0029667E" w:rsidP="0029667E">
      <w:pPr>
        <w:spacing w:line="240" w:lineRule="auto"/>
        <w:ind w:left="709" w:hanging="349"/>
        <w:rPr>
          <w:sz w:val="12"/>
          <w:szCs w:val="12"/>
          <w:lang w:val="en-US"/>
        </w:rPr>
      </w:pPr>
      <w:r w:rsidRPr="0029667E">
        <w:rPr>
          <w:sz w:val="12"/>
          <w:szCs w:val="12"/>
          <w:lang w:val="en-US"/>
        </w:rPr>
        <w:t>66    private javax.swing.JPanel jPanel1;</w:t>
      </w:r>
    </w:p>
    <w:p w:rsidR="0029667E" w:rsidRPr="0029667E" w:rsidRDefault="0029667E" w:rsidP="0029667E">
      <w:pPr>
        <w:spacing w:line="240" w:lineRule="auto"/>
        <w:ind w:left="709" w:hanging="349"/>
        <w:rPr>
          <w:sz w:val="12"/>
          <w:szCs w:val="12"/>
          <w:lang w:val="en-US"/>
        </w:rPr>
      </w:pPr>
      <w:r w:rsidRPr="0029667E">
        <w:rPr>
          <w:sz w:val="12"/>
          <w:szCs w:val="12"/>
          <w:lang w:val="en-US"/>
        </w:rPr>
        <w:t>67    // End of variables declaration//GEN-END:variables</w:t>
      </w:r>
    </w:p>
    <w:p w:rsidR="0029667E" w:rsidRPr="0029667E" w:rsidRDefault="0029667E" w:rsidP="0029667E">
      <w:pPr>
        <w:spacing w:line="240" w:lineRule="auto"/>
        <w:ind w:left="709" w:hanging="349"/>
        <w:rPr>
          <w:sz w:val="12"/>
          <w:szCs w:val="12"/>
          <w:lang w:val="en-US"/>
        </w:rPr>
      </w:pPr>
      <w:r w:rsidRPr="0029667E">
        <w:rPr>
          <w:sz w:val="12"/>
          <w:szCs w:val="12"/>
          <w:lang w:val="en-US"/>
        </w:rPr>
        <w:t>68}</w:t>
      </w:r>
    </w:p>
    <w:p w:rsidR="002467CF" w:rsidRDefault="002467CF" w:rsidP="0029667E">
      <w:pPr>
        <w:spacing w:line="240" w:lineRule="auto"/>
        <w:ind w:left="-207"/>
        <w:rPr>
          <w:sz w:val="12"/>
          <w:szCs w:val="12"/>
          <w:lang w:val="en-US"/>
        </w:rPr>
      </w:pPr>
    </w:p>
    <w:p w:rsidR="002467CF" w:rsidRDefault="002467CF" w:rsidP="007A0D99">
      <w:pPr>
        <w:spacing w:line="240" w:lineRule="auto"/>
        <w:ind w:left="-207"/>
        <w:rPr>
          <w:sz w:val="12"/>
          <w:szCs w:val="12"/>
          <w:lang w:val="en-US"/>
        </w:rPr>
      </w:pPr>
    </w:p>
    <w:p w:rsidR="0029667E" w:rsidRDefault="0029667E" w:rsidP="00D83BD0">
      <w:pPr>
        <w:pStyle w:val="Heading2"/>
        <w:numPr>
          <w:ilvl w:val="0"/>
          <w:numId w:val="99"/>
        </w:numPr>
      </w:pPr>
      <w:r>
        <w:t>panel</w:t>
      </w:r>
      <w:r w:rsidRPr="00830B0E">
        <w:t>/</w:t>
      </w:r>
      <w:r>
        <w:t>MasterBarang</w:t>
      </w:r>
    </w:p>
    <w:p w:rsidR="0029667E" w:rsidRPr="0029667E" w:rsidRDefault="0029667E" w:rsidP="0029667E">
      <w:pPr>
        <w:spacing w:line="240" w:lineRule="auto"/>
        <w:ind w:left="709" w:hanging="349"/>
        <w:rPr>
          <w:sz w:val="12"/>
          <w:szCs w:val="12"/>
          <w:lang w:val="en-US"/>
        </w:rPr>
      </w:pPr>
      <w:r w:rsidRPr="0029667E">
        <w:rPr>
          <w:sz w:val="12"/>
          <w:szCs w:val="12"/>
          <w:lang w:val="en-US"/>
        </w:rPr>
        <w:t>1  /*</w:t>
      </w:r>
    </w:p>
    <w:p w:rsidR="0029667E" w:rsidRPr="0029667E" w:rsidRDefault="0029667E" w:rsidP="0029667E">
      <w:pPr>
        <w:spacing w:line="240" w:lineRule="auto"/>
        <w:ind w:left="709" w:hanging="349"/>
        <w:rPr>
          <w:sz w:val="12"/>
          <w:szCs w:val="12"/>
          <w:lang w:val="en-US"/>
        </w:rPr>
      </w:pPr>
      <w:r w:rsidRPr="0029667E">
        <w:rPr>
          <w:sz w:val="12"/>
          <w:szCs w:val="12"/>
          <w:lang w:val="en-US"/>
        </w:rPr>
        <w:t>2   * To change this license header, choose License Headers in Project Properties.</w:t>
      </w:r>
    </w:p>
    <w:p w:rsidR="0029667E" w:rsidRPr="0029667E" w:rsidRDefault="0029667E" w:rsidP="0029667E">
      <w:pPr>
        <w:spacing w:line="240" w:lineRule="auto"/>
        <w:ind w:left="709" w:hanging="349"/>
        <w:rPr>
          <w:sz w:val="12"/>
          <w:szCs w:val="12"/>
          <w:lang w:val="en-US"/>
        </w:rPr>
      </w:pPr>
      <w:r w:rsidRPr="0029667E">
        <w:rPr>
          <w:sz w:val="12"/>
          <w:szCs w:val="12"/>
          <w:lang w:val="en-US"/>
        </w:rPr>
        <w:t>3   * To change this template file, choose Tools | Templates</w:t>
      </w:r>
    </w:p>
    <w:p w:rsidR="0029667E" w:rsidRPr="0029667E" w:rsidRDefault="0029667E" w:rsidP="0029667E">
      <w:pPr>
        <w:spacing w:line="240" w:lineRule="auto"/>
        <w:ind w:left="709" w:hanging="349"/>
        <w:rPr>
          <w:sz w:val="12"/>
          <w:szCs w:val="12"/>
          <w:lang w:val="en-US"/>
        </w:rPr>
      </w:pPr>
      <w:r w:rsidRPr="0029667E">
        <w:rPr>
          <w:sz w:val="12"/>
          <w:szCs w:val="12"/>
          <w:lang w:val="en-US"/>
        </w:rPr>
        <w:t>4   * and open the template in the editor.</w:t>
      </w:r>
    </w:p>
    <w:p w:rsidR="0029667E" w:rsidRPr="0029667E" w:rsidRDefault="0029667E" w:rsidP="0029667E">
      <w:pPr>
        <w:spacing w:line="240" w:lineRule="auto"/>
        <w:ind w:left="709" w:hanging="349"/>
        <w:rPr>
          <w:sz w:val="12"/>
          <w:szCs w:val="12"/>
          <w:lang w:val="en-US"/>
        </w:rPr>
      </w:pPr>
      <w:r w:rsidRPr="0029667E">
        <w:rPr>
          <w:sz w:val="12"/>
          <w:szCs w:val="12"/>
          <w:lang w:val="en-US"/>
        </w:rPr>
        <w:t>5   */</w:t>
      </w:r>
    </w:p>
    <w:p w:rsidR="0029667E" w:rsidRPr="0029667E" w:rsidRDefault="0029667E" w:rsidP="0029667E">
      <w:pPr>
        <w:spacing w:line="240" w:lineRule="auto"/>
        <w:ind w:left="709" w:hanging="349"/>
        <w:rPr>
          <w:sz w:val="12"/>
          <w:szCs w:val="12"/>
          <w:lang w:val="en-US"/>
        </w:rPr>
      </w:pPr>
      <w:r w:rsidRPr="0029667E">
        <w:rPr>
          <w:sz w:val="12"/>
          <w:szCs w:val="12"/>
          <w:lang w:val="en-US"/>
        </w:rPr>
        <w:t>6  package panel;</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7  </w:t>
      </w:r>
    </w:p>
    <w:p w:rsidR="0029667E" w:rsidRPr="0029667E" w:rsidRDefault="0029667E" w:rsidP="0029667E">
      <w:pPr>
        <w:spacing w:line="240" w:lineRule="auto"/>
        <w:ind w:left="709" w:hanging="349"/>
        <w:rPr>
          <w:sz w:val="12"/>
          <w:szCs w:val="12"/>
          <w:lang w:val="en-US"/>
        </w:rPr>
      </w:pPr>
      <w:r w:rsidRPr="0029667E">
        <w:rPr>
          <w:sz w:val="12"/>
          <w:szCs w:val="12"/>
          <w:lang w:val="en-US"/>
        </w:rPr>
        <w:t>8  //import static com.sun.xml.internal.fastinfoset.alphabet.BuiltInRestrictedAlphabets.table;</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9  </w:t>
      </w:r>
    </w:p>
    <w:p w:rsidR="0029667E" w:rsidRPr="0029667E" w:rsidRDefault="0029667E" w:rsidP="0029667E">
      <w:pPr>
        <w:spacing w:line="240" w:lineRule="auto"/>
        <w:ind w:left="709" w:hanging="349"/>
        <w:rPr>
          <w:sz w:val="12"/>
          <w:szCs w:val="12"/>
          <w:lang w:val="en-US"/>
        </w:rPr>
      </w:pPr>
      <w:r w:rsidRPr="0029667E">
        <w:rPr>
          <w:sz w:val="12"/>
          <w:szCs w:val="12"/>
          <w:lang w:val="en-US"/>
        </w:rPr>
        <w:t>10 import java.awt.event.KeyEvent;</w:t>
      </w:r>
    </w:p>
    <w:p w:rsidR="0029667E" w:rsidRPr="0029667E" w:rsidRDefault="0029667E" w:rsidP="0029667E">
      <w:pPr>
        <w:spacing w:line="240" w:lineRule="auto"/>
        <w:ind w:left="709" w:hanging="349"/>
        <w:rPr>
          <w:sz w:val="12"/>
          <w:szCs w:val="12"/>
          <w:lang w:val="en-US"/>
        </w:rPr>
      </w:pPr>
      <w:r w:rsidRPr="0029667E">
        <w:rPr>
          <w:sz w:val="12"/>
          <w:szCs w:val="12"/>
          <w:lang w:val="en-US"/>
        </w:rPr>
        <w:t>11 import java.io.IOException;</w:t>
      </w:r>
    </w:p>
    <w:p w:rsidR="0029667E" w:rsidRPr="0029667E" w:rsidRDefault="0029667E" w:rsidP="0029667E">
      <w:pPr>
        <w:spacing w:line="240" w:lineRule="auto"/>
        <w:ind w:left="709" w:hanging="349"/>
        <w:rPr>
          <w:sz w:val="12"/>
          <w:szCs w:val="12"/>
          <w:lang w:val="en-US"/>
        </w:rPr>
      </w:pPr>
      <w:r w:rsidRPr="0029667E">
        <w:rPr>
          <w:sz w:val="12"/>
          <w:szCs w:val="12"/>
          <w:lang w:val="en-US"/>
        </w:rPr>
        <w:t>12 import java.sql.PreparedStatement;</w:t>
      </w:r>
    </w:p>
    <w:p w:rsidR="0029667E" w:rsidRPr="0029667E" w:rsidRDefault="0029667E" w:rsidP="0029667E">
      <w:pPr>
        <w:spacing w:line="240" w:lineRule="auto"/>
        <w:ind w:left="709" w:hanging="349"/>
        <w:rPr>
          <w:sz w:val="12"/>
          <w:szCs w:val="12"/>
          <w:lang w:val="en-US"/>
        </w:rPr>
      </w:pPr>
      <w:r w:rsidRPr="0029667E">
        <w:rPr>
          <w:sz w:val="12"/>
          <w:szCs w:val="12"/>
          <w:lang w:val="en-US"/>
        </w:rPr>
        <w:t>13 import java.sql.ResultSet;</w:t>
      </w:r>
    </w:p>
    <w:p w:rsidR="0029667E" w:rsidRPr="0029667E" w:rsidRDefault="0029667E" w:rsidP="0029667E">
      <w:pPr>
        <w:spacing w:line="240" w:lineRule="auto"/>
        <w:ind w:left="709" w:hanging="349"/>
        <w:rPr>
          <w:sz w:val="12"/>
          <w:szCs w:val="12"/>
          <w:lang w:val="en-US"/>
        </w:rPr>
      </w:pPr>
      <w:r w:rsidRPr="0029667E">
        <w:rPr>
          <w:sz w:val="12"/>
          <w:szCs w:val="12"/>
          <w:lang w:val="en-US"/>
        </w:rPr>
        <w:t>14 import java.sql.SQLException;</w:t>
      </w:r>
    </w:p>
    <w:p w:rsidR="0029667E" w:rsidRPr="0029667E" w:rsidRDefault="0029667E" w:rsidP="0029667E">
      <w:pPr>
        <w:spacing w:line="240" w:lineRule="auto"/>
        <w:ind w:left="709" w:hanging="349"/>
        <w:rPr>
          <w:sz w:val="12"/>
          <w:szCs w:val="12"/>
          <w:lang w:val="en-US"/>
        </w:rPr>
      </w:pPr>
      <w:r w:rsidRPr="0029667E">
        <w:rPr>
          <w:sz w:val="12"/>
          <w:szCs w:val="12"/>
          <w:lang w:val="en-US"/>
        </w:rPr>
        <w:t>15 import java.sql.Statement;</w:t>
      </w:r>
    </w:p>
    <w:p w:rsidR="0029667E" w:rsidRPr="0029667E" w:rsidRDefault="0029667E" w:rsidP="0029667E">
      <w:pPr>
        <w:spacing w:line="240" w:lineRule="auto"/>
        <w:ind w:left="709" w:hanging="349"/>
        <w:rPr>
          <w:sz w:val="12"/>
          <w:szCs w:val="12"/>
          <w:lang w:val="en-US"/>
        </w:rPr>
      </w:pPr>
      <w:r w:rsidRPr="0029667E">
        <w:rPr>
          <w:sz w:val="12"/>
          <w:szCs w:val="12"/>
          <w:lang w:val="en-US"/>
        </w:rPr>
        <w:t>16 import java.text.NumberFormat;</w:t>
      </w:r>
    </w:p>
    <w:p w:rsidR="0029667E" w:rsidRPr="0029667E" w:rsidRDefault="0029667E" w:rsidP="0029667E">
      <w:pPr>
        <w:spacing w:line="240" w:lineRule="auto"/>
        <w:ind w:left="709" w:hanging="349"/>
        <w:rPr>
          <w:sz w:val="12"/>
          <w:szCs w:val="12"/>
          <w:lang w:val="en-US"/>
        </w:rPr>
      </w:pPr>
      <w:r w:rsidRPr="0029667E">
        <w:rPr>
          <w:sz w:val="12"/>
          <w:szCs w:val="12"/>
          <w:lang w:val="en-US"/>
        </w:rPr>
        <w:t>17 import java.util.ArrayList;</w:t>
      </w:r>
    </w:p>
    <w:p w:rsidR="0029667E" w:rsidRPr="0029667E" w:rsidRDefault="0029667E" w:rsidP="0029667E">
      <w:pPr>
        <w:spacing w:line="240" w:lineRule="auto"/>
        <w:ind w:left="709" w:hanging="349"/>
        <w:rPr>
          <w:sz w:val="12"/>
          <w:szCs w:val="12"/>
          <w:lang w:val="en-US"/>
        </w:rPr>
      </w:pPr>
      <w:r w:rsidRPr="0029667E">
        <w:rPr>
          <w:sz w:val="12"/>
          <w:szCs w:val="12"/>
          <w:lang w:val="en-US"/>
        </w:rPr>
        <w:t>18 import java.util.logging.Level;</w:t>
      </w:r>
    </w:p>
    <w:p w:rsidR="0029667E" w:rsidRPr="0029667E" w:rsidRDefault="0029667E" w:rsidP="0029667E">
      <w:pPr>
        <w:spacing w:line="240" w:lineRule="auto"/>
        <w:ind w:left="709" w:hanging="349"/>
        <w:rPr>
          <w:sz w:val="12"/>
          <w:szCs w:val="12"/>
          <w:lang w:val="en-US"/>
        </w:rPr>
      </w:pPr>
      <w:r w:rsidRPr="0029667E">
        <w:rPr>
          <w:sz w:val="12"/>
          <w:szCs w:val="12"/>
          <w:lang w:val="en-US"/>
        </w:rPr>
        <w:t>19 import java.util.logging.Logger;</w:t>
      </w:r>
    </w:p>
    <w:p w:rsidR="0029667E" w:rsidRPr="0029667E" w:rsidRDefault="0029667E" w:rsidP="0029667E">
      <w:pPr>
        <w:spacing w:line="240" w:lineRule="auto"/>
        <w:ind w:left="709" w:hanging="349"/>
        <w:rPr>
          <w:sz w:val="12"/>
          <w:szCs w:val="12"/>
          <w:lang w:val="en-US"/>
        </w:rPr>
      </w:pPr>
      <w:r w:rsidRPr="0029667E">
        <w:rPr>
          <w:sz w:val="12"/>
          <w:szCs w:val="12"/>
          <w:lang w:val="en-US"/>
        </w:rPr>
        <w:t>20 import javax.swing.JDialog;</w:t>
      </w:r>
    </w:p>
    <w:p w:rsidR="0029667E" w:rsidRPr="0029667E" w:rsidRDefault="0029667E" w:rsidP="0029667E">
      <w:pPr>
        <w:spacing w:line="240" w:lineRule="auto"/>
        <w:ind w:left="709" w:hanging="349"/>
        <w:rPr>
          <w:sz w:val="12"/>
          <w:szCs w:val="12"/>
          <w:lang w:val="en-US"/>
        </w:rPr>
      </w:pPr>
      <w:r w:rsidRPr="0029667E">
        <w:rPr>
          <w:sz w:val="12"/>
          <w:szCs w:val="12"/>
          <w:lang w:val="en-US"/>
        </w:rPr>
        <w:t>21 import javax.swing.JOptionPane;</w:t>
      </w:r>
    </w:p>
    <w:p w:rsidR="0029667E" w:rsidRPr="0029667E" w:rsidRDefault="0029667E" w:rsidP="0029667E">
      <w:pPr>
        <w:spacing w:line="240" w:lineRule="auto"/>
        <w:ind w:left="709" w:hanging="349"/>
        <w:rPr>
          <w:sz w:val="12"/>
          <w:szCs w:val="12"/>
          <w:lang w:val="en-US"/>
        </w:rPr>
      </w:pPr>
      <w:r w:rsidRPr="0029667E">
        <w:rPr>
          <w:sz w:val="12"/>
          <w:szCs w:val="12"/>
          <w:lang w:val="en-US"/>
        </w:rPr>
        <w:t>22 import javax.swing.JTable;</w:t>
      </w:r>
    </w:p>
    <w:p w:rsidR="0029667E" w:rsidRPr="0029667E" w:rsidRDefault="0029667E" w:rsidP="0029667E">
      <w:pPr>
        <w:spacing w:line="240" w:lineRule="auto"/>
        <w:ind w:left="709" w:hanging="349"/>
        <w:rPr>
          <w:sz w:val="12"/>
          <w:szCs w:val="12"/>
          <w:lang w:val="en-US"/>
        </w:rPr>
      </w:pPr>
      <w:r w:rsidRPr="0029667E">
        <w:rPr>
          <w:sz w:val="12"/>
          <w:szCs w:val="12"/>
          <w:lang w:val="en-US"/>
        </w:rPr>
        <w:t>23 import javax.swing.SwingConstants;</w:t>
      </w:r>
    </w:p>
    <w:p w:rsidR="0029667E" w:rsidRPr="0029667E" w:rsidRDefault="0029667E" w:rsidP="0029667E">
      <w:pPr>
        <w:spacing w:line="240" w:lineRule="auto"/>
        <w:ind w:left="709" w:hanging="349"/>
        <w:rPr>
          <w:sz w:val="12"/>
          <w:szCs w:val="12"/>
          <w:lang w:val="en-US"/>
        </w:rPr>
      </w:pPr>
      <w:r w:rsidRPr="0029667E">
        <w:rPr>
          <w:sz w:val="12"/>
          <w:szCs w:val="12"/>
          <w:lang w:val="en-US"/>
        </w:rPr>
        <w:t>24 import javax.swing.table.DefaultTableCellRenderer;</w:t>
      </w:r>
    </w:p>
    <w:p w:rsidR="0029667E" w:rsidRPr="0029667E" w:rsidRDefault="0029667E" w:rsidP="0029667E">
      <w:pPr>
        <w:spacing w:line="240" w:lineRule="auto"/>
        <w:ind w:left="709" w:hanging="349"/>
        <w:rPr>
          <w:sz w:val="12"/>
          <w:szCs w:val="12"/>
          <w:lang w:val="en-US"/>
        </w:rPr>
      </w:pPr>
      <w:r w:rsidRPr="0029667E">
        <w:rPr>
          <w:sz w:val="12"/>
          <w:szCs w:val="12"/>
          <w:lang w:val="en-US"/>
        </w:rPr>
        <w:t>25 import javax.swing.table.DefaultTableModel;</w:t>
      </w:r>
    </w:p>
    <w:p w:rsidR="0029667E" w:rsidRPr="0029667E" w:rsidRDefault="0029667E" w:rsidP="0029667E">
      <w:pPr>
        <w:spacing w:line="240" w:lineRule="auto"/>
        <w:ind w:left="709" w:hanging="349"/>
        <w:rPr>
          <w:sz w:val="12"/>
          <w:szCs w:val="12"/>
          <w:lang w:val="en-US"/>
        </w:rPr>
      </w:pPr>
      <w:r w:rsidRPr="0029667E">
        <w:rPr>
          <w:sz w:val="12"/>
          <w:szCs w:val="12"/>
          <w:lang w:val="en-US"/>
        </w:rPr>
        <w:t>26 import javax.swing.table.TableColumn;</w:t>
      </w:r>
    </w:p>
    <w:p w:rsidR="0029667E" w:rsidRPr="0029667E" w:rsidRDefault="0029667E" w:rsidP="0029667E">
      <w:pPr>
        <w:spacing w:line="240" w:lineRule="auto"/>
        <w:ind w:left="709" w:hanging="349"/>
        <w:rPr>
          <w:sz w:val="12"/>
          <w:szCs w:val="12"/>
          <w:lang w:val="en-US"/>
        </w:rPr>
      </w:pPr>
      <w:r w:rsidRPr="0029667E">
        <w:rPr>
          <w:sz w:val="12"/>
          <w:szCs w:val="12"/>
          <w:lang w:val="en-US"/>
        </w:rPr>
        <w:t>27 import inventory.PanelUtama;</w:t>
      </w:r>
    </w:p>
    <w:p w:rsidR="0029667E" w:rsidRPr="0029667E" w:rsidRDefault="0029667E" w:rsidP="0029667E">
      <w:pPr>
        <w:spacing w:line="240" w:lineRule="auto"/>
        <w:ind w:left="709" w:hanging="349"/>
        <w:rPr>
          <w:sz w:val="12"/>
          <w:szCs w:val="12"/>
          <w:lang w:val="en-US"/>
        </w:rPr>
      </w:pPr>
      <w:r w:rsidRPr="0029667E">
        <w:rPr>
          <w:sz w:val="12"/>
          <w:szCs w:val="12"/>
          <w:lang w:val="en-US"/>
        </w:rPr>
        <w:t>28 import inventory.koneksiDB;</w:t>
      </w:r>
    </w:p>
    <w:p w:rsidR="0029667E" w:rsidRPr="0029667E" w:rsidRDefault="0029667E" w:rsidP="0029667E">
      <w:pPr>
        <w:spacing w:line="240" w:lineRule="auto"/>
        <w:ind w:left="709" w:hanging="349"/>
        <w:rPr>
          <w:sz w:val="12"/>
          <w:szCs w:val="12"/>
          <w:lang w:val="en-US"/>
        </w:rPr>
      </w:pPr>
      <w:r w:rsidRPr="0029667E">
        <w:rPr>
          <w:sz w:val="12"/>
          <w:szCs w:val="12"/>
          <w:lang w:val="en-US"/>
        </w:rPr>
        <w:t>29 import org.jdesktop.xswingx.PromptSupport;</w:t>
      </w:r>
    </w:p>
    <w:p w:rsidR="0029667E" w:rsidRPr="0029667E" w:rsidRDefault="0029667E" w:rsidP="0029667E">
      <w:pPr>
        <w:spacing w:line="240" w:lineRule="auto"/>
        <w:ind w:left="709" w:hanging="349"/>
        <w:rPr>
          <w:sz w:val="12"/>
          <w:szCs w:val="12"/>
          <w:lang w:val="en-US"/>
        </w:rPr>
      </w:pPr>
      <w:r w:rsidRPr="0029667E">
        <w:rPr>
          <w:sz w:val="12"/>
          <w:szCs w:val="12"/>
          <w:lang w:val="en-US"/>
        </w:rPr>
        <w:t>30 import panel.model.init_brg;</w:t>
      </w:r>
    </w:p>
    <w:p w:rsidR="0029667E" w:rsidRPr="0029667E" w:rsidRDefault="0029667E" w:rsidP="0029667E">
      <w:pPr>
        <w:spacing w:line="240" w:lineRule="auto"/>
        <w:ind w:left="709" w:hanging="349"/>
        <w:rPr>
          <w:sz w:val="12"/>
          <w:szCs w:val="12"/>
          <w:lang w:val="en-US"/>
        </w:rPr>
      </w:pPr>
      <w:r w:rsidRPr="0029667E">
        <w:rPr>
          <w:sz w:val="12"/>
          <w:szCs w:val="12"/>
          <w:lang w:val="en-US"/>
        </w:rPr>
        <w:t>31 import panel.model.produk_brg;</w:t>
      </w:r>
    </w:p>
    <w:p w:rsidR="0029667E" w:rsidRPr="0029667E" w:rsidRDefault="0029667E" w:rsidP="0029667E">
      <w:pPr>
        <w:spacing w:line="240" w:lineRule="auto"/>
        <w:ind w:left="709" w:hanging="349"/>
        <w:rPr>
          <w:sz w:val="12"/>
          <w:szCs w:val="12"/>
          <w:lang w:val="en-US"/>
        </w:rPr>
      </w:pPr>
      <w:r w:rsidRPr="0029667E">
        <w:rPr>
          <w:sz w:val="12"/>
          <w:szCs w:val="12"/>
          <w:lang w:val="en-US"/>
        </w:rPr>
        <w:t>32 import panel.model.tipe_brg;</w:t>
      </w:r>
    </w:p>
    <w:p w:rsidR="0029667E" w:rsidRPr="0029667E" w:rsidRDefault="0029667E" w:rsidP="0029667E">
      <w:pPr>
        <w:spacing w:line="240" w:lineRule="auto"/>
        <w:ind w:left="709" w:hanging="349"/>
        <w:rPr>
          <w:sz w:val="12"/>
          <w:szCs w:val="12"/>
          <w:lang w:val="en-US"/>
        </w:rPr>
      </w:pPr>
      <w:r w:rsidRPr="0029667E">
        <w:rPr>
          <w:sz w:val="12"/>
          <w:szCs w:val="12"/>
          <w:lang w:val="en-US"/>
        </w:rPr>
        <w:t>33 import panel.model.vendor_brg;</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34 </w:t>
      </w:r>
    </w:p>
    <w:p w:rsidR="0029667E" w:rsidRPr="0029667E" w:rsidRDefault="0029667E" w:rsidP="0029667E">
      <w:pPr>
        <w:spacing w:line="240" w:lineRule="auto"/>
        <w:ind w:left="709" w:hanging="349"/>
        <w:rPr>
          <w:sz w:val="12"/>
          <w:szCs w:val="12"/>
          <w:lang w:val="en-US"/>
        </w:rPr>
      </w:pPr>
      <w:r w:rsidRPr="0029667E">
        <w:rPr>
          <w:sz w:val="12"/>
          <w:szCs w:val="12"/>
          <w:lang w:val="en-US"/>
        </w:rPr>
        <w:t>35 /**</w:t>
      </w:r>
    </w:p>
    <w:p w:rsidR="0029667E" w:rsidRPr="0029667E" w:rsidRDefault="0029667E" w:rsidP="0029667E">
      <w:pPr>
        <w:spacing w:line="240" w:lineRule="auto"/>
        <w:ind w:left="709" w:hanging="349"/>
        <w:rPr>
          <w:sz w:val="12"/>
          <w:szCs w:val="12"/>
          <w:lang w:val="en-US"/>
        </w:rPr>
      </w:pPr>
      <w:r w:rsidRPr="0029667E">
        <w:rPr>
          <w:sz w:val="12"/>
          <w:szCs w:val="12"/>
          <w:lang w:val="en-US"/>
        </w:rPr>
        <w:t>36  *</w:t>
      </w:r>
    </w:p>
    <w:p w:rsidR="0029667E" w:rsidRPr="0029667E" w:rsidRDefault="0029667E" w:rsidP="0029667E">
      <w:pPr>
        <w:spacing w:line="240" w:lineRule="auto"/>
        <w:ind w:left="709" w:hanging="349"/>
        <w:rPr>
          <w:sz w:val="12"/>
          <w:szCs w:val="12"/>
          <w:lang w:val="en-US"/>
        </w:rPr>
      </w:pPr>
      <w:r w:rsidRPr="0029667E">
        <w:rPr>
          <w:sz w:val="12"/>
          <w:szCs w:val="12"/>
          <w:lang w:val="en-US"/>
        </w:rPr>
        <w:t>37  * @author rizqi</w:t>
      </w:r>
    </w:p>
    <w:p w:rsidR="0029667E" w:rsidRPr="0029667E" w:rsidRDefault="0029667E" w:rsidP="0029667E">
      <w:pPr>
        <w:spacing w:line="240" w:lineRule="auto"/>
        <w:ind w:left="709" w:hanging="349"/>
        <w:rPr>
          <w:sz w:val="12"/>
          <w:szCs w:val="12"/>
          <w:lang w:val="en-US"/>
        </w:rPr>
      </w:pPr>
      <w:r w:rsidRPr="0029667E">
        <w:rPr>
          <w:sz w:val="12"/>
          <w:szCs w:val="12"/>
          <w:lang w:val="en-US"/>
        </w:rPr>
        <w:t>38  */</w:t>
      </w:r>
    </w:p>
    <w:p w:rsidR="0029667E" w:rsidRPr="0029667E" w:rsidRDefault="0029667E" w:rsidP="0029667E">
      <w:pPr>
        <w:spacing w:line="240" w:lineRule="auto"/>
        <w:ind w:left="709" w:hanging="349"/>
        <w:rPr>
          <w:sz w:val="12"/>
          <w:szCs w:val="12"/>
          <w:lang w:val="en-US"/>
        </w:rPr>
      </w:pPr>
      <w:r w:rsidRPr="0029667E">
        <w:rPr>
          <w:sz w:val="12"/>
          <w:szCs w:val="12"/>
          <w:lang w:val="en-US"/>
        </w:rPr>
        <w:t>39 public class MasterBarang extends javax.swing.JPanel {</w:t>
      </w:r>
    </w:p>
    <w:p w:rsidR="0029667E" w:rsidRPr="0029667E" w:rsidRDefault="0029667E" w:rsidP="0029667E">
      <w:pPr>
        <w:spacing w:line="240" w:lineRule="auto"/>
        <w:ind w:left="709" w:hanging="349"/>
        <w:rPr>
          <w:sz w:val="12"/>
          <w:szCs w:val="12"/>
          <w:lang w:val="en-US"/>
        </w:rPr>
      </w:pPr>
      <w:r w:rsidRPr="0029667E">
        <w:rPr>
          <w:sz w:val="12"/>
          <w:szCs w:val="12"/>
          <w:lang w:val="en-US"/>
        </w:rPr>
        <w:t>40     private final koneksiDB db = new koneksiDB();</w:t>
      </w:r>
    </w:p>
    <w:p w:rsidR="0029667E" w:rsidRPr="0029667E" w:rsidRDefault="0029667E" w:rsidP="0029667E">
      <w:pPr>
        <w:spacing w:line="240" w:lineRule="auto"/>
        <w:ind w:left="709" w:hanging="349"/>
        <w:rPr>
          <w:sz w:val="12"/>
          <w:szCs w:val="12"/>
          <w:lang w:val="en-US"/>
        </w:rPr>
      </w:pPr>
      <w:r w:rsidRPr="0029667E">
        <w:rPr>
          <w:sz w:val="12"/>
          <w:szCs w:val="12"/>
          <w:lang w:val="en-US"/>
        </w:rPr>
        <w:t>41     private final ArrayList&lt;tipe_brg&gt; lsttbrg = new ArrayList&lt;&gt;();</w:t>
      </w:r>
    </w:p>
    <w:p w:rsidR="0029667E" w:rsidRPr="0029667E" w:rsidRDefault="0029667E" w:rsidP="0029667E">
      <w:pPr>
        <w:spacing w:line="240" w:lineRule="auto"/>
        <w:ind w:left="709" w:hanging="349"/>
        <w:rPr>
          <w:sz w:val="12"/>
          <w:szCs w:val="12"/>
          <w:lang w:val="en-US"/>
        </w:rPr>
      </w:pPr>
      <w:r w:rsidRPr="0029667E">
        <w:rPr>
          <w:sz w:val="12"/>
          <w:szCs w:val="12"/>
          <w:lang w:val="en-US"/>
        </w:rPr>
        <w:t>42     private final ArrayList&lt;produk_brg&gt; lstprod = new ArrayList&lt;&gt;();</w:t>
      </w:r>
    </w:p>
    <w:p w:rsidR="0029667E" w:rsidRPr="0029667E" w:rsidRDefault="0029667E" w:rsidP="0029667E">
      <w:pPr>
        <w:spacing w:line="240" w:lineRule="auto"/>
        <w:ind w:left="709" w:hanging="349"/>
        <w:rPr>
          <w:sz w:val="12"/>
          <w:szCs w:val="12"/>
          <w:lang w:val="en-US"/>
        </w:rPr>
      </w:pPr>
      <w:r w:rsidRPr="0029667E">
        <w:rPr>
          <w:sz w:val="12"/>
          <w:szCs w:val="12"/>
          <w:lang w:val="en-US"/>
        </w:rPr>
        <w:t>43     private final ArrayList&lt;vendor_brg&gt; lstvend = new ArrayList&lt;&gt;();</w:t>
      </w:r>
    </w:p>
    <w:p w:rsidR="0029667E" w:rsidRPr="0029667E" w:rsidRDefault="0029667E" w:rsidP="0029667E">
      <w:pPr>
        <w:spacing w:line="240" w:lineRule="auto"/>
        <w:ind w:left="709" w:hanging="349"/>
        <w:rPr>
          <w:sz w:val="12"/>
          <w:szCs w:val="12"/>
          <w:lang w:val="en-US"/>
        </w:rPr>
      </w:pPr>
      <w:r w:rsidRPr="0029667E">
        <w:rPr>
          <w:sz w:val="12"/>
          <w:szCs w:val="12"/>
          <w:lang w:val="en-US"/>
        </w:rPr>
        <w:t>44     private final ArrayList&lt;init_brg&gt; lstinit = new ArrayList&lt;&gt;();</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45     </w:t>
      </w:r>
    </w:p>
    <w:p w:rsidR="0029667E" w:rsidRPr="0029667E" w:rsidRDefault="0029667E" w:rsidP="0029667E">
      <w:pPr>
        <w:spacing w:line="240" w:lineRule="auto"/>
        <w:ind w:left="709" w:hanging="349"/>
        <w:rPr>
          <w:sz w:val="12"/>
          <w:szCs w:val="12"/>
          <w:lang w:val="en-US"/>
        </w:rPr>
      </w:pPr>
      <w:r w:rsidRPr="0029667E">
        <w:rPr>
          <w:sz w:val="12"/>
          <w:szCs w:val="12"/>
          <w:lang w:val="en-US"/>
        </w:rPr>
        <w:t>46     private DefaultTableModel mdl_tabel;</w:t>
      </w:r>
    </w:p>
    <w:p w:rsidR="0029667E" w:rsidRPr="0029667E" w:rsidRDefault="0029667E" w:rsidP="0029667E">
      <w:pPr>
        <w:spacing w:line="240" w:lineRule="auto"/>
        <w:ind w:left="709" w:hanging="349"/>
        <w:rPr>
          <w:sz w:val="12"/>
          <w:szCs w:val="12"/>
          <w:lang w:val="en-US"/>
        </w:rPr>
      </w:pPr>
      <w:r w:rsidRPr="0029667E">
        <w:rPr>
          <w:sz w:val="12"/>
          <w:szCs w:val="12"/>
          <w:lang w:val="en-US"/>
        </w:rPr>
        <w:t>47     private TableColumn kolom;</w:t>
      </w:r>
    </w:p>
    <w:p w:rsidR="0029667E" w:rsidRPr="0029667E" w:rsidRDefault="0029667E" w:rsidP="0029667E">
      <w:pPr>
        <w:spacing w:line="240" w:lineRule="auto"/>
        <w:ind w:left="709" w:hanging="349"/>
        <w:rPr>
          <w:sz w:val="12"/>
          <w:szCs w:val="12"/>
          <w:lang w:val="en-US"/>
        </w:rPr>
      </w:pPr>
      <w:r w:rsidRPr="0029667E">
        <w:rPr>
          <w:sz w:val="12"/>
          <w:szCs w:val="12"/>
          <w:lang w:val="en-US"/>
        </w:rPr>
        <w:t>48     private JTable TblBarang;</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49     </w:t>
      </w:r>
    </w:p>
    <w:p w:rsidR="0029667E" w:rsidRPr="0029667E" w:rsidRDefault="0029667E" w:rsidP="0029667E">
      <w:pPr>
        <w:spacing w:line="240" w:lineRule="auto"/>
        <w:ind w:left="709" w:hanging="349"/>
        <w:rPr>
          <w:sz w:val="12"/>
          <w:szCs w:val="12"/>
          <w:lang w:val="en-US"/>
        </w:rPr>
      </w:pPr>
      <w:r w:rsidRPr="0029667E">
        <w:rPr>
          <w:sz w:val="12"/>
          <w:szCs w:val="12"/>
          <w:lang w:val="en-US"/>
        </w:rPr>
        <w:t>50 //    PanelUtama pu = new PanelUtama();</w:t>
      </w:r>
    </w:p>
    <w:p w:rsidR="0029667E" w:rsidRPr="0029667E" w:rsidRDefault="0029667E" w:rsidP="0029667E">
      <w:pPr>
        <w:spacing w:line="240" w:lineRule="auto"/>
        <w:ind w:left="709" w:hanging="349"/>
        <w:rPr>
          <w:sz w:val="12"/>
          <w:szCs w:val="12"/>
          <w:lang w:val="en-US"/>
        </w:rPr>
      </w:pPr>
      <w:r w:rsidRPr="0029667E">
        <w:rPr>
          <w:sz w:val="12"/>
          <w:szCs w:val="12"/>
          <w:lang w:val="en-US"/>
        </w:rPr>
        <w:t>51 //    MasterTipe tp = new MasterTipe();</w:t>
      </w:r>
    </w:p>
    <w:p w:rsidR="0029667E" w:rsidRPr="0029667E" w:rsidRDefault="0029667E" w:rsidP="0029667E">
      <w:pPr>
        <w:spacing w:line="240" w:lineRule="auto"/>
        <w:ind w:left="709" w:hanging="349"/>
        <w:rPr>
          <w:sz w:val="12"/>
          <w:szCs w:val="12"/>
          <w:lang w:val="en-US"/>
        </w:rPr>
      </w:pPr>
      <w:r w:rsidRPr="0029667E">
        <w:rPr>
          <w:sz w:val="12"/>
          <w:szCs w:val="12"/>
          <w:lang w:val="en-US"/>
        </w:rPr>
        <w:t>52 //    MasterBarang mb = new MasterBarang();</w:t>
      </w:r>
    </w:p>
    <w:p w:rsidR="0029667E" w:rsidRPr="0029667E" w:rsidRDefault="0029667E" w:rsidP="0029667E">
      <w:pPr>
        <w:spacing w:line="240" w:lineRule="auto"/>
        <w:ind w:left="709" w:hanging="349"/>
        <w:rPr>
          <w:sz w:val="12"/>
          <w:szCs w:val="12"/>
          <w:lang w:val="en-US"/>
        </w:rPr>
      </w:pPr>
      <w:r w:rsidRPr="0029667E">
        <w:rPr>
          <w:sz w:val="12"/>
          <w:szCs w:val="12"/>
          <w:lang w:val="en-US"/>
        </w:rPr>
        <w:t>53 //    MasterInitBrg init = new MasterInitBrg();</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54     </w:t>
      </w:r>
    </w:p>
    <w:p w:rsidR="0029667E" w:rsidRPr="0029667E" w:rsidRDefault="0029667E" w:rsidP="0029667E">
      <w:pPr>
        <w:spacing w:line="240" w:lineRule="auto"/>
        <w:ind w:left="709" w:hanging="349"/>
        <w:rPr>
          <w:sz w:val="12"/>
          <w:szCs w:val="12"/>
          <w:lang w:val="en-US"/>
        </w:rPr>
      </w:pPr>
      <w:r w:rsidRPr="0029667E">
        <w:rPr>
          <w:sz w:val="12"/>
          <w:szCs w:val="12"/>
          <w:lang w:val="en-US"/>
        </w:rPr>
        <w:t>55     public MasterBarang() {</w:t>
      </w:r>
    </w:p>
    <w:p w:rsidR="0029667E" w:rsidRPr="0029667E" w:rsidRDefault="0029667E" w:rsidP="0029667E">
      <w:pPr>
        <w:spacing w:line="240" w:lineRule="auto"/>
        <w:ind w:left="709" w:hanging="349"/>
        <w:rPr>
          <w:sz w:val="12"/>
          <w:szCs w:val="12"/>
          <w:lang w:val="en-US"/>
        </w:rPr>
      </w:pPr>
      <w:r w:rsidRPr="0029667E">
        <w:rPr>
          <w:sz w:val="12"/>
          <w:szCs w:val="12"/>
          <w:lang w:val="en-US"/>
        </w:rPr>
        <w:t>56         try {</w:t>
      </w:r>
    </w:p>
    <w:p w:rsidR="0029667E" w:rsidRPr="0029667E" w:rsidRDefault="0029667E" w:rsidP="0029667E">
      <w:pPr>
        <w:spacing w:line="240" w:lineRule="auto"/>
        <w:ind w:left="709" w:hanging="349"/>
        <w:rPr>
          <w:sz w:val="12"/>
          <w:szCs w:val="12"/>
          <w:lang w:val="en-US"/>
        </w:rPr>
      </w:pPr>
      <w:r w:rsidRPr="0029667E">
        <w:rPr>
          <w:sz w:val="12"/>
          <w:szCs w:val="12"/>
          <w:lang w:val="en-US"/>
        </w:rPr>
        <w:t>57 //            System.out.println("panel masterbarang");</w:t>
      </w:r>
    </w:p>
    <w:p w:rsidR="0029667E" w:rsidRPr="0029667E" w:rsidRDefault="0029667E" w:rsidP="0029667E">
      <w:pPr>
        <w:spacing w:line="240" w:lineRule="auto"/>
        <w:ind w:left="709" w:hanging="349"/>
        <w:rPr>
          <w:sz w:val="12"/>
          <w:szCs w:val="12"/>
          <w:lang w:val="en-US"/>
        </w:rPr>
      </w:pPr>
      <w:r w:rsidRPr="0029667E">
        <w:rPr>
          <w:sz w:val="12"/>
          <w:szCs w:val="12"/>
          <w:lang w:val="en-US"/>
        </w:rPr>
        <w:t>58             db.konekDatabase();</w:t>
      </w:r>
    </w:p>
    <w:p w:rsidR="0029667E" w:rsidRPr="0029667E" w:rsidRDefault="0029667E" w:rsidP="0029667E">
      <w:pPr>
        <w:spacing w:line="240" w:lineRule="auto"/>
        <w:ind w:left="709" w:hanging="349"/>
        <w:rPr>
          <w:sz w:val="12"/>
          <w:szCs w:val="12"/>
          <w:lang w:val="en-US"/>
        </w:rPr>
      </w:pPr>
      <w:r w:rsidRPr="0029667E">
        <w:rPr>
          <w:sz w:val="12"/>
          <w:szCs w:val="12"/>
          <w:lang w:val="en-US"/>
        </w:rPr>
        <w:t>59             initComponents();</w:t>
      </w:r>
    </w:p>
    <w:p w:rsidR="0029667E" w:rsidRPr="0029667E" w:rsidRDefault="0029667E" w:rsidP="0029667E">
      <w:pPr>
        <w:spacing w:line="240" w:lineRule="auto"/>
        <w:ind w:left="709" w:hanging="349"/>
        <w:rPr>
          <w:sz w:val="12"/>
          <w:szCs w:val="12"/>
          <w:lang w:val="en-US"/>
        </w:rPr>
      </w:pPr>
      <w:r w:rsidRPr="0029667E">
        <w:rPr>
          <w:sz w:val="12"/>
          <w:szCs w:val="12"/>
          <w:lang w:val="en-US"/>
        </w:rPr>
        <w:lastRenderedPageBreak/>
        <w:t>60             Placeholder();</w:t>
      </w:r>
    </w:p>
    <w:p w:rsidR="0029667E" w:rsidRPr="0029667E" w:rsidRDefault="0029667E" w:rsidP="0029667E">
      <w:pPr>
        <w:spacing w:line="240" w:lineRule="auto"/>
        <w:ind w:left="709" w:hanging="349"/>
        <w:rPr>
          <w:sz w:val="12"/>
          <w:szCs w:val="12"/>
          <w:lang w:val="en-US"/>
        </w:rPr>
      </w:pPr>
      <w:r w:rsidRPr="0029667E">
        <w:rPr>
          <w:sz w:val="12"/>
          <w:szCs w:val="12"/>
          <w:lang w:val="en-US"/>
        </w:rPr>
        <w:t>61             combo_tipe();</w:t>
      </w:r>
    </w:p>
    <w:p w:rsidR="0029667E" w:rsidRPr="0029667E" w:rsidRDefault="0029667E" w:rsidP="0029667E">
      <w:pPr>
        <w:spacing w:line="240" w:lineRule="auto"/>
        <w:ind w:left="709" w:hanging="349"/>
        <w:rPr>
          <w:sz w:val="12"/>
          <w:szCs w:val="12"/>
          <w:lang w:val="en-US"/>
        </w:rPr>
      </w:pPr>
      <w:r w:rsidRPr="0029667E">
        <w:rPr>
          <w:sz w:val="12"/>
          <w:szCs w:val="12"/>
          <w:lang w:val="en-US"/>
        </w:rPr>
        <w:t>62             combo_produk();</w:t>
      </w:r>
    </w:p>
    <w:p w:rsidR="0029667E" w:rsidRPr="0029667E" w:rsidRDefault="0029667E" w:rsidP="0029667E">
      <w:pPr>
        <w:spacing w:line="240" w:lineRule="auto"/>
        <w:ind w:left="709" w:hanging="349"/>
        <w:rPr>
          <w:sz w:val="12"/>
          <w:szCs w:val="12"/>
          <w:lang w:val="en-US"/>
        </w:rPr>
      </w:pPr>
      <w:r w:rsidRPr="0029667E">
        <w:rPr>
          <w:sz w:val="12"/>
          <w:szCs w:val="12"/>
          <w:lang w:val="en-US"/>
        </w:rPr>
        <w:t>63             combo_vendor();</w:t>
      </w:r>
    </w:p>
    <w:p w:rsidR="0029667E" w:rsidRPr="0029667E" w:rsidRDefault="0029667E" w:rsidP="0029667E">
      <w:pPr>
        <w:spacing w:line="240" w:lineRule="auto"/>
        <w:ind w:left="709" w:hanging="349"/>
        <w:rPr>
          <w:sz w:val="12"/>
          <w:szCs w:val="12"/>
          <w:lang w:val="en-US"/>
        </w:rPr>
      </w:pPr>
      <w:r w:rsidRPr="0029667E">
        <w:rPr>
          <w:sz w:val="12"/>
          <w:szCs w:val="12"/>
          <w:lang w:val="en-US"/>
        </w:rPr>
        <w:t>64             combo_init();</w:t>
      </w:r>
    </w:p>
    <w:p w:rsidR="0029667E" w:rsidRPr="0029667E" w:rsidRDefault="0029667E" w:rsidP="0029667E">
      <w:pPr>
        <w:spacing w:line="240" w:lineRule="auto"/>
        <w:ind w:left="709" w:hanging="349"/>
        <w:rPr>
          <w:sz w:val="12"/>
          <w:szCs w:val="12"/>
          <w:lang w:val="en-US"/>
        </w:rPr>
      </w:pPr>
      <w:r w:rsidRPr="0029667E">
        <w:rPr>
          <w:sz w:val="12"/>
          <w:szCs w:val="12"/>
          <w:lang w:val="en-US"/>
        </w:rPr>
        <w:t>65             clearForm();</w:t>
      </w:r>
    </w:p>
    <w:p w:rsidR="0029667E" w:rsidRPr="0029667E" w:rsidRDefault="0029667E" w:rsidP="0029667E">
      <w:pPr>
        <w:spacing w:line="240" w:lineRule="auto"/>
        <w:ind w:left="709" w:hanging="349"/>
        <w:rPr>
          <w:sz w:val="12"/>
          <w:szCs w:val="12"/>
          <w:lang w:val="en-US"/>
        </w:rPr>
      </w:pPr>
      <w:r w:rsidRPr="0029667E">
        <w:rPr>
          <w:sz w:val="12"/>
          <w:szCs w:val="12"/>
          <w:lang w:val="en-US"/>
        </w:rPr>
        <w:t>66             tblTampilData();</w:t>
      </w:r>
    </w:p>
    <w:p w:rsidR="0029667E" w:rsidRPr="0029667E" w:rsidRDefault="0029667E" w:rsidP="0029667E">
      <w:pPr>
        <w:spacing w:line="240" w:lineRule="auto"/>
        <w:ind w:left="709" w:hanging="349"/>
        <w:rPr>
          <w:sz w:val="12"/>
          <w:szCs w:val="12"/>
          <w:lang w:val="en-US"/>
        </w:rPr>
      </w:pPr>
      <w:r w:rsidRPr="0029667E">
        <w:rPr>
          <w:sz w:val="12"/>
          <w:szCs w:val="12"/>
          <w:lang w:val="en-US"/>
        </w:rPr>
        <w:t>67         } catch (IOException ex) {</w:t>
      </w:r>
    </w:p>
    <w:p w:rsidR="0029667E" w:rsidRPr="0029667E" w:rsidRDefault="0029667E" w:rsidP="0029667E">
      <w:pPr>
        <w:spacing w:line="240" w:lineRule="auto"/>
        <w:ind w:left="709" w:hanging="349"/>
        <w:rPr>
          <w:sz w:val="12"/>
          <w:szCs w:val="12"/>
          <w:lang w:val="en-US"/>
        </w:rPr>
      </w:pPr>
      <w:r w:rsidRPr="0029667E">
        <w:rPr>
          <w:sz w:val="12"/>
          <w:szCs w:val="12"/>
          <w:lang w:val="en-US"/>
        </w:rPr>
        <w:t>68             Logger.getLogger(MasterBarang.class.getName()).log(Level.SEVERE, null, ex);</w:t>
      </w:r>
    </w:p>
    <w:p w:rsidR="0029667E" w:rsidRPr="0029667E" w:rsidRDefault="0029667E" w:rsidP="0029667E">
      <w:pPr>
        <w:spacing w:line="240" w:lineRule="auto"/>
        <w:ind w:left="709" w:hanging="349"/>
        <w:rPr>
          <w:sz w:val="12"/>
          <w:szCs w:val="12"/>
          <w:lang w:val="en-US"/>
        </w:rPr>
      </w:pPr>
      <w:r w:rsidRPr="0029667E">
        <w:rPr>
          <w:sz w:val="12"/>
          <w:szCs w:val="12"/>
          <w:lang w:val="en-US"/>
        </w:rPr>
        <w:t>69         }</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70         </w:t>
      </w:r>
    </w:p>
    <w:p w:rsidR="0029667E" w:rsidRPr="0029667E" w:rsidRDefault="0029667E" w:rsidP="0029667E">
      <w:pPr>
        <w:spacing w:line="240" w:lineRule="auto"/>
        <w:ind w:left="709" w:hanging="349"/>
        <w:rPr>
          <w:sz w:val="12"/>
          <w:szCs w:val="12"/>
          <w:lang w:val="en-US"/>
        </w:rPr>
      </w:pPr>
      <w:r w:rsidRPr="0029667E">
        <w:rPr>
          <w:sz w:val="12"/>
          <w:szCs w:val="12"/>
          <w:lang w:val="en-US"/>
        </w:rPr>
        <w:t>71     }</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72     </w:t>
      </w:r>
    </w:p>
    <w:p w:rsidR="0029667E" w:rsidRPr="0029667E" w:rsidRDefault="0029667E" w:rsidP="0029667E">
      <w:pPr>
        <w:spacing w:line="240" w:lineRule="auto"/>
        <w:ind w:left="709" w:hanging="349"/>
        <w:rPr>
          <w:sz w:val="12"/>
          <w:szCs w:val="12"/>
          <w:lang w:val="en-US"/>
        </w:rPr>
      </w:pPr>
      <w:r w:rsidRPr="0029667E">
        <w:rPr>
          <w:sz w:val="12"/>
          <w:szCs w:val="12"/>
          <w:lang w:val="en-US"/>
        </w:rPr>
        <w:t>73     private void clearForm(){</w:t>
      </w:r>
    </w:p>
    <w:p w:rsidR="0029667E" w:rsidRPr="0029667E" w:rsidRDefault="0029667E" w:rsidP="0029667E">
      <w:pPr>
        <w:spacing w:line="240" w:lineRule="auto"/>
        <w:ind w:left="709" w:hanging="349"/>
        <w:rPr>
          <w:sz w:val="12"/>
          <w:szCs w:val="12"/>
          <w:lang w:val="en-US"/>
        </w:rPr>
      </w:pPr>
      <w:r w:rsidRPr="0029667E">
        <w:rPr>
          <w:sz w:val="12"/>
          <w:szCs w:val="12"/>
          <w:lang w:val="en-US"/>
        </w:rPr>
        <w:t>74         t_pn.setText("");</w:t>
      </w:r>
    </w:p>
    <w:p w:rsidR="0029667E" w:rsidRPr="0029667E" w:rsidRDefault="0029667E" w:rsidP="0029667E">
      <w:pPr>
        <w:spacing w:line="240" w:lineRule="auto"/>
        <w:ind w:left="709" w:hanging="349"/>
        <w:rPr>
          <w:sz w:val="12"/>
          <w:szCs w:val="12"/>
          <w:lang w:val="en-US"/>
        </w:rPr>
      </w:pPr>
      <w:r w:rsidRPr="0029667E">
        <w:rPr>
          <w:sz w:val="12"/>
          <w:szCs w:val="12"/>
          <w:lang w:val="en-US"/>
        </w:rPr>
        <w:t>75         t_harga.setText("");</w:t>
      </w:r>
    </w:p>
    <w:p w:rsidR="0029667E" w:rsidRPr="0029667E" w:rsidRDefault="0029667E" w:rsidP="0029667E">
      <w:pPr>
        <w:spacing w:line="240" w:lineRule="auto"/>
        <w:ind w:left="709" w:hanging="349"/>
        <w:rPr>
          <w:sz w:val="12"/>
          <w:szCs w:val="12"/>
          <w:lang w:val="en-US"/>
        </w:rPr>
      </w:pPr>
      <w:r w:rsidRPr="0029667E">
        <w:rPr>
          <w:sz w:val="12"/>
          <w:szCs w:val="12"/>
          <w:lang w:val="en-US"/>
        </w:rPr>
        <w:t>76         t_nama_brg.setText("");</w:t>
      </w:r>
    </w:p>
    <w:p w:rsidR="0029667E" w:rsidRPr="0029667E" w:rsidRDefault="0029667E" w:rsidP="0029667E">
      <w:pPr>
        <w:spacing w:line="240" w:lineRule="auto"/>
        <w:ind w:left="709" w:hanging="349"/>
        <w:rPr>
          <w:sz w:val="12"/>
          <w:szCs w:val="12"/>
          <w:lang w:val="en-US"/>
        </w:rPr>
      </w:pPr>
      <w:r w:rsidRPr="0029667E">
        <w:rPr>
          <w:sz w:val="12"/>
          <w:szCs w:val="12"/>
          <w:lang w:val="en-US"/>
        </w:rPr>
        <w:t>77         tarea_ket.setText("");</w:t>
      </w:r>
    </w:p>
    <w:p w:rsidR="0029667E" w:rsidRPr="0029667E" w:rsidRDefault="0029667E" w:rsidP="0029667E">
      <w:pPr>
        <w:spacing w:line="240" w:lineRule="auto"/>
        <w:ind w:left="709" w:hanging="349"/>
        <w:rPr>
          <w:sz w:val="12"/>
          <w:szCs w:val="12"/>
          <w:lang w:val="en-US"/>
        </w:rPr>
      </w:pPr>
      <w:r w:rsidRPr="0029667E">
        <w:rPr>
          <w:sz w:val="12"/>
          <w:szCs w:val="12"/>
          <w:lang w:val="en-US"/>
        </w:rPr>
        <w:t>78         t_kode_brg.setText("");</w:t>
      </w:r>
    </w:p>
    <w:p w:rsidR="0029667E" w:rsidRPr="0029667E" w:rsidRDefault="0029667E" w:rsidP="0029667E">
      <w:pPr>
        <w:spacing w:line="240" w:lineRule="auto"/>
        <w:ind w:left="709" w:hanging="349"/>
        <w:rPr>
          <w:sz w:val="12"/>
          <w:szCs w:val="12"/>
          <w:lang w:val="en-US"/>
        </w:rPr>
      </w:pPr>
      <w:r w:rsidRPr="0029667E">
        <w:rPr>
          <w:sz w:val="12"/>
          <w:szCs w:val="12"/>
          <w:lang w:val="en-US"/>
        </w:rPr>
        <w:t>79         cb_tipe_brg.setSelectedItem(null);</w:t>
      </w:r>
    </w:p>
    <w:p w:rsidR="0029667E" w:rsidRPr="0029667E" w:rsidRDefault="0029667E" w:rsidP="0029667E">
      <w:pPr>
        <w:spacing w:line="240" w:lineRule="auto"/>
        <w:ind w:left="709" w:hanging="349"/>
        <w:rPr>
          <w:sz w:val="12"/>
          <w:szCs w:val="12"/>
          <w:lang w:val="en-US"/>
        </w:rPr>
      </w:pPr>
      <w:r w:rsidRPr="0029667E">
        <w:rPr>
          <w:sz w:val="12"/>
          <w:szCs w:val="12"/>
          <w:lang w:val="en-US"/>
        </w:rPr>
        <w:t>80         cb_grup_produk.setSelectedItem(null);</w:t>
      </w:r>
    </w:p>
    <w:p w:rsidR="0029667E" w:rsidRPr="0029667E" w:rsidRDefault="0029667E" w:rsidP="0029667E">
      <w:pPr>
        <w:spacing w:line="240" w:lineRule="auto"/>
        <w:ind w:left="709" w:hanging="349"/>
        <w:rPr>
          <w:sz w:val="12"/>
          <w:szCs w:val="12"/>
          <w:lang w:val="en-US"/>
        </w:rPr>
      </w:pPr>
      <w:r w:rsidRPr="0029667E">
        <w:rPr>
          <w:sz w:val="12"/>
          <w:szCs w:val="12"/>
          <w:lang w:val="en-US"/>
        </w:rPr>
        <w:t>81         cb_init.setSelectedItem(null);</w:t>
      </w:r>
    </w:p>
    <w:p w:rsidR="0029667E" w:rsidRPr="0029667E" w:rsidRDefault="0029667E" w:rsidP="0029667E">
      <w:pPr>
        <w:spacing w:line="240" w:lineRule="auto"/>
        <w:ind w:left="709" w:hanging="349"/>
        <w:rPr>
          <w:sz w:val="12"/>
          <w:szCs w:val="12"/>
          <w:lang w:val="en-US"/>
        </w:rPr>
      </w:pPr>
      <w:r w:rsidRPr="0029667E">
        <w:rPr>
          <w:sz w:val="12"/>
          <w:szCs w:val="12"/>
          <w:lang w:val="en-US"/>
        </w:rPr>
        <w:t>82         cb_vendor.setSelectedItem(null);</w:t>
      </w:r>
    </w:p>
    <w:p w:rsidR="0029667E" w:rsidRPr="0029667E" w:rsidRDefault="0029667E" w:rsidP="0029667E">
      <w:pPr>
        <w:spacing w:line="240" w:lineRule="auto"/>
        <w:ind w:left="709" w:hanging="349"/>
        <w:rPr>
          <w:sz w:val="12"/>
          <w:szCs w:val="12"/>
          <w:lang w:val="en-US"/>
        </w:rPr>
      </w:pPr>
      <w:r w:rsidRPr="0029667E">
        <w:rPr>
          <w:sz w:val="12"/>
          <w:szCs w:val="12"/>
          <w:lang w:val="en-US"/>
        </w:rPr>
        <w:t>83         cb_init.requestFocus();</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84         </w:t>
      </w:r>
    </w:p>
    <w:p w:rsidR="0029667E" w:rsidRPr="0029667E" w:rsidRDefault="0029667E" w:rsidP="0029667E">
      <w:pPr>
        <w:spacing w:line="240" w:lineRule="auto"/>
        <w:ind w:left="709" w:hanging="349"/>
        <w:rPr>
          <w:sz w:val="12"/>
          <w:szCs w:val="12"/>
          <w:lang w:val="en-US"/>
        </w:rPr>
      </w:pPr>
      <w:r w:rsidRPr="0029667E">
        <w:rPr>
          <w:sz w:val="12"/>
          <w:szCs w:val="12"/>
          <w:lang w:val="en-US"/>
        </w:rPr>
        <w:t>85 //        tbl_save.setEnabled(true);</w:t>
      </w:r>
    </w:p>
    <w:p w:rsidR="0029667E" w:rsidRPr="0029667E" w:rsidRDefault="0029667E" w:rsidP="0029667E">
      <w:pPr>
        <w:spacing w:line="240" w:lineRule="auto"/>
        <w:ind w:left="709" w:hanging="349"/>
        <w:rPr>
          <w:sz w:val="12"/>
          <w:szCs w:val="12"/>
          <w:lang w:val="en-US"/>
        </w:rPr>
      </w:pPr>
      <w:r w:rsidRPr="0029667E">
        <w:rPr>
          <w:sz w:val="12"/>
          <w:szCs w:val="12"/>
          <w:lang w:val="en-US"/>
        </w:rPr>
        <w:t>86         tbl_save.setVisible(true);</w:t>
      </w:r>
    </w:p>
    <w:p w:rsidR="0029667E" w:rsidRPr="0029667E" w:rsidRDefault="0029667E" w:rsidP="0029667E">
      <w:pPr>
        <w:spacing w:line="240" w:lineRule="auto"/>
        <w:ind w:left="709" w:hanging="349"/>
        <w:rPr>
          <w:sz w:val="12"/>
          <w:szCs w:val="12"/>
          <w:lang w:val="en-US"/>
        </w:rPr>
      </w:pPr>
      <w:r w:rsidRPr="0029667E">
        <w:rPr>
          <w:sz w:val="12"/>
          <w:szCs w:val="12"/>
          <w:lang w:val="en-US"/>
        </w:rPr>
        <w:t>87 //        tbl_edit.setEnabled(false);</w:t>
      </w:r>
    </w:p>
    <w:p w:rsidR="0029667E" w:rsidRPr="0029667E" w:rsidRDefault="0029667E" w:rsidP="0029667E">
      <w:pPr>
        <w:spacing w:line="240" w:lineRule="auto"/>
        <w:ind w:left="709" w:hanging="349"/>
        <w:rPr>
          <w:sz w:val="12"/>
          <w:szCs w:val="12"/>
          <w:lang w:val="en-US"/>
        </w:rPr>
      </w:pPr>
      <w:r w:rsidRPr="0029667E">
        <w:rPr>
          <w:sz w:val="12"/>
          <w:szCs w:val="12"/>
          <w:lang w:val="en-US"/>
        </w:rPr>
        <w:t>88         tbl_edit.setVisible(false);</w:t>
      </w:r>
    </w:p>
    <w:p w:rsidR="0029667E" w:rsidRPr="0029667E" w:rsidRDefault="0029667E" w:rsidP="0029667E">
      <w:pPr>
        <w:spacing w:line="240" w:lineRule="auto"/>
        <w:ind w:left="709" w:hanging="349"/>
        <w:rPr>
          <w:sz w:val="12"/>
          <w:szCs w:val="12"/>
          <w:lang w:val="en-US"/>
        </w:rPr>
      </w:pPr>
      <w:r w:rsidRPr="0029667E">
        <w:rPr>
          <w:sz w:val="12"/>
          <w:szCs w:val="12"/>
          <w:lang w:val="en-US"/>
        </w:rPr>
        <w:t>89         cb_init.setEnabled(true);</w:t>
      </w:r>
    </w:p>
    <w:p w:rsidR="0029667E" w:rsidRPr="0029667E" w:rsidRDefault="0029667E" w:rsidP="0029667E">
      <w:pPr>
        <w:spacing w:line="240" w:lineRule="auto"/>
        <w:ind w:left="709" w:hanging="349"/>
        <w:rPr>
          <w:sz w:val="12"/>
          <w:szCs w:val="12"/>
          <w:lang w:val="en-US"/>
        </w:rPr>
      </w:pPr>
      <w:r w:rsidRPr="0029667E">
        <w:rPr>
          <w:sz w:val="12"/>
          <w:szCs w:val="12"/>
          <w:lang w:val="en-US"/>
        </w:rPr>
        <w:t>90     }</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91       </w:t>
      </w:r>
    </w:p>
    <w:p w:rsidR="0029667E" w:rsidRPr="0029667E" w:rsidRDefault="0029667E" w:rsidP="0029667E">
      <w:pPr>
        <w:spacing w:line="240" w:lineRule="auto"/>
        <w:ind w:left="709" w:hanging="349"/>
        <w:rPr>
          <w:sz w:val="12"/>
          <w:szCs w:val="12"/>
          <w:lang w:val="en-US"/>
        </w:rPr>
      </w:pPr>
      <w:r w:rsidRPr="0029667E">
        <w:rPr>
          <w:sz w:val="12"/>
          <w:szCs w:val="12"/>
          <w:lang w:val="en-US"/>
        </w:rPr>
        <w:t>92     private void Placeholder(){</w:t>
      </w:r>
    </w:p>
    <w:p w:rsidR="0029667E" w:rsidRPr="0029667E" w:rsidRDefault="0029667E" w:rsidP="0029667E">
      <w:pPr>
        <w:spacing w:line="240" w:lineRule="auto"/>
        <w:ind w:left="709" w:hanging="349"/>
        <w:rPr>
          <w:sz w:val="12"/>
          <w:szCs w:val="12"/>
          <w:lang w:val="en-US"/>
        </w:rPr>
      </w:pPr>
      <w:r w:rsidRPr="0029667E">
        <w:rPr>
          <w:sz w:val="12"/>
          <w:szCs w:val="12"/>
          <w:lang w:val="en-US"/>
        </w:rPr>
        <w:t>93         t_kode_brg.setEnabled(false);</w:t>
      </w:r>
    </w:p>
    <w:p w:rsidR="0029667E" w:rsidRPr="0029667E" w:rsidRDefault="0029667E" w:rsidP="0029667E">
      <w:pPr>
        <w:spacing w:line="240" w:lineRule="auto"/>
        <w:ind w:left="709" w:hanging="349"/>
        <w:rPr>
          <w:sz w:val="12"/>
          <w:szCs w:val="12"/>
          <w:lang w:val="en-US"/>
        </w:rPr>
      </w:pPr>
      <w:r w:rsidRPr="0029667E">
        <w:rPr>
          <w:sz w:val="12"/>
          <w:szCs w:val="12"/>
          <w:lang w:val="en-US"/>
        </w:rPr>
        <w:t>94         PromptSupport.setPrompt("Auto Number Kode Barang", t_kode_brg);</w:t>
      </w:r>
    </w:p>
    <w:p w:rsidR="0029667E" w:rsidRPr="0029667E" w:rsidRDefault="0029667E" w:rsidP="0029667E">
      <w:pPr>
        <w:spacing w:line="240" w:lineRule="auto"/>
        <w:ind w:left="709" w:hanging="349"/>
        <w:rPr>
          <w:sz w:val="12"/>
          <w:szCs w:val="12"/>
          <w:lang w:val="en-US"/>
        </w:rPr>
      </w:pPr>
      <w:r w:rsidRPr="0029667E">
        <w:rPr>
          <w:sz w:val="12"/>
          <w:szCs w:val="12"/>
          <w:lang w:val="en-US"/>
        </w:rPr>
        <w:t>95         PromptSupport.setPrompt("Part Number", t_pn);</w:t>
      </w:r>
    </w:p>
    <w:p w:rsidR="0029667E" w:rsidRPr="0029667E" w:rsidRDefault="0029667E" w:rsidP="0029667E">
      <w:pPr>
        <w:spacing w:line="240" w:lineRule="auto"/>
        <w:ind w:left="709" w:hanging="349"/>
        <w:rPr>
          <w:sz w:val="12"/>
          <w:szCs w:val="12"/>
          <w:lang w:val="en-US"/>
        </w:rPr>
      </w:pPr>
      <w:r w:rsidRPr="0029667E">
        <w:rPr>
          <w:sz w:val="12"/>
          <w:szCs w:val="12"/>
          <w:lang w:val="en-US"/>
        </w:rPr>
        <w:t>96         PromptSupport.setPrompt("Nama Barang", t_nama_brg);</w:t>
      </w:r>
    </w:p>
    <w:p w:rsidR="0029667E" w:rsidRPr="0029667E" w:rsidRDefault="0029667E" w:rsidP="0029667E">
      <w:pPr>
        <w:spacing w:line="240" w:lineRule="auto"/>
        <w:ind w:left="709" w:hanging="349"/>
        <w:rPr>
          <w:sz w:val="12"/>
          <w:szCs w:val="12"/>
          <w:lang w:val="en-US"/>
        </w:rPr>
      </w:pPr>
      <w:r w:rsidRPr="0029667E">
        <w:rPr>
          <w:sz w:val="12"/>
          <w:szCs w:val="12"/>
          <w:lang w:val="en-US"/>
        </w:rPr>
        <w:t>97 //        PromptSupport.setPrompt("Type Barang", t_type_brg);</w:t>
      </w:r>
    </w:p>
    <w:p w:rsidR="0029667E" w:rsidRPr="0029667E" w:rsidRDefault="0029667E" w:rsidP="0029667E">
      <w:pPr>
        <w:spacing w:line="240" w:lineRule="auto"/>
        <w:ind w:left="709" w:hanging="349"/>
        <w:rPr>
          <w:sz w:val="12"/>
          <w:szCs w:val="12"/>
          <w:lang w:val="en-US"/>
        </w:rPr>
      </w:pPr>
      <w:r w:rsidRPr="0029667E">
        <w:rPr>
          <w:sz w:val="12"/>
          <w:szCs w:val="12"/>
          <w:lang w:val="en-US"/>
        </w:rPr>
        <w:t>98         PromptSupport.setPrompt("Harga Barang", t_harga);</w:t>
      </w:r>
    </w:p>
    <w:p w:rsidR="0029667E" w:rsidRPr="0029667E" w:rsidRDefault="0029667E" w:rsidP="0029667E">
      <w:pPr>
        <w:spacing w:line="240" w:lineRule="auto"/>
        <w:ind w:left="709" w:hanging="349"/>
        <w:rPr>
          <w:sz w:val="12"/>
          <w:szCs w:val="12"/>
          <w:lang w:val="en-US"/>
        </w:rPr>
      </w:pPr>
      <w:r w:rsidRPr="0029667E">
        <w:rPr>
          <w:sz w:val="12"/>
          <w:szCs w:val="12"/>
          <w:lang w:val="en-US"/>
        </w:rPr>
        <w:t>99 //        PromptSupport.setPrompt("Supplier", t_vendor);</w:t>
      </w:r>
    </w:p>
    <w:p w:rsidR="0029667E" w:rsidRPr="0029667E" w:rsidRDefault="0029667E" w:rsidP="0029667E">
      <w:pPr>
        <w:spacing w:line="240" w:lineRule="auto"/>
        <w:ind w:left="709" w:hanging="349"/>
        <w:rPr>
          <w:sz w:val="12"/>
          <w:szCs w:val="12"/>
          <w:lang w:val="en-US"/>
        </w:rPr>
      </w:pPr>
      <w:r w:rsidRPr="0029667E">
        <w:rPr>
          <w:sz w:val="12"/>
          <w:szCs w:val="12"/>
          <w:lang w:val="en-US"/>
        </w:rPr>
        <w:t>100    }</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101    </w:t>
      </w:r>
    </w:p>
    <w:p w:rsidR="0029667E" w:rsidRPr="0029667E" w:rsidRDefault="0029667E" w:rsidP="0029667E">
      <w:pPr>
        <w:spacing w:line="240" w:lineRule="auto"/>
        <w:ind w:left="709" w:hanging="349"/>
        <w:rPr>
          <w:sz w:val="12"/>
          <w:szCs w:val="12"/>
          <w:lang w:val="en-US"/>
        </w:rPr>
      </w:pPr>
      <w:r w:rsidRPr="0029667E">
        <w:rPr>
          <w:sz w:val="12"/>
          <w:szCs w:val="12"/>
          <w:lang w:val="en-US"/>
        </w:rPr>
        <w:t>102    /**</w:t>
      </w:r>
    </w:p>
    <w:p w:rsidR="0029667E" w:rsidRPr="0029667E" w:rsidRDefault="0029667E" w:rsidP="0029667E">
      <w:pPr>
        <w:spacing w:line="240" w:lineRule="auto"/>
        <w:ind w:left="709" w:hanging="349"/>
        <w:rPr>
          <w:sz w:val="12"/>
          <w:szCs w:val="12"/>
          <w:lang w:val="en-US"/>
        </w:rPr>
      </w:pPr>
      <w:r w:rsidRPr="0029667E">
        <w:rPr>
          <w:sz w:val="12"/>
          <w:szCs w:val="12"/>
          <w:lang w:val="en-US"/>
        </w:rPr>
        <w:t>103     * This method is called from within the constructor to initialize the form.</w:t>
      </w:r>
    </w:p>
    <w:p w:rsidR="0029667E" w:rsidRPr="0029667E" w:rsidRDefault="0029667E" w:rsidP="0029667E">
      <w:pPr>
        <w:spacing w:line="240" w:lineRule="auto"/>
        <w:ind w:left="709" w:hanging="349"/>
        <w:rPr>
          <w:sz w:val="12"/>
          <w:szCs w:val="12"/>
          <w:lang w:val="en-US"/>
        </w:rPr>
      </w:pPr>
      <w:r w:rsidRPr="0029667E">
        <w:rPr>
          <w:sz w:val="12"/>
          <w:szCs w:val="12"/>
          <w:lang w:val="en-US"/>
        </w:rPr>
        <w:t>104     * WARNING: Do NOT modify this code. The content of this method is always</w:t>
      </w:r>
    </w:p>
    <w:p w:rsidR="0029667E" w:rsidRPr="0029667E" w:rsidRDefault="0029667E" w:rsidP="0029667E">
      <w:pPr>
        <w:spacing w:line="240" w:lineRule="auto"/>
        <w:ind w:left="709" w:hanging="349"/>
        <w:rPr>
          <w:sz w:val="12"/>
          <w:szCs w:val="12"/>
          <w:lang w:val="en-US"/>
        </w:rPr>
      </w:pPr>
      <w:r w:rsidRPr="0029667E">
        <w:rPr>
          <w:sz w:val="12"/>
          <w:szCs w:val="12"/>
          <w:lang w:val="en-US"/>
        </w:rPr>
        <w:t>105     * regenerated by the Form Editor.</w:t>
      </w:r>
    </w:p>
    <w:p w:rsidR="0029667E" w:rsidRPr="0029667E" w:rsidRDefault="0029667E" w:rsidP="0029667E">
      <w:pPr>
        <w:spacing w:line="240" w:lineRule="auto"/>
        <w:ind w:left="709" w:hanging="349"/>
        <w:rPr>
          <w:sz w:val="12"/>
          <w:szCs w:val="12"/>
          <w:lang w:val="en-US"/>
        </w:rPr>
      </w:pPr>
      <w:r w:rsidRPr="0029667E">
        <w:rPr>
          <w:sz w:val="12"/>
          <w:szCs w:val="12"/>
          <w:lang w:val="en-US"/>
        </w:rPr>
        <w:t>106     */</w:t>
      </w:r>
    </w:p>
    <w:p w:rsidR="0029667E" w:rsidRPr="0029667E" w:rsidRDefault="0029667E" w:rsidP="0029667E">
      <w:pPr>
        <w:spacing w:line="240" w:lineRule="auto"/>
        <w:ind w:left="709" w:hanging="349"/>
        <w:rPr>
          <w:sz w:val="12"/>
          <w:szCs w:val="12"/>
          <w:lang w:val="en-US"/>
        </w:rPr>
      </w:pPr>
      <w:r w:rsidRPr="0029667E">
        <w:rPr>
          <w:sz w:val="12"/>
          <w:szCs w:val="12"/>
          <w:lang w:val="en-US"/>
        </w:rPr>
        <w:t>107    @SuppressWarnings("unchecked")</w:t>
      </w:r>
    </w:p>
    <w:p w:rsidR="0029667E" w:rsidRPr="0029667E" w:rsidRDefault="0029667E" w:rsidP="0029667E">
      <w:pPr>
        <w:spacing w:line="240" w:lineRule="auto"/>
        <w:ind w:left="709" w:hanging="349"/>
        <w:rPr>
          <w:sz w:val="12"/>
          <w:szCs w:val="12"/>
          <w:lang w:val="en-US"/>
        </w:rPr>
      </w:pPr>
      <w:r w:rsidRPr="0029667E">
        <w:rPr>
          <w:sz w:val="12"/>
          <w:szCs w:val="12"/>
          <w:lang w:val="en-US"/>
        </w:rPr>
        <w:t>108    // &lt;editor-fold defaultstate="collapsed" desc="Generated Code"&gt;//GEN-BEGIN:initComponents</w:t>
      </w:r>
    </w:p>
    <w:p w:rsidR="0029667E" w:rsidRPr="0029667E" w:rsidRDefault="0029667E" w:rsidP="0029667E">
      <w:pPr>
        <w:spacing w:line="240" w:lineRule="auto"/>
        <w:ind w:left="709" w:hanging="349"/>
        <w:rPr>
          <w:sz w:val="12"/>
          <w:szCs w:val="12"/>
          <w:lang w:val="en-US"/>
        </w:rPr>
      </w:pPr>
      <w:r w:rsidRPr="0029667E">
        <w:rPr>
          <w:sz w:val="12"/>
          <w:szCs w:val="12"/>
          <w:lang w:val="en-US"/>
        </w:rPr>
        <w:t>109    private void initComponents() {</w:t>
      </w:r>
    </w:p>
    <w:p w:rsidR="0029667E" w:rsidRPr="0029667E" w:rsidRDefault="0029667E" w:rsidP="0029667E">
      <w:pPr>
        <w:spacing w:line="240" w:lineRule="auto"/>
        <w:ind w:left="709" w:hanging="349"/>
        <w:rPr>
          <w:sz w:val="12"/>
          <w:szCs w:val="12"/>
          <w:lang w:val="en-US"/>
        </w:rPr>
      </w:pPr>
      <w:r w:rsidRPr="0029667E">
        <w:rPr>
          <w:sz w:val="12"/>
          <w:szCs w:val="12"/>
          <w:lang w:val="en-US"/>
        </w:rPr>
        <w:t>110</w:t>
      </w:r>
    </w:p>
    <w:p w:rsidR="0029667E" w:rsidRPr="0029667E" w:rsidRDefault="0029667E" w:rsidP="0029667E">
      <w:pPr>
        <w:spacing w:line="240" w:lineRule="auto"/>
        <w:ind w:left="709" w:hanging="349"/>
        <w:rPr>
          <w:sz w:val="12"/>
          <w:szCs w:val="12"/>
          <w:lang w:val="en-US"/>
        </w:rPr>
      </w:pPr>
      <w:r w:rsidRPr="0029667E">
        <w:rPr>
          <w:sz w:val="12"/>
          <w:szCs w:val="12"/>
          <w:lang w:val="en-US"/>
        </w:rPr>
        <w:t>111        p_master = new javax.swing.JPanel();</w:t>
      </w:r>
    </w:p>
    <w:p w:rsidR="0029667E" w:rsidRPr="0029667E" w:rsidRDefault="0029667E" w:rsidP="0029667E">
      <w:pPr>
        <w:spacing w:line="240" w:lineRule="auto"/>
        <w:ind w:left="709" w:hanging="349"/>
        <w:rPr>
          <w:sz w:val="12"/>
          <w:szCs w:val="12"/>
          <w:lang w:val="en-US"/>
        </w:rPr>
      </w:pPr>
      <w:r w:rsidRPr="0029667E">
        <w:rPr>
          <w:sz w:val="12"/>
          <w:szCs w:val="12"/>
          <w:lang w:val="en-US"/>
        </w:rPr>
        <w:t>112        l_kode = new javax.swing.JLabel();</w:t>
      </w:r>
    </w:p>
    <w:p w:rsidR="0029667E" w:rsidRPr="0029667E" w:rsidRDefault="0029667E" w:rsidP="0029667E">
      <w:pPr>
        <w:spacing w:line="240" w:lineRule="auto"/>
        <w:ind w:left="709" w:hanging="349"/>
        <w:rPr>
          <w:sz w:val="12"/>
          <w:szCs w:val="12"/>
          <w:lang w:val="en-US"/>
        </w:rPr>
      </w:pPr>
      <w:r w:rsidRPr="0029667E">
        <w:rPr>
          <w:sz w:val="12"/>
          <w:szCs w:val="12"/>
          <w:lang w:val="en-US"/>
        </w:rPr>
        <w:t>113        l_vendor = new javax.swing.JLabel();</w:t>
      </w:r>
    </w:p>
    <w:p w:rsidR="0029667E" w:rsidRPr="0029667E" w:rsidRDefault="0029667E" w:rsidP="0029667E">
      <w:pPr>
        <w:spacing w:line="240" w:lineRule="auto"/>
        <w:ind w:left="709" w:hanging="349"/>
        <w:rPr>
          <w:sz w:val="12"/>
          <w:szCs w:val="12"/>
          <w:lang w:val="en-US"/>
        </w:rPr>
      </w:pPr>
      <w:r w:rsidRPr="0029667E">
        <w:rPr>
          <w:sz w:val="12"/>
          <w:szCs w:val="12"/>
          <w:lang w:val="en-US"/>
        </w:rPr>
        <w:t>114        l_harga = new javax.swing.JLabel();</w:t>
      </w:r>
    </w:p>
    <w:p w:rsidR="0029667E" w:rsidRPr="0029667E" w:rsidRDefault="0029667E" w:rsidP="0029667E">
      <w:pPr>
        <w:spacing w:line="240" w:lineRule="auto"/>
        <w:ind w:left="709" w:hanging="349"/>
        <w:rPr>
          <w:sz w:val="12"/>
          <w:szCs w:val="12"/>
          <w:lang w:val="en-US"/>
        </w:rPr>
      </w:pPr>
      <w:r w:rsidRPr="0029667E">
        <w:rPr>
          <w:sz w:val="12"/>
          <w:szCs w:val="12"/>
          <w:lang w:val="en-US"/>
        </w:rPr>
        <w:t>115        l_nama = new javax.swing.JLabel();</w:t>
      </w:r>
    </w:p>
    <w:p w:rsidR="0029667E" w:rsidRPr="0029667E" w:rsidRDefault="0029667E" w:rsidP="0029667E">
      <w:pPr>
        <w:spacing w:line="240" w:lineRule="auto"/>
        <w:ind w:left="709" w:hanging="349"/>
        <w:rPr>
          <w:sz w:val="12"/>
          <w:szCs w:val="12"/>
          <w:lang w:val="en-US"/>
        </w:rPr>
      </w:pPr>
      <w:r w:rsidRPr="0029667E">
        <w:rPr>
          <w:sz w:val="12"/>
          <w:szCs w:val="12"/>
          <w:lang w:val="en-US"/>
        </w:rPr>
        <w:t>116        l_tipe = new javax.swing.JLabel();</w:t>
      </w:r>
    </w:p>
    <w:p w:rsidR="0029667E" w:rsidRPr="0029667E" w:rsidRDefault="0029667E" w:rsidP="0029667E">
      <w:pPr>
        <w:spacing w:line="240" w:lineRule="auto"/>
        <w:ind w:left="709" w:hanging="349"/>
        <w:rPr>
          <w:sz w:val="12"/>
          <w:szCs w:val="12"/>
          <w:lang w:val="en-US"/>
        </w:rPr>
      </w:pPr>
      <w:r w:rsidRPr="0029667E">
        <w:rPr>
          <w:sz w:val="12"/>
          <w:szCs w:val="12"/>
          <w:lang w:val="en-US"/>
        </w:rPr>
        <w:t>117        t_nama_brg = new javax.swing.JTextField();</w:t>
      </w:r>
    </w:p>
    <w:p w:rsidR="0029667E" w:rsidRPr="0029667E" w:rsidRDefault="0029667E" w:rsidP="0029667E">
      <w:pPr>
        <w:spacing w:line="240" w:lineRule="auto"/>
        <w:ind w:left="709" w:hanging="349"/>
        <w:rPr>
          <w:sz w:val="12"/>
          <w:szCs w:val="12"/>
          <w:lang w:val="en-US"/>
        </w:rPr>
      </w:pPr>
      <w:r w:rsidRPr="0029667E">
        <w:rPr>
          <w:sz w:val="12"/>
          <w:szCs w:val="12"/>
          <w:lang w:val="en-US"/>
        </w:rPr>
        <w:t>118        t_pn = new javax.swing.JTextField();</w:t>
      </w:r>
    </w:p>
    <w:p w:rsidR="0029667E" w:rsidRPr="0029667E" w:rsidRDefault="0029667E" w:rsidP="0029667E">
      <w:pPr>
        <w:spacing w:line="240" w:lineRule="auto"/>
        <w:ind w:left="709" w:hanging="349"/>
        <w:rPr>
          <w:sz w:val="12"/>
          <w:szCs w:val="12"/>
          <w:lang w:val="en-US"/>
        </w:rPr>
      </w:pPr>
      <w:r w:rsidRPr="0029667E">
        <w:rPr>
          <w:sz w:val="12"/>
          <w:szCs w:val="12"/>
          <w:lang w:val="en-US"/>
        </w:rPr>
        <w:t>119        l_pn = new javax.swing.JLabel();</w:t>
      </w:r>
    </w:p>
    <w:p w:rsidR="0029667E" w:rsidRPr="0029667E" w:rsidRDefault="0029667E" w:rsidP="0029667E">
      <w:pPr>
        <w:spacing w:line="240" w:lineRule="auto"/>
        <w:ind w:left="709" w:hanging="349"/>
        <w:rPr>
          <w:sz w:val="12"/>
          <w:szCs w:val="12"/>
          <w:lang w:val="en-US"/>
        </w:rPr>
      </w:pPr>
      <w:r w:rsidRPr="0029667E">
        <w:rPr>
          <w:sz w:val="12"/>
          <w:szCs w:val="12"/>
          <w:lang w:val="en-US"/>
        </w:rPr>
        <w:t>120        t_kode_brg = new javax.swing.JTextField();</w:t>
      </w:r>
    </w:p>
    <w:p w:rsidR="0029667E" w:rsidRPr="0029667E" w:rsidRDefault="0029667E" w:rsidP="0029667E">
      <w:pPr>
        <w:spacing w:line="240" w:lineRule="auto"/>
        <w:ind w:left="709" w:hanging="349"/>
        <w:rPr>
          <w:sz w:val="12"/>
          <w:szCs w:val="12"/>
          <w:lang w:val="en-US"/>
        </w:rPr>
      </w:pPr>
      <w:r w:rsidRPr="0029667E">
        <w:rPr>
          <w:sz w:val="12"/>
          <w:szCs w:val="12"/>
          <w:lang w:val="en-US"/>
        </w:rPr>
        <w:t>121        tbl_save = new javax.swing.JButton();</w:t>
      </w:r>
    </w:p>
    <w:p w:rsidR="0029667E" w:rsidRPr="0029667E" w:rsidRDefault="0029667E" w:rsidP="0029667E">
      <w:pPr>
        <w:spacing w:line="240" w:lineRule="auto"/>
        <w:ind w:left="709" w:hanging="349"/>
        <w:rPr>
          <w:sz w:val="12"/>
          <w:szCs w:val="12"/>
          <w:lang w:val="en-US"/>
        </w:rPr>
      </w:pPr>
      <w:r w:rsidRPr="0029667E">
        <w:rPr>
          <w:sz w:val="12"/>
          <w:szCs w:val="12"/>
          <w:lang w:val="en-US"/>
        </w:rPr>
        <w:t>122        tbl_cxl = new javax.swing.JButton();</w:t>
      </w:r>
    </w:p>
    <w:p w:rsidR="0029667E" w:rsidRPr="0029667E" w:rsidRDefault="0029667E" w:rsidP="0029667E">
      <w:pPr>
        <w:spacing w:line="240" w:lineRule="auto"/>
        <w:ind w:left="709" w:hanging="349"/>
        <w:rPr>
          <w:sz w:val="12"/>
          <w:szCs w:val="12"/>
          <w:lang w:val="en-US"/>
        </w:rPr>
      </w:pPr>
      <w:r w:rsidRPr="0029667E">
        <w:rPr>
          <w:sz w:val="12"/>
          <w:szCs w:val="12"/>
          <w:lang w:val="en-US"/>
        </w:rPr>
        <w:t>123        tbl_edit = new javax.swing.JButton();</w:t>
      </w:r>
    </w:p>
    <w:p w:rsidR="0029667E" w:rsidRPr="0029667E" w:rsidRDefault="0029667E" w:rsidP="0029667E">
      <w:pPr>
        <w:spacing w:line="240" w:lineRule="auto"/>
        <w:ind w:left="709" w:hanging="349"/>
        <w:rPr>
          <w:sz w:val="12"/>
          <w:szCs w:val="12"/>
          <w:lang w:val="en-US"/>
        </w:rPr>
      </w:pPr>
      <w:r w:rsidRPr="0029667E">
        <w:rPr>
          <w:sz w:val="12"/>
          <w:szCs w:val="12"/>
          <w:lang w:val="en-US"/>
        </w:rPr>
        <w:t>124        t_harga = new javax.swing.JFormattedTextField();</w:t>
      </w:r>
    </w:p>
    <w:p w:rsidR="0029667E" w:rsidRPr="0029667E" w:rsidRDefault="0029667E" w:rsidP="0029667E">
      <w:pPr>
        <w:spacing w:line="240" w:lineRule="auto"/>
        <w:ind w:left="709" w:hanging="349"/>
        <w:rPr>
          <w:sz w:val="12"/>
          <w:szCs w:val="12"/>
          <w:lang w:val="en-US"/>
        </w:rPr>
      </w:pPr>
      <w:r w:rsidRPr="0029667E">
        <w:rPr>
          <w:sz w:val="12"/>
          <w:szCs w:val="12"/>
          <w:lang w:val="en-US"/>
        </w:rPr>
        <w:t>125        cb_tipe_brg = new javax.swing.JComboBox();</w:t>
      </w:r>
    </w:p>
    <w:p w:rsidR="0029667E" w:rsidRPr="0029667E" w:rsidRDefault="0029667E" w:rsidP="0029667E">
      <w:pPr>
        <w:spacing w:line="240" w:lineRule="auto"/>
        <w:ind w:left="709" w:hanging="349"/>
        <w:rPr>
          <w:sz w:val="12"/>
          <w:szCs w:val="12"/>
          <w:lang w:val="en-US"/>
        </w:rPr>
      </w:pPr>
      <w:r w:rsidRPr="0029667E">
        <w:rPr>
          <w:sz w:val="12"/>
          <w:szCs w:val="12"/>
          <w:lang w:val="en-US"/>
        </w:rPr>
        <w:t>126        l_g_produk = new javax.swing.JLabel();</w:t>
      </w:r>
    </w:p>
    <w:p w:rsidR="0029667E" w:rsidRPr="0029667E" w:rsidRDefault="0029667E" w:rsidP="0029667E">
      <w:pPr>
        <w:spacing w:line="240" w:lineRule="auto"/>
        <w:ind w:left="709" w:hanging="349"/>
        <w:rPr>
          <w:sz w:val="12"/>
          <w:szCs w:val="12"/>
          <w:lang w:val="en-US"/>
        </w:rPr>
      </w:pPr>
      <w:r w:rsidRPr="0029667E">
        <w:rPr>
          <w:sz w:val="12"/>
          <w:szCs w:val="12"/>
          <w:lang w:val="en-US"/>
        </w:rPr>
        <w:t>127        cb_grup_produk = new javax.swing.JComboBox();</w:t>
      </w:r>
    </w:p>
    <w:p w:rsidR="0029667E" w:rsidRPr="0029667E" w:rsidRDefault="0029667E" w:rsidP="0029667E">
      <w:pPr>
        <w:spacing w:line="240" w:lineRule="auto"/>
        <w:ind w:left="709" w:hanging="349"/>
        <w:rPr>
          <w:sz w:val="12"/>
          <w:szCs w:val="12"/>
          <w:lang w:val="en-US"/>
        </w:rPr>
      </w:pPr>
      <w:r w:rsidRPr="0029667E">
        <w:rPr>
          <w:sz w:val="12"/>
          <w:szCs w:val="12"/>
          <w:lang w:val="en-US"/>
        </w:rPr>
        <w:t>128        cb_vendor = new javax.swing.JComboBox();</w:t>
      </w:r>
    </w:p>
    <w:p w:rsidR="0029667E" w:rsidRPr="0029667E" w:rsidRDefault="0029667E" w:rsidP="0029667E">
      <w:pPr>
        <w:spacing w:line="240" w:lineRule="auto"/>
        <w:ind w:left="709" w:hanging="349"/>
        <w:rPr>
          <w:sz w:val="12"/>
          <w:szCs w:val="12"/>
          <w:lang w:val="en-US"/>
        </w:rPr>
      </w:pPr>
      <w:r w:rsidRPr="0029667E">
        <w:rPr>
          <w:sz w:val="12"/>
          <w:szCs w:val="12"/>
          <w:lang w:val="en-US"/>
        </w:rPr>
        <w:t>129        l_init = new javax.swing.JLabel();</w:t>
      </w:r>
    </w:p>
    <w:p w:rsidR="0029667E" w:rsidRPr="0029667E" w:rsidRDefault="0029667E" w:rsidP="0029667E">
      <w:pPr>
        <w:spacing w:line="240" w:lineRule="auto"/>
        <w:ind w:left="709" w:hanging="349"/>
        <w:rPr>
          <w:sz w:val="12"/>
          <w:szCs w:val="12"/>
          <w:lang w:val="en-US"/>
        </w:rPr>
      </w:pPr>
      <w:r w:rsidRPr="0029667E">
        <w:rPr>
          <w:sz w:val="12"/>
          <w:szCs w:val="12"/>
          <w:lang w:val="en-US"/>
        </w:rPr>
        <w:t>130        cb_init = new javax.swing.JComboBox();</w:t>
      </w:r>
    </w:p>
    <w:p w:rsidR="0029667E" w:rsidRPr="0029667E" w:rsidRDefault="0029667E" w:rsidP="0029667E">
      <w:pPr>
        <w:spacing w:line="240" w:lineRule="auto"/>
        <w:ind w:left="709" w:hanging="349"/>
        <w:rPr>
          <w:sz w:val="12"/>
          <w:szCs w:val="12"/>
          <w:lang w:val="en-US"/>
        </w:rPr>
      </w:pPr>
      <w:r w:rsidRPr="0029667E">
        <w:rPr>
          <w:sz w:val="12"/>
          <w:szCs w:val="12"/>
          <w:lang w:val="en-US"/>
        </w:rPr>
        <w:t>131        l_ket = new javax.swing.JLabel();</w:t>
      </w:r>
    </w:p>
    <w:p w:rsidR="0029667E" w:rsidRPr="0029667E" w:rsidRDefault="0029667E" w:rsidP="0029667E">
      <w:pPr>
        <w:spacing w:line="240" w:lineRule="auto"/>
        <w:ind w:left="709" w:hanging="349"/>
        <w:rPr>
          <w:sz w:val="12"/>
          <w:szCs w:val="12"/>
          <w:lang w:val="en-US"/>
        </w:rPr>
      </w:pPr>
      <w:r w:rsidRPr="0029667E">
        <w:rPr>
          <w:sz w:val="12"/>
          <w:szCs w:val="12"/>
          <w:lang w:val="en-US"/>
        </w:rPr>
        <w:t>132        jScrollPane2 = new javax.swing.JScrollPane();</w:t>
      </w:r>
    </w:p>
    <w:p w:rsidR="0029667E" w:rsidRPr="0029667E" w:rsidRDefault="0029667E" w:rsidP="0029667E">
      <w:pPr>
        <w:spacing w:line="240" w:lineRule="auto"/>
        <w:ind w:left="709" w:hanging="349"/>
        <w:rPr>
          <w:sz w:val="12"/>
          <w:szCs w:val="12"/>
          <w:lang w:val="en-US"/>
        </w:rPr>
      </w:pPr>
      <w:r w:rsidRPr="0029667E">
        <w:rPr>
          <w:sz w:val="12"/>
          <w:szCs w:val="12"/>
          <w:lang w:val="en-US"/>
        </w:rPr>
        <w:t>133        tarea_ket = new javax.swing.JTextArea();</w:t>
      </w:r>
    </w:p>
    <w:p w:rsidR="0029667E" w:rsidRPr="0029667E" w:rsidRDefault="0029667E" w:rsidP="0029667E">
      <w:pPr>
        <w:spacing w:line="240" w:lineRule="auto"/>
        <w:ind w:left="709" w:hanging="349"/>
        <w:rPr>
          <w:sz w:val="12"/>
          <w:szCs w:val="12"/>
          <w:lang w:val="en-US"/>
        </w:rPr>
      </w:pPr>
      <w:r w:rsidRPr="0029667E">
        <w:rPr>
          <w:sz w:val="12"/>
          <w:szCs w:val="12"/>
          <w:lang w:val="en-US"/>
        </w:rPr>
        <w:t>134        tambah_type = new javax.swing.JButton();</w:t>
      </w:r>
    </w:p>
    <w:p w:rsidR="0029667E" w:rsidRPr="0029667E" w:rsidRDefault="0029667E" w:rsidP="0029667E">
      <w:pPr>
        <w:spacing w:line="240" w:lineRule="auto"/>
        <w:ind w:left="709" w:hanging="349"/>
        <w:rPr>
          <w:sz w:val="12"/>
          <w:szCs w:val="12"/>
          <w:lang w:val="en-US"/>
        </w:rPr>
      </w:pPr>
      <w:r w:rsidRPr="0029667E">
        <w:rPr>
          <w:sz w:val="12"/>
          <w:szCs w:val="12"/>
          <w:lang w:val="en-US"/>
        </w:rPr>
        <w:t>135        tambah_init = new javax.swing.JButton();</w:t>
      </w:r>
    </w:p>
    <w:p w:rsidR="0029667E" w:rsidRPr="0029667E" w:rsidRDefault="0029667E" w:rsidP="0029667E">
      <w:pPr>
        <w:spacing w:line="240" w:lineRule="auto"/>
        <w:ind w:left="709" w:hanging="349"/>
        <w:rPr>
          <w:sz w:val="12"/>
          <w:szCs w:val="12"/>
          <w:lang w:val="en-US"/>
        </w:rPr>
      </w:pPr>
      <w:r w:rsidRPr="0029667E">
        <w:rPr>
          <w:sz w:val="12"/>
          <w:szCs w:val="12"/>
          <w:lang w:val="en-US"/>
        </w:rPr>
        <w:t>136        tambah_produk = new javax.swing.JButton();</w:t>
      </w:r>
    </w:p>
    <w:p w:rsidR="0029667E" w:rsidRPr="0029667E" w:rsidRDefault="0029667E" w:rsidP="0029667E">
      <w:pPr>
        <w:spacing w:line="240" w:lineRule="auto"/>
        <w:ind w:left="709" w:hanging="349"/>
        <w:rPr>
          <w:sz w:val="12"/>
          <w:szCs w:val="12"/>
          <w:lang w:val="en-US"/>
        </w:rPr>
      </w:pPr>
      <w:r w:rsidRPr="0029667E">
        <w:rPr>
          <w:sz w:val="12"/>
          <w:szCs w:val="12"/>
          <w:lang w:val="en-US"/>
        </w:rPr>
        <w:t>137        tambah_vendor = new javax.swing.JButton();</w:t>
      </w:r>
    </w:p>
    <w:p w:rsidR="0029667E" w:rsidRPr="0029667E" w:rsidRDefault="0029667E" w:rsidP="0029667E">
      <w:pPr>
        <w:spacing w:line="240" w:lineRule="auto"/>
        <w:ind w:left="709" w:hanging="349"/>
        <w:rPr>
          <w:sz w:val="12"/>
          <w:szCs w:val="12"/>
          <w:lang w:val="en-US"/>
        </w:rPr>
      </w:pPr>
      <w:r w:rsidRPr="0029667E">
        <w:rPr>
          <w:sz w:val="12"/>
          <w:szCs w:val="12"/>
          <w:lang w:val="en-US"/>
        </w:rPr>
        <w:t>138        panel_table = new javax.swing.JPanel();</w:t>
      </w:r>
    </w:p>
    <w:p w:rsidR="0029667E" w:rsidRPr="0029667E" w:rsidRDefault="0029667E" w:rsidP="0029667E">
      <w:pPr>
        <w:spacing w:line="240" w:lineRule="auto"/>
        <w:ind w:left="709" w:hanging="349"/>
        <w:rPr>
          <w:sz w:val="12"/>
          <w:szCs w:val="12"/>
          <w:lang w:val="en-US"/>
        </w:rPr>
      </w:pPr>
      <w:r w:rsidRPr="0029667E">
        <w:rPr>
          <w:sz w:val="12"/>
          <w:szCs w:val="12"/>
          <w:lang w:val="en-US"/>
        </w:rPr>
        <w:t>139        jScrollPane1 = new javax.swing.JScrollPane();</w:t>
      </w:r>
    </w:p>
    <w:p w:rsidR="0029667E" w:rsidRPr="0029667E" w:rsidRDefault="0029667E" w:rsidP="0029667E">
      <w:pPr>
        <w:spacing w:line="240" w:lineRule="auto"/>
        <w:ind w:left="709" w:hanging="349"/>
        <w:rPr>
          <w:sz w:val="12"/>
          <w:szCs w:val="12"/>
          <w:lang w:val="en-US"/>
        </w:rPr>
      </w:pPr>
      <w:r w:rsidRPr="0029667E">
        <w:rPr>
          <w:sz w:val="12"/>
          <w:szCs w:val="12"/>
          <w:lang w:val="en-US"/>
        </w:rPr>
        <w:t>140        tabel_barang = new javax.swing.JTable(){</w:t>
      </w:r>
    </w:p>
    <w:p w:rsidR="0029667E" w:rsidRPr="0029667E" w:rsidRDefault="0029667E" w:rsidP="0029667E">
      <w:pPr>
        <w:spacing w:line="240" w:lineRule="auto"/>
        <w:ind w:left="709" w:hanging="349"/>
        <w:rPr>
          <w:sz w:val="12"/>
          <w:szCs w:val="12"/>
          <w:lang w:val="en-US"/>
        </w:rPr>
      </w:pPr>
      <w:r w:rsidRPr="0029667E">
        <w:rPr>
          <w:sz w:val="12"/>
          <w:szCs w:val="12"/>
          <w:lang w:val="en-US"/>
        </w:rPr>
        <w:t>141            public boolean isCellEditable(int rowIndex, int colIndex) {</w:t>
      </w:r>
    </w:p>
    <w:p w:rsidR="0029667E" w:rsidRPr="0029667E" w:rsidRDefault="0029667E" w:rsidP="0029667E">
      <w:pPr>
        <w:spacing w:line="240" w:lineRule="auto"/>
        <w:ind w:left="709" w:hanging="349"/>
        <w:rPr>
          <w:sz w:val="12"/>
          <w:szCs w:val="12"/>
          <w:lang w:val="en-US"/>
        </w:rPr>
      </w:pPr>
      <w:r w:rsidRPr="0029667E">
        <w:rPr>
          <w:sz w:val="12"/>
          <w:szCs w:val="12"/>
          <w:lang w:val="en-US"/>
        </w:rPr>
        <w:t>142                return false;   //Disallow the editing of any cell</w:t>
      </w:r>
    </w:p>
    <w:p w:rsidR="0029667E" w:rsidRPr="0029667E" w:rsidRDefault="0029667E" w:rsidP="0029667E">
      <w:pPr>
        <w:spacing w:line="240" w:lineRule="auto"/>
        <w:ind w:left="709" w:hanging="349"/>
        <w:rPr>
          <w:sz w:val="12"/>
          <w:szCs w:val="12"/>
          <w:lang w:val="en-US"/>
        </w:rPr>
      </w:pPr>
      <w:r w:rsidRPr="0029667E">
        <w:rPr>
          <w:sz w:val="12"/>
          <w:szCs w:val="12"/>
          <w:lang w:val="en-US"/>
        </w:rPr>
        <w:t>143            }</w:t>
      </w:r>
    </w:p>
    <w:p w:rsidR="0029667E" w:rsidRPr="0029667E" w:rsidRDefault="0029667E" w:rsidP="0029667E">
      <w:pPr>
        <w:spacing w:line="240" w:lineRule="auto"/>
        <w:ind w:left="709" w:hanging="349"/>
        <w:rPr>
          <w:sz w:val="12"/>
          <w:szCs w:val="12"/>
          <w:lang w:val="en-US"/>
        </w:rPr>
      </w:pPr>
      <w:r w:rsidRPr="0029667E">
        <w:rPr>
          <w:sz w:val="12"/>
          <w:szCs w:val="12"/>
          <w:lang w:val="en-US"/>
        </w:rPr>
        <w:t>144        };</w:t>
      </w:r>
    </w:p>
    <w:p w:rsidR="0029667E" w:rsidRPr="0029667E" w:rsidRDefault="0029667E" w:rsidP="0029667E">
      <w:pPr>
        <w:spacing w:line="240" w:lineRule="auto"/>
        <w:ind w:left="709" w:hanging="349"/>
        <w:rPr>
          <w:sz w:val="12"/>
          <w:szCs w:val="12"/>
          <w:lang w:val="en-US"/>
        </w:rPr>
      </w:pPr>
      <w:r w:rsidRPr="0029667E">
        <w:rPr>
          <w:sz w:val="12"/>
          <w:szCs w:val="12"/>
          <w:lang w:val="en-US"/>
        </w:rPr>
        <w:t>145        t_cari = new org.jdesktop.swingx.JXSearchField();</w:t>
      </w:r>
    </w:p>
    <w:p w:rsidR="0029667E" w:rsidRPr="0029667E" w:rsidRDefault="0029667E" w:rsidP="0029667E">
      <w:pPr>
        <w:spacing w:line="240" w:lineRule="auto"/>
        <w:ind w:left="709" w:hanging="349"/>
        <w:rPr>
          <w:sz w:val="12"/>
          <w:szCs w:val="12"/>
          <w:lang w:val="en-US"/>
        </w:rPr>
      </w:pPr>
      <w:r w:rsidRPr="0029667E">
        <w:rPr>
          <w:sz w:val="12"/>
          <w:szCs w:val="12"/>
          <w:lang w:val="en-US"/>
        </w:rPr>
        <w:t>146        tbl_cari = new javax.swing.JButton();</w:t>
      </w:r>
    </w:p>
    <w:p w:rsidR="0029667E" w:rsidRPr="0029667E" w:rsidRDefault="0029667E" w:rsidP="0029667E">
      <w:pPr>
        <w:spacing w:line="240" w:lineRule="auto"/>
        <w:ind w:left="709" w:hanging="349"/>
        <w:rPr>
          <w:sz w:val="12"/>
          <w:szCs w:val="12"/>
          <w:lang w:val="en-US"/>
        </w:rPr>
      </w:pPr>
      <w:r w:rsidRPr="0029667E">
        <w:rPr>
          <w:sz w:val="12"/>
          <w:szCs w:val="12"/>
          <w:lang w:val="en-US"/>
        </w:rPr>
        <w:t>147</w:t>
      </w:r>
    </w:p>
    <w:p w:rsidR="0029667E" w:rsidRPr="0029667E" w:rsidRDefault="0029667E" w:rsidP="0029667E">
      <w:pPr>
        <w:spacing w:line="240" w:lineRule="auto"/>
        <w:ind w:left="709" w:hanging="349"/>
        <w:rPr>
          <w:sz w:val="12"/>
          <w:szCs w:val="12"/>
          <w:lang w:val="en-US"/>
        </w:rPr>
      </w:pPr>
      <w:r w:rsidRPr="0029667E">
        <w:rPr>
          <w:sz w:val="12"/>
          <w:szCs w:val="12"/>
          <w:lang w:val="en-US"/>
        </w:rPr>
        <w:t>148        p_master.setBorder(javax.swing.BorderFactory.createTitledBorder("Form Master Barang"));</w:t>
      </w:r>
    </w:p>
    <w:p w:rsidR="0029667E" w:rsidRPr="0029667E" w:rsidRDefault="0029667E" w:rsidP="0029667E">
      <w:pPr>
        <w:spacing w:line="240" w:lineRule="auto"/>
        <w:ind w:left="709" w:hanging="349"/>
        <w:rPr>
          <w:sz w:val="12"/>
          <w:szCs w:val="12"/>
          <w:lang w:val="en-US"/>
        </w:rPr>
      </w:pPr>
      <w:r w:rsidRPr="0029667E">
        <w:rPr>
          <w:sz w:val="12"/>
          <w:szCs w:val="12"/>
          <w:lang w:val="en-US"/>
        </w:rPr>
        <w:t>149</w:t>
      </w:r>
    </w:p>
    <w:p w:rsidR="0029667E" w:rsidRPr="0029667E" w:rsidRDefault="0029667E" w:rsidP="0029667E">
      <w:pPr>
        <w:spacing w:line="240" w:lineRule="auto"/>
        <w:ind w:left="709" w:hanging="349"/>
        <w:rPr>
          <w:sz w:val="12"/>
          <w:szCs w:val="12"/>
          <w:lang w:val="en-US"/>
        </w:rPr>
      </w:pPr>
      <w:r w:rsidRPr="0029667E">
        <w:rPr>
          <w:sz w:val="12"/>
          <w:szCs w:val="12"/>
          <w:lang w:val="en-US"/>
        </w:rPr>
        <w:t>150        l_kode.setText("Kode Barang");</w:t>
      </w:r>
    </w:p>
    <w:p w:rsidR="0029667E" w:rsidRPr="0029667E" w:rsidRDefault="0029667E" w:rsidP="0029667E">
      <w:pPr>
        <w:spacing w:line="240" w:lineRule="auto"/>
        <w:ind w:left="709" w:hanging="349"/>
        <w:rPr>
          <w:sz w:val="12"/>
          <w:szCs w:val="12"/>
          <w:lang w:val="en-US"/>
        </w:rPr>
      </w:pPr>
      <w:r w:rsidRPr="0029667E">
        <w:rPr>
          <w:sz w:val="12"/>
          <w:szCs w:val="12"/>
          <w:lang w:val="en-US"/>
        </w:rPr>
        <w:t>151</w:t>
      </w:r>
    </w:p>
    <w:p w:rsidR="0029667E" w:rsidRPr="0029667E" w:rsidRDefault="0029667E" w:rsidP="0029667E">
      <w:pPr>
        <w:spacing w:line="240" w:lineRule="auto"/>
        <w:ind w:left="709" w:hanging="349"/>
        <w:rPr>
          <w:sz w:val="12"/>
          <w:szCs w:val="12"/>
          <w:lang w:val="en-US"/>
        </w:rPr>
      </w:pPr>
      <w:r w:rsidRPr="0029667E">
        <w:rPr>
          <w:sz w:val="12"/>
          <w:szCs w:val="12"/>
          <w:lang w:val="en-US"/>
        </w:rPr>
        <w:t>152        l_vendor.setText("Penyedia Barang");</w:t>
      </w:r>
    </w:p>
    <w:p w:rsidR="0029667E" w:rsidRPr="0029667E" w:rsidRDefault="0029667E" w:rsidP="0029667E">
      <w:pPr>
        <w:spacing w:line="240" w:lineRule="auto"/>
        <w:ind w:left="709" w:hanging="349"/>
        <w:rPr>
          <w:sz w:val="12"/>
          <w:szCs w:val="12"/>
          <w:lang w:val="en-US"/>
        </w:rPr>
      </w:pPr>
      <w:r w:rsidRPr="0029667E">
        <w:rPr>
          <w:sz w:val="12"/>
          <w:szCs w:val="12"/>
          <w:lang w:val="en-US"/>
        </w:rPr>
        <w:lastRenderedPageBreak/>
        <w:t>153</w:t>
      </w:r>
    </w:p>
    <w:p w:rsidR="0029667E" w:rsidRPr="0029667E" w:rsidRDefault="0029667E" w:rsidP="0029667E">
      <w:pPr>
        <w:spacing w:line="240" w:lineRule="auto"/>
        <w:ind w:left="709" w:hanging="349"/>
        <w:rPr>
          <w:sz w:val="12"/>
          <w:szCs w:val="12"/>
          <w:lang w:val="en-US"/>
        </w:rPr>
      </w:pPr>
      <w:r w:rsidRPr="0029667E">
        <w:rPr>
          <w:sz w:val="12"/>
          <w:szCs w:val="12"/>
          <w:lang w:val="en-US"/>
        </w:rPr>
        <w:t>154        l_harga.setText("Harga Barang");</w:t>
      </w:r>
    </w:p>
    <w:p w:rsidR="0029667E" w:rsidRPr="0029667E" w:rsidRDefault="0029667E" w:rsidP="0029667E">
      <w:pPr>
        <w:spacing w:line="240" w:lineRule="auto"/>
        <w:ind w:left="709" w:hanging="349"/>
        <w:rPr>
          <w:sz w:val="12"/>
          <w:szCs w:val="12"/>
          <w:lang w:val="en-US"/>
        </w:rPr>
      </w:pPr>
      <w:r w:rsidRPr="0029667E">
        <w:rPr>
          <w:sz w:val="12"/>
          <w:szCs w:val="12"/>
          <w:lang w:val="en-US"/>
        </w:rPr>
        <w:t>155</w:t>
      </w:r>
    </w:p>
    <w:p w:rsidR="0029667E" w:rsidRPr="0029667E" w:rsidRDefault="0029667E" w:rsidP="0029667E">
      <w:pPr>
        <w:spacing w:line="240" w:lineRule="auto"/>
        <w:ind w:left="709" w:hanging="349"/>
        <w:rPr>
          <w:sz w:val="12"/>
          <w:szCs w:val="12"/>
          <w:lang w:val="en-US"/>
        </w:rPr>
      </w:pPr>
      <w:r w:rsidRPr="0029667E">
        <w:rPr>
          <w:sz w:val="12"/>
          <w:szCs w:val="12"/>
          <w:lang w:val="en-US"/>
        </w:rPr>
        <w:t>156        l_nama.setText("Nama Barang");</w:t>
      </w:r>
    </w:p>
    <w:p w:rsidR="0029667E" w:rsidRPr="0029667E" w:rsidRDefault="0029667E" w:rsidP="0029667E">
      <w:pPr>
        <w:spacing w:line="240" w:lineRule="auto"/>
        <w:ind w:left="709" w:hanging="349"/>
        <w:rPr>
          <w:sz w:val="12"/>
          <w:szCs w:val="12"/>
          <w:lang w:val="en-US"/>
        </w:rPr>
      </w:pPr>
      <w:r w:rsidRPr="0029667E">
        <w:rPr>
          <w:sz w:val="12"/>
          <w:szCs w:val="12"/>
          <w:lang w:val="en-US"/>
        </w:rPr>
        <w:t>157</w:t>
      </w:r>
    </w:p>
    <w:p w:rsidR="0029667E" w:rsidRPr="0029667E" w:rsidRDefault="0029667E" w:rsidP="0029667E">
      <w:pPr>
        <w:spacing w:line="240" w:lineRule="auto"/>
        <w:ind w:left="709" w:hanging="349"/>
        <w:rPr>
          <w:sz w:val="12"/>
          <w:szCs w:val="12"/>
          <w:lang w:val="en-US"/>
        </w:rPr>
      </w:pPr>
      <w:r w:rsidRPr="0029667E">
        <w:rPr>
          <w:sz w:val="12"/>
          <w:szCs w:val="12"/>
          <w:lang w:val="en-US"/>
        </w:rPr>
        <w:t>158        l_tipe.setText("Type Barang");</w:t>
      </w:r>
    </w:p>
    <w:p w:rsidR="0029667E" w:rsidRPr="0029667E" w:rsidRDefault="0029667E" w:rsidP="0029667E">
      <w:pPr>
        <w:spacing w:line="240" w:lineRule="auto"/>
        <w:ind w:left="709" w:hanging="349"/>
        <w:rPr>
          <w:sz w:val="12"/>
          <w:szCs w:val="12"/>
          <w:lang w:val="en-US"/>
        </w:rPr>
      </w:pPr>
      <w:r w:rsidRPr="0029667E">
        <w:rPr>
          <w:sz w:val="12"/>
          <w:szCs w:val="12"/>
          <w:lang w:val="en-US"/>
        </w:rPr>
        <w:t>159</w:t>
      </w:r>
    </w:p>
    <w:p w:rsidR="0029667E" w:rsidRPr="0029667E" w:rsidRDefault="0029667E" w:rsidP="0029667E">
      <w:pPr>
        <w:spacing w:line="240" w:lineRule="auto"/>
        <w:ind w:left="709" w:hanging="349"/>
        <w:rPr>
          <w:sz w:val="12"/>
          <w:szCs w:val="12"/>
          <w:lang w:val="en-US"/>
        </w:rPr>
      </w:pPr>
      <w:r w:rsidRPr="0029667E">
        <w:rPr>
          <w:sz w:val="12"/>
          <w:szCs w:val="12"/>
          <w:lang w:val="en-US"/>
        </w:rPr>
        <w:t>160        l_pn.setText("Part Number");</w:t>
      </w:r>
    </w:p>
    <w:p w:rsidR="0029667E" w:rsidRPr="0029667E" w:rsidRDefault="0029667E" w:rsidP="0029667E">
      <w:pPr>
        <w:spacing w:line="240" w:lineRule="auto"/>
        <w:ind w:left="709" w:hanging="349"/>
        <w:rPr>
          <w:sz w:val="12"/>
          <w:szCs w:val="12"/>
          <w:lang w:val="en-US"/>
        </w:rPr>
      </w:pPr>
      <w:r w:rsidRPr="0029667E">
        <w:rPr>
          <w:sz w:val="12"/>
          <w:szCs w:val="12"/>
          <w:lang w:val="en-US"/>
        </w:rPr>
        <w:t>161</w:t>
      </w:r>
    </w:p>
    <w:p w:rsidR="0029667E" w:rsidRPr="0029667E" w:rsidRDefault="0029667E" w:rsidP="0029667E">
      <w:pPr>
        <w:spacing w:line="240" w:lineRule="auto"/>
        <w:ind w:left="709" w:hanging="349"/>
        <w:rPr>
          <w:sz w:val="12"/>
          <w:szCs w:val="12"/>
          <w:lang w:val="en-US"/>
        </w:rPr>
      </w:pPr>
      <w:r w:rsidRPr="0029667E">
        <w:rPr>
          <w:sz w:val="12"/>
          <w:szCs w:val="12"/>
          <w:lang w:val="en-US"/>
        </w:rPr>
        <w:t>162        tbl_save.setIcon(new javax.swing.ImageIcon(getClass().getResource("/img/png/glyphicons-194-circle-ok.png"))); // NOI18N</w:t>
      </w:r>
    </w:p>
    <w:p w:rsidR="0029667E" w:rsidRPr="0029667E" w:rsidRDefault="0029667E" w:rsidP="0029667E">
      <w:pPr>
        <w:spacing w:line="240" w:lineRule="auto"/>
        <w:ind w:left="709" w:hanging="349"/>
        <w:rPr>
          <w:sz w:val="12"/>
          <w:szCs w:val="12"/>
          <w:lang w:val="en-US"/>
        </w:rPr>
      </w:pPr>
      <w:r w:rsidRPr="0029667E">
        <w:rPr>
          <w:sz w:val="12"/>
          <w:szCs w:val="12"/>
          <w:lang w:val="en-US"/>
        </w:rPr>
        <w:t>163        tbl_save.setText("Simpan");</w:t>
      </w:r>
    </w:p>
    <w:p w:rsidR="0029667E" w:rsidRPr="0029667E" w:rsidRDefault="0029667E" w:rsidP="0029667E">
      <w:pPr>
        <w:spacing w:line="240" w:lineRule="auto"/>
        <w:ind w:left="709" w:hanging="349"/>
        <w:rPr>
          <w:sz w:val="12"/>
          <w:szCs w:val="12"/>
          <w:lang w:val="en-US"/>
        </w:rPr>
      </w:pPr>
      <w:r w:rsidRPr="0029667E">
        <w:rPr>
          <w:sz w:val="12"/>
          <w:szCs w:val="12"/>
          <w:lang w:val="en-US"/>
        </w:rPr>
        <w:t>164        tbl_save.setIconTextGap(10);</w:t>
      </w:r>
    </w:p>
    <w:p w:rsidR="0029667E" w:rsidRPr="0029667E" w:rsidRDefault="0029667E" w:rsidP="0029667E">
      <w:pPr>
        <w:spacing w:line="240" w:lineRule="auto"/>
        <w:ind w:left="709" w:hanging="349"/>
        <w:rPr>
          <w:sz w:val="12"/>
          <w:szCs w:val="12"/>
          <w:lang w:val="en-US"/>
        </w:rPr>
      </w:pPr>
      <w:r w:rsidRPr="0029667E">
        <w:rPr>
          <w:sz w:val="12"/>
          <w:szCs w:val="12"/>
          <w:lang w:val="en-US"/>
        </w:rPr>
        <w:t>165        tbl_save.addActionListener(new java.awt.event.ActionListener() {</w:t>
      </w:r>
    </w:p>
    <w:p w:rsidR="0029667E" w:rsidRPr="0029667E" w:rsidRDefault="0029667E" w:rsidP="0029667E">
      <w:pPr>
        <w:spacing w:line="240" w:lineRule="auto"/>
        <w:ind w:left="709" w:hanging="349"/>
        <w:rPr>
          <w:sz w:val="12"/>
          <w:szCs w:val="12"/>
          <w:lang w:val="en-US"/>
        </w:rPr>
      </w:pPr>
      <w:r w:rsidRPr="0029667E">
        <w:rPr>
          <w:sz w:val="12"/>
          <w:szCs w:val="12"/>
          <w:lang w:val="en-US"/>
        </w:rPr>
        <w:t>166            public void actionPerformed(java.awt.event.ActionEvent evt) {</w:t>
      </w:r>
    </w:p>
    <w:p w:rsidR="0029667E" w:rsidRPr="0029667E" w:rsidRDefault="0029667E" w:rsidP="0029667E">
      <w:pPr>
        <w:spacing w:line="240" w:lineRule="auto"/>
        <w:ind w:left="709" w:hanging="349"/>
        <w:rPr>
          <w:sz w:val="12"/>
          <w:szCs w:val="12"/>
          <w:lang w:val="en-US"/>
        </w:rPr>
      </w:pPr>
      <w:r w:rsidRPr="0029667E">
        <w:rPr>
          <w:sz w:val="12"/>
          <w:szCs w:val="12"/>
          <w:lang w:val="en-US"/>
        </w:rPr>
        <w:t>167                tbl_saveActionPerformed(evt);</w:t>
      </w:r>
    </w:p>
    <w:p w:rsidR="0029667E" w:rsidRPr="0029667E" w:rsidRDefault="0029667E" w:rsidP="0029667E">
      <w:pPr>
        <w:spacing w:line="240" w:lineRule="auto"/>
        <w:ind w:left="709" w:hanging="349"/>
        <w:rPr>
          <w:sz w:val="12"/>
          <w:szCs w:val="12"/>
          <w:lang w:val="en-US"/>
        </w:rPr>
      </w:pPr>
      <w:r w:rsidRPr="0029667E">
        <w:rPr>
          <w:sz w:val="12"/>
          <w:szCs w:val="12"/>
          <w:lang w:val="en-US"/>
        </w:rPr>
        <w:t>168            }</w:t>
      </w:r>
    </w:p>
    <w:p w:rsidR="0029667E" w:rsidRPr="0029667E" w:rsidRDefault="0029667E" w:rsidP="0029667E">
      <w:pPr>
        <w:spacing w:line="240" w:lineRule="auto"/>
        <w:ind w:left="709" w:hanging="349"/>
        <w:rPr>
          <w:sz w:val="12"/>
          <w:szCs w:val="12"/>
          <w:lang w:val="en-US"/>
        </w:rPr>
      </w:pPr>
      <w:r w:rsidRPr="0029667E">
        <w:rPr>
          <w:sz w:val="12"/>
          <w:szCs w:val="12"/>
          <w:lang w:val="en-US"/>
        </w:rPr>
        <w:t>169        });</w:t>
      </w:r>
    </w:p>
    <w:p w:rsidR="0029667E" w:rsidRPr="0029667E" w:rsidRDefault="0029667E" w:rsidP="0029667E">
      <w:pPr>
        <w:spacing w:line="240" w:lineRule="auto"/>
        <w:ind w:left="709" w:hanging="349"/>
        <w:rPr>
          <w:sz w:val="12"/>
          <w:szCs w:val="12"/>
          <w:lang w:val="en-US"/>
        </w:rPr>
      </w:pPr>
      <w:r w:rsidRPr="0029667E">
        <w:rPr>
          <w:sz w:val="12"/>
          <w:szCs w:val="12"/>
          <w:lang w:val="en-US"/>
        </w:rPr>
        <w:t>170</w:t>
      </w:r>
    </w:p>
    <w:p w:rsidR="0029667E" w:rsidRPr="0029667E" w:rsidRDefault="0029667E" w:rsidP="0029667E">
      <w:pPr>
        <w:spacing w:line="240" w:lineRule="auto"/>
        <w:ind w:left="709" w:hanging="349"/>
        <w:rPr>
          <w:sz w:val="12"/>
          <w:szCs w:val="12"/>
          <w:lang w:val="en-US"/>
        </w:rPr>
      </w:pPr>
      <w:r w:rsidRPr="0029667E">
        <w:rPr>
          <w:sz w:val="12"/>
          <w:szCs w:val="12"/>
          <w:lang w:val="en-US"/>
        </w:rPr>
        <w:t>171        tbl_cxl.setIcon(new javax.swing.ImageIcon(getClass().getResource("/img/png/glyphicons-193-circle-remove.png"))); // NOI18N</w:t>
      </w:r>
    </w:p>
    <w:p w:rsidR="0029667E" w:rsidRPr="0029667E" w:rsidRDefault="0029667E" w:rsidP="0029667E">
      <w:pPr>
        <w:spacing w:line="240" w:lineRule="auto"/>
        <w:ind w:left="709" w:hanging="349"/>
        <w:rPr>
          <w:sz w:val="12"/>
          <w:szCs w:val="12"/>
          <w:lang w:val="en-US"/>
        </w:rPr>
      </w:pPr>
      <w:r w:rsidRPr="0029667E">
        <w:rPr>
          <w:sz w:val="12"/>
          <w:szCs w:val="12"/>
          <w:lang w:val="en-US"/>
        </w:rPr>
        <w:t>172        tbl_cxl.setText("Batal");</w:t>
      </w:r>
    </w:p>
    <w:p w:rsidR="0029667E" w:rsidRPr="0029667E" w:rsidRDefault="0029667E" w:rsidP="0029667E">
      <w:pPr>
        <w:spacing w:line="240" w:lineRule="auto"/>
        <w:ind w:left="709" w:hanging="349"/>
        <w:rPr>
          <w:sz w:val="12"/>
          <w:szCs w:val="12"/>
          <w:lang w:val="en-US"/>
        </w:rPr>
      </w:pPr>
      <w:r w:rsidRPr="0029667E">
        <w:rPr>
          <w:sz w:val="12"/>
          <w:szCs w:val="12"/>
          <w:lang w:val="en-US"/>
        </w:rPr>
        <w:t>173        tbl_cxl.setIconTextGap(10);</w:t>
      </w:r>
    </w:p>
    <w:p w:rsidR="0029667E" w:rsidRPr="0029667E" w:rsidRDefault="0029667E" w:rsidP="0029667E">
      <w:pPr>
        <w:spacing w:line="240" w:lineRule="auto"/>
        <w:ind w:left="709" w:hanging="349"/>
        <w:rPr>
          <w:sz w:val="12"/>
          <w:szCs w:val="12"/>
          <w:lang w:val="en-US"/>
        </w:rPr>
      </w:pPr>
      <w:r w:rsidRPr="0029667E">
        <w:rPr>
          <w:sz w:val="12"/>
          <w:szCs w:val="12"/>
          <w:lang w:val="en-US"/>
        </w:rPr>
        <w:t>174        tbl_cxl.addActionListener(new java.awt.event.ActionListener() {</w:t>
      </w:r>
    </w:p>
    <w:p w:rsidR="0029667E" w:rsidRPr="0029667E" w:rsidRDefault="0029667E" w:rsidP="0029667E">
      <w:pPr>
        <w:spacing w:line="240" w:lineRule="auto"/>
        <w:ind w:left="709" w:hanging="349"/>
        <w:rPr>
          <w:sz w:val="12"/>
          <w:szCs w:val="12"/>
          <w:lang w:val="en-US"/>
        </w:rPr>
      </w:pPr>
      <w:r w:rsidRPr="0029667E">
        <w:rPr>
          <w:sz w:val="12"/>
          <w:szCs w:val="12"/>
          <w:lang w:val="en-US"/>
        </w:rPr>
        <w:t>175            public void actionPerformed(java.awt.event.ActionEvent evt) {</w:t>
      </w:r>
    </w:p>
    <w:p w:rsidR="0029667E" w:rsidRPr="0029667E" w:rsidRDefault="0029667E" w:rsidP="0029667E">
      <w:pPr>
        <w:spacing w:line="240" w:lineRule="auto"/>
        <w:ind w:left="709" w:hanging="349"/>
        <w:rPr>
          <w:sz w:val="12"/>
          <w:szCs w:val="12"/>
          <w:lang w:val="en-US"/>
        </w:rPr>
      </w:pPr>
      <w:r w:rsidRPr="0029667E">
        <w:rPr>
          <w:sz w:val="12"/>
          <w:szCs w:val="12"/>
          <w:lang w:val="en-US"/>
        </w:rPr>
        <w:t>176                tbl_cxlActionPerformed(evt);</w:t>
      </w:r>
    </w:p>
    <w:p w:rsidR="0029667E" w:rsidRPr="0029667E" w:rsidRDefault="0029667E" w:rsidP="0029667E">
      <w:pPr>
        <w:spacing w:line="240" w:lineRule="auto"/>
        <w:ind w:left="709" w:hanging="349"/>
        <w:rPr>
          <w:sz w:val="12"/>
          <w:szCs w:val="12"/>
          <w:lang w:val="en-US"/>
        </w:rPr>
      </w:pPr>
      <w:r w:rsidRPr="0029667E">
        <w:rPr>
          <w:sz w:val="12"/>
          <w:szCs w:val="12"/>
          <w:lang w:val="en-US"/>
        </w:rPr>
        <w:t>177            }</w:t>
      </w:r>
    </w:p>
    <w:p w:rsidR="0029667E" w:rsidRPr="0029667E" w:rsidRDefault="0029667E" w:rsidP="0029667E">
      <w:pPr>
        <w:spacing w:line="240" w:lineRule="auto"/>
        <w:ind w:left="709" w:hanging="349"/>
        <w:rPr>
          <w:sz w:val="12"/>
          <w:szCs w:val="12"/>
          <w:lang w:val="en-US"/>
        </w:rPr>
      </w:pPr>
      <w:r w:rsidRPr="0029667E">
        <w:rPr>
          <w:sz w:val="12"/>
          <w:szCs w:val="12"/>
          <w:lang w:val="en-US"/>
        </w:rPr>
        <w:t>178        });</w:t>
      </w:r>
    </w:p>
    <w:p w:rsidR="0029667E" w:rsidRPr="0029667E" w:rsidRDefault="0029667E" w:rsidP="0029667E">
      <w:pPr>
        <w:spacing w:line="240" w:lineRule="auto"/>
        <w:ind w:left="709" w:hanging="349"/>
        <w:rPr>
          <w:sz w:val="12"/>
          <w:szCs w:val="12"/>
          <w:lang w:val="en-US"/>
        </w:rPr>
      </w:pPr>
      <w:r w:rsidRPr="0029667E">
        <w:rPr>
          <w:sz w:val="12"/>
          <w:szCs w:val="12"/>
          <w:lang w:val="en-US"/>
        </w:rPr>
        <w:t>179</w:t>
      </w:r>
    </w:p>
    <w:p w:rsidR="0029667E" w:rsidRPr="0029667E" w:rsidRDefault="0029667E" w:rsidP="0029667E">
      <w:pPr>
        <w:spacing w:line="240" w:lineRule="auto"/>
        <w:ind w:left="709" w:hanging="349"/>
        <w:rPr>
          <w:sz w:val="12"/>
          <w:szCs w:val="12"/>
          <w:lang w:val="en-US"/>
        </w:rPr>
      </w:pPr>
      <w:r w:rsidRPr="0029667E">
        <w:rPr>
          <w:sz w:val="12"/>
          <w:szCs w:val="12"/>
          <w:lang w:val="en-US"/>
        </w:rPr>
        <w:t>180        tbl_edit.setIcon(new javax.swing.ImageIcon(getClass().getResource("/img/png/glyphicons-236-pen.png"))); // NOI18N</w:t>
      </w:r>
    </w:p>
    <w:p w:rsidR="0029667E" w:rsidRPr="0029667E" w:rsidRDefault="0029667E" w:rsidP="0029667E">
      <w:pPr>
        <w:spacing w:line="240" w:lineRule="auto"/>
        <w:ind w:left="709" w:hanging="349"/>
        <w:rPr>
          <w:sz w:val="12"/>
          <w:szCs w:val="12"/>
          <w:lang w:val="en-US"/>
        </w:rPr>
      </w:pPr>
      <w:r w:rsidRPr="0029667E">
        <w:rPr>
          <w:sz w:val="12"/>
          <w:szCs w:val="12"/>
          <w:lang w:val="en-US"/>
        </w:rPr>
        <w:t>181        tbl_edit.setText("Edit");</w:t>
      </w:r>
    </w:p>
    <w:p w:rsidR="0029667E" w:rsidRPr="0029667E" w:rsidRDefault="0029667E" w:rsidP="0029667E">
      <w:pPr>
        <w:spacing w:line="240" w:lineRule="auto"/>
        <w:ind w:left="709" w:hanging="349"/>
        <w:rPr>
          <w:sz w:val="12"/>
          <w:szCs w:val="12"/>
          <w:lang w:val="en-US"/>
        </w:rPr>
      </w:pPr>
      <w:r w:rsidRPr="0029667E">
        <w:rPr>
          <w:sz w:val="12"/>
          <w:szCs w:val="12"/>
          <w:lang w:val="en-US"/>
        </w:rPr>
        <w:t>182        tbl_edit.setIconTextGap(10);</w:t>
      </w:r>
    </w:p>
    <w:p w:rsidR="0029667E" w:rsidRPr="0029667E" w:rsidRDefault="0029667E" w:rsidP="0029667E">
      <w:pPr>
        <w:spacing w:line="240" w:lineRule="auto"/>
        <w:ind w:left="709" w:hanging="349"/>
        <w:rPr>
          <w:sz w:val="12"/>
          <w:szCs w:val="12"/>
          <w:lang w:val="en-US"/>
        </w:rPr>
      </w:pPr>
      <w:r w:rsidRPr="0029667E">
        <w:rPr>
          <w:sz w:val="12"/>
          <w:szCs w:val="12"/>
          <w:lang w:val="en-US"/>
        </w:rPr>
        <w:t>183        tbl_edit.addActionListener(new java.awt.event.ActionListener() {</w:t>
      </w:r>
    </w:p>
    <w:p w:rsidR="0029667E" w:rsidRPr="0029667E" w:rsidRDefault="0029667E" w:rsidP="0029667E">
      <w:pPr>
        <w:spacing w:line="240" w:lineRule="auto"/>
        <w:ind w:left="709" w:hanging="349"/>
        <w:rPr>
          <w:sz w:val="12"/>
          <w:szCs w:val="12"/>
          <w:lang w:val="en-US"/>
        </w:rPr>
      </w:pPr>
      <w:r w:rsidRPr="0029667E">
        <w:rPr>
          <w:sz w:val="12"/>
          <w:szCs w:val="12"/>
          <w:lang w:val="en-US"/>
        </w:rPr>
        <w:t>184            public void actionPerformed(java.awt.event.ActionEvent evt) {</w:t>
      </w:r>
    </w:p>
    <w:p w:rsidR="0029667E" w:rsidRPr="0029667E" w:rsidRDefault="0029667E" w:rsidP="0029667E">
      <w:pPr>
        <w:spacing w:line="240" w:lineRule="auto"/>
        <w:ind w:left="709" w:hanging="349"/>
        <w:rPr>
          <w:sz w:val="12"/>
          <w:szCs w:val="12"/>
          <w:lang w:val="en-US"/>
        </w:rPr>
      </w:pPr>
      <w:r w:rsidRPr="0029667E">
        <w:rPr>
          <w:sz w:val="12"/>
          <w:szCs w:val="12"/>
          <w:lang w:val="en-US"/>
        </w:rPr>
        <w:t>185                tbl_editActionPerformed(evt);</w:t>
      </w:r>
    </w:p>
    <w:p w:rsidR="0029667E" w:rsidRPr="0029667E" w:rsidRDefault="0029667E" w:rsidP="0029667E">
      <w:pPr>
        <w:spacing w:line="240" w:lineRule="auto"/>
        <w:ind w:left="709" w:hanging="349"/>
        <w:rPr>
          <w:sz w:val="12"/>
          <w:szCs w:val="12"/>
          <w:lang w:val="en-US"/>
        </w:rPr>
      </w:pPr>
      <w:r w:rsidRPr="0029667E">
        <w:rPr>
          <w:sz w:val="12"/>
          <w:szCs w:val="12"/>
          <w:lang w:val="en-US"/>
        </w:rPr>
        <w:t>186            }</w:t>
      </w:r>
    </w:p>
    <w:p w:rsidR="0029667E" w:rsidRPr="0029667E" w:rsidRDefault="0029667E" w:rsidP="0029667E">
      <w:pPr>
        <w:spacing w:line="240" w:lineRule="auto"/>
        <w:ind w:left="709" w:hanging="349"/>
        <w:rPr>
          <w:sz w:val="12"/>
          <w:szCs w:val="12"/>
          <w:lang w:val="en-US"/>
        </w:rPr>
      </w:pPr>
      <w:r w:rsidRPr="0029667E">
        <w:rPr>
          <w:sz w:val="12"/>
          <w:szCs w:val="12"/>
          <w:lang w:val="en-US"/>
        </w:rPr>
        <w:t>187        });</w:t>
      </w:r>
    </w:p>
    <w:p w:rsidR="0029667E" w:rsidRPr="0029667E" w:rsidRDefault="0029667E" w:rsidP="0029667E">
      <w:pPr>
        <w:spacing w:line="240" w:lineRule="auto"/>
        <w:ind w:left="709" w:hanging="349"/>
        <w:rPr>
          <w:sz w:val="12"/>
          <w:szCs w:val="12"/>
          <w:lang w:val="en-US"/>
        </w:rPr>
      </w:pPr>
      <w:r w:rsidRPr="0029667E">
        <w:rPr>
          <w:sz w:val="12"/>
          <w:szCs w:val="12"/>
          <w:lang w:val="en-US"/>
        </w:rPr>
        <w:t>188</w:t>
      </w:r>
    </w:p>
    <w:p w:rsidR="0029667E" w:rsidRPr="0029667E" w:rsidRDefault="0029667E" w:rsidP="0029667E">
      <w:pPr>
        <w:spacing w:line="240" w:lineRule="auto"/>
        <w:ind w:left="709" w:hanging="349"/>
        <w:rPr>
          <w:sz w:val="12"/>
          <w:szCs w:val="12"/>
          <w:lang w:val="en-US"/>
        </w:rPr>
      </w:pPr>
      <w:r w:rsidRPr="0029667E">
        <w:rPr>
          <w:sz w:val="12"/>
          <w:szCs w:val="12"/>
          <w:lang w:val="en-US"/>
        </w:rPr>
        <w:t>189        t_harga.setFormatterFactory(new javax.swing.text.DefaultFormatterFactory(new javax.swing.text.NumberFormatter(java.text.NumberFormat.getIntegerInstance())));</w:t>
      </w:r>
    </w:p>
    <w:p w:rsidR="0029667E" w:rsidRPr="0029667E" w:rsidRDefault="0029667E" w:rsidP="0029667E">
      <w:pPr>
        <w:spacing w:line="240" w:lineRule="auto"/>
        <w:ind w:left="709" w:hanging="349"/>
        <w:rPr>
          <w:sz w:val="12"/>
          <w:szCs w:val="12"/>
          <w:lang w:val="en-US"/>
        </w:rPr>
      </w:pPr>
      <w:r w:rsidRPr="0029667E">
        <w:rPr>
          <w:sz w:val="12"/>
          <w:szCs w:val="12"/>
          <w:lang w:val="en-US"/>
        </w:rPr>
        <w:t>190</w:t>
      </w:r>
    </w:p>
    <w:p w:rsidR="0029667E" w:rsidRPr="0029667E" w:rsidRDefault="0029667E" w:rsidP="0029667E">
      <w:pPr>
        <w:spacing w:line="240" w:lineRule="auto"/>
        <w:ind w:left="709" w:hanging="349"/>
        <w:rPr>
          <w:sz w:val="12"/>
          <w:szCs w:val="12"/>
          <w:lang w:val="en-US"/>
        </w:rPr>
      </w:pPr>
      <w:r w:rsidRPr="0029667E">
        <w:rPr>
          <w:sz w:val="12"/>
          <w:szCs w:val="12"/>
          <w:lang w:val="en-US"/>
        </w:rPr>
        <w:t>191        l_g_produk.setText("Group Produk");</w:t>
      </w:r>
    </w:p>
    <w:p w:rsidR="0029667E" w:rsidRPr="0029667E" w:rsidRDefault="0029667E" w:rsidP="0029667E">
      <w:pPr>
        <w:spacing w:line="240" w:lineRule="auto"/>
        <w:ind w:left="709" w:hanging="349"/>
        <w:rPr>
          <w:sz w:val="12"/>
          <w:szCs w:val="12"/>
          <w:lang w:val="en-US"/>
        </w:rPr>
      </w:pPr>
      <w:r w:rsidRPr="0029667E">
        <w:rPr>
          <w:sz w:val="12"/>
          <w:szCs w:val="12"/>
          <w:lang w:val="en-US"/>
        </w:rPr>
        <w:t>192</w:t>
      </w:r>
    </w:p>
    <w:p w:rsidR="0029667E" w:rsidRPr="0029667E" w:rsidRDefault="0029667E" w:rsidP="0029667E">
      <w:pPr>
        <w:spacing w:line="240" w:lineRule="auto"/>
        <w:ind w:left="709" w:hanging="349"/>
        <w:rPr>
          <w:sz w:val="12"/>
          <w:szCs w:val="12"/>
          <w:lang w:val="en-US"/>
        </w:rPr>
      </w:pPr>
      <w:r w:rsidRPr="0029667E">
        <w:rPr>
          <w:sz w:val="12"/>
          <w:szCs w:val="12"/>
          <w:lang w:val="en-US"/>
        </w:rPr>
        <w:t>193        cb_vendor.setToolTipText("");</w:t>
      </w:r>
    </w:p>
    <w:p w:rsidR="0029667E" w:rsidRPr="0029667E" w:rsidRDefault="0029667E" w:rsidP="0029667E">
      <w:pPr>
        <w:spacing w:line="240" w:lineRule="auto"/>
        <w:ind w:left="709" w:hanging="349"/>
        <w:rPr>
          <w:sz w:val="12"/>
          <w:szCs w:val="12"/>
          <w:lang w:val="en-US"/>
        </w:rPr>
      </w:pPr>
      <w:r w:rsidRPr="0029667E">
        <w:rPr>
          <w:sz w:val="12"/>
          <w:szCs w:val="12"/>
          <w:lang w:val="en-US"/>
        </w:rPr>
        <w:t>194</w:t>
      </w:r>
    </w:p>
    <w:p w:rsidR="0029667E" w:rsidRPr="0029667E" w:rsidRDefault="0029667E" w:rsidP="0029667E">
      <w:pPr>
        <w:spacing w:line="240" w:lineRule="auto"/>
        <w:ind w:left="709" w:hanging="349"/>
        <w:rPr>
          <w:sz w:val="12"/>
          <w:szCs w:val="12"/>
          <w:lang w:val="en-US"/>
        </w:rPr>
      </w:pPr>
      <w:r w:rsidRPr="0029667E">
        <w:rPr>
          <w:sz w:val="12"/>
          <w:szCs w:val="12"/>
          <w:lang w:val="en-US"/>
        </w:rPr>
        <w:t>195        l_init.setText("Init Barang");</w:t>
      </w:r>
    </w:p>
    <w:p w:rsidR="0029667E" w:rsidRPr="0029667E" w:rsidRDefault="0029667E" w:rsidP="0029667E">
      <w:pPr>
        <w:spacing w:line="240" w:lineRule="auto"/>
        <w:ind w:left="709" w:hanging="349"/>
        <w:rPr>
          <w:sz w:val="12"/>
          <w:szCs w:val="12"/>
          <w:lang w:val="en-US"/>
        </w:rPr>
      </w:pPr>
      <w:r w:rsidRPr="0029667E">
        <w:rPr>
          <w:sz w:val="12"/>
          <w:szCs w:val="12"/>
          <w:lang w:val="en-US"/>
        </w:rPr>
        <w:t>196</w:t>
      </w:r>
    </w:p>
    <w:p w:rsidR="0029667E" w:rsidRPr="0029667E" w:rsidRDefault="0029667E" w:rsidP="0029667E">
      <w:pPr>
        <w:spacing w:line="240" w:lineRule="auto"/>
        <w:ind w:left="709" w:hanging="349"/>
        <w:rPr>
          <w:sz w:val="12"/>
          <w:szCs w:val="12"/>
          <w:lang w:val="en-US"/>
        </w:rPr>
      </w:pPr>
      <w:r w:rsidRPr="0029667E">
        <w:rPr>
          <w:sz w:val="12"/>
          <w:szCs w:val="12"/>
          <w:lang w:val="en-US"/>
        </w:rPr>
        <w:t>197        l_ket.setText("Keterangan");</w:t>
      </w:r>
    </w:p>
    <w:p w:rsidR="0029667E" w:rsidRPr="0029667E" w:rsidRDefault="0029667E" w:rsidP="0029667E">
      <w:pPr>
        <w:spacing w:line="240" w:lineRule="auto"/>
        <w:ind w:left="709" w:hanging="349"/>
        <w:rPr>
          <w:sz w:val="12"/>
          <w:szCs w:val="12"/>
          <w:lang w:val="en-US"/>
        </w:rPr>
      </w:pPr>
      <w:r w:rsidRPr="0029667E">
        <w:rPr>
          <w:sz w:val="12"/>
          <w:szCs w:val="12"/>
          <w:lang w:val="en-US"/>
        </w:rPr>
        <w:t>198</w:t>
      </w:r>
    </w:p>
    <w:p w:rsidR="0029667E" w:rsidRPr="0029667E" w:rsidRDefault="0029667E" w:rsidP="0029667E">
      <w:pPr>
        <w:spacing w:line="240" w:lineRule="auto"/>
        <w:ind w:left="709" w:hanging="349"/>
        <w:rPr>
          <w:sz w:val="12"/>
          <w:szCs w:val="12"/>
          <w:lang w:val="en-US"/>
        </w:rPr>
      </w:pPr>
      <w:r w:rsidRPr="0029667E">
        <w:rPr>
          <w:sz w:val="12"/>
          <w:szCs w:val="12"/>
          <w:lang w:val="en-US"/>
        </w:rPr>
        <w:t>199        tarea_ket.setColumns(20);</w:t>
      </w:r>
    </w:p>
    <w:p w:rsidR="0029667E" w:rsidRPr="0029667E" w:rsidRDefault="0029667E" w:rsidP="0029667E">
      <w:pPr>
        <w:spacing w:line="240" w:lineRule="auto"/>
        <w:ind w:left="709" w:hanging="349"/>
        <w:rPr>
          <w:sz w:val="12"/>
          <w:szCs w:val="12"/>
          <w:lang w:val="en-US"/>
        </w:rPr>
      </w:pPr>
      <w:r w:rsidRPr="0029667E">
        <w:rPr>
          <w:sz w:val="12"/>
          <w:szCs w:val="12"/>
          <w:lang w:val="en-US"/>
        </w:rPr>
        <w:t>200        tarea_ket.setRows(5);</w:t>
      </w:r>
    </w:p>
    <w:p w:rsidR="0029667E" w:rsidRPr="0029667E" w:rsidRDefault="0029667E" w:rsidP="0029667E">
      <w:pPr>
        <w:spacing w:line="240" w:lineRule="auto"/>
        <w:ind w:left="709" w:hanging="349"/>
        <w:rPr>
          <w:sz w:val="12"/>
          <w:szCs w:val="12"/>
          <w:lang w:val="en-US"/>
        </w:rPr>
      </w:pPr>
      <w:r w:rsidRPr="0029667E">
        <w:rPr>
          <w:sz w:val="12"/>
          <w:szCs w:val="12"/>
          <w:lang w:val="en-US"/>
        </w:rPr>
        <w:t>201        jScrollPane2.setViewportView(tarea_ket);</w:t>
      </w:r>
    </w:p>
    <w:p w:rsidR="0029667E" w:rsidRPr="0029667E" w:rsidRDefault="0029667E" w:rsidP="0029667E">
      <w:pPr>
        <w:spacing w:line="240" w:lineRule="auto"/>
        <w:ind w:left="709" w:hanging="349"/>
        <w:rPr>
          <w:sz w:val="12"/>
          <w:szCs w:val="12"/>
          <w:lang w:val="en-US"/>
        </w:rPr>
      </w:pPr>
      <w:r w:rsidRPr="0029667E">
        <w:rPr>
          <w:sz w:val="12"/>
          <w:szCs w:val="12"/>
          <w:lang w:val="en-US"/>
        </w:rPr>
        <w:t>202</w:t>
      </w:r>
    </w:p>
    <w:p w:rsidR="0029667E" w:rsidRPr="0029667E" w:rsidRDefault="0029667E" w:rsidP="0029667E">
      <w:pPr>
        <w:spacing w:line="240" w:lineRule="auto"/>
        <w:ind w:left="709" w:hanging="349"/>
        <w:rPr>
          <w:sz w:val="12"/>
          <w:szCs w:val="12"/>
          <w:lang w:val="en-US"/>
        </w:rPr>
      </w:pPr>
      <w:r w:rsidRPr="0029667E">
        <w:rPr>
          <w:sz w:val="12"/>
          <w:szCs w:val="12"/>
          <w:lang w:val="en-US"/>
        </w:rPr>
        <w:t>203        tambah_type.setIcon(new javax.swing.ImageIcon(getClass().getResource("/img/png/contract11.png"))); // NOI18N</w:t>
      </w:r>
    </w:p>
    <w:p w:rsidR="0029667E" w:rsidRPr="0029667E" w:rsidRDefault="0029667E" w:rsidP="0029667E">
      <w:pPr>
        <w:spacing w:line="240" w:lineRule="auto"/>
        <w:ind w:left="709" w:hanging="349"/>
        <w:rPr>
          <w:sz w:val="12"/>
          <w:szCs w:val="12"/>
          <w:lang w:val="en-US"/>
        </w:rPr>
      </w:pPr>
      <w:r w:rsidRPr="0029667E">
        <w:rPr>
          <w:sz w:val="12"/>
          <w:szCs w:val="12"/>
          <w:lang w:val="en-US"/>
        </w:rPr>
        <w:t>204        tambah_type.addActionListener(new java.awt.event.ActionListener() {</w:t>
      </w:r>
    </w:p>
    <w:p w:rsidR="0029667E" w:rsidRPr="0029667E" w:rsidRDefault="0029667E" w:rsidP="0029667E">
      <w:pPr>
        <w:spacing w:line="240" w:lineRule="auto"/>
        <w:ind w:left="709" w:hanging="349"/>
        <w:rPr>
          <w:sz w:val="12"/>
          <w:szCs w:val="12"/>
          <w:lang w:val="en-US"/>
        </w:rPr>
      </w:pPr>
      <w:r w:rsidRPr="0029667E">
        <w:rPr>
          <w:sz w:val="12"/>
          <w:szCs w:val="12"/>
          <w:lang w:val="en-US"/>
        </w:rPr>
        <w:t>205            public void actionPerformed(java.awt.event.ActionEvent evt) {</w:t>
      </w:r>
    </w:p>
    <w:p w:rsidR="0029667E" w:rsidRPr="0029667E" w:rsidRDefault="0029667E" w:rsidP="0029667E">
      <w:pPr>
        <w:spacing w:line="240" w:lineRule="auto"/>
        <w:ind w:left="709" w:hanging="349"/>
        <w:rPr>
          <w:sz w:val="12"/>
          <w:szCs w:val="12"/>
          <w:lang w:val="en-US"/>
        </w:rPr>
      </w:pPr>
      <w:r w:rsidRPr="0029667E">
        <w:rPr>
          <w:sz w:val="12"/>
          <w:szCs w:val="12"/>
          <w:lang w:val="en-US"/>
        </w:rPr>
        <w:t>206                tambah_typeActionPerformed(evt);</w:t>
      </w:r>
    </w:p>
    <w:p w:rsidR="0029667E" w:rsidRPr="0029667E" w:rsidRDefault="0029667E" w:rsidP="0029667E">
      <w:pPr>
        <w:spacing w:line="240" w:lineRule="auto"/>
        <w:ind w:left="709" w:hanging="349"/>
        <w:rPr>
          <w:sz w:val="12"/>
          <w:szCs w:val="12"/>
          <w:lang w:val="en-US"/>
        </w:rPr>
      </w:pPr>
      <w:r w:rsidRPr="0029667E">
        <w:rPr>
          <w:sz w:val="12"/>
          <w:szCs w:val="12"/>
          <w:lang w:val="en-US"/>
        </w:rPr>
        <w:t>207            }</w:t>
      </w:r>
    </w:p>
    <w:p w:rsidR="0029667E" w:rsidRPr="0029667E" w:rsidRDefault="0029667E" w:rsidP="0029667E">
      <w:pPr>
        <w:spacing w:line="240" w:lineRule="auto"/>
        <w:ind w:left="709" w:hanging="349"/>
        <w:rPr>
          <w:sz w:val="12"/>
          <w:szCs w:val="12"/>
          <w:lang w:val="en-US"/>
        </w:rPr>
      </w:pPr>
      <w:r w:rsidRPr="0029667E">
        <w:rPr>
          <w:sz w:val="12"/>
          <w:szCs w:val="12"/>
          <w:lang w:val="en-US"/>
        </w:rPr>
        <w:t>208        });</w:t>
      </w:r>
    </w:p>
    <w:p w:rsidR="0029667E" w:rsidRPr="0029667E" w:rsidRDefault="0029667E" w:rsidP="0029667E">
      <w:pPr>
        <w:spacing w:line="240" w:lineRule="auto"/>
        <w:ind w:left="709" w:hanging="349"/>
        <w:rPr>
          <w:sz w:val="12"/>
          <w:szCs w:val="12"/>
          <w:lang w:val="en-US"/>
        </w:rPr>
      </w:pPr>
      <w:r w:rsidRPr="0029667E">
        <w:rPr>
          <w:sz w:val="12"/>
          <w:szCs w:val="12"/>
          <w:lang w:val="en-US"/>
        </w:rPr>
        <w:t>209</w:t>
      </w:r>
    </w:p>
    <w:p w:rsidR="0029667E" w:rsidRPr="0029667E" w:rsidRDefault="0029667E" w:rsidP="0029667E">
      <w:pPr>
        <w:spacing w:line="240" w:lineRule="auto"/>
        <w:ind w:left="709" w:hanging="349"/>
        <w:rPr>
          <w:sz w:val="12"/>
          <w:szCs w:val="12"/>
          <w:lang w:val="en-US"/>
        </w:rPr>
      </w:pPr>
      <w:r w:rsidRPr="0029667E">
        <w:rPr>
          <w:sz w:val="12"/>
          <w:szCs w:val="12"/>
          <w:lang w:val="en-US"/>
        </w:rPr>
        <w:t>210        tambah_init.setIcon(new javax.swing.ImageIcon(getClass().getResource("/img/png/contract11.png"))); // NOI18N</w:t>
      </w:r>
    </w:p>
    <w:p w:rsidR="0029667E" w:rsidRPr="0029667E" w:rsidRDefault="0029667E" w:rsidP="0029667E">
      <w:pPr>
        <w:spacing w:line="240" w:lineRule="auto"/>
        <w:ind w:left="709" w:hanging="349"/>
        <w:rPr>
          <w:sz w:val="12"/>
          <w:szCs w:val="12"/>
          <w:lang w:val="en-US"/>
        </w:rPr>
      </w:pPr>
      <w:r w:rsidRPr="0029667E">
        <w:rPr>
          <w:sz w:val="12"/>
          <w:szCs w:val="12"/>
          <w:lang w:val="en-US"/>
        </w:rPr>
        <w:t>211        tambah_init.addActionListener(new java.awt.event.ActionListener() {</w:t>
      </w:r>
    </w:p>
    <w:p w:rsidR="0029667E" w:rsidRPr="0029667E" w:rsidRDefault="0029667E" w:rsidP="0029667E">
      <w:pPr>
        <w:spacing w:line="240" w:lineRule="auto"/>
        <w:ind w:left="709" w:hanging="349"/>
        <w:rPr>
          <w:sz w:val="12"/>
          <w:szCs w:val="12"/>
          <w:lang w:val="en-US"/>
        </w:rPr>
      </w:pPr>
      <w:r w:rsidRPr="0029667E">
        <w:rPr>
          <w:sz w:val="12"/>
          <w:szCs w:val="12"/>
          <w:lang w:val="en-US"/>
        </w:rPr>
        <w:t>212            public void actionPerformed(java.awt.event.ActionEvent evt) {</w:t>
      </w:r>
    </w:p>
    <w:p w:rsidR="0029667E" w:rsidRPr="0029667E" w:rsidRDefault="0029667E" w:rsidP="0029667E">
      <w:pPr>
        <w:spacing w:line="240" w:lineRule="auto"/>
        <w:ind w:left="709" w:hanging="349"/>
        <w:rPr>
          <w:sz w:val="12"/>
          <w:szCs w:val="12"/>
          <w:lang w:val="en-US"/>
        </w:rPr>
      </w:pPr>
      <w:r w:rsidRPr="0029667E">
        <w:rPr>
          <w:sz w:val="12"/>
          <w:szCs w:val="12"/>
          <w:lang w:val="en-US"/>
        </w:rPr>
        <w:t>213                tambah_initActionPerformed(evt);</w:t>
      </w:r>
    </w:p>
    <w:p w:rsidR="0029667E" w:rsidRPr="0029667E" w:rsidRDefault="0029667E" w:rsidP="0029667E">
      <w:pPr>
        <w:spacing w:line="240" w:lineRule="auto"/>
        <w:ind w:left="709" w:hanging="349"/>
        <w:rPr>
          <w:sz w:val="12"/>
          <w:szCs w:val="12"/>
          <w:lang w:val="en-US"/>
        </w:rPr>
      </w:pPr>
      <w:r w:rsidRPr="0029667E">
        <w:rPr>
          <w:sz w:val="12"/>
          <w:szCs w:val="12"/>
          <w:lang w:val="en-US"/>
        </w:rPr>
        <w:t>214            }</w:t>
      </w:r>
    </w:p>
    <w:p w:rsidR="0029667E" w:rsidRPr="0029667E" w:rsidRDefault="0029667E" w:rsidP="0029667E">
      <w:pPr>
        <w:spacing w:line="240" w:lineRule="auto"/>
        <w:ind w:left="709" w:hanging="349"/>
        <w:rPr>
          <w:sz w:val="12"/>
          <w:szCs w:val="12"/>
          <w:lang w:val="en-US"/>
        </w:rPr>
      </w:pPr>
      <w:r w:rsidRPr="0029667E">
        <w:rPr>
          <w:sz w:val="12"/>
          <w:szCs w:val="12"/>
          <w:lang w:val="en-US"/>
        </w:rPr>
        <w:t>215        });</w:t>
      </w:r>
    </w:p>
    <w:p w:rsidR="0029667E" w:rsidRPr="0029667E" w:rsidRDefault="0029667E" w:rsidP="0029667E">
      <w:pPr>
        <w:spacing w:line="240" w:lineRule="auto"/>
        <w:ind w:left="709" w:hanging="349"/>
        <w:rPr>
          <w:sz w:val="12"/>
          <w:szCs w:val="12"/>
          <w:lang w:val="en-US"/>
        </w:rPr>
      </w:pPr>
      <w:r w:rsidRPr="0029667E">
        <w:rPr>
          <w:sz w:val="12"/>
          <w:szCs w:val="12"/>
          <w:lang w:val="en-US"/>
        </w:rPr>
        <w:t>216</w:t>
      </w:r>
    </w:p>
    <w:p w:rsidR="0029667E" w:rsidRPr="0029667E" w:rsidRDefault="0029667E" w:rsidP="0029667E">
      <w:pPr>
        <w:spacing w:line="240" w:lineRule="auto"/>
        <w:ind w:left="709" w:hanging="349"/>
        <w:rPr>
          <w:sz w:val="12"/>
          <w:szCs w:val="12"/>
          <w:lang w:val="en-US"/>
        </w:rPr>
      </w:pPr>
      <w:r w:rsidRPr="0029667E">
        <w:rPr>
          <w:sz w:val="12"/>
          <w:szCs w:val="12"/>
          <w:lang w:val="en-US"/>
        </w:rPr>
        <w:t>217        tambah_produk.setIcon(new javax.swing.ImageIcon(getClass().getResource("/img/png/contract11.png"))); // NOI18N</w:t>
      </w:r>
    </w:p>
    <w:p w:rsidR="0029667E" w:rsidRPr="0029667E" w:rsidRDefault="0029667E" w:rsidP="0029667E">
      <w:pPr>
        <w:spacing w:line="240" w:lineRule="auto"/>
        <w:ind w:left="709" w:hanging="349"/>
        <w:rPr>
          <w:sz w:val="12"/>
          <w:szCs w:val="12"/>
          <w:lang w:val="en-US"/>
        </w:rPr>
      </w:pPr>
      <w:r w:rsidRPr="0029667E">
        <w:rPr>
          <w:sz w:val="12"/>
          <w:szCs w:val="12"/>
          <w:lang w:val="en-US"/>
        </w:rPr>
        <w:t>218        tambah_produk.addActionListener(new java.awt.event.ActionListener() {</w:t>
      </w:r>
    </w:p>
    <w:p w:rsidR="0029667E" w:rsidRPr="0029667E" w:rsidRDefault="0029667E" w:rsidP="0029667E">
      <w:pPr>
        <w:spacing w:line="240" w:lineRule="auto"/>
        <w:ind w:left="709" w:hanging="349"/>
        <w:rPr>
          <w:sz w:val="12"/>
          <w:szCs w:val="12"/>
          <w:lang w:val="en-US"/>
        </w:rPr>
      </w:pPr>
      <w:r w:rsidRPr="0029667E">
        <w:rPr>
          <w:sz w:val="12"/>
          <w:szCs w:val="12"/>
          <w:lang w:val="en-US"/>
        </w:rPr>
        <w:t>219            public void actionPerformed(java.awt.event.ActionEvent evt) {</w:t>
      </w:r>
    </w:p>
    <w:p w:rsidR="0029667E" w:rsidRPr="0029667E" w:rsidRDefault="0029667E" w:rsidP="0029667E">
      <w:pPr>
        <w:spacing w:line="240" w:lineRule="auto"/>
        <w:ind w:left="709" w:hanging="349"/>
        <w:rPr>
          <w:sz w:val="12"/>
          <w:szCs w:val="12"/>
          <w:lang w:val="en-US"/>
        </w:rPr>
      </w:pPr>
      <w:r w:rsidRPr="0029667E">
        <w:rPr>
          <w:sz w:val="12"/>
          <w:szCs w:val="12"/>
          <w:lang w:val="en-US"/>
        </w:rPr>
        <w:t>220                tambah_produkActionPerformed(evt);</w:t>
      </w:r>
    </w:p>
    <w:p w:rsidR="0029667E" w:rsidRPr="0029667E" w:rsidRDefault="0029667E" w:rsidP="0029667E">
      <w:pPr>
        <w:spacing w:line="240" w:lineRule="auto"/>
        <w:ind w:left="709" w:hanging="349"/>
        <w:rPr>
          <w:sz w:val="12"/>
          <w:szCs w:val="12"/>
          <w:lang w:val="en-US"/>
        </w:rPr>
      </w:pPr>
      <w:r w:rsidRPr="0029667E">
        <w:rPr>
          <w:sz w:val="12"/>
          <w:szCs w:val="12"/>
          <w:lang w:val="en-US"/>
        </w:rPr>
        <w:t>221            }</w:t>
      </w:r>
    </w:p>
    <w:p w:rsidR="0029667E" w:rsidRPr="0029667E" w:rsidRDefault="0029667E" w:rsidP="0029667E">
      <w:pPr>
        <w:spacing w:line="240" w:lineRule="auto"/>
        <w:ind w:left="709" w:hanging="349"/>
        <w:rPr>
          <w:sz w:val="12"/>
          <w:szCs w:val="12"/>
          <w:lang w:val="en-US"/>
        </w:rPr>
      </w:pPr>
      <w:r w:rsidRPr="0029667E">
        <w:rPr>
          <w:sz w:val="12"/>
          <w:szCs w:val="12"/>
          <w:lang w:val="en-US"/>
        </w:rPr>
        <w:t>222        });</w:t>
      </w:r>
    </w:p>
    <w:p w:rsidR="0029667E" w:rsidRPr="0029667E" w:rsidRDefault="0029667E" w:rsidP="0029667E">
      <w:pPr>
        <w:spacing w:line="240" w:lineRule="auto"/>
        <w:ind w:left="709" w:hanging="349"/>
        <w:rPr>
          <w:sz w:val="12"/>
          <w:szCs w:val="12"/>
          <w:lang w:val="en-US"/>
        </w:rPr>
      </w:pPr>
      <w:r w:rsidRPr="0029667E">
        <w:rPr>
          <w:sz w:val="12"/>
          <w:szCs w:val="12"/>
          <w:lang w:val="en-US"/>
        </w:rPr>
        <w:t>223</w:t>
      </w:r>
    </w:p>
    <w:p w:rsidR="0029667E" w:rsidRPr="0029667E" w:rsidRDefault="0029667E" w:rsidP="0029667E">
      <w:pPr>
        <w:spacing w:line="240" w:lineRule="auto"/>
        <w:ind w:left="709" w:hanging="349"/>
        <w:rPr>
          <w:sz w:val="12"/>
          <w:szCs w:val="12"/>
          <w:lang w:val="en-US"/>
        </w:rPr>
      </w:pPr>
      <w:r w:rsidRPr="0029667E">
        <w:rPr>
          <w:sz w:val="12"/>
          <w:szCs w:val="12"/>
          <w:lang w:val="en-US"/>
        </w:rPr>
        <w:t>224        tambah_vendor.setIcon(new javax.swing.ImageIcon(getClass().getResource("/img/png/contract11.png"))); // NOI18N</w:t>
      </w:r>
    </w:p>
    <w:p w:rsidR="0029667E" w:rsidRPr="0029667E" w:rsidRDefault="0029667E" w:rsidP="0029667E">
      <w:pPr>
        <w:spacing w:line="240" w:lineRule="auto"/>
        <w:ind w:left="709" w:hanging="349"/>
        <w:rPr>
          <w:sz w:val="12"/>
          <w:szCs w:val="12"/>
          <w:lang w:val="en-US"/>
        </w:rPr>
      </w:pPr>
      <w:r w:rsidRPr="0029667E">
        <w:rPr>
          <w:sz w:val="12"/>
          <w:szCs w:val="12"/>
          <w:lang w:val="en-US"/>
        </w:rPr>
        <w:t>225        tambah_vendor.addActionListener(new java.awt.event.ActionListener() {</w:t>
      </w:r>
    </w:p>
    <w:p w:rsidR="0029667E" w:rsidRPr="0029667E" w:rsidRDefault="0029667E" w:rsidP="0029667E">
      <w:pPr>
        <w:spacing w:line="240" w:lineRule="auto"/>
        <w:ind w:left="709" w:hanging="349"/>
        <w:rPr>
          <w:sz w:val="12"/>
          <w:szCs w:val="12"/>
          <w:lang w:val="en-US"/>
        </w:rPr>
      </w:pPr>
      <w:r w:rsidRPr="0029667E">
        <w:rPr>
          <w:sz w:val="12"/>
          <w:szCs w:val="12"/>
          <w:lang w:val="en-US"/>
        </w:rPr>
        <w:t>226            public void actionPerformed(java.awt.event.ActionEvent evt) {</w:t>
      </w:r>
    </w:p>
    <w:p w:rsidR="0029667E" w:rsidRPr="0029667E" w:rsidRDefault="0029667E" w:rsidP="0029667E">
      <w:pPr>
        <w:spacing w:line="240" w:lineRule="auto"/>
        <w:ind w:left="709" w:hanging="349"/>
        <w:rPr>
          <w:sz w:val="12"/>
          <w:szCs w:val="12"/>
          <w:lang w:val="en-US"/>
        </w:rPr>
      </w:pPr>
      <w:r w:rsidRPr="0029667E">
        <w:rPr>
          <w:sz w:val="12"/>
          <w:szCs w:val="12"/>
          <w:lang w:val="en-US"/>
        </w:rPr>
        <w:t>227                tambah_vendorActionPerformed(evt);</w:t>
      </w:r>
    </w:p>
    <w:p w:rsidR="0029667E" w:rsidRPr="0029667E" w:rsidRDefault="0029667E" w:rsidP="0029667E">
      <w:pPr>
        <w:spacing w:line="240" w:lineRule="auto"/>
        <w:ind w:left="709" w:hanging="349"/>
        <w:rPr>
          <w:sz w:val="12"/>
          <w:szCs w:val="12"/>
          <w:lang w:val="en-US"/>
        </w:rPr>
      </w:pPr>
      <w:r w:rsidRPr="0029667E">
        <w:rPr>
          <w:sz w:val="12"/>
          <w:szCs w:val="12"/>
          <w:lang w:val="en-US"/>
        </w:rPr>
        <w:t>228            }</w:t>
      </w:r>
    </w:p>
    <w:p w:rsidR="0029667E" w:rsidRPr="0029667E" w:rsidRDefault="0029667E" w:rsidP="0029667E">
      <w:pPr>
        <w:spacing w:line="240" w:lineRule="auto"/>
        <w:ind w:left="709" w:hanging="349"/>
        <w:rPr>
          <w:sz w:val="12"/>
          <w:szCs w:val="12"/>
          <w:lang w:val="en-US"/>
        </w:rPr>
      </w:pPr>
      <w:r w:rsidRPr="0029667E">
        <w:rPr>
          <w:sz w:val="12"/>
          <w:szCs w:val="12"/>
          <w:lang w:val="en-US"/>
        </w:rPr>
        <w:t>229        });</w:t>
      </w:r>
    </w:p>
    <w:p w:rsidR="0029667E" w:rsidRPr="0029667E" w:rsidRDefault="0029667E" w:rsidP="0029667E">
      <w:pPr>
        <w:spacing w:line="240" w:lineRule="auto"/>
        <w:ind w:left="709" w:hanging="349"/>
        <w:rPr>
          <w:sz w:val="12"/>
          <w:szCs w:val="12"/>
          <w:lang w:val="en-US"/>
        </w:rPr>
      </w:pPr>
      <w:r w:rsidRPr="0029667E">
        <w:rPr>
          <w:sz w:val="12"/>
          <w:szCs w:val="12"/>
          <w:lang w:val="en-US"/>
        </w:rPr>
        <w:t>230</w:t>
      </w:r>
    </w:p>
    <w:p w:rsidR="0029667E" w:rsidRPr="0029667E" w:rsidRDefault="0029667E" w:rsidP="0029667E">
      <w:pPr>
        <w:spacing w:line="240" w:lineRule="auto"/>
        <w:ind w:left="709" w:hanging="349"/>
        <w:rPr>
          <w:sz w:val="12"/>
          <w:szCs w:val="12"/>
          <w:lang w:val="en-US"/>
        </w:rPr>
      </w:pPr>
      <w:r w:rsidRPr="0029667E">
        <w:rPr>
          <w:sz w:val="12"/>
          <w:szCs w:val="12"/>
          <w:lang w:val="en-US"/>
        </w:rPr>
        <w:t>231        javax.swing.GroupLayout p_masterLayout = new javax.swing.GroupLayout(p_master);</w:t>
      </w:r>
    </w:p>
    <w:p w:rsidR="0029667E" w:rsidRPr="0029667E" w:rsidRDefault="0029667E" w:rsidP="0029667E">
      <w:pPr>
        <w:spacing w:line="240" w:lineRule="auto"/>
        <w:ind w:left="709" w:hanging="349"/>
        <w:rPr>
          <w:sz w:val="12"/>
          <w:szCs w:val="12"/>
          <w:lang w:val="en-US"/>
        </w:rPr>
      </w:pPr>
      <w:r w:rsidRPr="0029667E">
        <w:rPr>
          <w:sz w:val="12"/>
          <w:szCs w:val="12"/>
          <w:lang w:val="en-US"/>
        </w:rPr>
        <w:t>232        p_master.setLayout(p_masterLayout);</w:t>
      </w:r>
    </w:p>
    <w:p w:rsidR="0029667E" w:rsidRPr="0029667E" w:rsidRDefault="0029667E" w:rsidP="0029667E">
      <w:pPr>
        <w:spacing w:line="240" w:lineRule="auto"/>
        <w:ind w:left="709" w:hanging="349"/>
        <w:rPr>
          <w:sz w:val="12"/>
          <w:szCs w:val="12"/>
          <w:lang w:val="en-US"/>
        </w:rPr>
      </w:pPr>
      <w:r w:rsidRPr="0029667E">
        <w:rPr>
          <w:sz w:val="12"/>
          <w:szCs w:val="12"/>
          <w:lang w:val="en-US"/>
        </w:rPr>
        <w:t>233        p_masterLayout.setHorizontalGroup(</w:t>
      </w:r>
    </w:p>
    <w:p w:rsidR="0029667E" w:rsidRPr="0029667E" w:rsidRDefault="0029667E" w:rsidP="0029667E">
      <w:pPr>
        <w:spacing w:line="240" w:lineRule="auto"/>
        <w:ind w:left="709" w:hanging="349"/>
        <w:rPr>
          <w:sz w:val="12"/>
          <w:szCs w:val="12"/>
          <w:lang w:val="en-US"/>
        </w:rPr>
      </w:pPr>
      <w:r w:rsidRPr="0029667E">
        <w:rPr>
          <w:sz w:val="12"/>
          <w:szCs w:val="12"/>
          <w:lang w:val="en-US"/>
        </w:rPr>
        <w:t>234            p_masterLayout.createParallelGroup(javax.swing.GroupLayout.Alignment.LEADING)</w:t>
      </w:r>
    </w:p>
    <w:p w:rsidR="0029667E" w:rsidRPr="0029667E" w:rsidRDefault="0029667E" w:rsidP="0029667E">
      <w:pPr>
        <w:spacing w:line="240" w:lineRule="auto"/>
        <w:ind w:left="709" w:hanging="349"/>
        <w:rPr>
          <w:sz w:val="12"/>
          <w:szCs w:val="12"/>
          <w:lang w:val="en-US"/>
        </w:rPr>
      </w:pPr>
      <w:r w:rsidRPr="0029667E">
        <w:rPr>
          <w:sz w:val="12"/>
          <w:szCs w:val="12"/>
          <w:lang w:val="en-US"/>
        </w:rPr>
        <w:t>235            .addGroup(p_masterLayout.createSequentialGroup()</w:t>
      </w:r>
    </w:p>
    <w:p w:rsidR="0029667E" w:rsidRPr="0029667E" w:rsidRDefault="0029667E" w:rsidP="0029667E">
      <w:pPr>
        <w:spacing w:line="240" w:lineRule="auto"/>
        <w:ind w:left="709" w:hanging="349"/>
        <w:rPr>
          <w:sz w:val="12"/>
          <w:szCs w:val="12"/>
          <w:lang w:val="en-US"/>
        </w:rPr>
      </w:pPr>
      <w:r w:rsidRPr="0029667E">
        <w:rPr>
          <w:sz w:val="12"/>
          <w:szCs w:val="12"/>
          <w:lang w:val="en-US"/>
        </w:rPr>
        <w:t>236                .addGap(1, 1, 1)</w:t>
      </w:r>
    </w:p>
    <w:p w:rsidR="0029667E" w:rsidRPr="0029667E" w:rsidRDefault="0029667E" w:rsidP="0029667E">
      <w:pPr>
        <w:spacing w:line="240" w:lineRule="auto"/>
        <w:ind w:left="709" w:hanging="349"/>
        <w:rPr>
          <w:sz w:val="12"/>
          <w:szCs w:val="12"/>
          <w:lang w:val="en-US"/>
        </w:rPr>
      </w:pPr>
      <w:r w:rsidRPr="0029667E">
        <w:rPr>
          <w:sz w:val="12"/>
          <w:szCs w:val="12"/>
          <w:lang w:val="en-US"/>
        </w:rPr>
        <w:t>237                .addGroup(p_masterLayout.createParallelGroup(javax.swing.GroupLayout.Alignment.LEADING)</w:t>
      </w:r>
    </w:p>
    <w:p w:rsidR="0029667E" w:rsidRPr="0029667E" w:rsidRDefault="0029667E" w:rsidP="0029667E">
      <w:pPr>
        <w:spacing w:line="240" w:lineRule="auto"/>
        <w:ind w:left="709" w:hanging="349"/>
        <w:rPr>
          <w:sz w:val="12"/>
          <w:szCs w:val="12"/>
          <w:lang w:val="en-US"/>
        </w:rPr>
      </w:pPr>
      <w:r w:rsidRPr="0029667E">
        <w:rPr>
          <w:sz w:val="12"/>
          <w:szCs w:val="12"/>
          <w:lang w:val="en-US"/>
        </w:rPr>
        <w:t>238                    .addGroup(p_masterLayout.createSequentialGroup()</w:t>
      </w:r>
    </w:p>
    <w:p w:rsidR="0029667E" w:rsidRPr="0029667E" w:rsidRDefault="0029667E" w:rsidP="0029667E">
      <w:pPr>
        <w:spacing w:line="240" w:lineRule="auto"/>
        <w:ind w:left="709" w:hanging="349"/>
        <w:rPr>
          <w:sz w:val="12"/>
          <w:szCs w:val="12"/>
          <w:lang w:val="en-US"/>
        </w:rPr>
      </w:pPr>
      <w:r w:rsidRPr="0029667E">
        <w:rPr>
          <w:sz w:val="12"/>
          <w:szCs w:val="12"/>
          <w:lang w:val="en-US"/>
        </w:rPr>
        <w:t>239                        .addGap(0, 22, Short.MAX_VALUE)</w:t>
      </w:r>
    </w:p>
    <w:p w:rsidR="0029667E" w:rsidRPr="0029667E" w:rsidRDefault="0029667E" w:rsidP="0029667E">
      <w:pPr>
        <w:spacing w:line="240" w:lineRule="auto"/>
        <w:ind w:left="709" w:hanging="349"/>
        <w:rPr>
          <w:sz w:val="12"/>
          <w:szCs w:val="12"/>
          <w:lang w:val="en-US"/>
        </w:rPr>
      </w:pPr>
      <w:r w:rsidRPr="0029667E">
        <w:rPr>
          <w:sz w:val="12"/>
          <w:szCs w:val="12"/>
          <w:lang w:val="en-US"/>
        </w:rPr>
        <w:t>240                        .addComponent(tbl_cxl)</w:t>
      </w:r>
    </w:p>
    <w:p w:rsidR="0029667E" w:rsidRPr="0029667E" w:rsidRDefault="0029667E" w:rsidP="0029667E">
      <w:pPr>
        <w:spacing w:line="240" w:lineRule="auto"/>
        <w:ind w:left="709" w:hanging="349"/>
        <w:rPr>
          <w:sz w:val="12"/>
          <w:szCs w:val="12"/>
          <w:lang w:val="en-US"/>
        </w:rPr>
      </w:pPr>
      <w:r w:rsidRPr="0029667E">
        <w:rPr>
          <w:sz w:val="12"/>
          <w:szCs w:val="12"/>
          <w:lang w:val="en-US"/>
        </w:rPr>
        <w:t>241                        .addPreferredGap(javax.swing.LayoutStyle.ComponentPlacement.RELATED)</w:t>
      </w:r>
    </w:p>
    <w:p w:rsidR="0029667E" w:rsidRPr="0029667E" w:rsidRDefault="0029667E" w:rsidP="0029667E">
      <w:pPr>
        <w:spacing w:line="240" w:lineRule="auto"/>
        <w:ind w:left="709" w:hanging="349"/>
        <w:rPr>
          <w:sz w:val="12"/>
          <w:szCs w:val="12"/>
          <w:lang w:val="en-US"/>
        </w:rPr>
      </w:pPr>
      <w:r w:rsidRPr="0029667E">
        <w:rPr>
          <w:sz w:val="12"/>
          <w:szCs w:val="12"/>
          <w:lang w:val="en-US"/>
        </w:rPr>
        <w:t>242                        .addComponent(tbl_edit)</w:t>
      </w:r>
    </w:p>
    <w:p w:rsidR="0029667E" w:rsidRPr="0029667E" w:rsidRDefault="0029667E" w:rsidP="0029667E">
      <w:pPr>
        <w:spacing w:line="240" w:lineRule="auto"/>
        <w:ind w:left="709" w:hanging="349"/>
        <w:rPr>
          <w:sz w:val="12"/>
          <w:szCs w:val="12"/>
          <w:lang w:val="en-US"/>
        </w:rPr>
      </w:pPr>
      <w:r w:rsidRPr="0029667E">
        <w:rPr>
          <w:sz w:val="12"/>
          <w:szCs w:val="12"/>
          <w:lang w:val="en-US"/>
        </w:rPr>
        <w:t>243                        .addPreferredGap(javax.swing.LayoutStyle.ComponentPlacement.RELATED)</w:t>
      </w:r>
    </w:p>
    <w:p w:rsidR="0029667E" w:rsidRPr="0029667E" w:rsidRDefault="0029667E" w:rsidP="0029667E">
      <w:pPr>
        <w:spacing w:line="240" w:lineRule="auto"/>
        <w:ind w:left="709" w:hanging="349"/>
        <w:rPr>
          <w:sz w:val="12"/>
          <w:szCs w:val="12"/>
          <w:lang w:val="en-US"/>
        </w:rPr>
      </w:pPr>
      <w:r w:rsidRPr="0029667E">
        <w:rPr>
          <w:sz w:val="12"/>
          <w:szCs w:val="12"/>
          <w:lang w:val="en-US"/>
        </w:rPr>
        <w:t>244                        .addComponent(tbl_save)</w:t>
      </w:r>
    </w:p>
    <w:p w:rsidR="0029667E" w:rsidRPr="0029667E" w:rsidRDefault="0029667E" w:rsidP="0029667E">
      <w:pPr>
        <w:spacing w:line="240" w:lineRule="auto"/>
        <w:ind w:left="709" w:hanging="349"/>
        <w:rPr>
          <w:sz w:val="12"/>
          <w:szCs w:val="12"/>
          <w:lang w:val="en-US"/>
        </w:rPr>
      </w:pPr>
      <w:r w:rsidRPr="0029667E">
        <w:rPr>
          <w:sz w:val="12"/>
          <w:szCs w:val="12"/>
          <w:lang w:val="en-US"/>
        </w:rPr>
        <w:lastRenderedPageBreak/>
        <w:t>245                        .addContainerGap())</w:t>
      </w:r>
    </w:p>
    <w:p w:rsidR="0029667E" w:rsidRPr="0029667E" w:rsidRDefault="0029667E" w:rsidP="0029667E">
      <w:pPr>
        <w:spacing w:line="240" w:lineRule="auto"/>
        <w:ind w:left="709" w:hanging="349"/>
        <w:rPr>
          <w:sz w:val="12"/>
          <w:szCs w:val="12"/>
          <w:lang w:val="en-US"/>
        </w:rPr>
      </w:pPr>
      <w:r w:rsidRPr="0029667E">
        <w:rPr>
          <w:sz w:val="12"/>
          <w:szCs w:val="12"/>
          <w:lang w:val="en-US"/>
        </w:rPr>
        <w:t>246                    .addGroup(p_masterLayout.createSequentialGroup()</w:t>
      </w:r>
    </w:p>
    <w:p w:rsidR="0029667E" w:rsidRPr="0029667E" w:rsidRDefault="0029667E" w:rsidP="0029667E">
      <w:pPr>
        <w:spacing w:line="240" w:lineRule="auto"/>
        <w:ind w:left="709" w:hanging="349"/>
        <w:rPr>
          <w:sz w:val="12"/>
          <w:szCs w:val="12"/>
          <w:lang w:val="en-US"/>
        </w:rPr>
      </w:pPr>
      <w:r w:rsidRPr="0029667E">
        <w:rPr>
          <w:sz w:val="12"/>
          <w:szCs w:val="12"/>
          <w:lang w:val="en-US"/>
        </w:rPr>
        <w:t>247                        .addGroup(p_masterLayout.createParallelGroup(javax.swing.GroupLayout.Alignment.LEADING, false)</w:t>
      </w:r>
    </w:p>
    <w:p w:rsidR="0029667E" w:rsidRPr="0029667E" w:rsidRDefault="0029667E" w:rsidP="0029667E">
      <w:pPr>
        <w:spacing w:line="240" w:lineRule="auto"/>
        <w:ind w:left="709" w:hanging="349"/>
        <w:rPr>
          <w:sz w:val="12"/>
          <w:szCs w:val="12"/>
          <w:lang w:val="en-US"/>
        </w:rPr>
      </w:pPr>
      <w:r w:rsidRPr="0029667E">
        <w:rPr>
          <w:sz w:val="12"/>
          <w:szCs w:val="12"/>
          <w:lang w:val="en-US"/>
        </w:rPr>
        <w:t>248                            .addComponent(l_ket, javax.swing.GroupLayout.DEFAULT_SIZE, javax.swing.GroupLayout.DEFAULT_SIZE, Short.MAX_VALUE)</w:t>
      </w:r>
    </w:p>
    <w:p w:rsidR="0029667E" w:rsidRPr="0029667E" w:rsidRDefault="0029667E" w:rsidP="0029667E">
      <w:pPr>
        <w:spacing w:line="240" w:lineRule="auto"/>
        <w:ind w:left="709" w:hanging="349"/>
        <w:rPr>
          <w:sz w:val="12"/>
          <w:szCs w:val="12"/>
          <w:lang w:val="en-US"/>
        </w:rPr>
      </w:pPr>
      <w:r w:rsidRPr="0029667E">
        <w:rPr>
          <w:sz w:val="12"/>
          <w:szCs w:val="12"/>
          <w:lang w:val="en-US"/>
        </w:rPr>
        <w:t>249                            .addComponent(l_init, javax.swing.GroupLayout.DEFAULT_SIZE, javax.swing.GroupLayout.DEFAULT_SIZE, Short.MAX_VALUE)</w:t>
      </w:r>
    </w:p>
    <w:p w:rsidR="0029667E" w:rsidRPr="0029667E" w:rsidRDefault="0029667E" w:rsidP="0029667E">
      <w:pPr>
        <w:spacing w:line="240" w:lineRule="auto"/>
        <w:ind w:left="709" w:hanging="349"/>
        <w:rPr>
          <w:sz w:val="12"/>
          <w:szCs w:val="12"/>
          <w:lang w:val="en-US"/>
        </w:rPr>
      </w:pPr>
      <w:r w:rsidRPr="0029667E">
        <w:rPr>
          <w:sz w:val="12"/>
          <w:szCs w:val="12"/>
          <w:lang w:val="en-US"/>
        </w:rPr>
        <w:t>250                            .addComponent(l_vendor, javax.swing.GroupLayout.DEFAULT_SIZE, javax.swing.GroupLayout.DEFAULT_SIZE, Short.MAX_VALUE)</w:t>
      </w:r>
    </w:p>
    <w:p w:rsidR="0029667E" w:rsidRPr="0029667E" w:rsidRDefault="0029667E" w:rsidP="0029667E">
      <w:pPr>
        <w:spacing w:line="240" w:lineRule="auto"/>
        <w:ind w:left="709" w:hanging="349"/>
        <w:rPr>
          <w:sz w:val="12"/>
          <w:szCs w:val="12"/>
          <w:lang w:val="en-US"/>
        </w:rPr>
      </w:pPr>
      <w:r w:rsidRPr="0029667E">
        <w:rPr>
          <w:sz w:val="12"/>
          <w:szCs w:val="12"/>
          <w:lang w:val="en-US"/>
        </w:rPr>
        <w:t>251                            .addComponent(l_nama, javax.swing.GroupLayout.DEFAULT_SIZE, javax.swing.GroupLayout.DEFAULT_SIZE, Short.MAX_VALUE)</w:t>
      </w:r>
    </w:p>
    <w:p w:rsidR="0029667E" w:rsidRPr="0029667E" w:rsidRDefault="0029667E" w:rsidP="0029667E">
      <w:pPr>
        <w:spacing w:line="240" w:lineRule="auto"/>
        <w:ind w:left="709" w:hanging="349"/>
        <w:rPr>
          <w:sz w:val="12"/>
          <w:szCs w:val="12"/>
          <w:lang w:val="en-US"/>
        </w:rPr>
      </w:pPr>
      <w:r w:rsidRPr="0029667E">
        <w:rPr>
          <w:sz w:val="12"/>
          <w:szCs w:val="12"/>
          <w:lang w:val="en-US"/>
        </w:rPr>
        <w:t>252                            .addComponent(l_g_produk, javax.swing.GroupLayout.DEFAULT_SIZE, javax.swing.GroupLayout.DEFAULT_SIZE, Short.MAX_VALUE)</w:t>
      </w:r>
    </w:p>
    <w:p w:rsidR="0029667E" w:rsidRPr="0029667E" w:rsidRDefault="0029667E" w:rsidP="0029667E">
      <w:pPr>
        <w:spacing w:line="240" w:lineRule="auto"/>
        <w:ind w:left="709" w:hanging="349"/>
        <w:rPr>
          <w:sz w:val="12"/>
          <w:szCs w:val="12"/>
          <w:lang w:val="en-US"/>
        </w:rPr>
      </w:pPr>
      <w:r w:rsidRPr="0029667E">
        <w:rPr>
          <w:sz w:val="12"/>
          <w:szCs w:val="12"/>
          <w:lang w:val="en-US"/>
        </w:rPr>
        <w:t>253                            .addComponent(l_tipe, javax.swing.GroupLayout.DEFAULT_SIZE, javax.swing.GroupLayout.DEFAULT_SIZE, Short.MAX_VALUE)</w:t>
      </w:r>
    </w:p>
    <w:p w:rsidR="0029667E" w:rsidRPr="0029667E" w:rsidRDefault="0029667E" w:rsidP="0029667E">
      <w:pPr>
        <w:spacing w:line="240" w:lineRule="auto"/>
        <w:ind w:left="709" w:hanging="349"/>
        <w:rPr>
          <w:sz w:val="12"/>
          <w:szCs w:val="12"/>
          <w:lang w:val="en-US"/>
        </w:rPr>
      </w:pPr>
      <w:r w:rsidRPr="0029667E">
        <w:rPr>
          <w:sz w:val="12"/>
          <w:szCs w:val="12"/>
          <w:lang w:val="en-US"/>
        </w:rPr>
        <w:t>254                            .addComponent(l_pn, javax.swing.GroupLayout.DEFAULT_SIZE, javax.swing.GroupLayout.DEFAULT_SIZE, Short.MAX_VALUE)</w:t>
      </w:r>
    </w:p>
    <w:p w:rsidR="0029667E" w:rsidRPr="0029667E" w:rsidRDefault="0029667E" w:rsidP="0029667E">
      <w:pPr>
        <w:spacing w:line="240" w:lineRule="auto"/>
        <w:ind w:left="709" w:hanging="349"/>
        <w:rPr>
          <w:sz w:val="12"/>
          <w:szCs w:val="12"/>
          <w:lang w:val="en-US"/>
        </w:rPr>
      </w:pPr>
      <w:r w:rsidRPr="0029667E">
        <w:rPr>
          <w:sz w:val="12"/>
          <w:szCs w:val="12"/>
          <w:lang w:val="en-US"/>
        </w:rPr>
        <w:t>255                            .addComponent(l_kode, javax.swing.GroupLayout.DEFAULT_SIZE, javax.swing.GroupLayout.DEFAULT_SIZE, Short.MAX_VALUE)</w:t>
      </w:r>
    </w:p>
    <w:p w:rsidR="0029667E" w:rsidRPr="0029667E" w:rsidRDefault="0029667E" w:rsidP="0029667E">
      <w:pPr>
        <w:spacing w:line="240" w:lineRule="auto"/>
        <w:ind w:left="709" w:hanging="349"/>
        <w:rPr>
          <w:sz w:val="12"/>
          <w:szCs w:val="12"/>
          <w:lang w:val="en-US"/>
        </w:rPr>
      </w:pPr>
      <w:r w:rsidRPr="0029667E">
        <w:rPr>
          <w:sz w:val="12"/>
          <w:szCs w:val="12"/>
          <w:lang w:val="en-US"/>
        </w:rPr>
        <w:t>256                            .addComponent(l_harga, javax.swing.GroupLayout.DEFAULT_SIZE, javax.swing.GroupLayout.DEFAULT_SIZE, Short.MAX_VALUE))</w:t>
      </w:r>
    </w:p>
    <w:p w:rsidR="0029667E" w:rsidRPr="0029667E" w:rsidRDefault="0029667E" w:rsidP="0029667E">
      <w:pPr>
        <w:spacing w:line="240" w:lineRule="auto"/>
        <w:ind w:left="709" w:hanging="349"/>
        <w:rPr>
          <w:sz w:val="12"/>
          <w:szCs w:val="12"/>
          <w:lang w:val="en-US"/>
        </w:rPr>
      </w:pPr>
      <w:r w:rsidRPr="0029667E">
        <w:rPr>
          <w:sz w:val="12"/>
          <w:szCs w:val="12"/>
          <w:lang w:val="en-US"/>
        </w:rPr>
        <w:t>257                        .addGroup(p_masterLayout.createParallelGroup(javax.swing.GroupLayout.Alignment.LEADING)</w:t>
      </w:r>
    </w:p>
    <w:p w:rsidR="0029667E" w:rsidRPr="0029667E" w:rsidRDefault="0029667E" w:rsidP="0029667E">
      <w:pPr>
        <w:spacing w:line="240" w:lineRule="auto"/>
        <w:ind w:left="709" w:hanging="349"/>
        <w:rPr>
          <w:sz w:val="12"/>
          <w:szCs w:val="12"/>
          <w:lang w:val="en-US"/>
        </w:rPr>
      </w:pPr>
      <w:r w:rsidRPr="0029667E">
        <w:rPr>
          <w:sz w:val="12"/>
          <w:szCs w:val="12"/>
          <w:lang w:val="en-US"/>
        </w:rPr>
        <w:t>258                            .addGroup(p_masterLayout.createSequentialGroup()</w:t>
      </w:r>
    </w:p>
    <w:p w:rsidR="0029667E" w:rsidRPr="0029667E" w:rsidRDefault="0029667E" w:rsidP="0029667E">
      <w:pPr>
        <w:spacing w:line="240" w:lineRule="auto"/>
        <w:ind w:left="709" w:hanging="349"/>
        <w:rPr>
          <w:sz w:val="12"/>
          <w:szCs w:val="12"/>
          <w:lang w:val="en-US"/>
        </w:rPr>
      </w:pPr>
      <w:r w:rsidRPr="0029667E">
        <w:rPr>
          <w:sz w:val="12"/>
          <w:szCs w:val="12"/>
          <w:lang w:val="en-US"/>
        </w:rPr>
        <w:t>259                                .addGap(12, 12, 12)</w:t>
      </w:r>
    </w:p>
    <w:p w:rsidR="0029667E" w:rsidRPr="0029667E" w:rsidRDefault="0029667E" w:rsidP="0029667E">
      <w:pPr>
        <w:spacing w:line="240" w:lineRule="auto"/>
        <w:ind w:left="709" w:hanging="349"/>
        <w:rPr>
          <w:sz w:val="12"/>
          <w:szCs w:val="12"/>
          <w:lang w:val="en-US"/>
        </w:rPr>
      </w:pPr>
      <w:r w:rsidRPr="0029667E">
        <w:rPr>
          <w:sz w:val="12"/>
          <w:szCs w:val="12"/>
          <w:lang w:val="en-US"/>
        </w:rPr>
        <w:t>260                                .addGroup(p_masterLayout.createParallelGroup(javax.swing.GroupLayout.Alignment.LEADING)</w:t>
      </w:r>
    </w:p>
    <w:p w:rsidR="0029667E" w:rsidRPr="0029667E" w:rsidRDefault="0029667E" w:rsidP="0029667E">
      <w:pPr>
        <w:spacing w:line="240" w:lineRule="auto"/>
        <w:ind w:left="709" w:hanging="349"/>
        <w:rPr>
          <w:sz w:val="12"/>
          <w:szCs w:val="12"/>
          <w:lang w:val="en-US"/>
        </w:rPr>
      </w:pPr>
      <w:r w:rsidRPr="0029667E">
        <w:rPr>
          <w:sz w:val="12"/>
          <w:szCs w:val="12"/>
          <w:lang w:val="en-US"/>
        </w:rPr>
        <w:t>261                                    .addComponent(t_kode_brg, javax.swing.GroupLayout.Alignment.TRAILING)</w:t>
      </w:r>
    </w:p>
    <w:p w:rsidR="0029667E" w:rsidRPr="0029667E" w:rsidRDefault="0029667E" w:rsidP="0029667E">
      <w:pPr>
        <w:spacing w:line="240" w:lineRule="auto"/>
        <w:ind w:left="709" w:hanging="349"/>
        <w:rPr>
          <w:sz w:val="12"/>
          <w:szCs w:val="12"/>
          <w:lang w:val="en-US"/>
        </w:rPr>
      </w:pPr>
      <w:r w:rsidRPr="0029667E">
        <w:rPr>
          <w:sz w:val="12"/>
          <w:szCs w:val="12"/>
          <w:lang w:val="en-US"/>
        </w:rPr>
        <w:t>262                                    .addComponent(t_pn)</w:t>
      </w:r>
    </w:p>
    <w:p w:rsidR="0029667E" w:rsidRPr="0029667E" w:rsidRDefault="0029667E" w:rsidP="0029667E">
      <w:pPr>
        <w:spacing w:line="240" w:lineRule="auto"/>
        <w:ind w:left="709" w:hanging="349"/>
        <w:rPr>
          <w:sz w:val="12"/>
          <w:szCs w:val="12"/>
          <w:lang w:val="en-US"/>
        </w:rPr>
      </w:pPr>
      <w:r w:rsidRPr="0029667E">
        <w:rPr>
          <w:sz w:val="12"/>
          <w:szCs w:val="12"/>
          <w:lang w:val="en-US"/>
        </w:rPr>
        <w:t>263                                    .addComponent(t_nama_brg)</w:t>
      </w:r>
    </w:p>
    <w:p w:rsidR="0029667E" w:rsidRPr="0029667E" w:rsidRDefault="0029667E" w:rsidP="0029667E">
      <w:pPr>
        <w:spacing w:line="240" w:lineRule="auto"/>
        <w:ind w:left="709" w:hanging="349"/>
        <w:rPr>
          <w:sz w:val="12"/>
          <w:szCs w:val="12"/>
          <w:lang w:val="en-US"/>
        </w:rPr>
      </w:pPr>
      <w:r w:rsidRPr="0029667E">
        <w:rPr>
          <w:sz w:val="12"/>
          <w:szCs w:val="12"/>
          <w:lang w:val="en-US"/>
        </w:rPr>
        <w:t>264                                    .addComponent(t_harga)</w:t>
      </w:r>
    </w:p>
    <w:p w:rsidR="0029667E" w:rsidRPr="0029667E" w:rsidRDefault="0029667E" w:rsidP="0029667E">
      <w:pPr>
        <w:spacing w:line="240" w:lineRule="auto"/>
        <w:ind w:left="709" w:hanging="349"/>
        <w:rPr>
          <w:sz w:val="12"/>
          <w:szCs w:val="12"/>
          <w:lang w:val="en-US"/>
        </w:rPr>
      </w:pPr>
      <w:r w:rsidRPr="0029667E">
        <w:rPr>
          <w:sz w:val="12"/>
          <w:szCs w:val="12"/>
          <w:lang w:val="en-US"/>
        </w:rPr>
        <w:t>265                                    .addGroup(p_masterLayout.createSequentialGroup()</w:t>
      </w:r>
    </w:p>
    <w:p w:rsidR="0029667E" w:rsidRPr="0029667E" w:rsidRDefault="0029667E" w:rsidP="0029667E">
      <w:pPr>
        <w:spacing w:line="240" w:lineRule="auto"/>
        <w:ind w:left="709" w:hanging="349"/>
        <w:rPr>
          <w:sz w:val="12"/>
          <w:szCs w:val="12"/>
          <w:lang w:val="en-US"/>
        </w:rPr>
      </w:pPr>
      <w:r w:rsidRPr="0029667E">
        <w:rPr>
          <w:sz w:val="12"/>
          <w:szCs w:val="12"/>
          <w:lang w:val="en-US"/>
        </w:rPr>
        <w:t>266                                        .addComponent(cb_init, 0, javax.swing.GroupLayout.DEFAULT_SIZE, Short.MAX_VALUE)</w:t>
      </w:r>
    </w:p>
    <w:p w:rsidR="0029667E" w:rsidRPr="0029667E" w:rsidRDefault="0029667E" w:rsidP="0029667E">
      <w:pPr>
        <w:spacing w:line="240" w:lineRule="auto"/>
        <w:ind w:left="709" w:hanging="349"/>
        <w:rPr>
          <w:sz w:val="12"/>
          <w:szCs w:val="12"/>
          <w:lang w:val="en-US"/>
        </w:rPr>
      </w:pPr>
      <w:r w:rsidRPr="0029667E">
        <w:rPr>
          <w:sz w:val="12"/>
          <w:szCs w:val="12"/>
          <w:lang w:val="en-US"/>
        </w:rPr>
        <w:t>267                                        .addPreferredGap(javax.swing.LayoutStyle.ComponentPlacement.RELATED)</w:t>
      </w:r>
    </w:p>
    <w:p w:rsidR="0029667E" w:rsidRPr="0029667E" w:rsidRDefault="0029667E" w:rsidP="0029667E">
      <w:pPr>
        <w:spacing w:line="240" w:lineRule="auto"/>
        <w:ind w:left="709" w:hanging="349"/>
        <w:rPr>
          <w:sz w:val="12"/>
          <w:szCs w:val="12"/>
          <w:lang w:val="en-US"/>
        </w:rPr>
      </w:pPr>
      <w:r w:rsidRPr="0029667E">
        <w:rPr>
          <w:sz w:val="12"/>
          <w:szCs w:val="12"/>
          <w:lang w:val="en-US"/>
        </w:rPr>
        <w:t>268                                        .addComponent(tambah_init, javax.swing.GroupLayout.PREFERRED_SIZE, 37, javax.swing.GroupLayout.PREFERRED_SIZE))</w:t>
      </w:r>
    </w:p>
    <w:p w:rsidR="0029667E" w:rsidRPr="0029667E" w:rsidRDefault="0029667E" w:rsidP="0029667E">
      <w:pPr>
        <w:spacing w:line="240" w:lineRule="auto"/>
        <w:ind w:left="709" w:hanging="349"/>
        <w:rPr>
          <w:sz w:val="12"/>
          <w:szCs w:val="12"/>
          <w:lang w:val="en-US"/>
        </w:rPr>
      </w:pPr>
      <w:r w:rsidRPr="0029667E">
        <w:rPr>
          <w:sz w:val="12"/>
          <w:szCs w:val="12"/>
          <w:lang w:val="en-US"/>
        </w:rPr>
        <w:t>269                                    .addGroup(javax.swing.GroupLayout.Alignment.TRAILING, p_masterLayout.createSequentialGroup()</w:t>
      </w:r>
    </w:p>
    <w:p w:rsidR="0029667E" w:rsidRPr="0029667E" w:rsidRDefault="0029667E" w:rsidP="0029667E">
      <w:pPr>
        <w:spacing w:line="240" w:lineRule="auto"/>
        <w:ind w:left="709" w:hanging="349"/>
        <w:rPr>
          <w:sz w:val="12"/>
          <w:szCs w:val="12"/>
          <w:lang w:val="en-US"/>
        </w:rPr>
      </w:pPr>
      <w:r w:rsidRPr="0029667E">
        <w:rPr>
          <w:sz w:val="12"/>
          <w:szCs w:val="12"/>
          <w:lang w:val="en-US"/>
        </w:rPr>
        <w:t>270                                        .addGroup(p_masterLayout.createParallelGroup(javax.swing.GroupLayout.Alignment.TRAILING)</w:t>
      </w:r>
    </w:p>
    <w:p w:rsidR="0029667E" w:rsidRPr="0029667E" w:rsidRDefault="0029667E" w:rsidP="0029667E">
      <w:pPr>
        <w:spacing w:line="240" w:lineRule="auto"/>
        <w:ind w:left="709" w:hanging="349"/>
        <w:rPr>
          <w:sz w:val="12"/>
          <w:szCs w:val="12"/>
          <w:lang w:val="en-US"/>
        </w:rPr>
      </w:pPr>
      <w:r w:rsidRPr="0029667E">
        <w:rPr>
          <w:sz w:val="12"/>
          <w:szCs w:val="12"/>
          <w:lang w:val="en-US"/>
        </w:rPr>
        <w:t>271                                            .addComponent(cb_vendor, javax.swing.GroupLayout.Alignment.LEADING, 0, javax.swing.GroupLayout.DEFAULT_SIZE, Short.MAX_VALUE)</w:t>
      </w:r>
    </w:p>
    <w:p w:rsidR="0029667E" w:rsidRPr="0029667E" w:rsidRDefault="0029667E" w:rsidP="0029667E">
      <w:pPr>
        <w:spacing w:line="240" w:lineRule="auto"/>
        <w:ind w:left="709" w:hanging="349"/>
        <w:rPr>
          <w:sz w:val="12"/>
          <w:szCs w:val="12"/>
          <w:lang w:val="en-US"/>
        </w:rPr>
      </w:pPr>
      <w:r w:rsidRPr="0029667E">
        <w:rPr>
          <w:sz w:val="12"/>
          <w:szCs w:val="12"/>
          <w:lang w:val="en-US"/>
        </w:rPr>
        <w:t>272                                            .addComponent(cb_grup_produk, javax.swing.GroupLayout.Alignment.LEADING, 0, javax.swing.GroupLayout.DEFAULT_SIZE, Short.MAX_VALUE)</w:t>
      </w:r>
    </w:p>
    <w:p w:rsidR="0029667E" w:rsidRPr="0029667E" w:rsidRDefault="0029667E" w:rsidP="0029667E">
      <w:pPr>
        <w:spacing w:line="240" w:lineRule="auto"/>
        <w:ind w:left="709" w:hanging="349"/>
        <w:rPr>
          <w:sz w:val="12"/>
          <w:szCs w:val="12"/>
          <w:lang w:val="en-US"/>
        </w:rPr>
      </w:pPr>
      <w:r w:rsidRPr="0029667E">
        <w:rPr>
          <w:sz w:val="12"/>
          <w:szCs w:val="12"/>
          <w:lang w:val="en-US"/>
        </w:rPr>
        <w:t>273                                            .addComponent(cb_tipe_brg, 0, javax.swing.GroupLayout.DEFAULT_SIZE, Short.MAX_VALUE))</w:t>
      </w:r>
    </w:p>
    <w:p w:rsidR="0029667E" w:rsidRPr="0029667E" w:rsidRDefault="0029667E" w:rsidP="0029667E">
      <w:pPr>
        <w:spacing w:line="240" w:lineRule="auto"/>
        <w:ind w:left="709" w:hanging="349"/>
        <w:rPr>
          <w:sz w:val="12"/>
          <w:szCs w:val="12"/>
          <w:lang w:val="en-US"/>
        </w:rPr>
      </w:pPr>
      <w:r w:rsidRPr="0029667E">
        <w:rPr>
          <w:sz w:val="12"/>
          <w:szCs w:val="12"/>
          <w:lang w:val="en-US"/>
        </w:rPr>
        <w:t>274                                        .addPreferredGap(javax.swing.LayoutStyle.ComponentPlacement.RELATED)</w:t>
      </w:r>
    </w:p>
    <w:p w:rsidR="0029667E" w:rsidRPr="0029667E" w:rsidRDefault="0029667E" w:rsidP="0029667E">
      <w:pPr>
        <w:spacing w:line="240" w:lineRule="auto"/>
        <w:ind w:left="709" w:hanging="349"/>
        <w:rPr>
          <w:sz w:val="12"/>
          <w:szCs w:val="12"/>
          <w:lang w:val="en-US"/>
        </w:rPr>
      </w:pPr>
      <w:r w:rsidRPr="0029667E">
        <w:rPr>
          <w:sz w:val="12"/>
          <w:szCs w:val="12"/>
          <w:lang w:val="en-US"/>
        </w:rPr>
        <w:t>275                                        .addGroup(p_masterLayout.createParallelGroup(javax.swing.GroupLayout.Alignment.LEADING)</w:t>
      </w:r>
    </w:p>
    <w:p w:rsidR="0029667E" w:rsidRPr="0029667E" w:rsidRDefault="0029667E" w:rsidP="0029667E">
      <w:pPr>
        <w:spacing w:line="240" w:lineRule="auto"/>
        <w:ind w:left="709" w:hanging="349"/>
        <w:rPr>
          <w:sz w:val="12"/>
          <w:szCs w:val="12"/>
          <w:lang w:val="en-US"/>
        </w:rPr>
      </w:pPr>
      <w:r w:rsidRPr="0029667E">
        <w:rPr>
          <w:sz w:val="12"/>
          <w:szCs w:val="12"/>
          <w:lang w:val="en-US"/>
        </w:rPr>
        <w:t>276                                            .addComponent(tambah_type, javax.swing.GroupLayout.PREFERRED_SIZE, 37, javax.swing.GroupLayout.PREFERRED_SIZE)</w:t>
      </w:r>
    </w:p>
    <w:p w:rsidR="0029667E" w:rsidRPr="0029667E" w:rsidRDefault="0029667E" w:rsidP="0029667E">
      <w:pPr>
        <w:spacing w:line="240" w:lineRule="auto"/>
        <w:ind w:left="709" w:hanging="349"/>
        <w:rPr>
          <w:sz w:val="12"/>
          <w:szCs w:val="12"/>
          <w:lang w:val="en-US"/>
        </w:rPr>
      </w:pPr>
      <w:r w:rsidRPr="0029667E">
        <w:rPr>
          <w:sz w:val="12"/>
          <w:szCs w:val="12"/>
          <w:lang w:val="en-US"/>
        </w:rPr>
        <w:t>277                                            .addComponent(tambah_produk, javax.swing.GroupLayout.PREFERRED_SIZE, 37, javax.swing.GroupLayout.PREFERRED_SIZE)</w:t>
      </w:r>
    </w:p>
    <w:p w:rsidR="0029667E" w:rsidRPr="0029667E" w:rsidRDefault="0029667E" w:rsidP="0029667E">
      <w:pPr>
        <w:spacing w:line="240" w:lineRule="auto"/>
        <w:ind w:left="709" w:hanging="349"/>
        <w:rPr>
          <w:sz w:val="12"/>
          <w:szCs w:val="12"/>
          <w:lang w:val="en-US"/>
        </w:rPr>
      </w:pPr>
      <w:r w:rsidRPr="0029667E">
        <w:rPr>
          <w:sz w:val="12"/>
          <w:szCs w:val="12"/>
          <w:lang w:val="en-US"/>
        </w:rPr>
        <w:t>278                                            .addComponent(tambah_vendor, javax.swing.GroupLayout.PREFERRED_SIZE, 37, javax.swing.GroupLayout.PREFERRED_SIZE)))))</w:t>
      </w:r>
    </w:p>
    <w:p w:rsidR="0029667E" w:rsidRPr="0029667E" w:rsidRDefault="0029667E" w:rsidP="0029667E">
      <w:pPr>
        <w:spacing w:line="240" w:lineRule="auto"/>
        <w:ind w:left="709" w:hanging="349"/>
        <w:rPr>
          <w:sz w:val="12"/>
          <w:szCs w:val="12"/>
          <w:lang w:val="en-US"/>
        </w:rPr>
      </w:pPr>
      <w:r w:rsidRPr="0029667E">
        <w:rPr>
          <w:sz w:val="12"/>
          <w:szCs w:val="12"/>
          <w:lang w:val="en-US"/>
        </w:rPr>
        <w:t>279                            .addGroup(p_masterLayout.createSequentialGroup()</w:t>
      </w:r>
    </w:p>
    <w:p w:rsidR="0029667E" w:rsidRPr="0029667E" w:rsidRDefault="0029667E" w:rsidP="0029667E">
      <w:pPr>
        <w:spacing w:line="240" w:lineRule="auto"/>
        <w:ind w:left="709" w:hanging="349"/>
        <w:rPr>
          <w:sz w:val="12"/>
          <w:szCs w:val="12"/>
          <w:lang w:val="en-US"/>
        </w:rPr>
      </w:pPr>
      <w:r w:rsidRPr="0029667E">
        <w:rPr>
          <w:sz w:val="12"/>
          <w:szCs w:val="12"/>
          <w:lang w:val="en-US"/>
        </w:rPr>
        <w:t>280                                .addPreferredGap(javax.swing.LayoutStyle.ComponentPlacement.UNRELATED)</w:t>
      </w:r>
    </w:p>
    <w:p w:rsidR="0029667E" w:rsidRPr="0029667E" w:rsidRDefault="0029667E" w:rsidP="0029667E">
      <w:pPr>
        <w:spacing w:line="240" w:lineRule="auto"/>
        <w:ind w:left="709" w:hanging="349"/>
        <w:rPr>
          <w:sz w:val="12"/>
          <w:szCs w:val="12"/>
          <w:lang w:val="en-US"/>
        </w:rPr>
      </w:pPr>
      <w:r w:rsidRPr="0029667E">
        <w:rPr>
          <w:sz w:val="12"/>
          <w:szCs w:val="12"/>
          <w:lang w:val="en-US"/>
        </w:rPr>
        <w:t>281                                .addComponent(jScrollPane2))))))</w:t>
      </w:r>
    </w:p>
    <w:p w:rsidR="0029667E" w:rsidRPr="0029667E" w:rsidRDefault="0029667E" w:rsidP="0029667E">
      <w:pPr>
        <w:spacing w:line="240" w:lineRule="auto"/>
        <w:ind w:left="709" w:hanging="349"/>
        <w:rPr>
          <w:sz w:val="12"/>
          <w:szCs w:val="12"/>
          <w:lang w:val="en-US"/>
        </w:rPr>
      </w:pPr>
      <w:r w:rsidRPr="0029667E">
        <w:rPr>
          <w:sz w:val="12"/>
          <w:szCs w:val="12"/>
          <w:lang w:val="en-US"/>
        </w:rPr>
        <w:t>282        );</w:t>
      </w:r>
    </w:p>
    <w:p w:rsidR="0029667E" w:rsidRPr="0029667E" w:rsidRDefault="0029667E" w:rsidP="0029667E">
      <w:pPr>
        <w:spacing w:line="240" w:lineRule="auto"/>
        <w:ind w:left="709" w:hanging="349"/>
        <w:rPr>
          <w:sz w:val="12"/>
          <w:szCs w:val="12"/>
          <w:lang w:val="en-US"/>
        </w:rPr>
      </w:pPr>
      <w:r w:rsidRPr="0029667E">
        <w:rPr>
          <w:sz w:val="12"/>
          <w:szCs w:val="12"/>
          <w:lang w:val="en-US"/>
        </w:rPr>
        <w:t>283        p_masterLayout.setVerticalGroup(</w:t>
      </w:r>
    </w:p>
    <w:p w:rsidR="0029667E" w:rsidRPr="0029667E" w:rsidRDefault="0029667E" w:rsidP="0029667E">
      <w:pPr>
        <w:spacing w:line="240" w:lineRule="auto"/>
        <w:ind w:left="709" w:hanging="349"/>
        <w:rPr>
          <w:sz w:val="12"/>
          <w:szCs w:val="12"/>
          <w:lang w:val="en-US"/>
        </w:rPr>
      </w:pPr>
      <w:r w:rsidRPr="0029667E">
        <w:rPr>
          <w:sz w:val="12"/>
          <w:szCs w:val="12"/>
          <w:lang w:val="en-US"/>
        </w:rPr>
        <w:t>284            p_masterLayout.createParallelGroup(javax.swing.GroupLayout.Alignment.LEADING)</w:t>
      </w:r>
    </w:p>
    <w:p w:rsidR="0029667E" w:rsidRPr="0029667E" w:rsidRDefault="0029667E" w:rsidP="0029667E">
      <w:pPr>
        <w:spacing w:line="240" w:lineRule="auto"/>
        <w:ind w:left="709" w:hanging="349"/>
        <w:rPr>
          <w:sz w:val="12"/>
          <w:szCs w:val="12"/>
          <w:lang w:val="en-US"/>
        </w:rPr>
      </w:pPr>
      <w:r w:rsidRPr="0029667E">
        <w:rPr>
          <w:sz w:val="12"/>
          <w:szCs w:val="12"/>
          <w:lang w:val="en-US"/>
        </w:rPr>
        <w:t>285            .addGroup(p_masterLayout.createSequentialGroup()</w:t>
      </w:r>
    </w:p>
    <w:p w:rsidR="0029667E" w:rsidRPr="0029667E" w:rsidRDefault="0029667E" w:rsidP="0029667E">
      <w:pPr>
        <w:spacing w:line="240" w:lineRule="auto"/>
        <w:ind w:left="709" w:hanging="349"/>
        <w:rPr>
          <w:sz w:val="12"/>
          <w:szCs w:val="12"/>
          <w:lang w:val="en-US"/>
        </w:rPr>
      </w:pPr>
      <w:r w:rsidRPr="0029667E">
        <w:rPr>
          <w:sz w:val="12"/>
          <w:szCs w:val="12"/>
          <w:lang w:val="en-US"/>
        </w:rPr>
        <w:t>286                .addContainerGap()</w:t>
      </w:r>
    </w:p>
    <w:p w:rsidR="0029667E" w:rsidRPr="0029667E" w:rsidRDefault="0029667E" w:rsidP="0029667E">
      <w:pPr>
        <w:spacing w:line="240" w:lineRule="auto"/>
        <w:ind w:left="709" w:hanging="349"/>
        <w:rPr>
          <w:sz w:val="12"/>
          <w:szCs w:val="12"/>
          <w:lang w:val="en-US"/>
        </w:rPr>
      </w:pPr>
      <w:r w:rsidRPr="0029667E">
        <w:rPr>
          <w:sz w:val="12"/>
          <w:szCs w:val="12"/>
          <w:lang w:val="en-US"/>
        </w:rPr>
        <w:t>287                .addGroup(p_masterLayout.createParallelGroup(javax.swing.GroupLayout.Alignment.BASELINE)</w:t>
      </w:r>
    </w:p>
    <w:p w:rsidR="0029667E" w:rsidRPr="0029667E" w:rsidRDefault="0029667E" w:rsidP="0029667E">
      <w:pPr>
        <w:spacing w:line="240" w:lineRule="auto"/>
        <w:ind w:left="709" w:hanging="349"/>
        <w:rPr>
          <w:sz w:val="12"/>
          <w:szCs w:val="12"/>
          <w:lang w:val="en-US"/>
        </w:rPr>
      </w:pPr>
      <w:r w:rsidRPr="0029667E">
        <w:rPr>
          <w:sz w:val="12"/>
          <w:szCs w:val="12"/>
          <w:lang w:val="en-US"/>
        </w:rPr>
        <w:t>288                    .addComponent(l_kode)</w:t>
      </w:r>
    </w:p>
    <w:p w:rsidR="0029667E" w:rsidRPr="0029667E" w:rsidRDefault="0029667E" w:rsidP="0029667E">
      <w:pPr>
        <w:spacing w:line="240" w:lineRule="auto"/>
        <w:ind w:left="709" w:hanging="349"/>
        <w:rPr>
          <w:sz w:val="12"/>
          <w:szCs w:val="12"/>
          <w:lang w:val="en-US"/>
        </w:rPr>
      </w:pPr>
      <w:r w:rsidRPr="0029667E">
        <w:rPr>
          <w:sz w:val="12"/>
          <w:szCs w:val="12"/>
          <w:lang w:val="en-US"/>
        </w:rPr>
        <w:t>289                    .addComponent(t_kode_brg, javax.swing.GroupLayout.PREFERRED_SIZE, javax.swing.GroupLayout.DEFAULT_SIZE, javax.swing.GroupLayout.PREFERRED_SIZE))</w:t>
      </w:r>
    </w:p>
    <w:p w:rsidR="0029667E" w:rsidRPr="0029667E" w:rsidRDefault="0029667E" w:rsidP="0029667E">
      <w:pPr>
        <w:spacing w:line="240" w:lineRule="auto"/>
        <w:ind w:left="709" w:hanging="349"/>
        <w:rPr>
          <w:sz w:val="12"/>
          <w:szCs w:val="12"/>
          <w:lang w:val="en-US"/>
        </w:rPr>
      </w:pPr>
      <w:r w:rsidRPr="0029667E">
        <w:rPr>
          <w:sz w:val="12"/>
          <w:szCs w:val="12"/>
          <w:lang w:val="en-US"/>
        </w:rPr>
        <w:t>290                .addPreferredGap(javax.swing.LayoutStyle.ComponentPlacement.UNRELATED)</w:t>
      </w:r>
    </w:p>
    <w:p w:rsidR="0029667E" w:rsidRPr="0029667E" w:rsidRDefault="0029667E" w:rsidP="0029667E">
      <w:pPr>
        <w:spacing w:line="240" w:lineRule="auto"/>
        <w:ind w:left="709" w:hanging="349"/>
        <w:rPr>
          <w:sz w:val="12"/>
          <w:szCs w:val="12"/>
          <w:lang w:val="en-US"/>
        </w:rPr>
      </w:pPr>
      <w:r w:rsidRPr="0029667E">
        <w:rPr>
          <w:sz w:val="12"/>
          <w:szCs w:val="12"/>
          <w:lang w:val="en-US"/>
        </w:rPr>
        <w:t>291                .addGroup(p_masterLayout.createParallelGroup(javax.swing.GroupLayout.Alignment.LEADING)</w:t>
      </w:r>
    </w:p>
    <w:p w:rsidR="0029667E" w:rsidRPr="0029667E" w:rsidRDefault="0029667E" w:rsidP="0029667E">
      <w:pPr>
        <w:spacing w:line="240" w:lineRule="auto"/>
        <w:ind w:left="709" w:hanging="349"/>
        <w:rPr>
          <w:sz w:val="12"/>
          <w:szCs w:val="12"/>
          <w:lang w:val="en-US"/>
        </w:rPr>
      </w:pPr>
      <w:r w:rsidRPr="0029667E">
        <w:rPr>
          <w:sz w:val="12"/>
          <w:szCs w:val="12"/>
          <w:lang w:val="en-US"/>
        </w:rPr>
        <w:t>292                    .addComponent(tambah_init, javax.swing.GroupLayout.Alignment.TRAILING, javax.swing.GroupLayout.PREFERRED_SIZE, 25, javax.swing.GroupLayout.PREFERRED_SIZE)</w:t>
      </w:r>
    </w:p>
    <w:p w:rsidR="0029667E" w:rsidRPr="0029667E" w:rsidRDefault="0029667E" w:rsidP="0029667E">
      <w:pPr>
        <w:spacing w:line="240" w:lineRule="auto"/>
        <w:ind w:left="709" w:hanging="349"/>
        <w:rPr>
          <w:sz w:val="12"/>
          <w:szCs w:val="12"/>
          <w:lang w:val="en-US"/>
        </w:rPr>
      </w:pPr>
      <w:r w:rsidRPr="0029667E">
        <w:rPr>
          <w:sz w:val="12"/>
          <w:szCs w:val="12"/>
          <w:lang w:val="en-US"/>
        </w:rPr>
        <w:t>293                    .addGroup(p_masterLayout.createParallelGroup(javax.swing.GroupLayout.Alignment.BASELINE)</w:t>
      </w:r>
    </w:p>
    <w:p w:rsidR="0029667E" w:rsidRPr="0029667E" w:rsidRDefault="0029667E" w:rsidP="0029667E">
      <w:pPr>
        <w:spacing w:line="240" w:lineRule="auto"/>
        <w:ind w:left="709" w:hanging="349"/>
        <w:rPr>
          <w:sz w:val="12"/>
          <w:szCs w:val="12"/>
          <w:lang w:val="en-US"/>
        </w:rPr>
      </w:pPr>
      <w:r w:rsidRPr="0029667E">
        <w:rPr>
          <w:sz w:val="12"/>
          <w:szCs w:val="12"/>
          <w:lang w:val="en-US"/>
        </w:rPr>
        <w:t>294                        .addComponent(l_init)</w:t>
      </w:r>
    </w:p>
    <w:p w:rsidR="0029667E" w:rsidRPr="0029667E" w:rsidRDefault="0029667E" w:rsidP="0029667E">
      <w:pPr>
        <w:spacing w:line="240" w:lineRule="auto"/>
        <w:ind w:left="709" w:hanging="349"/>
        <w:rPr>
          <w:sz w:val="12"/>
          <w:szCs w:val="12"/>
          <w:lang w:val="en-US"/>
        </w:rPr>
      </w:pPr>
      <w:r w:rsidRPr="0029667E">
        <w:rPr>
          <w:sz w:val="12"/>
          <w:szCs w:val="12"/>
          <w:lang w:val="en-US"/>
        </w:rPr>
        <w:t>295                        .addComponent(cb_init, javax.swing.GroupLayout.PREFERRED_SIZE, javax.swing.GroupLayout.DEFAULT_SIZE, javax.swing.GroupLayout.PREFERRED_SIZE)))</w:t>
      </w:r>
    </w:p>
    <w:p w:rsidR="0029667E" w:rsidRPr="0029667E" w:rsidRDefault="0029667E" w:rsidP="0029667E">
      <w:pPr>
        <w:spacing w:line="240" w:lineRule="auto"/>
        <w:ind w:left="709" w:hanging="349"/>
        <w:rPr>
          <w:sz w:val="12"/>
          <w:szCs w:val="12"/>
          <w:lang w:val="en-US"/>
        </w:rPr>
      </w:pPr>
      <w:r w:rsidRPr="0029667E">
        <w:rPr>
          <w:sz w:val="12"/>
          <w:szCs w:val="12"/>
          <w:lang w:val="en-US"/>
        </w:rPr>
        <w:t>296                .addPreferredGap(javax.swing.LayoutStyle.ComponentPlacement.UNRELATED)</w:t>
      </w:r>
    </w:p>
    <w:p w:rsidR="0029667E" w:rsidRPr="0029667E" w:rsidRDefault="0029667E" w:rsidP="0029667E">
      <w:pPr>
        <w:spacing w:line="240" w:lineRule="auto"/>
        <w:ind w:left="709" w:hanging="349"/>
        <w:rPr>
          <w:sz w:val="12"/>
          <w:szCs w:val="12"/>
          <w:lang w:val="en-US"/>
        </w:rPr>
      </w:pPr>
      <w:r w:rsidRPr="0029667E">
        <w:rPr>
          <w:sz w:val="12"/>
          <w:szCs w:val="12"/>
          <w:lang w:val="en-US"/>
        </w:rPr>
        <w:t>297                .addGroup(p_masterLayout.createParallelGroup(javax.swing.GroupLayout.Alignment.BASELINE)</w:t>
      </w:r>
    </w:p>
    <w:p w:rsidR="0029667E" w:rsidRPr="0029667E" w:rsidRDefault="0029667E" w:rsidP="0029667E">
      <w:pPr>
        <w:spacing w:line="240" w:lineRule="auto"/>
        <w:ind w:left="709" w:hanging="349"/>
        <w:rPr>
          <w:sz w:val="12"/>
          <w:szCs w:val="12"/>
          <w:lang w:val="en-US"/>
        </w:rPr>
      </w:pPr>
      <w:r w:rsidRPr="0029667E">
        <w:rPr>
          <w:sz w:val="12"/>
          <w:szCs w:val="12"/>
          <w:lang w:val="en-US"/>
        </w:rPr>
        <w:t>298                    .addComponent(l_pn)</w:t>
      </w:r>
    </w:p>
    <w:p w:rsidR="0029667E" w:rsidRPr="0029667E" w:rsidRDefault="0029667E" w:rsidP="0029667E">
      <w:pPr>
        <w:spacing w:line="240" w:lineRule="auto"/>
        <w:ind w:left="709" w:hanging="349"/>
        <w:rPr>
          <w:sz w:val="12"/>
          <w:szCs w:val="12"/>
          <w:lang w:val="en-US"/>
        </w:rPr>
      </w:pPr>
      <w:r w:rsidRPr="0029667E">
        <w:rPr>
          <w:sz w:val="12"/>
          <w:szCs w:val="12"/>
          <w:lang w:val="en-US"/>
        </w:rPr>
        <w:t>299                    .addComponent(t_pn, javax.swing.GroupLayout.PREFERRED_SIZE, javax.swing.GroupLayout.DEFAULT_SIZE, javax.swing.GroupLayout.PREFERRED_SIZE))</w:t>
      </w:r>
    </w:p>
    <w:p w:rsidR="0029667E" w:rsidRPr="0029667E" w:rsidRDefault="0029667E" w:rsidP="0029667E">
      <w:pPr>
        <w:spacing w:line="240" w:lineRule="auto"/>
        <w:ind w:left="709" w:hanging="349"/>
        <w:rPr>
          <w:sz w:val="12"/>
          <w:szCs w:val="12"/>
          <w:lang w:val="en-US"/>
        </w:rPr>
      </w:pPr>
      <w:r w:rsidRPr="0029667E">
        <w:rPr>
          <w:sz w:val="12"/>
          <w:szCs w:val="12"/>
          <w:lang w:val="en-US"/>
        </w:rPr>
        <w:t>300                .addPreferredGap(javax.swing.LayoutStyle.ComponentPlacement.UNRELATED)</w:t>
      </w:r>
    </w:p>
    <w:p w:rsidR="0029667E" w:rsidRPr="0029667E" w:rsidRDefault="0029667E" w:rsidP="0029667E">
      <w:pPr>
        <w:spacing w:line="240" w:lineRule="auto"/>
        <w:ind w:left="709" w:hanging="349"/>
        <w:rPr>
          <w:sz w:val="12"/>
          <w:szCs w:val="12"/>
          <w:lang w:val="en-US"/>
        </w:rPr>
      </w:pPr>
      <w:r w:rsidRPr="0029667E">
        <w:rPr>
          <w:sz w:val="12"/>
          <w:szCs w:val="12"/>
          <w:lang w:val="en-US"/>
        </w:rPr>
        <w:t>301                .addGroup(p_masterLayout.createParallelGroup(javax.swing.GroupLayout.Alignment.BASELINE)</w:t>
      </w:r>
    </w:p>
    <w:p w:rsidR="0029667E" w:rsidRPr="0029667E" w:rsidRDefault="0029667E" w:rsidP="0029667E">
      <w:pPr>
        <w:spacing w:line="240" w:lineRule="auto"/>
        <w:ind w:left="709" w:hanging="349"/>
        <w:rPr>
          <w:sz w:val="12"/>
          <w:szCs w:val="12"/>
          <w:lang w:val="en-US"/>
        </w:rPr>
      </w:pPr>
      <w:r w:rsidRPr="0029667E">
        <w:rPr>
          <w:sz w:val="12"/>
          <w:szCs w:val="12"/>
          <w:lang w:val="en-US"/>
        </w:rPr>
        <w:t>302                    .addComponent(l_nama)</w:t>
      </w:r>
    </w:p>
    <w:p w:rsidR="0029667E" w:rsidRPr="0029667E" w:rsidRDefault="0029667E" w:rsidP="0029667E">
      <w:pPr>
        <w:spacing w:line="240" w:lineRule="auto"/>
        <w:ind w:left="709" w:hanging="349"/>
        <w:rPr>
          <w:sz w:val="12"/>
          <w:szCs w:val="12"/>
          <w:lang w:val="en-US"/>
        </w:rPr>
      </w:pPr>
      <w:r w:rsidRPr="0029667E">
        <w:rPr>
          <w:sz w:val="12"/>
          <w:szCs w:val="12"/>
          <w:lang w:val="en-US"/>
        </w:rPr>
        <w:t>303                    .addComponent(t_nama_brg, javax.swing.GroupLayout.PREFERRED_SIZE, javax.swing.GroupLayout.DEFAULT_SIZE, javax.swing.GroupLayout.PREFERRED_SIZE))</w:t>
      </w:r>
    </w:p>
    <w:p w:rsidR="0029667E" w:rsidRPr="0029667E" w:rsidRDefault="0029667E" w:rsidP="0029667E">
      <w:pPr>
        <w:spacing w:line="240" w:lineRule="auto"/>
        <w:ind w:left="709" w:hanging="349"/>
        <w:rPr>
          <w:sz w:val="12"/>
          <w:szCs w:val="12"/>
          <w:lang w:val="en-US"/>
        </w:rPr>
      </w:pPr>
      <w:r w:rsidRPr="0029667E">
        <w:rPr>
          <w:sz w:val="12"/>
          <w:szCs w:val="12"/>
          <w:lang w:val="en-US"/>
        </w:rPr>
        <w:t>304                .addPreferredGap(javax.swing.LayoutStyle.ComponentPlacement.UNRELATED)</w:t>
      </w:r>
    </w:p>
    <w:p w:rsidR="0029667E" w:rsidRPr="0029667E" w:rsidRDefault="0029667E" w:rsidP="0029667E">
      <w:pPr>
        <w:spacing w:line="240" w:lineRule="auto"/>
        <w:ind w:left="709" w:hanging="349"/>
        <w:rPr>
          <w:sz w:val="12"/>
          <w:szCs w:val="12"/>
          <w:lang w:val="en-US"/>
        </w:rPr>
      </w:pPr>
      <w:r w:rsidRPr="0029667E">
        <w:rPr>
          <w:sz w:val="12"/>
          <w:szCs w:val="12"/>
          <w:lang w:val="en-US"/>
        </w:rPr>
        <w:t>305                .addGroup(p_masterLayout.createParallelGroup(javax.swing.GroupLayout.Alignment.LEADING)</w:t>
      </w:r>
    </w:p>
    <w:p w:rsidR="0029667E" w:rsidRPr="0029667E" w:rsidRDefault="0029667E" w:rsidP="0029667E">
      <w:pPr>
        <w:spacing w:line="240" w:lineRule="auto"/>
        <w:ind w:left="709" w:hanging="349"/>
        <w:rPr>
          <w:sz w:val="12"/>
          <w:szCs w:val="12"/>
          <w:lang w:val="en-US"/>
        </w:rPr>
      </w:pPr>
      <w:r w:rsidRPr="0029667E">
        <w:rPr>
          <w:sz w:val="12"/>
          <w:szCs w:val="12"/>
          <w:lang w:val="en-US"/>
        </w:rPr>
        <w:t>306                    .addComponent(tambah_type, javax.swing.GroupLayout.Alignment.TRAILING)</w:t>
      </w:r>
    </w:p>
    <w:p w:rsidR="0029667E" w:rsidRPr="0029667E" w:rsidRDefault="0029667E" w:rsidP="0029667E">
      <w:pPr>
        <w:spacing w:line="240" w:lineRule="auto"/>
        <w:ind w:left="709" w:hanging="349"/>
        <w:rPr>
          <w:sz w:val="12"/>
          <w:szCs w:val="12"/>
          <w:lang w:val="en-US"/>
        </w:rPr>
      </w:pPr>
      <w:r w:rsidRPr="0029667E">
        <w:rPr>
          <w:sz w:val="12"/>
          <w:szCs w:val="12"/>
          <w:lang w:val="en-US"/>
        </w:rPr>
        <w:t>307                    .addGroup(p_masterLayout.createParallelGroup(javax.swing.GroupLayout.Alignment.BASELINE)</w:t>
      </w:r>
    </w:p>
    <w:p w:rsidR="0029667E" w:rsidRPr="0029667E" w:rsidRDefault="0029667E" w:rsidP="0029667E">
      <w:pPr>
        <w:spacing w:line="240" w:lineRule="auto"/>
        <w:ind w:left="709" w:hanging="349"/>
        <w:rPr>
          <w:sz w:val="12"/>
          <w:szCs w:val="12"/>
          <w:lang w:val="en-US"/>
        </w:rPr>
      </w:pPr>
      <w:r w:rsidRPr="0029667E">
        <w:rPr>
          <w:sz w:val="12"/>
          <w:szCs w:val="12"/>
          <w:lang w:val="en-US"/>
        </w:rPr>
        <w:t>308                        .addComponent(l_tipe)</w:t>
      </w:r>
    </w:p>
    <w:p w:rsidR="0029667E" w:rsidRPr="0029667E" w:rsidRDefault="0029667E" w:rsidP="0029667E">
      <w:pPr>
        <w:spacing w:line="240" w:lineRule="auto"/>
        <w:ind w:left="709" w:hanging="349"/>
        <w:rPr>
          <w:sz w:val="12"/>
          <w:szCs w:val="12"/>
          <w:lang w:val="en-US"/>
        </w:rPr>
      </w:pPr>
      <w:r w:rsidRPr="0029667E">
        <w:rPr>
          <w:sz w:val="12"/>
          <w:szCs w:val="12"/>
          <w:lang w:val="en-US"/>
        </w:rPr>
        <w:t>309                        .addComponent(cb_tipe_brg, javax.swing.GroupLayout.PREFERRED_SIZE, javax.swing.GroupLayout.DEFAULT_SIZE, javax.swing.GroupLayout.PREFERRED_SIZE)))</w:t>
      </w:r>
    </w:p>
    <w:p w:rsidR="0029667E" w:rsidRPr="0029667E" w:rsidRDefault="0029667E" w:rsidP="0029667E">
      <w:pPr>
        <w:spacing w:line="240" w:lineRule="auto"/>
        <w:ind w:left="709" w:hanging="349"/>
        <w:rPr>
          <w:sz w:val="12"/>
          <w:szCs w:val="12"/>
          <w:lang w:val="en-US"/>
        </w:rPr>
      </w:pPr>
      <w:r w:rsidRPr="0029667E">
        <w:rPr>
          <w:sz w:val="12"/>
          <w:szCs w:val="12"/>
          <w:lang w:val="en-US"/>
        </w:rPr>
        <w:t>310                .addPreferredGap(javax.swing.LayoutStyle.ComponentPlacement.UNRELATED)</w:t>
      </w:r>
    </w:p>
    <w:p w:rsidR="0029667E" w:rsidRPr="0029667E" w:rsidRDefault="0029667E" w:rsidP="0029667E">
      <w:pPr>
        <w:spacing w:line="240" w:lineRule="auto"/>
        <w:ind w:left="709" w:hanging="349"/>
        <w:rPr>
          <w:sz w:val="12"/>
          <w:szCs w:val="12"/>
          <w:lang w:val="en-US"/>
        </w:rPr>
      </w:pPr>
      <w:r w:rsidRPr="0029667E">
        <w:rPr>
          <w:sz w:val="12"/>
          <w:szCs w:val="12"/>
          <w:lang w:val="en-US"/>
        </w:rPr>
        <w:t>311                .addGroup(p_masterLayout.createParallelGroup(javax.swing.GroupLayout.Alignment.LEADING)</w:t>
      </w:r>
    </w:p>
    <w:p w:rsidR="0029667E" w:rsidRPr="0029667E" w:rsidRDefault="0029667E" w:rsidP="0029667E">
      <w:pPr>
        <w:spacing w:line="240" w:lineRule="auto"/>
        <w:ind w:left="709" w:hanging="349"/>
        <w:rPr>
          <w:sz w:val="12"/>
          <w:szCs w:val="12"/>
          <w:lang w:val="en-US"/>
        </w:rPr>
      </w:pPr>
      <w:r w:rsidRPr="0029667E">
        <w:rPr>
          <w:sz w:val="12"/>
          <w:szCs w:val="12"/>
          <w:lang w:val="en-US"/>
        </w:rPr>
        <w:t>312                    .addGroup(p_masterLayout.createParallelGroup(javax.swing.GroupLayout.Alignment.BASELINE)</w:t>
      </w:r>
    </w:p>
    <w:p w:rsidR="0029667E" w:rsidRPr="0029667E" w:rsidRDefault="0029667E" w:rsidP="0029667E">
      <w:pPr>
        <w:spacing w:line="240" w:lineRule="auto"/>
        <w:ind w:left="709" w:hanging="349"/>
        <w:rPr>
          <w:sz w:val="12"/>
          <w:szCs w:val="12"/>
          <w:lang w:val="en-US"/>
        </w:rPr>
      </w:pPr>
      <w:r w:rsidRPr="0029667E">
        <w:rPr>
          <w:sz w:val="12"/>
          <w:szCs w:val="12"/>
          <w:lang w:val="en-US"/>
        </w:rPr>
        <w:t>313                        .addComponent(l_g_produk)</w:t>
      </w:r>
    </w:p>
    <w:p w:rsidR="0029667E" w:rsidRPr="0029667E" w:rsidRDefault="0029667E" w:rsidP="0029667E">
      <w:pPr>
        <w:spacing w:line="240" w:lineRule="auto"/>
        <w:ind w:left="709" w:hanging="349"/>
        <w:rPr>
          <w:sz w:val="12"/>
          <w:szCs w:val="12"/>
          <w:lang w:val="en-US"/>
        </w:rPr>
      </w:pPr>
      <w:r w:rsidRPr="0029667E">
        <w:rPr>
          <w:sz w:val="12"/>
          <w:szCs w:val="12"/>
          <w:lang w:val="en-US"/>
        </w:rPr>
        <w:t>314                        .addComponent(cb_grup_produk, javax.swing.GroupLayout.PREFERRED_SIZE, javax.swing.GroupLayout.DEFAULT_SIZE, javax.swing.GroupLayout.PREFERRED_SIZE))</w:t>
      </w:r>
    </w:p>
    <w:p w:rsidR="0029667E" w:rsidRPr="0029667E" w:rsidRDefault="0029667E" w:rsidP="0029667E">
      <w:pPr>
        <w:spacing w:line="240" w:lineRule="auto"/>
        <w:ind w:left="709" w:hanging="349"/>
        <w:rPr>
          <w:sz w:val="12"/>
          <w:szCs w:val="12"/>
          <w:lang w:val="en-US"/>
        </w:rPr>
      </w:pPr>
      <w:r w:rsidRPr="0029667E">
        <w:rPr>
          <w:sz w:val="12"/>
          <w:szCs w:val="12"/>
          <w:lang w:val="en-US"/>
        </w:rPr>
        <w:t>315                    .addComponent(tambah_produk))</w:t>
      </w:r>
    </w:p>
    <w:p w:rsidR="0029667E" w:rsidRPr="0029667E" w:rsidRDefault="0029667E" w:rsidP="0029667E">
      <w:pPr>
        <w:spacing w:line="240" w:lineRule="auto"/>
        <w:ind w:left="709" w:hanging="349"/>
        <w:rPr>
          <w:sz w:val="12"/>
          <w:szCs w:val="12"/>
          <w:lang w:val="en-US"/>
        </w:rPr>
      </w:pPr>
      <w:r w:rsidRPr="0029667E">
        <w:rPr>
          <w:sz w:val="12"/>
          <w:szCs w:val="12"/>
          <w:lang w:val="en-US"/>
        </w:rPr>
        <w:t>316                .addPreferredGap(javax.swing.LayoutStyle.ComponentPlacement.RELATED)</w:t>
      </w:r>
    </w:p>
    <w:p w:rsidR="0029667E" w:rsidRPr="0029667E" w:rsidRDefault="0029667E" w:rsidP="0029667E">
      <w:pPr>
        <w:spacing w:line="240" w:lineRule="auto"/>
        <w:ind w:left="709" w:hanging="349"/>
        <w:rPr>
          <w:sz w:val="12"/>
          <w:szCs w:val="12"/>
          <w:lang w:val="en-US"/>
        </w:rPr>
      </w:pPr>
      <w:r w:rsidRPr="0029667E">
        <w:rPr>
          <w:sz w:val="12"/>
          <w:szCs w:val="12"/>
          <w:lang w:val="en-US"/>
        </w:rPr>
        <w:t>317                .addGroup(p_masterLayout.createParallelGroup(javax.swing.GroupLayout.Alignment.LEADING)</w:t>
      </w:r>
    </w:p>
    <w:p w:rsidR="0029667E" w:rsidRPr="0029667E" w:rsidRDefault="0029667E" w:rsidP="0029667E">
      <w:pPr>
        <w:spacing w:line="240" w:lineRule="auto"/>
        <w:ind w:left="709" w:hanging="349"/>
        <w:rPr>
          <w:sz w:val="12"/>
          <w:szCs w:val="12"/>
          <w:lang w:val="en-US"/>
        </w:rPr>
      </w:pPr>
      <w:r w:rsidRPr="0029667E">
        <w:rPr>
          <w:sz w:val="12"/>
          <w:szCs w:val="12"/>
          <w:lang w:val="en-US"/>
        </w:rPr>
        <w:t>318                    .addGroup(p_masterLayout.createParallelGroup(javax.swing.GroupLayout.Alignment.BASELINE)</w:t>
      </w:r>
    </w:p>
    <w:p w:rsidR="0029667E" w:rsidRPr="0029667E" w:rsidRDefault="0029667E" w:rsidP="0029667E">
      <w:pPr>
        <w:spacing w:line="240" w:lineRule="auto"/>
        <w:ind w:left="709" w:hanging="349"/>
        <w:rPr>
          <w:sz w:val="12"/>
          <w:szCs w:val="12"/>
          <w:lang w:val="en-US"/>
        </w:rPr>
      </w:pPr>
      <w:r w:rsidRPr="0029667E">
        <w:rPr>
          <w:sz w:val="12"/>
          <w:szCs w:val="12"/>
          <w:lang w:val="en-US"/>
        </w:rPr>
        <w:t>319                        .addComponent(l_vendor)</w:t>
      </w:r>
    </w:p>
    <w:p w:rsidR="0029667E" w:rsidRPr="0029667E" w:rsidRDefault="0029667E" w:rsidP="0029667E">
      <w:pPr>
        <w:spacing w:line="240" w:lineRule="auto"/>
        <w:ind w:left="709" w:hanging="349"/>
        <w:rPr>
          <w:sz w:val="12"/>
          <w:szCs w:val="12"/>
          <w:lang w:val="en-US"/>
        </w:rPr>
      </w:pPr>
      <w:r w:rsidRPr="0029667E">
        <w:rPr>
          <w:sz w:val="12"/>
          <w:szCs w:val="12"/>
          <w:lang w:val="en-US"/>
        </w:rPr>
        <w:t>320                        .addComponent(cb_vendor, javax.swing.GroupLayout.PREFERRED_SIZE, javax.swing.GroupLayout.DEFAULT_SIZE, javax.swing.GroupLayout.PREFERRED_SIZE))</w:t>
      </w:r>
    </w:p>
    <w:p w:rsidR="0029667E" w:rsidRPr="0029667E" w:rsidRDefault="0029667E" w:rsidP="0029667E">
      <w:pPr>
        <w:spacing w:line="240" w:lineRule="auto"/>
        <w:ind w:left="709" w:hanging="349"/>
        <w:rPr>
          <w:sz w:val="12"/>
          <w:szCs w:val="12"/>
          <w:lang w:val="en-US"/>
        </w:rPr>
      </w:pPr>
      <w:r w:rsidRPr="0029667E">
        <w:rPr>
          <w:sz w:val="12"/>
          <w:szCs w:val="12"/>
          <w:lang w:val="en-US"/>
        </w:rPr>
        <w:t>321                    .addComponent(tambah_vendor))</w:t>
      </w:r>
    </w:p>
    <w:p w:rsidR="0029667E" w:rsidRPr="0029667E" w:rsidRDefault="0029667E" w:rsidP="0029667E">
      <w:pPr>
        <w:spacing w:line="240" w:lineRule="auto"/>
        <w:ind w:left="709" w:hanging="349"/>
        <w:rPr>
          <w:sz w:val="12"/>
          <w:szCs w:val="12"/>
          <w:lang w:val="en-US"/>
        </w:rPr>
      </w:pPr>
      <w:r w:rsidRPr="0029667E">
        <w:rPr>
          <w:sz w:val="12"/>
          <w:szCs w:val="12"/>
          <w:lang w:val="en-US"/>
        </w:rPr>
        <w:t>322                .addPreferredGap(javax.swing.LayoutStyle.ComponentPlacement.RELATED)</w:t>
      </w:r>
    </w:p>
    <w:p w:rsidR="0029667E" w:rsidRPr="0029667E" w:rsidRDefault="0029667E" w:rsidP="0029667E">
      <w:pPr>
        <w:spacing w:line="240" w:lineRule="auto"/>
        <w:ind w:left="709" w:hanging="349"/>
        <w:rPr>
          <w:sz w:val="12"/>
          <w:szCs w:val="12"/>
          <w:lang w:val="en-US"/>
        </w:rPr>
      </w:pPr>
      <w:r w:rsidRPr="0029667E">
        <w:rPr>
          <w:sz w:val="12"/>
          <w:szCs w:val="12"/>
          <w:lang w:val="en-US"/>
        </w:rPr>
        <w:t>323                .addGroup(p_masterLayout.createParallelGroup(javax.swing.GroupLayout.Alignment.BASELINE)</w:t>
      </w:r>
    </w:p>
    <w:p w:rsidR="0029667E" w:rsidRPr="0029667E" w:rsidRDefault="0029667E" w:rsidP="0029667E">
      <w:pPr>
        <w:spacing w:line="240" w:lineRule="auto"/>
        <w:ind w:left="709" w:hanging="349"/>
        <w:rPr>
          <w:sz w:val="12"/>
          <w:szCs w:val="12"/>
          <w:lang w:val="en-US"/>
        </w:rPr>
      </w:pPr>
      <w:r w:rsidRPr="0029667E">
        <w:rPr>
          <w:sz w:val="12"/>
          <w:szCs w:val="12"/>
          <w:lang w:val="en-US"/>
        </w:rPr>
        <w:t>324                    .addComponent(l_harga)</w:t>
      </w:r>
    </w:p>
    <w:p w:rsidR="0029667E" w:rsidRPr="0029667E" w:rsidRDefault="0029667E" w:rsidP="0029667E">
      <w:pPr>
        <w:spacing w:line="240" w:lineRule="auto"/>
        <w:ind w:left="709" w:hanging="349"/>
        <w:rPr>
          <w:sz w:val="12"/>
          <w:szCs w:val="12"/>
          <w:lang w:val="en-US"/>
        </w:rPr>
      </w:pPr>
      <w:r w:rsidRPr="0029667E">
        <w:rPr>
          <w:sz w:val="12"/>
          <w:szCs w:val="12"/>
          <w:lang w:val="en-US"/>
        </w:rPr>
        <w:lastRenderedPageBreak/>
        <w:t>325                    .addComponent(t_harga, javax.swing.GroupLayout.PREFERRED_SIZE, javax.swing.GroupLayout.DEFAULT_SIZE, javax.swing.GroupLayout.PREFERRED_SIZE))</w:t>
      </w:r>
    </w:p>
    <w:p w:rsidR="0029667E" w:rsidRPr="0029667E" w:rsidRDefault="0029667E" w:rsidP="0029667E">
      <w:pPr>
        <w:spacing w:line="240" w:lineRule="auto"/>
        <w:ind w:left="709" w:hanging="349"/>
        <w:rPr>
          <w:sz w:val="12"/>
          <w:szCs w:val="12"/>
          <w:lang w:val="en-US"/>
        </w:rPr>
      </w:pPr>
      <w:r w:rsidRPr="0029667E">
        <w:rPr>
          <w:sz w:val="12"/>
          <w:szCs w:val="12"/>
          <w:lang w:val="en-US"/>
        </w:rPr>
        <w:t>326                .addPreferredGap(javax.swing.LayoutStyle.ComponentPlacement.UNRELATED)</w:t>
      </w:r>
    </w:p>
    <w:p w:rsidR="0029667E" w:rsidRPr="0029667E" w:rsidRDefault="0029667E" w:rsidP="0029667E">
      <w:pPr>
        <w:spacing w:line="240" w:lineRule="auto"/>
        <w:ind w:left="709" w:hanging="349"/>
        <w:rPr>
          <w:sz w:val="12"/>
          <w:szCs w:val="12"/>
          <w:lang w:val="en-US"/>
        </w:rPr>
      </w:pPr>
      <w:r w:rsidRPr="0029667E">
        <w:rPr>
          <w:sz w:val="12"/>
          <w:szCs w:val="12"/>
          <w:lang w:val="en-US"/>
        </w:rPr>
        <w:t>327                .addGroup(p_masterLayout.createParallelGroup(javax.swing.GroupLayout.Alignment.LEADING)</w:t>
      </w:r>
    </w:p>
    <w:p w:rsidR="0029667E" w:rsidRPr="0029667E" w:rsidRDefault="0029667E" w:rsidP="0029667E">
      <w:pPr>
        <w:spacing w:line="240" w:lineRule="auto"/>
        <w:ind w:left="709" w:hanging="349"/>
        <w:rPr>
          <w:sz w:val="12"/>
          <w:szCs w:val="12"/>
          <w:lang w:val="en-US"/>
        </w:rPr>
      </w:pPr>
      <w:r w:rsidRPr="0029667E">
        <w:rPr>
          <w:sz w:val="12"/>
          <w:szCs w:val="12"/>
          <w:lang w:val="en-US"/>
        </w:rPr>
        <w:t>328                    .addComponent(l_ket)</w:t>
      </w:r>
    </w:p>
    <w:p w:rsidR="0029667E" w:rsidRPr="0029667E" w:rsidRDefault="0029667E" w:rsidP="0029667E">
      <w:pPr>
        <w:spacing w:line="240" w:lineRule="auto"/>
        <w:ind w:left="709" w:hanging="349"/>
        <w:rPr>
          <w:sz w:val="12"/>
          <w:szCs w:val="12"/>
          <w:lang w:val="en-US"/>
        </w:rPr>
      </w:pPr>
      <w:r w:rsidRPr="0029667E">
        <w:rPr>
          <w:sz w:val="12"/>
          <w:szCs w:val="12"/>
          <w:lang w:val="en-US"/>
        </w:rPr>
        <w:t>329                    .addComponent(jScrollPane2, javax.swing.GroupLayout.PREFERRED_SIZE, 112, javax.swing.GroupLayout.PREFERRED_SIZE))</w:t>
      </w:r>
    </w:p>
    <w:p w:rsidR="0029667E" w:rsidRPr="0029667E" w:rsidRDefault="0029667E" w:rsidP="0029667E">
      <w:pPr>
        <w:spacing w:line="240" w:lineRule="auto"/>
        <w:ind w:left="709" w:hanging="349"/>
        <w:rPr>
          <w:sz w:val="12"/>
          <w:szCs w:val="12"/>
          <w:lang w:val="en-US"/>
        </w:rPr>
      </w:pPr>
      <w:r w:rsidRPr="0029667E">
        <w:rPr>
          <w:sz w:val="12"/>
          <w:szCs w:val="12"/>
          <w:lang w:val="en-US"/>
        </w:rPr>
        <w:t>330                .addGap(72, 72, 72)</w:t>
      </w:r>
    </w:p>
    <w:p w:rsidR="0029667E" w:rsidRPr="0029667E" w:rsidRDefault="0029667E" w:rsidP="0029667E">
      <w:pPr>
        <w:spacing w:line="240" w:lineRule="auto"/>
        <w:ind w:left="709" w:hanging="349"/>
        <w:rPr>
          <w:sz w:val="12"/>
          <w:szCs w:val="12"/>
          <w:lang w:val="en-US"/>
        </w:rPr>
      </w:pPr>
      <w:r w:rsidRPr="0029667E">
        <w:rPr>
          <w:sz w:val="12"/>
          <w:szCs w:val="12"/>
          <w:lang w:val="en-US"/>
        </w:rPr>
        <w:t>331                .addGroup(p_masterLayout.createParallelGroup(javax.swing.GroupLayout.Alignment.LEADING, false)</w:t>
      </w:r>
    </w:p>
    <w:p w:rsidR="0029667E" w:rsidRPr="0029667E" w:rsidRDefault="0029667E" w:rsidP="0029667E">
      <w:pPr>
        <w:spacing w:line="240" w:lineRule="auto"/>
        <w:ind w:left="709" w:hanging="349"/>
        <w:rPr>
          <w:sz w:val="12"/>
          <w:szCs w:val="12"/>
          <w:lang w:val="en-US"/>
        </w:rPr>
      </w:pPr>
      <w:r w:rsidRPr="0029667E">
        <w:rPr>
          <w:sz w:val="12"/>
          <w:szCs w:val="12"/>
          <w:lang w:val="en-US"/>
        </w:rPr>
        <w:t>332                    .addGroup(p_masterLayout.createParallelGroup(javax.swing.GroupLayout.Alignment.BASELINE)</w:t>
      </w:r>
    </w:p>
    <w:p w:rsidR="0029667E" w:rsidRPr="0029667E" w:rsidRDefault="0029667E" w:rsidP="0029667E">
      <w:pPr>
        <w:spacing w:line="240" w:lineRule="auto"/>
        <w:ind w:left="709" w:hanging="349"/>
        <w:rPr>
          <w:sz w:val="12"/>
          <w:szCs w:val="12"/>
          <w:lang w:val="en-US"/>
        </w:rPr>
      </w:pPr>
      <w:r w:rsidRPr="0029667E">
        <w:rPr>
          <w:sz w:val="12"/>
          <w:szCs w:val="12"/>
          <w:lang w:val="en-US"/>
        </w:rPr>
        <w:t>333                        .addComponent(tbl_save)</w:t>
      </w:r>
    </w:p>
    <w:p w:rsidR="0029667E" w:rsidRPr="0029667E" w:rsidRDefault="0029667E" w:rsidP="0029667E">
      <w:pPr>
        <w:spacing w:line="240" w:lineRule="auto"/>
        <w:ind w:left="709" w:hanging="349"/>
        <w:rPr>
          <w:sz w:val="12"/>
          <w:szCs w:val="12"/>
          <w:lang w:val="en-US"/>
        </w:rPr>
      </w:pPr>
      <w:r w:rsidRPr="0029667E">
        <w:rPr>
          <w:sz w:val="12"/>
          <w:szCs w:val="12"/>
          <w:lang w:val="en-US"/>
        </w:rPr>
        <w:t>334                        .addComponent(tbl_cxl))</w:t>
      </w:r>
    </w:p>
    <w:p w:rsidR="0029667E" w:rsidRPr="0029667E" w:rsidRDefault="0029667E" w:rsidP="0029667E">
      <w:pPr>
        <w:spacing w:line="240" w:lineRule="auto"/>
        <w:ind w:left="709" w:hanging="349"/>
        <w:rPr>
          <w:sz w:val="12"/>
          <w:szCs w:val="12"/>
          <w:lang w:val="en-US"/>
        </w:rPr>
      </w:pPr>
      <w:r w:rsidRPr="0029667E">
        <w:rPr>
          <w:sz w:val="12"/>
          <w:szCs w:val="12"/>
          <w:lang w:val="en-US"/>
        </w:rPr>
        <w:t>335                    .addComponent(tbl_edit, javax.swing.GroupLayout.DEFAULT_SIZE, javax.swing.GroupLayout.DEFAULT_SIZE, Short.MAX_VALUE))</w:t>
      </w:r>
    </w:p>
    <w:p w:rsidR="0029667E" w:rsidRPr="0029667E" w:rsidRDefault="0029667E" w:rsidP="0029667E">
      <w:pPr>
        <w:spacing w:line="240" w:lineRule="auto"/>
        <w:ind w:left="709" w:hanging="349"/>
        <w:rPr>
          <w:sz w:val="12"/>
          <w:szCs w:val="12"/>
          <w:lang w:val="en-US"/>
        </w:rPr>
      </w:pPr>
      <w:r w:rsidRPr="0029667E">
        <w:rPr>
          <w:sz w:val="12"/>
          <w:szCs w:val="12"/>
          <w:lang w:val="en-US"/>
        </w:rPr>
        <w:t>336                .addContainerGap(46, Short.MAX_VALUE))</w:t>
      </w:r>
    </w:p>
    <w:p w:rsidR="0029667E" w:rsidRPr="0029667E" w:rsidRDefault="0029667E" w:rsidP="0029667E">
      <w:pPr>
        <w:spacing w:line="240" w:lineRule="auto"/>
        <w:ind w:left="709" w:hanging="349"/>
        <w:rPr>
          <w:sz w:val="12"/>
          <w:szCs w:val="12"/>
          <w:lang w:val="en-US"/>
        </w:rPr>
      </w:pPr>
      <w:r w:rsidRPr="0029667E">
        <w:rPr>
          <w:sz w:val="12"/>
          <w:szCs w:val="12"/>
          <w:lang w:val="en-US"/>
        </w:rPr>
        <w:t>337        );</w:t>
      </w:r>
    </w:p>
    <w:p w:rsidR="0029667E" w:rsidRPr="0029667E" w:rsidRDefault="0029667E" w:rsidP="0029667E">
      <w:pPr>
        <w:spacing w:line="240" w:lineRule="auto"/>
        <w:ind w:left="709" w:hanging="349"/>
        <w:rPr>
          <w:sz w:val="12"/>
          <w:szCs w:val="12"/>
          <w:lang w:val="en-US"/>
        </w:rPr>
      </w:pPr>
      <w:r w:rsidRPr="0029667E">
        <w:rPr>
          <w:sz w:val="12"/>
          <w:szCs w:val="12"/>
          <w:lang w:val="en-US"/>
        </w:rPr>
        <w:t>338</w:t>
      </w:r>
    </w:p>
    <w:p w:rsidR="0029667E" w:rsidRPr="0029667E" w:rsidRDefault="0029667E" w:rsidP="0029667E">
      <w:pPr>
        <w:spacing w:line="240" w:lineRule="auto"/>
        <w:ind w:left="709" w:hanging="349"/>
        <w:rPr>
          <w:sz w:val="12"/>
          <w:szCs w:val="12"/>
          <w:lang w:val="en-US"/>
        </w:rPr>
      </w:pPr>
      <w:r w:rsidRPr="0029667E">
        <w:rPr>
          <w:sz w:val="12"/>
          <w:szCs w:val="12"/>
          <w:lang w:val="en-US"/>
        </w:rPr>
        <w:t>339        panel_table.setBorder(javax.swing.BorderFactory.createTitledBorder("List Master Barang"));</w:t>
      </w:r>
    </w:p>
    <w:p w:rsidR="0029667E" w:rsidRPr="0029667E" w:rsidRDefault="0029667E" w:rsidP="0029667E">
      <w:pPr>
        <w:spacing w:line="240" w:lineRule="auto"/>
        <w:ind w:left="709" w:hanging="349"/>
        <w:rPr>
          <w:sz w:val="12"/>
          <w:szCs w:val="12"/>
          <w:lang w:val="en-US"/>
        </w:rPr>
      </w:pPr>
      <w:r w:rsidRPr="0029667E">
        <w:rPr>
          <w:sz w:val="12"/>
          <w:szCs w:val="12"/>
          <w:lang w:val="en-US"/>
        </w:rPr>
        <w:t>340</w:t>
      </w:r>
    </w:p>
    <w:p w:rsidR="0029667E" w:rsidRPr="0029667E" w:rsidRDefault="0029667E" w:rsidP="0029667E">
      <w:pPr>
        <w:spacing w:line="240" w:lineRule="auto"/>
        <w:ind w:left="709" w:hanging="349"/>
        <w:rPr>
          <w:sz w:val="12"/>
          <w:szCs w:val="12"/>
          <w:lang w:val="en-US"/>
        </w:rPr>
      </w:pPr>
      <w:r w:rsidRPr="0029667E">
        <w:rPr>
          <w:sz w:val="12"/>
          <w:szCs w:val="12"/>
          <w:lang w:val="en-US"/>
        </w:rPr>
        <w:t>341        tabel_barang.setModel(new javax.swing.table.DefaultTableModel(</w:t>
      </w:r>
    </w:p>
    <w:p w:rsidR="0029667E" w:rsidRPr="0029667E" w:rsidRDefault="0029667E" w:rsidP="0029667E">
      <w:pPr>
        <w:spacing w:line="240" w:lineRule="auto"/>
        <w:ind w:left="709" w:hanging="349"/>
        <w:rPr>
          <w:sz w:val="12"/>
          <w:szCs w:val="12"/>
          <w:lang w:val="en-US"/>
        </w:rPr>
      </w:pPr>
      <w:r w:rsidRPr="0029667E">
        <w:rPr>
          <w:sz w:val="12"/>
          <w:szCs w:val="12"/>
          <w:lang w:val="en-US"/>
        </w:rPr>
        <w:t>342            new Object [][] {</w:t>
      </w:r>
    </w:p>
    <w:p w:rsidR="0029667E" w:rsidRPr="0029667E" w:rsidRDefault="0029667E" w:rsidP="0029667E">
      <w:pPr>
        <w:spacing w:line="240" w:lineRule="auto"/>
        <w:ind w:left="709" w:hanging="349"/>
        <w:rPr>
          <w:sz w:val="12"/>
          <w:szCs w:val="12"/>
          <w:lang w:val="en-US"/>
        </w:rPr>
      </w:pPr>
      <w:r w:rsidRPr="0029667E">
        <w:rPr>
          <w:sz w:val="12"/>
          <w:szCs w:val="12"/>
          <w:lang w:val="en-US"/>
        </w:rPr>
        <w:t>343</w:t>
      </w:r>
    </w:p>
    <w:p w:rsidR="0029667E" w:rsidRPr="0029667E" w:rsidRDefault="0029667E" w:rsidP="0029667E">
      <w:pPr>
        <w:spacing w:line="240" w:lineRule="auto"/>
        <w:ind w:left="709" w:hanging="349"/>
        <w:rPr>
          <w:sz w:val="12"/>
          <w:szCs w:val="12"/>
          <w:lang w:val="en-US"/>
        </w:rPr>
      </w:pPr>
      <w:r w:rsidRPr="0029667E">
        <w:rPr>
          <w:sz w:val="12"/>
          <w:szCs w:val="12"/>
          <w:lang w:val="en-US"/>
        </w:rPr>
        <w:t>344            },</w:t>
      </w:r>
    </w:p>
    <w:p w:rsidR="0029667E" w:rsidRPr="0029667E" w:rsidRDefault="0029667E" w:rsidP="0029667E">
      <w:pPr>
        <w:spacing w:line="240" w:lineRule="auto"/>
        <w:ind w:left="709" w:hanging="349"/>
        <w:rPr>
          <w:sz w:val="12"/>
          <w:szCs w:val="12"/>
          <w:lang w:val="en-US"/>
        </w:rPr>
      </w:pPr>
      <w:r w:rsidRPr="0029667E">
        <w:rPr>
          <w:sz w:val="12"/>
          <w:szCs w:val="12"/>
          <w:lang w:val="en-US"/>
        </w:rPr>
        <w:t>345            new String [] {</w:t>
      </w:r>
    </w:p>
    <w:p w:rsidR="0029667E" w:rsidRPr="0029667E" w:rsidRDefault="0029667E" w:rsidP="0029667E">
      <w:pPr>
        <w:spacing w:line="240" w:lineRule="auto"/>
        <w:ind w:left="709" w:hanging="349"/>
        <w:rPr>
          <w:sz w:val="12"/>
          <w:szCs w:val="12"/>
          <w:lang w:val="en-US"/>
        </w:rPr>
      </w:pPr>
      <w:r w:rsidRPr="0029667E">
        <w:rPr>
          <w:sz w:val="12"/>
          <w:szCs w:val="12"/>
          <w:lang w:val="en-US"/>
        </w:rPr>
        <w:t>346                "Title 1", "Title 2", "Title 3", "Title 4"</w:t>
      </w:r>
    </w:p>
    <w:p w:rsidR="0029667E" w:rsidRPr="0029667E" w:rsidRDefault="0029667E" w:rsidP="0029667E">
      <w:pPr>
        <w:spacing w:line="240" w:lineRule="auto"/>
        <w:ind w:left="709" w:hanging="349"/>
        <w:rPr>
          <w:sz w:val="12"/>
          <w:szCs w:val="12"/>
          <w:lang w:val="en-US"/>
        </w:rPr>
      </w:pPr>
      <w:r w:rsidRPr="0029667E">
        <w:rPr>
          <w:sz w:val="12"/>
          <w:szCs w:val="12"/>
          <w:lang w:val="en-US"/>
        </w:rPr>
        <w:t>347            }</w:t>
      </w:r>
    </w:p>
    <w:p w:rsidR="0029667E" w:rsidRPr="0029667E" w:rsidRDefault="0029667E" w:rsidP="0029667E">
      <w:pPr>
        <w:spacing w:line="240" w:lineRule="auto"/>
        <w:ind w:left="709" w:hanging="349"/>
        <w:rPr>
          <w:sz w:val="12"/>
          <w:szCs w:val="12"/>
          <w:lang w:val="en-US"/>
        </w:rPr>
      </w:pPr>
      <w:r w:rsidRPr="0029667E">
        <w:rPr>
          <w:sz w:val="12"/>
          <w:szCs w:val="12"/>
          <w:lang w:val="en-US"/>
        </w:rPr>
        <w:t>348        ));</w:t>
      </w:r>
    </w:p>
    <w:p w:rsidR="0029667E" w:rsidRPr="0029667E" w:rsidRDefault="0029667E" w:rsidP="0029667E">
      <w:pPr>
        <w:spacing w:line="240" w:lineRule="auto"/>
        <w:ind w:left="709" w:hanging="349"/>
        <w:rPr>
          <w:sz w:val="12"/>
          <w:szCs w:val="12"/>
          <w:lang w:val="en-US"/>
        </w:rPr>
      </w:pPr>
      <w:r w:rsidRPr="0029667E">
        <w:rPr>
          <w:sz w:val="12"/>
          <w:szCs w:val="12"/>
          <w:lang w:val="en-US"/>
        </w:rPr>
        <w:t>349        tabel_barang.addMouseListener(new java.awt.event.MouseAdapter() {</w:t>
      </w:r>
    </w:p>
    <w:p w:rsidR="0029667E" w:rsidRPr="0029667E" w:rsidRDefault="0029667E" w:rsidP="0029667E">
      <w:pPr>
        <w:spacing w:line="240" w:lineRule="auto"/>
        <w:ind w:left="709" w:hanging="349"/>
        <w:rPr>
          <w:sz w:val="12"/>
          <w:szCs w:val="12"/>
          <w:lang w:val="en-US"/>
        </w:rPr>
      </w:pPr>
      <w:r w:rsidRPr="0029667E">
        <w:rPr>
          <w:sz w:val="12"/>
          <w:szCs w:val="12"/>
          <w:lang w:val="en-US"/>
        </w:rPr>
        <w:t>350            public void mousePressed(java.awt.event.MouseEvent evt) {</w:t>
      </w:r>
    </w:p>
    <w:p w:rsidR="0029667E" w:rsidRPr="0029667E" w:rsidRDefault="0029667E" w:rsidP="0029667E">
      <w:pPr>
        <w:spacing w:line="240" w:lineRule="auto"/>
        <w:ind w:left="709" w:hanging="349"/>
        <w:rPr>
          <w:sz w:val="12"/>
          <w:szCs w:val="12"/>
          <w:lang w:val="en-US"/>
        </w:rPr>
      </w:pPr>
      <w:r w:rsidRPr="0029667E">
        <w:rPr>
          <w:sz w:val="12"/>
          <w:szCs w:val="12"/>
          <w:lang w:val="en-US"/>
        </w:rPr>
        <w:t>351                tabel_barangMousePressed(evt);</w:t>
      </w:r>
    </w:p>
    <w:p w:rsidR="0029667E" w:rsidRPr="0029667E" w:rsidRDefault="0029667E" w:rsidP="0029667E">
      <w:pPr>
        <w:spacing w:line="240" w:lineRule="auto"/>
        <w:ind w:left="709" w:hanging="349"/>
        <w:rPr>
          <w:sz w:val="12"/>
          <w:szCs w:val="12"/>
          <w:lang w:val="en-US"/>
        </w:rPr>
      </w:pPr>
      <w:r w:rsidRPr="0029667E">
        <w:rPr>
          <w:sz w:val="12"/>
          <w:szCs w:val="12"/>
          <w:lang w:val="en-US"/>
        </w:rPr>
        <w:t>352            }</w:t>
      </w:r>
    </w:p>
    <w:p w:rsidR="0029667E" w:rsidRPr="0029667E" w:rsidRDefault="0029667E" w:rsidP="0029667E">
      <w:pPr>
        <w:spacing w:line="240" w:lineRule="auto"/>
        <w:ind w:left="709" w:hanging="349"/>
        <w:rPr>
          <w:sz w:val="12"/>
          <w:szCs w:val="12"/>
          <w:lang w:val="en-US"/>
        </w:rPr>
      </w:pPr>
      <w:r w:rsidRPr="0029667E">
        <w:rPr>
          <w:sz w:val="12"/>
          <w:szCs w:val="12"/>
          <w:lang w:val="en-US"/>
        </w:rPr>
        <w:t>353        });</w:t>
      </w:r>
    </w:p>
    <w:p w:rsidR="0029667E" w:rsidRPr="0029667E" w:rsidRDefault="0029667E" w:rsidP="0029667E">
      <w:pPr>
        <w:spacing w:line="240" w:lineRule="auto"/>
        <w:ind w:left="709" w:hanging="349"/>
        <w:rPr>
          <w:sz w:val="12"/>
          <w:szCs w:val="12"/>
          <w:lang w:val="en-US"/>
        </w:rPr>
      </w:pPr>
      <w:r w:rsidRPr="0029667E">
        <w:rPr>
          <w:sz w:val="12"/>
          <w:szCs w:val="12"/>
          <w:lang w:val="en-US"/>
        </w:rPr>
        <w:t>354        jScrollPane1.setViewportView(tabel_barang);</w:t>
      </w:r>
    </w:p>
    <w:p w:rsidR="0029667E" w:rsidRPr="0029667E" w:rsidRDefault="0029667E" w:rsidP="0029667E">
      <w:pPr>
        <w:spacing w:line="240" w:lineRule="auto"/>
        <w:ind w:left="709" w:hanging="349"/>
        <w:rPr>
          <w:sz w:val="12"/>
          <w:szCs w:val="12"/>
          <w:lang w:val="en-US"/>
        </w:rPr>
      </w:pPr>
      <w:r w:rsidRPr="0029667E">
        <w:rPr>
          <w:sz w:val="12"/>
          <w:szCs w:val="12"/>
          <w:lang w:val="en-US"/>
        </w:rPr>
        <w:t>355</w:t>
      </w:r>
    </w:p>
    <w:p w:rsidR="0029667E" w:rsidRPr="0029667E" w:rsidRDefault="0029667E" w:rsidP="0029667E">
      <w:pPr>
        <w:spacing w:line="240" w:lineRule="auto"/>
        <w:ind w:left="709" w:hanging="349"/>
        <w:rPr>
          <w:sz w:val="12"/>
          <w:szCs w:val="12"/>
          <w:lang w:val="en-US"/>
        </w:rPr>
      </w:pPr>
      <w:r w:rsidRPr="0029667E">
        <w:rPr>
          <w:sz w:val="12"/>
          <w:szCs w:val="12"/>
          <w:lang w:val="en-US"/>
        </w:rPr>
        <w:t>356        t_cari.addKeyListener(new java.awt.event.KeyAdapter() {</w:t>
      </w:r>
    </w:p>
    <w:p w:rsidR="0029667E" w:rsidRPr="0029667E" w:rsidRDefault="0029667E" w:rsidP="0029667E">
      <w:pPr>
        <w:spacing w:line="240" w:lineRule="auto"/>
        <w:ind w:left="709" w:hanging="349"/>
        <w:rPr>
          <w:sz w:val="12"/>
          <w:szCs w:val="12"/>
          <w:lang w:val="en-US"/>
        </w:rPr>
      </w:pPr>
      <w:r w:rsidRPr="0029667E">
        <w:rPr>
          <w:sz w:val="12"/>
          <w:szCs w:val="12"/>
          <w:lang w:val="en-US"/>
        </w:rPr>
        <w:t>357            public void keyTyped(java.awt.event.KeyEvent evt) {</w:t>
      </w:r>
    </w:p>
    <w:p w:rsidR="0029667E" w:rsidRPr="0029667E" w:rsidRDefault="0029667E" w:rsidP="0029667E">
      <w:pPr>
        <w:spacing w:line="240" w:lineRule="auto"/>
        <w:ind w:left="709" w:hanging="349"/>
        <w:rPr>
          <w:sz w:val="12"/>
          <w:szCs w:val="12"/>
          <w:lang w:val="en-US"/>
        </w:rPr>
      </w:pPr>
      <w:r w:rsidRPr="0029667E">
        <w:rPr>
          <w:sz w:val="12"/>
          <w:szCs w:val="12"/>
          <w:lang w:val="en-US"/>
        </w:rPr>
        <w:t>358                t_cariKeyTyped(evt);</w:t>
      </w:r>
    </w:p>
    <w:p w:rsidR="0029667E" w:rsidRPr="0029667E" w:rsidRDefault="0029667E" w:rsidP="0029667E">
      <w:pPr>
        <w:spacing w:line="240" w:lineRule="auto"/>
        <w:ind w:left="709" w:hanging="349"/>
        <w:rPr>
          <w:sz w:val="12"/>
          <w:szCs w:val="12"/>
          <w:lang w:val="en-US"/>
        </w:rPr>
      </w:pPr>
      <w:r w:rsidRPr="0029667E">
        <w:rPr>
          <w:sz w:val="12"/>
          <w:szCs w:val="12"/>
          <w:lang w:val="en-US"/>
        </w:rPr>
        <w:t>359            }</w:t>
      </w:r>
    </w:p>
    <w:p w:rsidR="0029667E" w:rsidRPr="0029667E" w:rsidRDefault="0029667E" w:rsidP="0029667E">
      <w:pPr>
        <w:spacing w:line="240" w:lineRule="auto"/>
        <w:ind w:left="709" w:hanging="349"/>
        <w:rPr>
          <w:sz w:val="12"/>
          <w:szCs w:val="12"/>
          <w:lang w:val="en-US"/>
        </w:rPr>
      </w:pPr>
      <w:r w:rsidRPr="0029667E">
        <w:rPr>
          <w:sz w:val="12"/>
          <w:szCs w:val="12"/>
          <w:lang w:val="en-US"/>
        </w:rPr>
        <w:t>360        });</w:t>
      </w:r>
    </w:p>
    <w:p w:rsidR="0029667E" w:rsidRPr="0029667E" w:rsidRDefault="0029667E" w:rsidP="0029667E">
      <w:pPr>
        <w:spacing w:line="240" w:lineRule="auto"/>
        <w:ind w:left="709" w:hanging="349"/>
        <w:rPr>
          <w:sz w:val="12"/>
          <w:szCs w:val="12"/>
          <w:lang w:val="en-US"/>
        </w:rPr>
      </w:pPr>
      <w:r w:rsidRPr="0029667E">
        <w:rPr>
          <w:sz w:val="12"/>
          <w:szCs w:val="12"/>
          <w:lang w:val="en-US"/>
        </w:rPr>
        <w:t>361</w:t>
      </w:r>
    </w:p>
    <w:p w:rsidR="0029667E" w:rsidRPr="0029667E" w:rsidRDefault="0029667E" w:rsidP="0029667E">
      <w:pPr>
        <w:spacing w:line="240" w:lineRule="auto"/>
        <w:ind w:left="709" w:hanging="349"/>
        <w:rPr>
          <w:sz w:val="12"/>
          <w:szCs w:val="12"/>
          <w:lang w:val="en-US"/>
        </w:rPr>
      </w:pPr>
      <w:r w:rsidRPr="0029667E">
        <w:rPr>
          <w:sz w:val="12"/>
          <w:szCs w:val="12"/>
          <w:lang w:val="en-US"/>
        </w:rPr>
        <w:t>362        tbl_cari.setIcon(new javax.swing.ImageIcon(getClass().getResource("/img/png/glyphicons-28-search_10.png"))); // NOI18N</w:t>
      </w:r>
    </w:p>
    <w:p w:rsidR="0029667E" w:rsidRPr="0029667E" w:rsidRDefault="0029667E" w:rsidP="0029667E">
      <w:pPr>
        <w:spacing w:line="240" w:lineRule="auto"/>
        <w:ind w:left="709" w:hanging="349"/>
        <w:rPr>
          <w:sz w:val="12"/>
          <w:szCs w:val="12"/>
          <w:lang w:val="en-US"/>
        </w:rPr>
      </w:pPr>
      <w:r w:rsidRPr="0029667E">
        <w:rPr>
          <w:sz w:val="12"/>
          <w:szCs w:val="12"/>
          <w:lang w:val="en-US"/>
        </w:rPr>
        <w:t>363        tbl_cari.setText("Cari");</w:t>
      </w:r>
    </w:p>
    <w:p w:rsidR="0029667E" w:rsidRPr="0029667E" w:rsidRDefault="0029667E" w:rsidP="0029667E">
      <w:pPr>
        <w:spacing w:line="240" w:lineRule="auto"/>
        <w:ind w:left="709" w:hanging="349"/>
        <w:rPr>
          <w:sz w:val="12"/>
          <w:szCs w:val="12"/>
          <w:lang w:val="en-US"/>
        </w:rPr>
      </w:pPr>
      <w:r w:rsidRPr="0029667E">
        <w:rPr>
          <w:sz w:val="12"/>
          <w:szCs w:val="12"/>
          <w:lang w:val="en-US"/>
        </w:rPr>
        <w:t>364        tbl_cari.addActionListener(new java.awt.event.ActionListener() {</w:t>
      </w:r>
    </w:p>
    <w:p w:rsidR="0029667E" w:rsidRPr="0029667E" w:rsidRDefault="0029667E" w:rsidP="0029667E">
      <w:pPr>
        <w:spacing w:line="240" w:lineRule="auto"/>
        <w:ind w:left="709" w:hanging="349"/>
        <w:rPr>
          <w:sz w:val="12"/>
          <w:szCs w:val="12"/>
          <w:lang w:val="en-US"/>
        </w:rPr>
      </w:pPr>
      <w:r w:rsidRPr="0029667E">
        <w:rPr>
          <w:sz w:val="12"/>
          <w:szCs w:val="12"/>
          <w:lang w:val="en-US"/>
        </w:rPr>
        <w:t>365            public void actionPerformed(java.awt.event.ActionEvent evt) {</w:t>
      </w:r>
    </w:p>
    <w:p w:rsidR="0029667E" w:rsidRPr="0029667E" w:rsidRDefault="0029667E" w:rsidP="0029667E">
      <w:pPr>
        <w:spacing w:line="240" w:lineRule="auto"/>
        <w:ind w:left="709" w:hanging="349"/>
        <w:rPr>
          <w:sz w:val="12"/>
          <w:szCs w:val="12"/>
          <w:lang w:val="en-US"/>
        </w:rPr>
      </w:pPr>
      <w:r w:rsidRPr="0029667E">
        <w:rPr>
          <w:sz w:val="12"/>
          <w:szCs w:val="12"/>
          <w:lang w:val="en-US"/>
        </w:rPr>
        <w:t>366                tbl_cariActionPerformed(evt);</w:t>
      </w:r>
    </w:p>
    <w:p w:rsidR="0029667E" w:rsidRPr="0029667E" w:rsidRDefault="0029667E" w:rsidP="0029667E">
      <w:pPr>
        <w:spacing w:line="240" w:lineRule="auto"/>
        <w:ind w:left="709" w:hanging="349"/>
        <w:rPr>
          <w:sz w:val="12"/>
          <w:szCs w:val="12"/>
          <w:lang w:val="en-US"/>
        </w:rPr>
      </w:pPr>
      <w:r w:rsidRPr="0029667E">
        <w:rPr>
          <w:sz w:val="12"/>
          <w:szCs w:val="12"/>
          <w:lang w:val="en-US"/>
        </w:rPr>
        <w:t>367            }</w:t>
      </w:r>
    </w:p>
    <w:p w:rsidR="0029667E" w:rsidRPr="0029667E" w:rsidRDefault="0029667E" w:rsidP="0029667E">
      <w:pPr>
        <w:spacing w:line="240" w:lineRule="auto"/>
        <w:ind w:left="709" w:hanging="349"/>
        <w:rPr>
          <w:sz w:val="12"/>
          <w:szCs w:val="12"/>
          <w:lang w:val="en-US"/>
        </w:rPr>
      </w:pPr>
      <w:r w:rsidRPr="0029667E">
        <w:rPr>
          <w:sz w:val="12"/>
          <w:szCs w:val="12"/>
          <w:lang w:val="en-US"/>
        </w:rPr>
        <w:t>368        });</w:t>
      </w:r>
    </w:p>
    <w:p w:rsidR="0029667E" w:rsidRPr="0029667E" w:rsidRDefault="0029667E" w:rsidP="0029667E">
      <w:pPr>
        <w:spacing w:line="240" w:lineRule="auto"/>
        <w:ind w:left="709" w:hanging="349"/>
        <w:rPr>
          <w:sz w:val="12"/>
          <w:szCs w:val="12"/>
          <w:lang w:val="en-US"/>
        </w:rPr>
      </w:pPr>
      <w:r w:rsidRPr="0029667E">
        <w:rPr>
          <w:sz w:val="12"/>
          <w:szCs w:val="12"/>
          <w:lang w:val="en-US"/>
        </w:rPr>
        <w:t>369</w:t>
      </w:r>
    </w:p>
    <w:p w:rsidR="0029667E" w:rsidRPr="0029667E" w:rsidRDefault="0029667E" w:rsidP="0029667E">
      <w:pPr>
        <w:spacing w:line="240" w:lineRule="auto"/>
        <w:ind w:left="709" w:hanging="349"/>
        <w:rPr>
          <w:sz w:val="12"/>
          <w:szCs w:val="12"/>
          <w:lang w:val="en-US"/>
        </w:rPr>
      </w:pPr>
      <w:r w:rsidRPr="0029667E">
        <w:rPr>
          <w:sz w:val="12"/>
          <w:szCs w:val="12"/>
          <w:lang w:val="en-US"/>
        </w:rPr>
        <w:t>370        javax.swing.GroupLayout panel_tableLayout = new javax.swing.GroupLayout(panel_table);</w:t>
      </w:r>
    </w:p>
    <w:p w:rsidR="0029667E" w:rsidRPr="0029667E" w:rsidRDefault="0029667E" w:rsidP="0029667E">
      <w:pPr>
        <w:spacing w:line="240" w:lineRule="auto"/>
        <w:ind w:left="709" w:hanging="349"/>
        <w:rPr>
          <w:sz w:val="12"/>
          <w:szCs w:val="12"/>
          <w:lang w:val="en-US"/>
        </w:rPr>
      </w:pPr>
      <w:r w:rsidRPr="0029667E">
        <w:rPr>
          <w:sz w:val="12"/>
          <w:szCs w:val="12"/>
          <w:lang w:val="en-US"/>
        </w:rPr>
        <w:t>371        panel_table.setLayout(panel_tableLayout);</w:t>
      </w:r>
    </w:p>
    <w:p w:rsidR="0029667E" w:rsidRPr="0029667E" w:rsidRDefault="0029667E" w:rsidP="0029667E">
      <w:pPr>
        <w:spacing w:line="240" w:lineRule="auto"/>
        <w:ind w:left="709" w:hanging="349"/>
        <w:rPr>
          <w:sz w:val="12"/>
          <w:szCs w:val="12"/>
          <w:lang w:val="en-US"/>
        </w:rPr>
      </w:pPr>
      <w:r w:rsidRPr="0029667E">
        <w:rPr>
          <w:sz w:val="12"/>
          <w:szCs w:val="12"/>
          <w:lang w:val="en-US"/>
        </w:rPr>
        <w:t>372        panel_tableLayout.setHorizontalGroup(</w:t>
      </w:r>
    </w:p>
    <w:p w:rsidR="0029667E" w:rsidRPr="0029667E" w:rsidRDefault="0029667E" w:rsidP="0029667E">
      <w:pPr>
        <w:spacing w:line="240" w:lineRule="auto"/>
        <w:ind w:left="709" w:hanging="349"/>
        <w:rPr>
          <w:sz w:val="12"/>
          <w:szCs w:val="12"/>
          <w:lang w:val="en-US"/>
        </w:rPr>
      </w:pPr>
      <w:r w:rsidRPr="0029667E">
        <w:rPr>
          <w:sz w:val="12"/>
          <w:szCs w:val="12"/>
          <w:lang w:val="en-US"/>
        </w:rPr>
        <w:t>373            panel_tableLayout.createParallelGroup(javax.swing.GroupLayout.Alignment.LEADING)</w:t>
      </w:r>
    </w:p>
    <w:p w:rsidR="0029667E" w:rsidRPr="0029667E" w:rsidRDefault="0029667E" w:rsidP="0029667E">
      <w:pPr>
        <w:spacing w:line="240" w:lineRule="auto"/>
        <w:ind w:left="709" w:hanging="349"/>
        <w:rPr>
          <w:sz w:val="12"/>
          <w:szCs w:val="12"/>
          <w:lang w:val="en-US"/>
        </w:rPr>
      </w:pPr>
      <w:r w:rsidRPr="0029667E">
        <w:rPr>
          <w:sz w:val="12"/>
          <w:szCs w:val="12"/>
          <w:lang w:val="en-US"/>
        </w:rPr>
        <w:t>374            .addGroup(panel_tableLayout.createSequentialGroup()</w:t>
      </w:r>
    </w:p>
    <w:p w:rsidR="0029667E" w:rsidRPr="0029667E" w:rsidRDefault="0029667E" w:rsidP="0029667E">
      <w:pPr>
        <w:spacing w:line="240" w:lineRule="auto"/>
        <w:ind w:left="709" w:hanging="349"/>
        <w:rPr>
          <w:sz w:val="12"/>
          <w:szCs w:val="12"/>
          <w:lang w:val="en-US"/>
        </w:rPr>
      </w:pPr>
      <w:r w:rsidRPr="0029667E">
        <w:rPr>
          <w:sz w:val="12"/>
          <w:szCs w:val="12"/>
          <w:lang w:val="en-US"/>
        </w:rPr>
        <w:t>375                .addComponent(t_cari, javax.swing.GroupLayout.DEFAULT_SIZE, javax.swing.GroupLayout.DEFAULT_SIZE, Short.MAX_VALUE)</w:t>
      </w:r>
    </w:p>
    <w:p w:rsidR="0029667E" w:rsidRPr="0029667E" w:rsidRDefault="0029667E" w:rsidP="0029667E">
      <w:pPr>
        <w:spacing w:line="240" w:lineRule="auto"/>
        <w:ind w:left="709" w:hanging="349"/>
        <w:rPr>
          <w:sz w:val="12"/>
          <w:szCs w:val="12"/>
          <w:lang w:val="en-US"/>
        </w:rPr>
      </w:pPr>
      <w:r w:rsidRPr="0029667E">
        <w:rPr>
          <w:sz w:val="12"/>
          <w:szCs w:val="12"/>
          <w:lang w:val="en-US"/>
        </w:rPr>
        <w:t>376                .addPreferredGap(javax.swing.LayoutStyle.ComponentPlacement.UNRELATED)</w:t>
      </w:r>
    </w:p>
    <w:p w:rsidR="0029667E" w:rsidRPr="0029667E" w:rsidRDefault="0029667E" w:rsidP="0029667E">
      <w:pPr>
        <w:spacing w:line="240" w:lineRule="auto"/>
        <w:ind w:left="709" w:hanging="349"/>
        <w:rPr>
          <w:sz w:val="12"/>
          <w:szCs w:val="12"/>
          <w:lang w:val="en-US"/>
        </w:rPr>
      </w:pPr>
      <w:r w:rsidRPr="0029667E">
        <w:rPr>
          <w:sz w:val="12"/>
          <w:szCs w:val="12"/>
          <w:lang w:val="en-US"/>
        </w:rPr>
        <w:t>377                .addComponent(tbl_cari))</w:t>
      </w:r>
    </w:p>
    <w:p w:rsidR="0029667E" w:rsidRPr="0029667E" w:rsidRDefault="0029667E" w:rsidP="0029667E">
      <w:pPr>
        <w:spacing w:line="240" w:lineRule="auto"/>
        <w:ind w:left="709" w:hanging="349"/>
        <w:rPr>
          <w:sz w:val="12"/>
          <w:szCs w:val="12"/>
          <w:lang w:val="en-US"/>
        </w:rPr>
      </w:pPr>
      <w:r w:rsidRPr="0029667E">
        <w:rPr>
          <w:sz w:val="12"/>
          <w:szCs w:val="12"/>
          <w:lang w:val="en-US"/>
        </w:rPr>
        <w:t>378            .addComponent(jScrollPane1, javax.swing.GroupLayout.DEFAULT_SIZE, 516, Short.MAX_VALUE)</w:t>
      </w:r>
    </w:p>
    <w:p w:rsidR="0029667E" w:rsidRPr="0029667E" w:rsidRDefault="0029667E" w:rsidP="0029667E">
      <w:pPr>
        <w:spacing w:line="240" w:lineRule="auto"/>
        <w:ind w:left="709" w:hanging="349"/>
        <w:rPr>
          <w:sz w:val="12"/>
          <w:szCs w:val="12"/>
          <w:lang w:val="en-US"/>
        </w:rPr>
      </w:pPr>
      <w:r w:rsidRPr="0029667E">
        <w:rPr>
          <w:sz w:val="12"/>
          <w:szCs w:val="12"/>
          <w:lang w:val="en-US"/>
        </w:rPr>
        <w:t>379        );</w:t>
      </w:r>
    </w:p>
    <w:p w:rsidR="0029667E" w:rsidRPr="0029667E" w:rsidRDefault="0029667E" w:rsidP="0029667E">
      <w:pPr>
        <w:spacing w:line="240" w:lineRule="auto"/>
        <w:ind w:left="709" w:hanging="349"/>
        <w:rPr>
          <w:sz w:val="12"/>
          <w:szCs w:val="12"/>
          <w:lang w:val="en-US"/>
        </w:rPr>
      </w:pPr>
      <w:r w:rsidRPr="0029667E">
        <w:rPr>
          <w:sz w:val="12"/>
          <w:szCs w:val="12"/>
          <w:lang w:val="en-US"/>
        </w:rPr>
        <w:t>380        panel_tableLayout.setVerticalGroup(</w:t>
      </w:r>
    </w:p>
    <w:p w:rsidR="0029667E" w:rsidRPr="0029667E" w:rsidRDefault="0029667E" w:rsidP="0029667E">
      <w:pPr>
        <w:spacing w:line="240" w:lineRule="auto"/>
        <w:ind w:left="709" w:hanging="349"/>
        <w:rPr>
          <w:sz w:val="12"/>
          <w:szCs w:val="12"/>
          <w:lang w:val="en-US"/>
        </w:rPr>
      </w:pPr>
      <w:r w:rsidRPr="0029667E">
        <w:rPr>
          <w:sz w:val="12"/>
          <w:szCs w:val="12"/>
          <w:lang w:val="en-US"/>
        </w:rPr>
        <w:t>381            panel_tableLayout.createParallelGroup(javax.swing.GroupLayout.Alignment.LEADING)</w:t>
      </w:r>
    </w:p>
    <w:p w:rsidR="0029667E" w:rsidRPr="0029667E" w:rsidRDefault="0029667E" w:rsidP="0029667E">
      <w:pPr>
        <w:spacing w:line="240" w:lineRule="auto"/>
        <w:ind w:left="709" w:hanging="349"/>
        <w:rPr>
          <w:sz w:val="12"/>
          <w:szCs w:val="12"/>
          <w:lang w:val="en-US"/>
        </w:rPr>
      </w:pPr>
      <w:r w:rsidRPr="0029667E">
        <w:rPr>
          <w:sz w:val="12"/>
          <w:szCs w:val="12"/>
          <w:lang w:val="en-US"/>
        </w:rPr>
        <w:t>382            .addGroup(javax.swing.GroupLayout.Alignment.TRAILING, panel_tableLayout.createSequentialGroup()</w:t>
      </w:r>
    </w:p>
    <w:p w:rsidR="0029667E" w:rsidRPr="0029667E" w:rsidRDefault="0029667E" w:rsidP="0029667E">
      <w:pPr>
        <w:spacing w:line="240" w:lineRule="auto"/>
        <w:ind w:left="709" w:hanging="349"/>
        <w:rPr>
          <w:sz w:val="12"/>
          <w:szCs w:val="12"/>
          <w:lang w:val="en-US"/>
        </w:rPr>
      </w:pPr>
      <w:r w:rsidRPr="0029667E">
        <w:rPr>
          <w:sz w:val="12"/>
          <w:szCs w:val="12"/>
          <w:lang w:val="en-US"/>
        </w:rPr>
        <w:t>383                .addGroup(panel_tableLayout.createParallelGroup(javax.swing.GroupLayout.Alignment.BASELINE)</w:t>
      </w:r>
    </w:p>
    <w:p w:rsidR="0029667E" w:rsidRPr="0029667E" w:rsidRDefault="0029667E" w:rsidP="0029667E">
      <w:pPr>
        <w:spacing w:line="240" w:lineRule="auto"/>
        <w:ind w:left="709" w:hanging="349"/>
        <w:rPr>
          <w:sz w:val="12"/>
          <w:szCs w:val="12"/>
          <w:lang w:val="en-US"/>
        </w:rPr>
      </w:pPr>
      <w:r w:rsidRPr="0029667E">
        <w:rPr>
          <w:sz w:val="12"/>
          <w:szCs w:val="12"/>
          <w:lang w:val="en-US"/>
        </w:rPr>
        <w:t>384                    .addComponent(t_cari, javax.swing.GroupLayout.PREFERRED_SIZE, javax.swing.GroupLayout.DEFAULT_SIZE, javax.swing.GroupLayout.PREFERRED_SIZE)</w:t>
      </w:r>
    </w:p>
    <w:p w:rsidR="0029667E" w:rsidRPr="0029667E" w:rsidRDefault="0029667E" w:rsidP="0029667E">
      <w:pPr>
        <w:spacing w:line="240" w:lineRule="auto"/>
        <w:ind w:left="709" w:hanging="349"/>
        <w:rPr>
          <w:sz w:val="12"/>
          <w:szCs w:val="12"/>
          <w:lang w:val="en-US"/>
        </w:rPr>
      </w:pPr>
      <w:r w:rsidRPr="0029667E">
        <w:rPr>
          <w:sz w:val="12"/>
          <w:szCs w:val="12"/>
          <w:lang w:val="en-US"/>
        </w:rPr>
        <w:t>385                    .addComponent(tbl_cari))</w:t>
      </w:r>
    </w:p>
    <w:p w:rsidR="0029667E" w:rsidRPr="0029667E" w:rsidRDefault="0029667E" w:rsidP="0029667E">
      <w:pPr>
        <w:spacing w:line="240" w:lineRule="auto"/>
        <w:ind w:left="709" w:hanging="349"/>
        <w:rPr>
          <w:sz w:val="12"/>
          <w:szCs w:val="12"/>
          <w:lang w:val="en-US"/>
        </w:rPr>
      </w:pPr>
      <w:r w:rsidRPr="0029667E">
        <w:rPr>
          <w:sz w:val="12"/>
          <w:szCs w:val="12"/>
          <w:lang w:val="en-US"/>
        </w:rPr>
        <w:t>386                .addPreferredGap(javax.swing.LayoutStyle.ComponentPlacement.RELATED)</w:t>
      </w:r>
    </w:p>
    <w:p w:rsidR="0029667E" w:rsidRPr="0029667E" w:rsidRDefault="0029667E" w:rsidP="0029667E">
      <w:pPr>
        <w:spacing w:line="240" w:lineRule="auto"/>
        <w:ind w:left="709" w:hanging="349"/>
        <w:rPr>
          <w:sz w:val="12"/>
          <w:szCs w:val="12"/>
          <w:lang w:val="en-US"/>
        </w:rPr>
      </w:pPr>
      <w:r w:rsidRPr="0029667E">
        <w:rPr>
          <w:sz w:val="12"/>
          <w:szCs w:val="12"/>
          <w:lang w:val="en-US"/>
        </w:rPr>
        <w:t>387                .addComponent(jScrollPane1))</w:t>
      </w:r>
    </w:p>
    <w:p w:rsidR="0029667E" w:rsidRPr="0029667E" w:rsidRDefault="0029667E" w:rsidP="0029667E">
      <w:pPr>
        <w:spacing w:line="240" w:lineRule="auto"/>
        <w:ind w:left="709" w:hanging="349"/>
        <w:rPr>
          <w:sz w:val="12"/>
          <w:szCs w:val="12"/>
          <w:lang w:val="en-US"/>
        </w:rPr>
      </w:pPr>
      <w:r w:rsidRPr="0029667E">
        <w:rPr>
          <w:sz w:val="12"/>
          <w:szCs w:val="12"/>
          <w:lang w:val="en-US"/>
        </w:rPr>
        <w:t>388        );</w:t>
      </w:r>
    </w:p>
    <w:p w:rsidR="0029667E" w:rsidRPr="0029667E" w:rsidRDefault="0029667E" w:rsidP="0029667E">
      <w:pPr>
        <w:spacing w:line="240" w:lineRule="auto"/>
        <w:ind w:left="709" w:hanging="349"/>
        <w:rPr>
          <w:sz w:val="12"/>
          <w:szCs w:val="12"/>
          <w:lang w:val="en-US"/>
        </w:rPr>
      </w:pPr>
      <w:r w:rsidRPr="0029667E">
        <w:rPr>
          <w:sz w:val="12"/>
          <w:szCs w:val="12"/>
          <w:lang w:val="en-US"/>
        </w:rPr>
        <w:t>389</w:t>
      </w:r>
    </w:p>
    <w:p w:rsidR="0029667E" w:rsidRPr="0029667E" w:rsidRDefault="0029667E" w:rsidP="0029667E">
      <w:pPr>
        <w:spacing w:line="240" w:lineRule="auto"/>
        <w:ind w:left="709" w:hanging="349"/>
        <w:rPr>
          <w:sz w:val="12"/>
          <w:szCs w:val="12"/>
          <w:lang w:val="en-US"/>
        </w:rPr>
      </w:pPr>
      <w:r w:rsidRPr="0029667E">
        <w:rPr>
          <w:sz w:val="12"/>
          <w:szCs w:val="12"/>
          <w:lang w:val="en-US"/>
        </w:rPr>
        <w:t>390        javax.swing.GroupLayout layout = new javax.swing.GroupLayout(this);</w:t>
      </w:r>
    </w:p>
    <w:p w:rsidR="0029667E" w:rsidRPr="0029667E" w:rsidRDefault="0029667E" w:rsidP="0029667E">
      <w:pPr>
        <w:spacing w:line="240" w:lineRule="auto"/>
        <w:ind w:left="709" w:hanging="349"/>
        <w:rPr>
          <w:sz w:val="12"/>
          <w:szCs w:val="12"/>
          <w:lang w:val="en-US"/>
        </w:rPr>
      </w:pPr>
      <w:r w:rsidRPr="0029667E">
        <w:rPr>
          <w:sz w:val="12"/>
          <w:szCs w:val="12"/>
          <w:lang w:val="en-US"/>
        </w:rPr>
        <w:t>391        this.setLayout(layout);</w:t>
      </w:r>
    </w:p>
    <w:p w:rsidR="0029667E" w:rsidRPr="0029667E" w:rsidRDefault="0029667E" w:rsidP="0029667E">
      <w:pPr>
        <w:spacing w:line="240" w:lineRule="auto"/>
        <w:ind w:left="709" w:hanging="349"/>
        <w:rPr>
          <w:sz w:val="12"/>
          <w:szCs w:val="12"/>
          <w:lang w:val="en-US"/>
        </w:rPr>
      </w:pPr>
      <w:r w:rsidRPr="0029667E">
        <w:rPr>
          <w:sz w:val="12"/>
          <w:szCs w:val="12"/>
          <w:lang w:val="en-US"/>
        </w:rPr>
        <w:t>392        layout.setHorizontalGroup(</w:t>
      </w:r>
    </w:p>
    <w:p w:rsidR="0029667E" w:rsidRPr="0029667E" w:rsidRDefault="0029667E" w:rsidP="0029667E">
      <w:pPr>
        <w:spacing w:line="240" w:lineRule="auto"/>
        <w:ind w:left="709" w:hanging="349"/>
        <w:rPr>
          <w:sz w:val="12"/>
          <w:szCs w:val="12"/>
          <w:lang w:val="en-US"/>
        </w:rPr>
      </w:pPr>
      <w:r w:rsidRPr="0029667E">
        <w:rPr>
          <w:sz w:val="12"/>
          <w:szCs w:val="12"/>
          <w:lang w:val="en-US"/>
        </w:rPr>
        <w:t>393            layout.createParallelGroup(javax.swing.GroupLayout.Alignment.LEADING)</w:t>
      </w:r>
    </w:p>
    <w:p w:rsidR="0029667E" w:rsidRPr="0029667E" w:rsidRDefault="0029667E" w:rsidP="0029667E">
      <w:pPr>
        <w:spacing w:line="240" w:lineRule="auto"/>
        <w:ind w:left="709" w:hanging="349"/>
        <w:rPr>
          <w:sz w:val="12"/>
          <w:szCs w:val="12"/>
          <w:lang w:val="en-US"/>
        </w:rPr>
      </w:pPr>
      <w:r w:rsidRPr="0029667E">
        <w:rPr>
          <w:sz w:val="12"/>
          <w:szCs w:val="12"/>
          <w:lang w:val="en-US"/>
        </w:rPr>
        <w:t>394            .addGroup(layout.createSequentialGroup()</w:t>
      </w:r>
    </w:p>
    <w:p w:rsidR="0029667E" w:rsidRPr="0029667E" w:rsidRDefault="0029667E" w:rsidP="0029667E">
      <w:pPr>
        <w:spacing w:line="240" w:lineRule="auto"/>
        <w:ind w:left="709" w:hanging="349"/>
        <w:rPr>
          <w:sz w:val="12"/>
          <w:szCs w:val="12"/>
          <w:lang w:val="en-US"/>
        </w:rPr>
      </w:pPr>
      <w:r w:rsidRPr="0029667E">
        <w:rPr>
          <w:sz w:val="12"/>
          <w:szCs w:val="12"/>
          <w:lang w:val="en-US"/>
        </w:rPr>
        <w:t>395                .addContainerGap()</w:t>
      </w:r>
    </w:p>
    <w:p w:rsidR="0029667E" w:rsidRPr="0029667E" w:rsidRDefault="0029667E" w:rsidP="0029667E">
      <w:pPr>
        <w:spacing w:line="240" w:lineRule="auto"/>
        <w:ind w:left="709" w:hanging="349"/>
        <w:rPr>
          <w:sz w:val="12"/>
          <w:szCs w:val="12"/>
          <w:lang w:val="en-US"/>
        </w:rPr>
      </w:pPr>
      <w:r w:rsidRPr="0029667E">
        <w:rPr>
          <w:sz w:val="12"/>
          <w:szCs w:val="12"/>
          <w:lang w:val="en-US"/>
        </w:rPr>
        <w:t>396                .addComponent(p_master, javax.swing.GroupLayout.PREFERRED_SIZE, javax.swing.GroupLayout.DEFAULT_SIZE, javax.swing.GroupLayout.PREFERRED_SIZE)</w:t>
      </w:r>
    </w:p>
    <w:p w:rsidR="0029667E" w:rsidRPr="0029667E" w:rsidRDefault="0029667E" w:rsidP="0029667E">
      <w:pPr>
        <w:spacing w:line="240" w:lineRule="auto"/>
        <w:ind w:left="709" w:hanging="349"/>
        <w:rPr>
          <w:sz w:val="12"/>
          <w:szCs w:val="12"/>
          <w:lang w:val="en-US"/>
        </w:rPr>
      </w:pPr>
      <w:r w:rsidRPr="0029667E">
        <w:rPr>
          <w:sz w:val="12"/>
          <w:szCs w:val="12"/>
          <w:lang w:val="en-US"/>
        </w:rPr>
        <w:t>397                .addPreferredGap(javax.swing.LayoutStyle.ComponentPlacement.UNRELATED)</w:t>
      </w:r>
    </w:p>
    <w:p w:rsidR="0029667E" w:rsidRPr="0029667E" w:rsidRDefault="0029667E" w:rsidP="0029667E">
      <w:pPr>
        <w:spacing w:line="240" w:lineRule="auto"/>
        <w:ind w:left="709" w:hanging="349"/>
        <w:rPr>
          <w:sz w:val="12"/>
          <w:szCs w:val="12"/>
          <w:lang w:val="en-US"/>
        </w:rPr>
      </w:pPr>
      <w:r w:rsidRPr="0029667E">
        <w:rPr>
          <w:sz w:val="12"/>
          <w:szCs w:val="12"/>
          <w:lang w:val="en-US"/>
        </w:rPr>
        <w:t>398                .addComponent(panel_table, javax.swing.GroupLayout.DEFAULT_SIZE, javax.swing.GroupLayout.DEFAULT_SIZE, Short.MAX_VALUE)</w:t>
      </w:r>
    </w:p>
    <w:p w:rsidR="0029667E" w:rsidRPr="0029667E" w:rsidRDefault="0029667E" w:rsidP="0029667E">
      <w:pPr>
        <w:spacing w:line="240" w:lineRule="auto"/>
        <w:ind w:left="709" w:hanging="349"/>
        <w:rPr>
          <w:sz w:val="12"/>
          <w:szCs w:val="12"/>
          <w:lang w:val="en-US"/>
        </w:rPr>
      </w:pPr>
      <w:r w:rsidRPr="0029667E">
        <w:rPr>
          <w:sz w:val="12"/>
          <w:szCs w:val="12"/>
          <w:lang w:val="en-US"/>
        </w:rPr>
        <w:t>399                .addContainerGap())</w:t>
      </w:r>
    </w:p>
    <w:p w:rsidR="0029667E" w:rsidRPr="0029667E" w:rsidRDefault="0029667E" w:rsidP="0029667E">
      <w:pPr>
        <w:spacing w:line="240" w:lineRule="auto"/>
        <w:ind w:left="709" w:hanging="349"/>
        <w:rPr>
          <w:sz w:val="12"/>
          <w:szCs w:val="12"/>
          <w:lang w:val="en-US"/>
        </w:rPr>
      </w:pPr>
      <w:r w:rsidRPr="0029667E">
        <w:rPr>
          <w:sz w:val="12"/>
          <w:szCs w:val="12"/>
          <w:lang w:val="en-US"/>
        </w:rPr>
        <w:t>400        );</w:t>
      </w:r>
    </w:p>
    <w:p w:rsidR="0029667E" w:rsidRPr="0029667E" w:rsidRDefault="0029667E" w:rsidP="0029667E">
      <w:pPr>
        <w:spacing w:line="240" w:lineRule="auto"/>
        <w:ind w:left="709" w:hanging="349"/>
        <w:rPr>
          <w:sz w:val="12"/>
          <w:szCs w:val="12"/>
          <w:lang w:val="en-US"/>
        </w:rPr>
      </w:pPr>
      <w:r w:rsidRPr="0029667E">
        <w:rPr>
          <w:sz w:val="12"/>
          <w:szCs w:val="12"/>
          <w:lang w:val="en-US"/>
        </w:rPr>
        <w:t>401        layout.setVerticalGroup(</w:t>
      </w:r>
    </w:p>
    <w:p w:rsidR="0029667E" w:rsidRPr="0029667E" w:rsidRDefault="0029667E" w:rsidP="0029667E">
      <w:pPr>
        <w:spacing w:line="240" w:lineRule="auto"/>
        <w:ind w:left="709" w:hanging="349"/>
        <w:rPr>
          <w:sz w:val="12"/>
          <w:szCs w:val="12"/>
          <w:lang w:val="en-US"/>
        </w:rPr>
      </w:pPr>
      <w:r w:rsidRPr="0029667E">
        <w:rPr>
          <w:sz w:val="12"/>
          <w:szCs w:val="12"/>
          <w:lang w:val="en-US"/>
        </w:rPr>
        <w:t>402            layout.createParallelGroup(javax.swing.GroupLayout.Alignment.LEADING)</w:t>
      </w:r>
    </w:p>
    <w:p w:rsidR="0029667E" w:rsidRPr="0029667E" w:rsidRDefault="0029667E" w:rsidP="0029667E">
      <w:pPr>
        <w:spacing w:line="240" w:lineRule="auto"/>
        <w:ind w:left="709" w:hanging="349"/>
        <w:rPr>
          <w:sz w:val="12"/>
          <w:szCs w:val="12"/>
          <w:lang w:val="en-US"/>
        </w:rPr>
      </w:pPr>
      <w:r w:rsidRPr="0029667E">
        <w:rPr>
          <w:sz w:val="12"/>
          <w:szCs w:val="12"/>
          <w:lang w:val="en-US"/>
        </w:rPr>
        <w:t>403            .addGroup(layout.createSequentialGroup()</w:t>
      </w:r>
    </w:p>
    <w:p w:rsidR="0029667E" w:rsidRPr="0029667E" w:rsidRDefault="0029667E" w:rsidP="0029667E">
      <w:pPr>
        <w:spacing w:line="240" w:lineRule="auto"/>
        <w:ind w:left="709" w:hanging="349"/>
        <w:rPr>
          <w:sz w:val="12"/>
          <w:szCs w:val="12"/>
          <w:lang w:val="en-US"/>
        </w:rPr>
      </w:pPr>
      <w:r w:rsidRPr="0029667E">
        <w:rPr>
          <w:sz w:val="12"/>
          <w:szCs w:val="12"/>
          <w:lang w:val="en-US"/>
        </w:rPr>
        <w:t>404                .addContainerGap()</w:t>
      </w:r>
    </w:p>
    <w:p w:rsidR="0029667E" w:rsidRPr="0029667E" w:rsidRDefault="0029667E" w:rsidP="0029667E">
      <w:pPr>
        <w:spacing w:line="240" w:lineRule="auto"/>
        <w:ind w:left="709" w:hanging="349"/>
        <w:rPr>
          <w:sz w:val="12"/>
          <w:szCs w:val="12"/>
          <w:lang w:val="en-US"/>
        </w:rPr>
      </w:pPr>
      <w:r w:rsidRPr="0029667E">
        <w:rPr>
          <w:sz w:val="12"/>
          <w:szCs w:val="12"/>
          <w:lang w:val="en-US"/>
        </w:rPr>
        <w:t>405                .addGroup(layout.createParallelGroup(javax.swing.GroupLayout.Alignment.LEADING)</w:t>
      </w:r>
    </w:p>
    <w:p w:rsidR="0029667E" w:rsidRPr="0029667E" w:rsidRDefault="0029667E" w:rsidP="0029667E">
      <w:pPr>
        <w:spacing w:line="240" w:lineRule="auto"/>
        <w:ind w:left="709" w:hanging="349"/>
        <w:rPr>
          <w:sz w:val="12"/>
          <w:szCs w:val="12"/>
          <w:lang w:val="en-US"/>
        </w:rPr>
      </w:pPr>
      <w:r w:rsidRPr="0029667E">
        <w:rPr>
          <w:sz w:val="12"/>
          <w:szCs w:val="12"/>
          <w:lang w:val="en-US"/>
        </w:rPr>
        <w:t>406                    .addComponent(p_master, javax.swing.GroupLayout.DEFAULT_SIZE, javax.swing.GroupLayout.DEFAULT_SIZE, Short.MAX_VALUE)</w:t>
      </w:r>
    </w:p>
    <w:p w:rsidR="0029667E" w:rsidRPr="0029667E" w:rsidRDefault="0029667E" w:rsidP="0029667E">
      <w:pPr>
        <w:spacing w:line="240" w:lineRule="auto"/>
        <w:ind w:left="709" w:hanging="349"/>
        <w:rPr>
          <w:sz w:val="12"/>
          <w:szCs w:val="12"/>
          <w:lang w:val="en-US"/>
        </w:rPr>
      </w:pPr>
      <w:r w:rsidRPr="0029667E">
        <w:rPr>
          <w:sz w:val="12"/>
          <w:szCs w:val="12"/>
          <w:lang w:val="en-US"/>
        </w:rPr>
        <w:t>407                    .addComponent(panel_table, javax.swing.GroupLayout.DEFAULT_SIZE, javax.swing.GroupLayout.DEFAULT_SIZE, Short.MAX_VALUE))</w:t>
      </w:r>
    </w:p>
    <w:p w:rsidR="0029667E" w:rsidRPr="0029667E" w:rsidRDefault="0029667E" w:rsidP="0029667E">
      <w:pPr>
        <w:spacing w:line="240" w:lineRule="auto"/>
        <w:ind w:left="709" w:hanging="349"/>
        <w:rPr>
          <w:sz w:val="12"/>
          <w:szCs w:val="12"/>
          <w:lang w:val="en-US"/>
        </w:rPr>
      </w:pPr>
      <w:r w:rsidRPr="0029667E">
        <w:rPr>
          <w:sz w:val="12"/>
          <w:szCs w:val="12"/>
          <w:lang w:val="en-US"/>
        </w:rPr>
        <w:t>408                .addContainerGap())</w:t>
      </w:r>
    </w:p>
    <w:p w:rsidR="0029667E" w:rsidRPr="0029667E" w:rsidRDefault="0029667E" w:rsidP="0029667E">
      <w:pPr>
        <w:spacing w:line="240" w:lineRule="auto"/>
        <w:ind w:left="709" w:hanging="349"/>
        <w:rPr>
          <w:sz w:val="12"/>
          <w:szCs w:val="12"/>
          <w:lang w:val="en-US"/>
        </w:rPr>
      </w:pPr>
      <w:r w:rsidRPr="0029667E">
        <w:rPr>
          <w:sz w:val="12"/>
          <w:szCs w:val="12"/>
          <w:lang w:val="en-US"/>
        </w:rPr>
        <w:t>409        );</w:t>
      </w:r>
    </w:p>
    <w:p w:rsidR="0029667E" w:rsidRPr="0029667E" w:rsidRDefault="0029667E" w:rsidP="0029667E">
      <w:pPr>
        <w:spacing w:line="240" w:lineRule="auto"/>
        <w:ind w:left="709" w:hanging="349"/>
        <w:rPr>
          <w:sz w:val="12"/>
          <w:szCs w:val="12"/>
          <w:lang w:val="en-US"/>
        </w:rPr>
      </w:pPr>
      <w:r w:rsidRPr="0029667E">
        <w:rPr>
          <w:sz w:val="12"/>
          <w:szCs w:val="12"/>
          <w:lang w:val="en-US"/>
        </w:rPr>
        <w:t>410    }// &lt;/editor-fold&gt;//GEN-END:initComponents</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411    </w:t>
      </w:r>
    </w:p>
    <w:p w:rsidR="0029667E" w:rsidRPr="0029667E" w:rsidRDefault="0029667E" w:rsidP="0029667E">
      <w:pPr>
        <w:spacing w:line="240" w:lineRule="auto"/>
        <w:ind w:left="709" w:hanging="349"/>
        <w:rPr>
          <w:sz w:val="12"/>
          <w:szCs w:val="12"/>
          <w:lang w:val="en-US"/>
        </w:rPr>
      </w:pPr>
      <w:r w:rsidRPr="0029667E">
        <w:rPr>
          <w:sz w:val="12"/>
          <w:szCs w:val="12"/>
          <w:lang w:val="en-US"/>
        </w:rPr>
        <w:t>412    private void tblTampilData(){</w:t>
      </w:r>
    </w:p>
    <w:p w:rsidR="0029667E" w:rsidRPr="0029667E" w:rsidRDefault="0029667E" w:rsidP="0029667E">
      <w:pPr>
        <w:spacing w:line="240" w:lineRule="auto"/>
        <w:ind w:left="709" w:hanging="349"/>
        <w:rPr>
          <w:sz w:val="12"/>
          <w:szCs w:val="12"/>
          <w:lang w:val="en-US"/>
        </w:rPr>
      </w:pPr>
      <w:r w:rsidRPr="0029667E">
        <w:rPr>
          <w:sz w:val="12"/>
          <w:szCs w:val="12"/>
          <w:lang w:val="en-US"/>
        </w:rPr>
        <w:t>413        TblBarang = tabel_barang;</w:t>
      </w:r>
    </w:p>
    <w:p w:rsidR="0029667E" w:rsidRPr="0029667E" w:rsidRDefault="0029667E" w:rsidP="0029667E">
      <w:pPr>
        <w:spacing w:line="240" w:lineRule="auto"/>
        <w:ind w:left="709" w:hanging="349"/>
        <w:rPr>
          <w:sz w:val="12"/>
          <w:szCs w:val="12"/>
          <w:lang w:val="en-US"/>
        </w:rPr>
      </w:pPr>
      <w:r w:rsidRPr="0029667E">
        <w:rPr>
          <w:sz w:val="12"/>
          <w:szCs w:val="12"/>
          <w:lang w:val="en-US"/>
        </w:rPr>
        <w:t>414        tabelModel(TblBarang);</w:t>
      </w:r>
    </w:p>
    <w:p w:rsidR="0029667E" w:rsidRPr="0029667E" w:rsidRDefault="0029667E" w:rsidP="0029667E">
      <w:pPr>
        <w:spacing w:line="240" w:lineRule="auto"/>
        <w:ind w:left="709" w:hanging="349"/>
        <w:rPr>
          <w:sz w:val="12"/>
          <w:szCs w:val="12"/>
          <w:lang w:val="en-US"/>
        </w:rPr>
      </w:pPr>
      <w:r w:rsidRPr="0029667E">
        <w:rPr>
          <w:sz w:val="12"/>
          <w:szCs w:val="12"/>
          <w:lang w:val="en-US"/>
        </w:rPr>
        <w:lastRenderedPageBreak/>
        <w:t>415//        TblBarang.removeColumn(TblBarang.getColumnModel().getColumn(2));</w:t>
      </w:r>
    </w:p>
    <w:p w:rsidR="0029667E" w:rsidRPr="0029667E" w:rsidRDefault="0029667E" w:rsidP="0029667E">
      <w:pPr>
        <w:spacing w:line="240" w:lineRule="auto"/>
        <w:ind w:left="709" w:hanging="349"/>
        <w:rPr>
          <w:sz w:val="12"/>
          <w:szCs w:val="12"/>
          <w:lang w:val="en-US"/>
        </w:rPr>
      </w:pPr>
      <w:r w:rsidRPr="0029667E">
        <w:rPr>
          <w:sz w:val="12"/>
          <w:szCs w:val="12"/>
          <w:lang w:val="en-US"/>
        </w:rPr>
        <w:t>416    }</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417    </w:t>
      </w:r>
    </w:p>
    <w:p w:rsidR="0029667E" w:rsidRPr="0029667E" w:rsidRDefault="0029667E" w:rsidP="0029667E">
      <w:pPr>
        <w:spacing w:line="240" w:lineRule="auto"/>
        <w:ind w:left="709" w:hanging="349"/>
        <w:rPr>
          <w:sz w:val="12"/>
          <w:szCs w:val="12"/>
          <w:lang w:val="en-US"/>
        </w:rPr>
      </w:pPr>
      <w:r w:rsidRPr="0029667E">
        <w:rPr>
          <w:sz w:val="12"/>
          <w:szCs w:val="12"/>
          <w:lang w:val="en-US"/>
        </w:rPr>
        <w:t>418    private void tabelModelCari(JTable TblBarang, String cari){</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419        </w:t>
      </w:r>
    </w:p>
    <w:p w:rsidR="0029667E" w:rsidRPr="0029667E" w:rsidRDefault="0029667E" w:rsidP="0029667E">
      <w:pPr>
        <w:spacing w:line="240" w:lineRule="auto"/>
        <w:ind w:left="709" w:hanging="349"/>
        <w:rPr>
          <w:sz w:val="12"/>
          <w:szCs w:val="12"/>
          <w:lang w:val="en-US"/>
        </w:rPr>
      </w:pPr>
      <w:r w:rsidRPr="0029667E">
        <w:rPr>
          <w:sz w:val="12"/>
          <w:szCs w:val="12"/>
          <w:lang w:val="en-US"/>
        </w:rPr>
        <w:t>420        try{</w:t>
      </w:r>
    </w:p>
    <w:p w:rsidR="0029667E" w:rsidRPr="0029667E" w:rsidRDefault="0029667E" w:rsidP="0029667E">
      <w:pPr>
        <w:spacing w:line="240" w:lineRule="auto"/>
        <w:ind w:left="709" w:hanging="349"/>
        <w:rPr>
          <w:sz w:val="12"/>
          <w:szCs w:val="12"/>
          <w:lang w:val="en-US"/>
        </w:rPr>
      </w:pPr>
      <w:r w:rsidRPr="0029667E">
        <w:rPr>
          <w:sz w:val="12"/>
          <w:szCs w:val="12"/>
          <w:lang w:val="en-US"/>
        </w:rPr>
        <w:t>421            Object[] header = {"No","id" ,"Kode","PN","Nama","Harga"};</w:t>
      </w:r>
    </w:p>
    <w:p w:rsidR="0029667E" w:rsidRPr="0029667E" w:rsidRDefault="0029667E" w:rsidP="0029667E">
      <w:pPr>
        <w:spacing w:line="240" w:lineRule="auto"/>
        <w:ind w:left="709" w:hanging="349"/>
        <w:rPr>
          <w:sz w:val="12"/>
          <w:szCs w:val="12"/>
          <w:lang w:val="en-US"/>
        </w:rPr>
      </w:pPr>
      <w:r w:rsidRPr="0029667E">
        <w:rPr>
          <w:sz w:val="12"/>
          <w:szCs w:val="12"/>
          <w:lang w:val="en-US"/>
        </w:rPr>
        <w:t>422            mdl_tabel = new DefaultTableModel(null,header);</w:t>
      </w:r>
    </w:p>
    <w:p w:rsidR="0029667E" w:rsidRPr="0029667E" w:rsidRDefault="0029667E" w:rsidP="0029667E">
      <w:pPr>
        <w:spacing w:line="240" w:lineRule="auto"/>
        <w:ind w:left="709" w:hanging="349"/>
        <w:rPr>
          <w:sz w:val="12"/>
          <w:szCs w:val="12"/>
          <w:lang w:val="en-US"/>
        </w:rPr>
      </w:pPr>
      <w:r w:rsidRPr="0029667E">
        <w:rPr>
          <w:sz w:val="12"/>
          <w:szCs w:val="12"/>
          <w:lang w:val="en-US"/>
        </w:rPr>
        <w:t>423            TblBarang.setModel(mdl_tabel);</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424            </w:t>
      </w:r>
    </w:p>
    <w:p w:rsidR="0029667E" w:rsidRPr="0029667E" w:rsidRDefault="0029667E" w:rsidP="0029667E">
      <w:pPr>
        <w:spacing w:line="240" w:lineRule="auto"/>
        <w:ind w:left="709" w:hanging="349"/>
        <w:rPr>
          <w:sz w:val="12"/>
          <w:szCs w:val="12"/>
          <w:lang w:val="en-US"/>
        </w:rPr>
      </w:pPr>
      <w:r w:rsidRPr="0029667E">
        <w:rPr>
          <w:sz w:val="12"/>
          <w:szCs w:val="12"/>
          <w:lang w:val="en-US"/>
        </w:rPr>
        <w:t>425            DefaultTableCellRenderer rightRenderer = new DefaultTableCellRenderer();</w:t>
      </w:r>
    </w:p>
    <w:p w:rsidR="0029667E" w:rsidRPr="0029667E" w:rsidRDefault="0029667E" w:rsidP="0029667E">
      <w:pPr>
        <w:spacing w:line="240" w:lineRule="auto"/>
        <w:ind w:left="709" w:hanging="349"/>
        <w:rPr>
          <w:sz w:val="12"/>
          <w:szCs w:val="12"/>
          <w:lang w:val="en-US"/>
        </w:rPr>
      </w:pPr>
      <w:r w:rsidRPr="0029667E">
        <w:rPr>
          <w:sz w:val="12"/>
          <w:szCs w:val="12"/>
          <w:lang w:val="en-US"/>
        </w:rPr>
        <w:t>426            rightRenderer.setHorizontalAlignment(SwingConstants.RIGHT);</w:t>
      </w:r>
    </w:p>
    <w:p w:rsidR="0029667E" w:rsidRPr="0029667E" w:rsidRDefault="0029667E" w:rsidP="0029667E">
      <w:pPr>
        <w:spacing w:line="240" w:lineRule="auto"/>
        <w:ind w:left="709" w:hanging="349"/>
        <w:rPr>
          <w:sz w:val="12"/>
          <w:szCs w:val="12"/>
          <w:lang w:val="en-US"/>
        </w:rPr>
      </w:pPr>
      <w:r w:rsidRPr="0029667E">
        <w:rPr>
          <w:sz w:val="12"/>
          <w:szCs w:val="12"/>
          <w:lang w:val="en-US"/>
        </w:rPr>
        <w:t>427            TblBarang.getColumnModel().getColumn(5).setCellRenderer(rightRenderer);</w:t>
      </w:r>
    </w:p>
    <w:p w:rsidR="0029667E" w:rsidRPr="0029667E" w:rsidRDefault="0029667E" w:rsidP="0029667E">
      <w:pPr>
        <w:spacing w:line="240" w:lineRule="auto"/>
        <w:ind w:left="709" w:hanging="349"/>
        <w:rPr>
          <w:sz w:val="12"/>
          <w:szCs w:val="12"/>
          <w:lang w:val="en-US"/>
        </w:rPr>
      </w:pPr>
      <w:r w:rsidRPr="0029667E">
        <w:rPr>
          <w:sz w:val="12"/>
          <w:szCs w:val="12"/>
          <w:lang w:val="en-US"/>
        </w:rPr>
        <w:t>428            TblBarang.removeColumn(TblBarang.getColumn("id") );</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429            </w:t>
      </w:r>
    </w:p>
    <w:p w:rsidR="0029667E" w:rsidRPr="0029667E" w:rsidRDefault="0029667E" w:rsidP="0029667E">
      <w:pPr>
        <w:spacing w:line="240" w:lineRule="auto"/>
        <w:ind w:left="709" w:hanging="349"/>
        <w:rPr>
          <w:sz w:val="12"/>
          <w:szCs w:val="12"/>
          <w:lang w:val="en-US"/>
        </w:rPr>
      </w:pPr>
      <w:r w:rsidRPr="0029667E">
        <w:rPr>
          <w:sz w:val="12"/>
          <w:szCs w:val="12"/>
          <w:lang w:val="en-US"/>
        </w:rPr>
        <w:t>430            String qry_tb = "select id,kd_brg, pn, nama, harga from barang where kd_brg like '"+cari+"%' or nama like '"+cari+"%' or pn like '"+cari+"%' order by nama asc;";</w:t>
      </w:r>
    </w:p>
    <w:p w:rsidR="0029667E" w:rsidRPr="0029667E" w:rsidRDefault="0029667E" w:rsidP="0029667E">
      <w:pPr>
        <w:spacing w:line="240" w:lineRule="auto"/>
        <w:ind w:left="709" w:hanging="349"/>
        <w:rPr>
          <w:sz w:val="12"/>
          <w:szCs w:val="12"/>
          <w:lang w:val="en-US"/>
        </w:rPr>
      </w:pPr>
      <w:r w:rsidRPr="0029667E">
        <w:rPr>
          <w:sz w:val="12"/>
          <w:szCs w:val="12"/>
          <w:lang w:val="en-US"/>
        </w:rPr>
        <w:t>431            try (Statement st = db.getKoneksi().createStatement(); ResultSet rs_brg = st.executeQuery(qry_tb)) {</w:t>
      </w:r>
    </w:p>
    <w:p w:rsidR="0029667E" w:rsidRPr="0029667E" w:rsidRDefault="0029667E" w:rsidP="0029667E">
      <w:pPr>
        <w:spacing w:line="240" w:lineRule="auto"/>
        <w:ind w:left="709" w:hanging="349"/>
        <w:rPr>
          <w:sz w:val="12"/>
          <w:szCs w:val="12"/>
          <w:lang w:val="en-US"/>
        </w:rPr>
      </w:pPr>
      <w:r w:rsidRPr="0029667E">
        <w:rPr>
          <w:sz w:val="12"/>
          <w:szCs w:val="12"/>
          <w:lang w:val="en-US"/>
        </w:rPr>
        <w:t>432//            NumberFormat formatter = NumberFormat.getCurrencyInstance();</w:t>
      </w:r>
    </w:p>
    <w:p w:rsidR="0029667E" w:rsidRPr="0029667E" w:rsidRDefault="0029667E" w:rsidP="0029667E">
      <w:pPr>
        <w:spacing w:line="240" w:lineRule="auto"/>
        <w:ind w:left="709" w:hanging="349"/>
        <w:rPr>
          <w:sz w:val="12"/>
          <w:szCs w:val="12"/>
          <w:lang w:val="en-US"/>
        </w:rPr>
      </w:pPr>
      <w:r w:rsidRPr="0029667E">
        <w:rPr>
          <w:sz w:val="12"/>
          <w:szCs w:val="12"/>
          <w:lang w:val="en-US"/>
        </w:rPr>
        <w:t>433                NumberFormat formatter = NumberFormat.getInstance();</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434                </w:t>
      </w:r>
    </w:p>
    <w:p w:rsidR="0029667E" w:rsidRPr="0029667E" w:rsidRDefault="0029667E" w:rsidP="0029667E">
      <w:pPr>
        <w:spacing w:line="240" w:lineRule="auto"/>
        <w:ind w:left="709" w:hanging="349"/>
        <w:rPr>
          <w:sz w:val="12"/>
          <w:szCs w:val="12"/>
          <w:lang w:val="en-US"/>
        </w:rPr>
      </w:pPr>
      <w:r w:rsidRPr="0029667E">
        <w:rPr>
          <w:sz w:val="12"/>
          <w:szCs w:val="12"/>
          <w:lang w:val="en-US"/>
        </w:rPr>
        <w:t>435                int no = 1;</w:t>
      </w:r>
    </w:p>
    <w:p w:rsidR="0029667E" w:rsidRPr="0029667E" w:rsidRDefault="0029667E" w:rsidP="0029667E">
      <w:pPr>
        <w:spacing w:line="240" w:lineRule="auto"/>
        <w:ind w:left="709" w:hanging="349"/>
        <w:rPr>
          <w:sz w:val="12"/>
          <w:szCs w:val="12"/>
          <w:lang w:val="en-US"/>
        </w:rPr>
      </w:pPr>
      <w:r w:rsidRPr="0029667E">
        <w:rPr>
          <w:sz w:val="12"/>
          <w:szCs w:val="12"/>
          <w:lang w:val="en-US"/>
        </w:rPr>
        <w:t>436                while (rs_brg.next()){</w:t>
      </w:r>
    </w:p>
    <w:p w:rsidR="0029667E" w:rsidRPr="0029667E" w:rsidRDefault="0029667E" w:rsidP="0029667E">
      <w:pPr>
        <w:spacing w:line="240" w:lineRule="auto"/>
        <w:ind w:left="709" w:hanging="349"/>
        <w:rPr>
          <w:sz w:val="12"/>
          <w:szCs w:val="12"/>
          <w:lang w:val="en-US"/>
        </w:rPr>
      </w:pPr>
      <w:r w:rsidRPr="0029667E">
        <w:rPr>
          <w:sz w:val="12"/>
          <w:szCs w:val="12"/>
          <w:lang w:val="en-US"/>
        </w:rPr>
        <w:t>437                    String kol1 = String.valueOf(no).toString();</w:t>
      </w:r>
    </w:p>
    <w:p w:rsidR="0029667E" w:rsidRPr="0029667E" w:rsidRDefault="0029667E" w:rsidP="0029667E">
      <w:pPr>
        <w:spacing w:line="240" w:lineRule="auto"/>
        <w:ind w:left="709" w:hanging="349"/>
        <w:rPr>
          <w:sz w:val="12"/>
          <w:szCs w:val="12"/>
          <w:lang w:val="en-US"/>
        </w:rPr>
      </w:pPr>
      <w:r w:rsidRPr="0029667E">
        <w:rPr>
          <w:sz w:val="12"/>
          <w:szCs w:val="12"/>
          <w:lang w:val="en-US"/>
        </w:rPr>
        <w:t>438                    String kol2 = rs_brg.getString("id");</w:t>
      </w:r>
    </w:p>
    <w:p w:rsidR="0029667E" w:rsidRPr="0029667E" w:rsidRDefault="0029667E" w:rsidP="0029667E">
      <w:pPr>
        <w:spacing w:line="240" w:lineRule="auto"/>
        <w:ind w:left="709" w:hanging="349"/>
        <w:rPr>
          <w:sz w:val="12"/>
          <w:szCs w:val="12"/>
          <w:lang w:val="en-US"/>
        </w:rPr>
      </w:pPr>
      <w:r w:rsidRPr="0029667E">
        <w:rPr>
          <w:sz w:val="12"/>
          <w:szCs w:val="12"/>
          <w:lang w:val="en-US"/>
        </w:rPr>
        <w:t>439                    String kol3 = rs_brg.getString("kd_brg");</w:t>
      </w:r>
    </w:p>
    <w:p w:rsidR="0029667E" w:rsidRPr="0029667E" w:rsidRDefault="0029667E" w:rsidP="0029667E">
      <w:pPr>
        <w:spacing w:line="240" w:lineRule="auto"/>
        <w:ind w:left="709" w:hanging="349"/>
        <w:rPr>
          <w:sz w:val="12"/>
          <w:szCs w:val="12"/>
          <w:lang w:val="en-US"/>
        </w:rPr>
      </w:pPr>
      <w:r w:rsidRPr="0029667E">
        <w:rPr>
          <w:sz w:val="12"/>
          <w:szCs w:val="12"/>
          <w:lang w:val="en-US"/>
        </w:rPr>
        <w:t>440                    String kol4 = rs_brg.getString("pn");</w:t>
      </w:r>
    </w:p>
    <w:p w:rsidR="0029667E" w:rsidRPr="0029667E" w:rsidRDefault="0029667E" w:rsidP="0029667E">
      <w:pPr>
        <w:spacing w:line="240" w:lineRule="auto"/>
        <w:ind w:left="709" w:hanging="349"/>
        <w:rPr>
          <w:sz w:val="12"/>
          <w:szCs w:val="12"/>
          <w:lang w:val="en-US"/>
        </w:rPr>
      </w:pPr>
      <w:r w:rsidRPr="0029667E">
        <w:rPr>
          <w:sz w:val="12"/>
          <w:szCs w:val="12"/>
          <w:lang w:val="en-US"/>
        </w:rPr>
        <w:t>441                    String kol5 = rs_brg.getString("nama");</w:t>
      </w:r>
    </w:p>
    <w:p w:rsidR="0029667E" w:rsidRPr="0029667E" w:rsidRDefault="0029667E" w:rsidP="0029667E">
      <w:pPr>
        <w:spacing w:line="240" w:lineRule="auto"/>
        <w:ind w:left="709" w:hanging="349"/>
        <w:rPr>
          <w:sz w:val="12"/>
          <w:szCs w:val="12"/>
          <w:lang w:val="en-US"/>
        </w:rPr>
      </w:pPr>
      <w:r w:rsidRPr="0029667E">
        <w:rPr>
          <w:sz w:val="12"/>
          <w:szCs w:val="12"/>
          <w:lang w:val="en-US"/>
        </w:rPr>
        <w:t>442//                String moneyString = formatter.format(money);</w:t>
      </w:r>
    </w:p>
    <w:p w:rsidR="0029667E" w:rsidRPr="0029667E" w:rsidRDefault="0029667E" w:rsidP="0029667E">
      <w:pPr>
        <w:spacing w:line="240" w:lineRule="auto"/>
        <w:ind w:left="709" w:hanging="349"/>
        <w:rPr>
          <w:sz w:val="12"/>
          <w:szCs w:val="12"/>
          <w:lang w:val="en-US"/>
        </w:rPr>
      </w:pPr>
      <w:r w:rsidRPr="0029667E">
        <w:rPr>
          <w:sz w:val="12"/>
          <w:szCs w:val="12"/>
          <w:lang w:val="en-US"/>
        </w:rPr>
        <w:t>443                    String kol6 = String.valueOf(formatter.format(rs_brg.getDouble("harga"))).toString();</w:t>
      </w:r>
    </w:p>
    <w:p w:rsidR="0029667E" w:rsidRPr="0029667E" w:rsidRDefault="0029667E" w:rsidP="0029667E">
      <w:pPr>
        <w:spacing w:line="240" w:lineRule="auto"/>
        <w:ind w:left="709" w:hanging="349"/>
        <w:rPr>
          <w:sz w:val="12"/>
          <w:szCs w:val="12"/>
          <w:lang w:val="en-US"/>
        </w:rPr>
      </w:pPr>
      <w:r w:rsidRPr="0029667E">
        <w:rPr>
          <w:sz w:val="12"/>
          <w:szCs w:val="12"/>
          <w:lang w:val="en-US"/>
        </w:rPr>
        <w:t>444                    String[] data = {kol1,kol2,kol3,kol4,kol5,kol6};</w:t>
      </w:r>
    </w:p>
    <w:p w:rsidR="0029667E" w:rsidRPr="0029667E" w:rsidRDefault="0029667E" w:rsidP="0029667E">
      <w:pPr>
        <w:spacing w:line="240" w:lineRule="auto"/>
        <w:ind w:left="709" w:hanging="349"/>
        <w:rPr>
          <w:sz w:val="12"/>
          <w:szCs w:val="12"/>
          <w:lang w:val="en-US"/>
        </w:rPr>
      </w:pPr>
      <w:r w:rsidRPr="0029667E">
        <w:rPr>
          <w:sz w:val="12"/>
          <w:szCs w:val="12"/>
          <w:lang w:val="en-US"/>
        </w:rPr>
        <w:t>445                    mdl_tabel.addRow(data);</w:t>
      </w:r>
    </w:p>
    <w:p w:rsidR="0029667E" w:rsidRPr="0029667E" w:rsidRDefault="0029667E" w:rsidP="0029667E">
      <w:pPr>
        <w:spacing w:line="240" w:lineRule="auto"/>
        <w:ind w:left="709" w:hanging="349"/>
        <w:rPr>
          <w:sz w:val="12"/>
          <w:szCs w:val="12"/>
          <w:lang w:val="en-US"/>
        </w:rPr>
      </w:pPr>
      <w:r w:rsidRPr="0029667E">
        <w:rPr>
          <w:sz w:val="12"/>
          <w:szCs w:val="12"/>
          <w:lang w:val="en-US"/>
        </w:rPr>
        <w:t>446                    no++;</w:t>
      </w:r>
    </w:p>
    <w:p w:rsidR="0029667E" w:rsidRPr="0029667E" w:rsidRDefault="0029667E" w:rsidP="0029667E">
      <w:pPr>
        <w:spacing w:line="240" w:lineRule="auto"/>
        <w:ind w:left="709" w:hanging="349"/>
        <w:rPr>
          <w:sz w:val="12"/>
          <w:szCs w:val="12"/>
          <w:lang w:val="en-US"/>
        </w:rPr>
      </w:pPr>
      <w:r w:rsidRPr="0029667E">
        <w:rPr>
          <w:sz w:val="12"/>
          <w:szCs w:val="12"/>
          <w:lang w:val="en-US"/>
        </w:rPr>
        <w:t>447                }</w:t>
      </w:r>
    </w:p>
    <w:p w:rsidR="0029667E" w:rsidRPr="0029667E" w:rsidRDefault="0029667E" w:rsidP="0029667E">
      <w:pPr>
        <w:spacing w:line="240" w:lineRule="auto"/>
        <w:ind w:left="709" w:hanging="349"/>
        <w:rPr>
          <w:sz w:val="12"/>
          <w:szCs w:val="12"/>
          <w:lang w:val="en-US"/>
        </w:rPr>
      </w:pPr>
      <w:r w:rsidRPr="0029667E">
        <w:rPr>
          <w:sz w:val="12"/>
          <w:szCs w:val="12"/>
          <w:lang w:val="en-US"/>
        </w:rPr>
        <w:t>448            }</w:t>
      </w:r>
    </w:p>
    <w:p w:rsidR="0029667E" w:rsidRPr="0029667E" w:rsidRDefault="0029667E" w:rsidP="0029667E">
      <w:pPr>
        <w:spacing w:line="240" w:lineRule="auto"/>
        <w:ind w:left="709" w:hanging="349"/>
        <w:rPr>
          <w:sz w:val="12"/>
          <w:szCs w:val="12"/>
          <w:lang w:val="en-US"/>
        </w:rPr>
      </w:pPr>
      <w:r w:rsidRPr="0029667E">
        <w:rPr>
          <w:sz w:val="12"/>
          <w:szCs w:val="12"/>
          <w:lang w:val="en-US"/>
        </w:rPr>
        <w:t>449        }</w:t>
      </w:r>
    </w:p>
    <w:p w:rsidR="0029667E" w:rsidRPr="0029667E" w:rsidRDefault="0029667E" w:rsidP="0029667E">
      <w:pPr>
        <w:spacing w:line="240" w:lineRule="auto"/>
        <w:ind w:left="709" w:hanging="349"/>
        <w:rPr>
          <w:sz w:val="12"/>
          <w:szCs w:val="12"/>
          <w:lang w:val="en-US"/>
        </w:rPr>
      </w:pPr>
      <w:r w:rsidRPr="0029667E">
        <w:rPr>
          <w:sz w:val="12"/>
          <w:szCs w:val="12"/>
          <w:lang w:val="en-US"/>
        </w:rPr>
        <w:t>450        catch(Exception e){</w:t>
      </w:r>
    </w:p>
    <w:p w:rsidR="0029667E" w:rsidRPr="0029667E" w:rsidRDefault="0029667E" w:rsidP="0029667E">
      <w:pPr>
        <w:spacing w:line="240" w:lineRule="auto"/>
        <w:ind w:left="709" w:hanging="349"/>
        <w:rPr>
          <w:sz w:val="12"/>
          <w:szCs w:val="12"/>
          <w:lang w:val="en-US"/>
        </w:rPr>
      </w:pPr>
      <w:r w:rsidRPr="0029667E">
        <w:rPr>
          <w:sz w:val="12"/>
          <w:szCs w:val="12"/>
          <w:lang w:val="en-US"/>
        </w:rPr>
        <w:t>451            JOptionPane.showMessageDialog(this,"Koneksi gagal ....", "Error", JOptionPane.INFORMATION_MESSAGE);</w:t>
      </w:r>
    </w:p>
    <w:p w:rsidR="0029667E" w:rsidRPr="0029667E" w:rsidRDefault="0029667E" w:rsidP="0029667E">
      <w:pPr>
        <w:spacing w:line="240" w:lineRule="auto"/>
        <w:ind w:left="709" w:hanging="349"/>
        <w:rPr>
          <w:sz w:val="12"/>
          <w:szCs w:val="12"/>
          <w:lang w:val="en-US"/>
        </w:rPr>
      </w:pPr>
      <w:r w:rsidRPr="0029667E">
        <w:rPr>
          <w:sz w:val="12"/>
          <w:szCs w:val="12"/>
          <w:lang w:val="en-US"/>
        </w:rPr>
        <w:t>452        }</w:t>
      </w:r>
    </w:p>
    <w:p w:rsidR="0029667E" w:rsidRPr="0029667E" w:rsidRDefault="0029667E" w:rsidP="0029667E">
      <w:pPr>
        <w:spacing w:line="240" w:lineRule="auto"/>
        <w:ind w:left="709" w:hanging="349"/>
        <w:rPr>
          <w:sz w:val="12"/>
          <w:szCs w:val="12"/>
          <w:lang w:val="en-US"/>
        </w:rPr>
      </w:pPr>
      <w:r w:rsidRPr="0029667E">
        <w:rPr>
          <w:sz w:val="12"/>
          <w:szCs w:val="12"/>
          <w:lang w:val="en-US"/>
        </w:rPr>
        <w:t>453    }</w:t>
      </w:r>
    </w:p>
    <w:p w:rsidR="0029667E" w:rsidRPr="0029667E" w:rsidRDefault="0029667E" w:rsidP="0029667E">
      <w:pPr>
        <w:spacing w:line="240" w:lineRule="auto"/>
        <w:ind w:left="709" w:hanging="349"/>
        <w:rPr>
          <w:sz w:val="12"/>
          <w:szCs w:val="12"/>
          <w:lang w:val="en-US"/>
        </w:rPr>
      </w:pPr>
      <w:r w:rsidRPr="0029667E">
        <w:rPr>
          <w:sz w:val="12"/>
          <w:szCs w:val="12"/>
          <w:lang w:val="en-US"/>
        </w:rPr>
        <w:t>454    private void tabelModel(JTable TblBarang) {</w:t>
      </w:r>
    </w:p>
    <w:p w:rsidR="0029667E" w:rsidRPr="0029667E" w:rsidRDefault="0029667E" w:rsidP="0029667E">
      <w:pPr>
        <w:spacing w:line="240" w:lineRule="auto"/>
        <w:ind w:left="709" w:hanging="349"/>
        <w:rPr>
          <w:sz w:val="12"/>
          <w:szCs w:val="12"/>
          <w:lang w:val="en-US"/>
        </w:rPr>
      </w:pPr>
      <w:r w:rsidRPr="0029667E">
        <w:rPr>
          <w:sz w:val="12"/>
          <w:szCs w:val="12"/>
          <w:lang w:val="en-US"/>
        </w:rPr>
        <w:t>455//        try {</w:t>
      </w:r>
    </w:p>
    <w:p w:rsidR="0029667E" w:rsidRPr="0029667E" w:rsidRDefault="0029667E" w:rsidP="0029667E">
      <w:pPr>
        <w:spacing w:line="240" w:lineRule="auto"/>
        <w:ind w:left="709" w:hanging="349"/>
        <w:rPr>
          <w:sz w:val="12"/>
          <w:szCs w:val="12"/>
          <w:lang w:val="en-US"/>
        </w:rPr>
      </w:pPr>
      <w:r w:rsidRPr="0029667E">
        <w:rPr>
          <w:sz w:val="12"/>
          <w:szCs w:val="12"/>
          <w:lang w:val="en-US"/>
        </w:rPr>
        <w:t>456//            db.konekDatabase();</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457        </w:t>
      </w:r>
    </w:p>
    <w:p w:rsidR="0029667E" w:rsidRPr="0029667E" w:rsidRDefault="0029667E" w:rsidP="0029667E">
      <w:pPr>
        <w:spacing w:line="240" w:lineRule="auto"/>
        <w:ind w:left="709" w:hanging="349"/>
        <w:rPr>
          <w:sz w:val="12"/>
          <w:szCs w:val="12"/>
          <w:lang w:val="en-US"/>
        </w:rPr>
      </w:pPr>
      <w:r w:rsidRPr="0029667E">
        <w:rPr>
          <w:sz w:val="12"/>
          <w:szCs w:val="12"/>
          <w:lang w:val="en-US"/>
        </w:rPr>
        <w:t>458        try{</w:t>
      </w:r>
    </w:p>
    <w:p w:rsidR="0029667E" w:rsidRPr="0029667E" w:rsidRDefault="0029667E" w:rsidP="0029667E">
      <w:pPr>
        <w:spacing w:line="240" w:lineRule="auto"/>
        <w:ind w:left="709" w:hanging="349"/>
        <w:rPr>
          <w:sz w:val="12"/>
          <w:szCs w:val="12"/>
          <w:lang w:val="en-US"/>
        </w:rPr>
      </w:pPr>
      <w:r w:rsidRPr="0029667E">
        <w:rPr>
          <w:sz w:val="12"/>
          <w:szCs w:val="12"/>
          <w:lang w:val="en-US"/>
        </w:rPr>
        <w:t>459            Object[] header = {"No","id" ,"Kode","PN","Nama","Harga"};</w:t>
      </w:r>
    </w:p>
    <w:p w:rsidR="0029667E" w:rsidRPr="0029667E" w:rsidRDefault="0029667E" w:rsidP="0029667E">
      <w:pPr>
        <w:spacing w:line="240" w:lineRule="auto"/>
        <w:ind w:left="709" w:hanging="349"/>
        <w:rPr>
          <w:sz w:val="12"/>
          <w:szCs w:val="12"/>
          <w:lang w:val="en-US"/>
        </w:rPr>
      </w:pPr>
      <w:r w:rsidRPr="0029667E">
        <w:rPr>
          <w:sz w:val="12"/>
          <w:szCs w:val="12"/>
          <w:lang w:val="en-US"/>
        </w:rPr>
        <w:t>460            mdl_tabel = new DefaultTableModel(null,header);</w:t>
      </w:r>
    </w:p>
    <w:p w:rsidR="0029667E" w:rsidRPr="0029667E" w:rsidRDefault="0029667E" w:rsidP="0029667E">
      <w:pPr>
        <w:spacing w:line="240" w:lineRule="auto"/>
        <w:ind w:left="709" w:hanging="349"/>
        <w:rPr>
          <w:sz w:val="12"/>
          <w:szCs w:val="12"/>
          <w:lang w:val="en-US"/>
        </w:rPr>
      </w:pPr>
      <w:r w:rsidRPr="0029667E">
        <w:rPr>
          <w:sz w:val="12"/>
          <w:szCs w:val="12"/>
          <w:lang w:val="en-US"/>
        </w:rPr>
        <w:t>461            TblBarang.setModel(mdl_tabel);</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462            </w:t>
      </w:r>
    </w:p>
    <w:p w:rsidR="0029667E" w:rsidRPr="0029667E" w:rsidRDefault="0029667E" w:rsidP="0029667E">
      <w:pPr>
        <w:spacing w:line="240" w:lineRule="auto"/>
        <w:ind w:left="709" w:hanging="349"/>
        <w:rPr>
          <w:sz w:val="12"/>
          <w:szCs w:val="12"/>
          <w:lang w:val="en-US"/>
        </w:rPr>
      </w:pPr>
      <w:r w:rsidRPr="0029667E">
        <w:rPr>
          <w:sz w:val="12"/>
          <w:szCs w:val="12"/>
          <w:lang w:val="en-US"/>
        </w:rPr>
        <w:t>463            DefaultTableCellRenderer rightRenderer = new DefaultTableCellRenderer();</w:t>
      </w:r>
    </w:p>
    <w:p w:rsidR="0029667E" w:rsidRPr="0029667E" w:rsidRDefault="0029667E" w:rsidP="0029667E">
      <w:pPr>
        <w:spacing w:line="240" w:lineRule="auto"/>
        <w:ind w:left="709" w:hanging="349"/>
        <w:rPr>
          <w:sz w:val="12"/>
          <w:szCs w:val="12"/>
          <w:lang w:val="en-US"/>
        </w:rPr>
      </w:pPr>
      <w:r w:rsidRPr="0029667E">
        <w:rPr>
          <w:sz w:val="12"/>
          <w:szCs w:val="12"/>
          <w:lang w:val="en-US"/>
        </w:rPr>
        <w:t>464            rightRenderer.setHorizontalAlignment(SwingConstants.RIGHT);</w:t>
      </w:r>
    </w:p>
    <w:p w:rsidR="0029667E" w:rsidRPr="0029667E" w:rsidRDefault="0029667E" w:rsidP="0029667E">
      <w:pPr>
        <w:spacing w:line="240" w:lineRule="auto"/>
        <w:ind w:left="709" w:hanging="349"/>
        <w:rPr>
          <w:sz w:val="12"/>
          <w:szCs w:val="12"/>
          <w:lang w:val="en-US"/>
        </w:rPr>
      </w:pPr>
      <w:r w:rsidRPr="0029667E">
        <w:rPr>
          <w:sz w:val="12"/>
          <w:szCs w:val="12"/>
          <w:lang w:val="en-US"/>
        </w:rPr>
        <w:t>465            TblBarang.getColumnModel().getColumn(5).setCellRenderer(rightRenderer);</w:t>
      </w:r>
    </w:p>
    <w:p w:rsidR="0029667E" w:rsidRPr="0029667E" w:rsidRDefault="0029667E" w:rsidP="0029667E">
      <w:pPr>
        <w:spacing w:line="240" w:lineRule="auto"/>
        <w:ind w:left="709" w:hanging="349"/>
        <w:rPr>
          <w:sz w:val="12"/>
          <w:szCs w:val="12"/>
          <w:lang w:val="en-US"/>
        </w:rPr>
      </w:pPr>
      <w:r w:rsidRPr="0029667E">
        <w:rPr>
          <w:sz w:val="12"/>
          <w:szCs w:val="12"/>
          <w:lang w:val="en-US"/>
        </w:rPr>
        <w:t>466            TblBarang.removeColumn(TblBarang.getColumn("id") );</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467            </w:t>
      </w:r>
    </w:p>
    <w:p w:rsidR="0029667E" w:rsidRPr="0029667E" w:rsidRDefault="0029667E" w:rsidP="0029667E">
      <w:pPr>
        <w:spacing w:line="240" w:lineRule="auto"/>
        <w:ind w:left="709" w:hanging="349"/>
        <w:rPr>
          <w:sz w:val="12"/>
          <w:szCs w:val="12"/>
          <w:lang w:val="en-US"/>
        </w:rPr>
      </w:pPr>
      <w:r w:rsidRPr="0029667E">
        <w:rPr>
          <w:sz w:val="12"/>
          <w:szCs w:val="12"/>
          <w:lang w:val="en-US"/>
        </w:rPr>
        <w:t>468            String qry_tb = "select  id,kd_brg, pn, nama, harga from barang order by nama asc;";</w:t>
      </w:r>
    </w:p>
    <w:p w:rsidR="0029667E" w:rsidRPr="0029667E" w:rsidRDefault="0029667E" w:rsidP="0029667E">
      <w:pPr>
        <w:spacing w:line="240" w:lineRule="auto"/>
        <w:ind w:left="709" w:hanging="349"/>
        <w:rPr>
          <w:sz w:val="12"/>
          <w:szCs w:val="12"/>
          <w:lang w:val="en-US"/>
        </w:rPr>
      </w:pPr>
      <w:r w:rsidRPr="0029667E">
        <w:rPr>
          <w:sz w:val="12"/>
          <w:szCs w:val="12"/>
          <w:lang w:val="en-US"/>
        </w:rPr>
        <w:t>469            Statement st = db.getKoneksi().createStatement();</w:t>
      </w:r>
    </w:p>
    <w:p w:rsidR="0029667E" w:rsidRPr="0029667E" w:rsidRDefault="0029667E" w:rsidP="0029667E">
      <w:pPr>
        <w:spacing w:line="240" w:lineRule="auto"/>
        <w:ind w:left="709" w:hanging="349"/>
        <w:rPr>
          <w:sz w:val="12"/>
          <w:szCs w:val="12"/>
          <w:lang w:val="en-US"/>
        </w:rPr>
      </w:pPr>
      <w:r w:rsidRPr="0029667E">
        <w:rPr>
          <w:sz w:val="12"/>
          <w:szCs w:val="12"/>
          <w:lang w:val="en-US"/>
        </w:rPr>
        <w:t>470            ResultSet rs_brg = st.executeQuery(qry_tb);</w:t>
      </w:r>
    </w:p>
    <w:p w:rsidR="0029667E" w:rsidRPr="0029667E" w:rsidRDefault="0029667E" w:rsidP="0029667E">
      <w:pPr>
        <w:spacing w:line="240" w:lineRule="auto"/>
        <w:ind w:left="709" w:hanging="349"/>
        <w:rPr>
          <w:sz w:val="12"/>
          <w:szCs w:val="12"/>
          <w:lang w:val="en-US"/>
        </w:rPr>
      </w:pPr>
      <w:r w:rsidRPr="0029667E">
        <w:rPr>
          <w:sz w:val="12"/>
          <w:szCs w:val="12"/>
          <w:lang w:val="en-US"/>
        </w:rPr>
        <w:t>471//            NumberFormat formatter = NumberFormat.getCurrencyInstance();</w:t>
      </w:r>
    </w:p>
    <w:p w:rsidR="0029667E" w:rsidRPr="0029667E" w:rsidRDefault="0029667E" w:rsidP="0029667E">
      <w:pPr>
        <w:spacing w:line="240" w:lineRule="auto"/>
        <w:ind w:left="709" w:hanging="349"/>
        <w:rPr>
          <w:sz w:val="12"/>
          <w:szCs w:val="12"/>
          <w:lang w:val="en-US"/>
        </w:rPr>
      </w:pPr>
      <w:r w:rsidRPr="0029667E">
        <w:rPr>
          <w:sz w:val="12"/>
          <w:szCs w:val="12"/>
          <w:lang w:val="en-US"/>
        </w:rPr>
        <w:t>472            NumberFormat formatter = NumberFormat.getInstance();</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473            </w:t>
      </w:r>
    </w:p>
    <w:p w:rsidR="0029667E" w:rsidRPr="0029667E" w:rsidRDefault="0029667E" w:rsidP="0029667E">
      <w:pPr>
        <w:spacing w:line="240" w:lineRule="auto"/>
        <w:ind w:left="709" w:hanging="349"/>
        <w:rPr>
          <w:sz w:val="12"/>
          <w:szCs w:val="12"/>
          <w:lang w:val="en-US"/>
        </w:rPr>
      </w:pPr>
      <w:r w:rsidRPr="0029667E">
        <w:rPr>
          <w:sz w:val="12"/>
          <w:szCs w:val="12"/>
          <w:lang w:val="en-US"/>
        </w:rPr>
        <w:t>474            int no = 1;</w:t>
      </w:r>
    </w:p>
    <w:p w:rsidR="0029667E" w:rsidRPr="0029667E" w:rsidRDefault="0029667E" w:rsidP="0029667E">
      <w:pPr>
        <w:spacing w:line="240" w:lineRule="auto"/>
        <w:ind w:left="709" w:hanging="349"/>
        <w:rPr>
          <w:sz w:val="12"/>
          <w:szCs w:val="12"/>
          <w:lang w:val="en-US"/>
        </w:rPr>
      </w:pPr>
      <w:r w:rsidRPr="0029667E">
        <w:rPr>
          <w:sz w:val="12"/>
          <w:szCs w:val="12"/>
          <w:lang w:val="en-US"/>
        </w:rPr>
        <w:t>475            while (rs_brg.next()){</w:t>
      </w:r>
    </w:p>
    <w:p w:rsidR="0029667E" w:rsidRPr="0029667E" w:rsidRDefault="0029667E" w:rsidP="0029667E">
      <w:pPr>
        <w:spacing w:line="240" w:lineRule="auto"/>
        <w:ind w:left="709" w:hanging="349"/>
        <w:rPr>
          <w:sz w:val="12"/>
          <w:szCs w:val="12"/>
          <w:lang w:val="en-US"/>
        </w:rPr>
      </w:pPr>
      <w:r w:rsidRPr="0029667E">
        <w:rPr>
          <w:sz w:val="12"/>
          <w:szCs w:val="12"/>
          <w:lang w:val="en-US"/>
        </w:rPr>
        <w:t>476                String kol1 = String.valueOf(no).toString();</w:t>
      </w:r>
    </w:p>
    <w:p w:rsidR="0029667E" w:rsidRPr="0029667E" w:rsidRDefault="0029667E" w:rsidP="0029667E">
      <w:pPr>
        <w:spacing w:line="240" w:lineRule="auto"/>
        <w:ind w:left="709" w:hanging="349"/>
        <w:rPr>
          <w:sz w:val="12"/>
          <w:szCs w:val="12"/>
          <w:lang w:val="en-US"/>
        </w:rPr>
      </w:pPr>
      <w:r w:rsidRPr="0029667E">
        <w:rPr>
          <w:sz w:val="12"/>
          <w:szCs w:val="12"/>
          <w:lang w:val="en-US"/>
        </w:rPr>
        <w:t>477                String kol2 = rs_brg.getString("id");</w:t>
      </w:r>
    </w:p>
    <w:p w:rsidR="0029667E" w:rsidRPr="0029667E" w:rsidRDefault="0029667E" w:rsidP="0029667E">
      <w:pPr>
        <w:spacing w:line="240" w:lineRule="auto"/>
        <w:ind w:left="709" w:hanging="349"/>
        <w:rPr>
          <w:sz w:val="12"/>
          <w:szCs w:val="12"/>
          <w:lang w:val="en-US"/>
        </w:rPr>
      </w:pPr>
      <w:r w:rsidRPr="0029667E">
        <w:rPr>
          <w:sz w:val="12"/>
          <w:szCs w:val="12"/>
          <w:lang w:val="en-US"/>
        </w:rPr>
        <w:t>478                String kol3 = rs_brg.getString("kd_brg");</w:t>
      </w:r>
    </w:p>
    <w:p w:rsidR="0029667E" w:rsidRPr="0029667E" w:rsidRDefault="0029667E" w:rsidP="0029667E">
      <w:pPr>
        <w:spacing w:line="240" w:lineRule="auto"/>
        <w:ind w:left="709" w:hanging="349"/>
        <w:rPr>
          <w:sz w:val="12"/>
          <w:szCs w:val="12"/>
          <w:lang w:val="en-US"/>
        </w:rPr>
      </w:pPr>
      <w:r w:rsidRPr="0029667E">
        <w:rPr>
          <w:sz w:val="12"/>
          <w:szCs w:val="12"/>
          <w:lang w:val="en-US"/>
        </w:rPr>
        <w:t>479                String kol4 = rs_brg.getString("pn");</w:t>
      </w:r>
    </w:p>
    <w:p w:rsidR="0029667E" w:rsidRPr="0029667E" w:rsidRDefault="0029667E" w:rsidP="0029667E">
      <w:pPr>
        <w:spacing w:line="240" w:lineRule="auto"/>
        <w:ind w:left="709" w:hanging="349"/>
        <w:rPr>
          <w:sz w:val="12"/>
          <w:szCs w:val="12"/>
          <w:lang w:val="en-US"/>
        </w:rPr>
      </w:pPr>
      <w:r w:rsidRPr="0029667E">
        <w:rPr>
          <w:sz w:val="12"/>
          <w:szCs w:val="12"/>
          <w:lang w:val="en-US"/>
        </w:rPr>
        <w:t>480                String kol5 = rs_brg.getString("nama");</w:t>
      </w:r>
    </w:p>
    <w:p w:rsidR="0029667E" w:rsidRPr="0029667E" w:rsidRDefault="0029667E" w:rsidP="0029667E">
      <w:pPr>
        <w:spacing w:line="240" w:lineRule="auto"/>
        <w:ind w:left="709" w:hanging="349"/>
        <w:rPr>
          <w:sz w:val="12"/>
          <w:szCs w:val="12"/>
          <w:lang w:val="en-US"/>
        </w:rPr>
      </w:pPr>
      <w:r w:rsidRPr="0029667E">
        <w:rPr>
          <w:sz w:val="12"/>
          <w:szCs w:val="12"/>
          <w:lang w:val="en-US"/>
        </w:rPr>
        <w:t>481//                String moneyString = formatter.format(money);</w:t>
      </w:r>
    </w:p>
    <w:p w:rsidR="0029667E" w:rsidRPr="0029667E" w:rsidRDefault="0029667E" w:rsidP="0029667E">
      <w:pPr>
        <w:spacing w:line="240" w:lineRule="auto"/>
        <w:ind w:left="709" w:hanging="349"/>
        <w:rPr>
          <w:sz w:val="12"/>
          <w:szCs w:val="12"/>
          <w:lang w:val="en-US"/>
        </w:rPr>
      </w:pPr>
      <w:r w:rsidRPr="0029667E">
        <w:rPr>
          <w:sz w:val="12"/>
          <w:szCs w:val="12"/>
          <w:lang w:val="en-US"/>
        </w:rPr>
        <w:t>482                String kol6 = String.valueOf(formatter.format(rs_brg.getDouble("harga"))).toString();</w:t>
      </w:r>
    </w:p>
    <w:p w:rsidR="0029667E" w:rsidRPr="0029667E" w:rsidRDefault="0029667E" w:rsidP="0029667E">
      <w:pPr>
        <w:spacing w:line="240" w:lineRule="auto"/>
        <w:ind w:left="709" w:hanging="349"/>
        <w:rPr>
          <w:sz w:val="12"/>
          <w:szCs w:val="12"/>
          <w:lang w:val="en-US"/>
        </w:rPr>
      </w:pPr>
      <w:r w:rsidRPr="0029667E">
        <w:rPr>
          <w:sz w:val="12"/>
          <w:szCs w:val="12"/>
          <w:lang w:val="en-US"/>
        </w:rPr>
        <w:t>483                String[] data = {kol1,kol2,kol3,kol4,kol5,kol6};</w:t>
      </w:r>
    </w:p>
    <w:p w:rsidR="0029667E" w:rsidRPr="0029667E" w:rsidRDefault="0029667E" w:rsidP="0029667E">
      <w:pPr>
        <w:spacing w:line="240" w:lineRule="auto"/>
        <w:ind w:left="709" w:hanging="349"/>
        <w:rPr>
          <w:sz w:val="12"/>
          <w:szCs w:val="12"/>
          <w:lang w:val="en-US"/>
        </w:rPr>
      </w:pPr>
      <w:r w:rsidRPr="0029667E">
        <w:rPr>
          <w:sz w:val="12"/>
          <w:szCs w:val="12"/>
          <w:lang w:val="en-US"/>
        </w:rPr>
        <w:t>484                mdl_tabel.addRow(data);</w:t>
      </w:r>
    </w:p>
    <w:p w:rsidR="0029667E" w:rsidRPr="0029667E" w:rsidRDefault="0029667E" w:rsidP="0029667E">
      <w:pPr>
        <w:spacing w:line="240" w:lineRule="auto"/>
        <w:ind w:left="709" w:hanging="349"/>
        <w:rPr>
          <w:sz w:val="12"/>
          <w:szCs w:val="12"/>
          <w:lang w:val="en-US"/>
        </w:rPr>
      </w:pPr>
      <w:r w:rsidRPr="0029667E">
        <w:rPr>
          <w:sz w:val="12"/>
          <w:szCs w:val="12"/>
          <w:lang w:val="en-US"/>
        </w:rPr>
        <w:t>485                no++;</w:t>
      </w:r>
    </w:p>
    <w:p w:rsidR="0029667E" w:rsidRPr="0029667E" w:rsidRDefault="0029667E" w:rsidP="0029667E">
      <w:pPr>
        <w:spacing w:line="240" w:lineRule="auto"/>
        <w:ind w:left="709" w:hanging="349"/>
        <w:rPr>
          <w:sz w:val="12"/>
          <w:szCs w:val="12"/>
          <w:lang w:val="en-US"/>
        </w:rPr>
      </w:pPr>
      <w:r w:rsidRPr="0029667E">
        <w:rPr>
          <w:sz w:val="12"/>
          <w:szCs w:val="12"/>
          <w:lang w:val="en-US"/>
        </w:rPr>
        <w:t>486            }</w:t>
      </w:r>
    </w:p>
    <w:p w:rsidR="0029667E" w:rsidRPr="0029667E" w:rsidRDefault="0029667E" w:rsidP="0029667E">
      <w:pPr>
        <w:spacing w:line="240" w:lineRule="auto"/>
        <w:ind w:left="709" w:hanging="349"/>
        <w:rPr>
          <w:sz w:val="12"/>
          <w:szCs w:val="12"/>
          <w:lang w:val="en-US"/>
        </w:rPr>
      </w:pPr>
      <w:r w:rsidRPr="0029667E">
        <w:rPr>
          <w:sz w:val="12"/>
          <w:szCs w:val="12"/>
          <w:lang w:val="en-US"/>
        </w:rPr>
        <w:t>487            rs_brg.close();</w:t>
      </w:r>
    </w:p>
    <w:p w:rsidR="0029667E" w:rsidRPr="0029667E" w:rsidRDefault="0029667E" w:rsidP="0029667E">
      <w:pPr>
        <w:spacing w:line="240" w:lineRule="auto"/>
        <w:ind w:left="709" w:hanging="349"/>
        <w:rPr>
          <w:sz w:val="12"/>
          <w:szCs w:val="12"/>
          <w:lang w:val="en-US"/>
        </w:rPr>
      </w:pPr>
      <w:r w:rsidRPr="0029667E">
        <w:rPr>
          <w:sz w:val="12"/>
          <w:szCs w:val="12"/>
          <w:lang w:val="en-US"/>
        </w:rPr>
        <w:t>488            st.close();</w:t>
      </w:r>
    </w:p>
    <w:p w:rsidR="0029667E" w:rsidRPr="0029667E" w:rsidRDefault="0029667E" w:rsidP="0029667E">
      <w:pPr>
        <w:spacing w:line="240" w:lineRule="auto"/>
        <w:ind w:left="709" w:hanging="349"/>
        <w:rPr>
          <w:sz w:val="12"/>
          <w:szCs w:val="12"/>
          <w:lang w:val="en-US"/>
        </w:rPr>
      </w:pPr>
      <w:r w:rsidRPr="0029667E">
        <w:rPr>
          <w:sz w:val="12"/>
          <w:szCs w:val="12"/>
          <w:lang w:val="en-US"/>
        </w:rPr>
        <w:t>489        }</w:t>
      </w:r>
    </w:p>
    <w:p w:rsidR="0029667E" w:rsidRPr="0029667E" w:rsidRDefault="0029667E" w:rsidP="0029667E">
      <w:pPr>
        <w:spacing w:line="240" w:lineRule="auto"/>
        <w:ind w:left="709" w:hanging="349"/>
        <w:rPr>
          <w:sz w:val="12"/>
          <w:szCs w:val="12"/>
          <w:lang w:val="en-US"/>
        </w:rPr>
      </w:pPr>
      <w:r w:rsidRPr="0029667E">
        <w:rPr>
          <w:sz w:val="12"/>
          <w:szCs w:val="12"/>
          <w:lang w:val="en-US"/>
        </w:rPr>
        <w:t>490        catch(Exception e){</w:t>
      </w:r>
    </w:p>
    <w:p w:rsidR="0029667E" w:rsidRPr="0029667E" w:rsidRDefault="0029667E" w:rsidP="0029667E">
      <w:pPr>
        <w:spacing w:line="240" w:lineRule="auto"/>
        <w:ind w:left="709" w:hanging="349"/>
        <w:rPr>
          <w:sz w:val="12"/>
          <w:szCs w:val="12"/>
          <w:lang w:val="en-US"/>
        </w:rPr>
      </w:pPr>
      <w:r w:rsidRPr="0029667E">
        <w:rPr>
          <w:sz w:val="12"/>
          <w:szCs w:val="12"/>
          <w:lang w:val="en-US"/>
        </w:rPr>
        <w:t>491            JOptionPane.showMessageDialog(this,"Koneksi gagal ....", "Error", JOptionPane.INFORMATION_MESSAGE);</w:t>
      </w:r>
    </w:p>
    <w:p w:rsidR="0029667E" w:rsidRPr="0029667E" w:rsidRDefault="0029667E" w:rsidP="0029667E">
      <w:pPr>
        <w:spacing w:line="240" w:lineRule="auto"/>
        <w:ind w:left="709" w:hanging="349"/>
        <w:rPr>
          <w:sz w:val="12"/>
          <w:szCs w:val="12"/>
          <w:lang w:val="en-US"/>
        </w:rPr>
      </w:pPr>
      <w:r w:rsidRPr="0029667E">
        <w:rPr>
          <w:sz w:val="12"/>
          <w:szCs w:val="12"/>
          <w:lang w:val="en-US"/>
        </w:rPr>
        <w:t>492        }</w:t>
      </w:r>
    </w:p>
    <w:p w:rsidR="0029667E" w:rsidRPr="0029667E" w:rsidRDefault="0029667E" w:rsidP="0029667E">
      <w:pPr>
        <w:spacing w:line="240" w:lineRule="auto"/>
        <w:ind w:left="709" w:hanging="349"/>
        <w:rPr>
          <w:sz w:val="12"/>
          <w:szCs w:val="12"/>
          <w:lang w:val="en-US"/>
        </w:rPr>
      </w:pPr>
      <w:r w:rsidRPr="0029667E">
        <w:rPr>
          <w:sz w:val="12"/>
          <w:szCs w:val="12"/>
          <w:lang w:val="en-US"/>
        </w:rPr>
        <w:t>493    }</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494    </w:t>
      </w:r>
    </w:p>
    <w:p w:rsidR="0029667E" w:rsidRPr="0029667E" w:rsidRDefault="0029667E" w:rsidP="0029667E">
      <w:pPr>
        <w:spacing w:line="240" w:lineRule="auto"/>
        <w:ind w:left="709" w:hanging="349"/>
        <w:rPr>
          <w:sz w:val="12"/>
          <w:szCs w:val="12"/>
          <w:lang w:val="en-US"/>
        </w:rPr>
      </w:pPr>
      <w:r w:rsidRPr="0029667E">
        <w:rPr>
          <w:sz w:val="12"/>
          <w:szCs w:val="12"/>
          <w:lang w:val="en-US"/>
        </w:rPr>
        <w:t>495    private void combo_tipe(){</w:t>
      </w:r>
    </w:p>
    <w:p w:rsidR="0029667E" w:rsidRPr="0029667E" w:rsidRDefault="0029667E" w:rsidP="0029667E">
      <w:pPr>
        <w:spacing w:line="240" w:lineRule="auto"/>
        <w:ind w:left="709" w:hanging="349"/>
        <w:rPr>
          <w:sz w:val="12"/>
          <w:szCs w:val="12"/>
          <w:lang w:val="en-US"/>
        </w:rPr>
      </w:pPr>
      <w:r w:rsidRPr="0029667E">
        <w:rPr>
          <w:sz w:val="12"/>
          <w:szCs w:val="12"/>
          <w:lang w:val="en-US"/>
        </w:rPr>
        <w:t>496        try{</w:t>
      </w:r>
    </w:p>
    <w:p w:rsidR="0029667E" w:rsidRPr="0029667E" w:rsidRDefault="0029667E" w:rsidP="0029667E">
      <w:pPr>
        <w:spacing w:line="240" w:lineRule="auto"/>
        <w:ind w:left="709" w:hanging="349"/>
        <w:rPr>
          <w:sz w:val="12"/>
          <w:szCs w:val="12"/>
          <w:lang w:val="en-US"/>
        </w:rPr>
      </w:pPr>
      <w:r w:rsidRPr="0029667E">
        <w:rPr>
          <w:sz w:val="12"/>
          <w:szCs w:val="12"/>
          <w:lang w:val="en-US"/>
        </w:rPr>
        <w:t>497            String qry_cb = "select id, nama_tipe from barang_tipe order by nama_tipe asc";</w:t>
      </w:r>
    </w:p>
    <w:p w:rsidR="0029667E" w:rsidRPr="0029667E" w:rsidRDefault="0029667E" w:rsidP="0029667E">
      <w:pPr>
        <w:spacing w:line="240" w:lineRule="auto"/>
        <w:ind w:left="709" w:hanging="349"/>
        <w:rPr>
          <w:sz w:val="12"/>
          <w:szCs w:val="12"/>
          <w:lang w:val="en-US"/>
        </w:rPr>
      </w:pPr>
      <w:r w:rsidRPr="0029667E">
        <w:rPr>
          <w:sz w:val="12"/>
          <w:szCs w:val="12"/>
          <w:lang w:val="en-US"/>
        </w:rPr>
        <w:t>498            Statement st = db.getKoneksi().createStatement();</w:t>
      </w:r>
    </w:p>
    <w:p w:rsidR="0029667E" w:rsidRPr="0029667E" w:rsidRDefault="0029667E" w:rsidP="0029667E">
      <w:pPr>
        <w:spacing w:line="240" w:lineRule="auto"/>
        <w:ind w:left="709" w:hanging="349"/>
        <w:rPr>
          <w:sz w:val="12"/>
          <w:szCs w:val="12"/>
          <w:lang w:val="en-US"/>
        </w:rPr>
      </w:pPr>
      <w:r w:rsidRPr="0029667E">
        <w:rPr>
          <w:sz w:val="12"/>
          <w:szCs w:val="12"/>
          <w:lang w:val="en-US"/>
        </w:rPr>
        <w:t>499            ResultSet rs_item = st.executeQuery(qry_cb);</w:t>
      </w:r>
    </w:p>
    <w:p w:rsidR="0029667E" w:rsidRPr="0029667E" w:rsidRDefault="0029667E" w:rsidP="0029667E">
      <w:pPr>
        <w:spacing w:line="240" w:lineRule="auto"/>
        <w:ind w:left="709" w:hanging="349"/>
        <w:rPr>
          <w:sz w:val="12"/>
          <w:szCs w:val="12"/>
          <w:lang w:val="en-US"/>
        </w:rPr>
      </w:pPr>
      <w:r w:rsidRPr="0029667E">
        <w:rPr>
          <w:sz w:val="12"/>
          <w:szCs w:val="12"/>
          <w:lang w:val="en-US"/>
        </w:rPr>
        <w:t>500            while (rs_item.next()){</w:t>
      </w:r>
    </w:p>
    <w:p w:rsidR="0029667E" w:rsidRPr="0029667E" w:rsidRDefault="0029667E" w:rsidP="0029667E">
      <w:pPr>
        <w:spacing w:line="240" w:lineRule="auto"/>
        <w:ind w:left="709" w:hanging="349"/>
        <w:rPr>
          <w:sz w:val="12"/>
          <w:szCs w:val="12"/>
          <w:lang w:val="en-US"/>
        </w:rPr>
      </w:pPr>
      <w:r w:rsidRPr="0029667E">
        <w:rPr>
          <w:sz w:val="12"/>
          <w:szCs w:val="12"/>
          <w:lang w:val="en-US"/>
        </w:rPr>
        <w:t>501                tipe_brg cbt_brg = new tipe_brg(rs_item.getString(2),rs_item.getInt(1));</w:t>
      </w:r>
    </w:p>
    <w:p w:rsidR="0029667E" w:rsidRPr="0029667E" w:rsidRDefault="0029667E" w:rsidP="0029667E">
      <w:pPr>
        <w:spacing w:line="240" w:lineRule="auto"/>
        <w:ind w:left="709" w:hanging="349"/>
        <w:rPr>
          <w:sz w:val="12"/>
          <w:szCs w:val="12"/>
          <w:lang w:val="en-US"/>
        </w:rPr>
      </w:pPr>
      <w:r w:rsidRPr="0029667E">
        <w:rPr>
          <w:sz w:val="12"/>
          <w:szCs w:val="12"/>
          <w:lang w:val="en-US"/>
        </w:rPr>
        <w:t>502                lsttbrg.add(cbt_brg);</w:t>
      </w:r>
    </w:p>
    <w:p w:rsidR="0029667E" w:rsidRPr="0029667E" w:rsidRDefault="0029667E" w:rsidP="0029667E">
      <w:pPr>
        <w:spacing w:line="240" w:lineRule="auto"/>
        <w:ind w:left="709" w:hanging="349"/>
        <w:rPr>
          <w:sz w:val="12"/>
          <w:szCs w:val="12"/>
          <w:lang w:val="en-US"/>
        </w:rPr>
      </w:pPr>
      <w:r w:rsidRPr="0029667E">
        <w:rPr>
          <w:sz w:val="12"/>
          <w:szCs w:val="12"/>
          <w:lang w:val="en-US"/>
        </w:rPr>
        <w:t>503                cb_tipe_brg.addItem(cbt_brg.getNamaTipe() );</w:t>
      </w:r>
    </w:p>
    <w:p w:rsidR="0029667E" w:rsidRPr="0029667E" w:rsidRDefault="0029667E" w:rsidP="0029667E">
      <w:pPr>
        <w:spacing w:line="240" w:lineRule="auto"/>
        <w:ind w:left="709" w:hanging="349"/>
        <w:rPr>
          <w:sz w:val="12"/>
          <w:szCs w:val="12"/>
          <w:lang w:val="en-US"/>
        </w:rPr>
      </w:pPr>
      <w:r w:rsidRPr="0029667E">
        <w:rPr>
          <w:sz w:val="12"/>
          <w:szCs w:val="12"/>
          <w:lang w:val="en-US"/>
        </w:rPr>
        <w:t>504            }</w:t>
      </w:r>
    </w:p>
    <w:p w:rsidR="0029667E" w:rsidRPr="0029667E" w:rsidRDefault="0029667E" w:rsidP="0029667E">
      <w:pPr>
        <w:spacing w:line="240" w:lineRule="auto"/>
        <w:ind w:left="709" w:hanging="349"/>
        <w:rPr>
          <w:sz w:val="12"/>
          <w:szCs w:val="12"/>
          <w:lang w:val="en-US"/>
        </w:rPr>
      </w:pPr>
      <w:r w:rsidRPr="0029667E">
        <w:rPr>
          <w:sz w:val="12"/>
          <w:szCs w:val="12"/>
          <w:lang w:val="en-US"/>
        </w:rPr>
        <w:t>505            rs_item.close();</w:t>
      </w:r>
    </w:p>
    <w:p w:rsidR="0029667E" w:rsidRPr="0029667E" w:rsidRDefault="0029667E" w:rsidP="0029667E">
      <w:pPr>
        <w:spacing w:line="240" w:lineRule="auto"/>
        <w:ind w:left="709" w:hanging="349"/>
        <w:rPr>
          <w:sz w:val="12"/>
          <w:szCs w:val="12"/>
          <w:lang w:val="en-US"/>
        </w:rPr>
      </w:pPr>
      <w:r w:rsidRPr="0029667E">
        <w:rPr>
          <w:sz w:val="12"/>
          <w:szCs w:val="12"/>
          <w:lang w:val="en-US"/>
        </w:rPr>
        <w:t>506            st.close();</w:t>
      </w:r>
    </w:p>
    <w:p w:rsidR="0029667E" w:rsidRPr="0029667E" w:rsidRDefault="0029667E" w:rsidP="0029667E">
      <w:pPr>
        <w:spacing w:line="240" w:lineRule="auto"/>
        <w:ind w:left="709" w:hanging="349"/>
        <w:rPr>
          <w:sz w:val="12"/>
          <w:szCs w:val="12"/>
          <w:lang w:val="en-US"/>
        </w:rPr>
      </w:pPr>
      <w:r w:rsidRPr="0029667E">
        <w:rPr>
          <w:sz w:val="12"/>
          <w:szCs w:val="12"/>
          <w:lang w:val="en-US"/>
        </w:rPr>
        <w:lastRenderedPageBreak/>
        <w:t>507        }</w:t>
      </w:r>
    </w:p>
    <w:p w:rsidR="0029667E" w:rsidRPr="0029667E" w:rsidRDefault="0029667E" w:rsidP="0029667E">
      <w:pPr>
        <w:spacing w:line="240" w:lineRule="auto"/>
        <w:ind w:left="709" w:hanging="349"/>
        <w:rPr>
          <w:sz w:val="12"/>
          <w:szCs w:val="12"/>
          <w:lang w:val="en-US"/>
        </w:rPr>
      </w:pPr>
      <w:r w:rsidRPr="0029667E">
        <w:rPr>
          <w:sz w:val="12"/>
          <w:szCs w:val="12"/>
          <w:lang w:val="en-US"/>
        </w:rPr>
        <w:t>508        catch(SQLException e){</w:t>
      </w:r>
    </w:p>
    <w:p w:rsidR="0029667E" w:rsidRPr="0029667E" w:rsidRDefault="0029667E" w:rsidP="0029667E">
      <w:pPr>
        <w:spacing w:line="240" w:lineRule="auto"/>
        <w:ind w:left="709" w:hanging="349"/>
        <w:rPr>
          <w:sz w:val="12"/>
          <w:szCs w:val="12"/>
          <w:lang w:val="en-US"/>
        </w:rPr>
      </w:pPr>
      <w:r w:rsidRPr="0029667E">
        <w:rPr>
          <w:sz w:val="12"/>
          <w:szCs w:val="12"/>
          <w:lang w:val="en-US"/>
        </w:rPr>
        <w:t>509            JOptionPane.showMessageDialog(null, "error", "error combo",JOptionPane.INFORMATION_MESSAGE);</w:t>
      </w:r>
    </w:p>
    <w:p w:rsidR="0029667E" w:rsidRPr="0029667E" w:rsidRDefault="0029667E" w:rsidP="0029667E">
      <w:pPr>
        <w:spacing w:line="240" w:lineRule="auto"/>
        <w:ind w:left="709" w:hanging="349"/>
        <w:rPr>
          <w:sz w:val="12"/>
          <w:szCs w:val="12"/>
          <w:lang w:val="en-US"/>
        </w:rPr>
      </w:pPr>
      <w:r w:rsidRPr="0029667E">
        <w:rPr>
          <w:sz w:val="12"/>
          <w:szCs w:val="12"/>
          <w:lang w:val="en-US"/>
        </w:rPr>
        <w:t>510        }</w:t>
      </w:r>
    </w:p>
    <w:p w:rsidR="0029667E" w:rsidRPr="0029667E" w:rsidRDefault="0029667E" w:rsidP="0029667E">
      <w:pPr>
        <w:spacing w:line="240" w:lineRule="auto"/>
        <w:ind w:left="709" w:hanging="349"/>
        <w:rPr>
          <w:sz w:val="12"/>
          <w:szCs w:val="12"/>
          <w:lang w:val="en-US"/>
        </w:rPr>
      </w:pPr>
      <w:r w:rsidRPr="0029667E">
        <w:rPr>
          <w:sz w:val="12"/>
          <w:szCs w:val="12"/>
          <w:lang w:val="en-US"/>
        </w:rPr>
        <w:t>511    }</w:t>
      </w:r>
    </w:p>
    <w:p w:rsidR="0029667E" w:rsidRPr="0029667E" w:rsidRDefault="0029667E" w:rsidP="0029667E">
      <w:pPr>
        <w:spacing w:line="240" w:lineRule="auto"/>
        <w:ind w:left="709" w:hanging="349"/>
        <w:rPr>
          <w:sz w:val="12"/>
          <w:szCs w:val="12"/>
          <w:lang w:val="en-US"/>
        </w:rPr>
      </w:pPr>
      <w:r w:rsidRPr="0029667E">
        <w:rPr>
          <w:sz w:val="12"/>
          <w:szCs w:val="12"/>
          <w:lang w:val="en-US"/>
        </w:rPr>
        <w:t>512    private void combo_produk(){</w:t>
      </w:r>
    </w:p>
    <w:p w:rsidR="0029667E" w:rsidRPr="0029667E" w:rsidRDefault="0029667E" w:rsidP="0029667E">
      <w:pPr>
        <w:spacing w:line="240" w:lineRule="auto"/>
        <w:ind w:left="709" w:hanging="349"/>
        <w:rPr>
          <w:sz w:val="12"/>
          <w:szCs w:val="12"/>
          <w:lang w:val="en-US"/>
        </w:rPr>
      </w:pPr>
      <w:r w:rsidRPr="0029667E">
        <w:rPr>
          <w:sz w:val="12"/>
          <w:szCs w:val="12"/>
          <w:lang w:val="en-US"/>
        </w:rPr>
        <w:t>513        try{</w:t>
      </w:r>
    </w:p>
    <w:p w:rsidR="0029667E" w:rsidRPr="0029667E" w:rsidRDefault="0029667E" w:rsidP="0029667E">
      <w:pPr>
        <w:spacing w:line="240" w:lineRule="auto"/>
        <w:ind w:left="709" w:hanging="349"/>
        <w:rPr>
          <w:sz w:val="12"/>
          <w:szCs w:val="12"/>
          <w:lang w:val="en-US"/>
        </w:rPr>
      </w:pPr>
      <w:r w:rsidRPr="0029667E">
        <w:rPr>
          <w:sz w:val="12"/>
          <w:szCs w:val="12"/>
          <w:lang w:val="en-US"/>
        </w:rPr>
        <w:t>514            String qry_cb = "select id, nama_produk from barang_produk order by nama_produk asc";</w:t>
      </w:r>
    </w:p>
    <w:p w:rsidR="0029667E" w:rsidRPr="0029667E" w:rsidRDefault="0029667E" w:rsidP="0029667E">
      <w:pPr>
        <w:spacing w:line="240" w:lineRule="auto"/>
        <w:ind w:left="709" w:hanging="349"/>
        <w:rPr>
          <w:sz w:val="12"/>
          <w:szCs w:val="12"/>
          <w:lang w:val="en-US"/>
        </w:rPr>
      </w:pPr>
      <w:r w:rsidRPr="0029667E">
        <w:rPr>
          <w:sz w:val="12"/>
          <w:szCs w:val="12"/>
          <w:lang w:val="en-US"/>
        </w:rPr>
        <w:t>515            Statement st = db.getKoneksi().createStatement();</w:t>
      </w:r>
    </w:p>
    <w:p w:rsidR="0029667E" w:rsidRPr="0029667E" w:rsidRDefault="0029667E" w:rsidP="0029667E">
      <w:pPr>
        <w:spacing w:line="240" w:lineRule="auto"/>
        <w:ind w:left="709" w:hanging="349"/>
        <w:rPr>
          <w:sz w:val="12"/>
          <w:szCs w:val="12"/>
          <w:lang w:val="en-US"/>
        </w:rPr>
      </w:pPr>
      <w:r w:rsidRPr="0029667E">
        <w:rPr>
          <w:sz w:val="12"/>
          <w:szCs w:val="12"/>
          <w:lang w:val="en-US"/>
        </w:rPr>
        <w:t>516            ResultSet rs_prod = st.executeQuery(qry_cb);</w:t>
      </w:r>
    </w:p>
    <w:p w:rsidR="0029667E" w:rsidRPr="0029667E" w:rsidRDefault="0029667E" w:rsidP="0029667E">
      <w:pPr>
        <w:spacing w:line="240" w:lineRule="auto"/>
        <w:ind w:left="709" w:hanging="349"/>
        <w:rPr>
          <w:sz w:val="12"/>
          <w:szCs w:val="12"/>
          <w:lang w:val="en-US"/>
        </w:rPr>
      </w:pPr>
      <w:r w:rsidRPr="0029667E">
        <w:rPr>
          <w:sz w:val="12"/>
          <w:szCs w:val="12"/>
          <w:lang w:val="en-US"/>
        </w:rPr>
        <w:t>517            while (rs_prod.next()){</w:t>
      </w:r>
    </w:p>
    <w:p w:rsidR="0029667E" w:rsidRPr="0029667E" w:rsidRDefault="0029667E" w:rsidP="0029667E">
      <w:pPr>
        <w:spacing w:line="240" w:lineRule="auto"/>
        <w:ind w:left="709" w:hanging="349"/>
        <w:rPr>
          <w:sz w:val="12"/>
          <w:szCs w:val="12"/>
          <w:lang w:val="en-US"/>
        </w:rPr>
      </w:pPr>
      <w:r w:rsidRPr="0029667E">
        <w:rPr>
          <w:sz w:val="12"/>
          <w:szCs w:val="12"/>
          <w:lang w:val="en-US"/>
        </w:rPr>
        <w:t>518                produk_brg cb_prod = new produk_brg(rs_prod.getString(2),rs_prod.getInt(1));</w:t>
      </w:r>
    </w:p>
    <w:p w:rsidR="0029667E" w:rsidRPr="0029667E" w:rsidRDefault="0029667E" w:rsidP="0029667E">
      <w:pPr>
        <w:spacing w:line="240" w:lineRule="auto"/>
        <w:ind w:left="709" w:hanging="349"/>
        <w:rPr>
          <w:sz w:val="12"/>
          <w:szCs w:val="12"/>
          <w:lang w:val="en-US"/>
        </w:rPr>
      </w:pPr>
      <w:r w:rsidRPr="0029667E">
        <w:rPr>
          <w:sz w:val="12"/>
          <w:szCs w:val="12"/>
          <w:lang w:val="en-US"/>
        </w:rPr>
        <w:t>519                lstprod.add(cb_prod);</w:t>
      </w:r>
    </w:p>
    <w:p w:rsidR="0029667E" w:rsidRPr="0029667E" w:rsidRDefault="0029667E" w:rsidP="0029667E">
      <w:pPr>
        <w:spacing w:line="240" w:lineRule="auto"/>
        <w:ind w:left="709" w:hanging="349"/>
        <w:rPr>
          <w:sz w:val="12"/>
          <w:szCs w:val="12"/>
          <w:lang w:val="en-US"/>
        </w:rPr>
      </w:pPr>
      <w:r w:rsidRPr="0029667E">
        <w:rPr>
          <w:sz w:val="12"/>
          <w:szCs w:val="12"/>
          <w:lang w:val="en-US"/>
        </w:rPr>
        <w:t>520                cb_grup_produk.addItem(cb_prod.getNamaProduk());</w:t>
      </w:r>
    </w:p>
    <w:p w:rsidR="0029667E" w:rsidRPr="0029667E" w:rsidRDefault="0029667E" w:rsidP="0029667E">
      <w:pPr>
        <w:spacing w:line="240" w:lineRule="auto"/>
        <w:ind w:left="709" w:hanging="349"/>
        <w:rPr>
          <w:sz w:val="12"/>
          <w:szCs w:val="12"/>
          <w:lang w:val="en-US"/>
        </w:rPr>
      </w:pPr>
      <w:r w:rsidRPr="0029667E">
        <w:rPr>
          <w:sz w:val="12"/>
          <w:szCs w:val="12"/>
          <w:lang w:val="en-US"/>
        </w:rPr>
        <w:t>521            }</w:t>
      </w:r>
    </w:p>
    <w:p w:rsidR="0029667E" w:rsidRPr="0029667E" w:rsidRDefault="0029667E" w:rsidP="0029667E">
      <w:pPr>
        <w:spacing w:line="240" w:lineRule="auto"/>
        <w:ind w:left="709" w:hanging="349"/>
        <w:rPr>
          <w:sz w:val="12"/>
          <w:szCs w:val="12"/>
          <w:lang w:val="en-US"/>
        </w:rPr>
      </w:pPr>
      <w:r w:rsidRPr="0029667E">
        <w:rPr>
          <w:sz w:val="12"/>
          <w:szCs w:val="12"/>
          <w:lang w:val="en-US"/>
        </w:rPr>
        <w:t>522            rs_prod.close();</w:t>
      </w:r>
    </w:p>
    <w:p w:rsidR="0029667E" w:rsidRPr="0029667E" w:rsidRDefault="0029667E" w:rsidP="0029667E">
      <w:pPr>
        <w:spacing w:line="240" w:lineRule="auto"/>
        <w:ind w:left="709" w:hanging="349"/>
        <w:rPr>
          <w:sz w:val="12"/>
          <w:szCs w:val="12"/>
          <w:lang w:val="en-US"/>
        </w:rPr>
      </w:pPr>
      <w:r w:rsidRPr="0029667E">
        <w:rPr>
          <w:sz w:val="12"/>
          <w:szCs w:val="12"/>
          <w:lang w:val="en-US"/>
        </w:rPr>
        <w:t>523            st.close();</w:t>
      </w:r>
    </w:p>
    <w:p w:rsidR="0029667E" w:rsidRPr="0029667E" w:rsidRDefault="0029667E" w:rsidP="0029667E">
      <w:pPr>
        <w:spacing w:line="240" w:lineRule="auto"/>
        <w:ind w:left="709" w:hanging="349"/>
        <w:rPr>
          <w:sz w:val="12"/>
          <w:szCs w:val="12"/>
          <w:lang w:val="en-US"/>
        </w:rPr>
      </w:pPr>
      <w:r w:rsidRPr="0029667E">
        <w:rPr>
          <w:sz w:val="12"/>
          <w:szCs w:val="12"/>
          <w:lang w:val="en-US"/>
        </w:rPr>
        <w:t>524        }</w:t>
      </w:r>
    </w:p>
    <w:p w:rsidR="0029667E" w:rsidRPr="0029667E" w:rsidRDefault="0029667E" w:rsidP="0029667E">
      <w:pPr>
        <w:spacing w:line="240" w:lineRule="auto"/>
        <w:ind w:left="709" w:hanging="349"/>
        <w:rPr>
          <w:sz w:val="12"/>
          <w:szCs w:val="12"/>
          <w:lang w:val="en-US"/>
        </w:rPr>
      </w:pPr>
      <w:r w:rsidRPr="0029667E">
        <w:rPr>
          <w:sz w:val="12"/>
          <w:szCs w:val="12"/>
          <w:lang w:val="en-US"/>
        </w:rPr>
        <w:t>525        catch(SQLException e){</w:t>
      </w:r>
    </w:p>
    <w:p w:rsidR="0029667E" w:rsidRPr="0029667E" w:rsidRDefault="0029667E" w:rsidP="0029667E">
      <w:pPr>
        <w:spacing w:line="240" w:lineRule="auto"/>
        <w:ind w:left="709" w:hanging="349"/>
        <w:rPr>
          <w:sz w:val="12"/>
          <w:szCs w:val="12"/>
          <w:lang w:val="en-US"/>
        </w:rPr>
      </w:pPr>
      <w:r w:rsidRPr="0029667E">
        <w:rPr>
          <w:sz w:val="12"/>
          <w:szCs w:val="12"/>
          <w:lang w:val="en-US"/>
        </w:rPr>
        <w:t>526            JOptionPane.showMessageDialog(null, "error "+e, "error combo",JOptionPane.INFORMATION_MESSAGE);</w:t>
      </w:r>
    </w:p>
    <w:p w:rsidR="0029667E" w:rsidRPr="0029667E" w:rsidRDefault="0029667E" w:rsidP="0029667E">
      <w:pPr>
        <w:spacing w:line="240" w:lineRule="auto"/>
        <w:ind w:left="709" w:hanging="349"/>
        <w:rPr>
          <w:sz w:val="12"/>
          <w:szCs w:val="12"/>
          <w:lang w:val="en-US"/>
        </w:rPr>
      </w:pPr>
      <w:r w:rsidRPr="0029667E">
        <w:rPr>
          <w:sz w:val="12"/>
          <w:szCs w:val="12"/>
          <w:lang w:val="en-US"/>
        </w:rPr>
        <w:t>527        }</w:t>
      </w:r>
    </w:p>
    <w:p w:rsidR="0029667E" w:rsidRPr="0029667E" w:rsidRDefault="0029667E" w:rsidP="0029667E">
      <w:pPr>
        <w:spacing w:line="240" w:lineRule="auto"/>
        <w:ind w:left="709" w:hanging="349"/>
        <w:rPr>
          <w:sz w:val="12"/>
          <w:szCs w:val="12"/>
          <w:lang w:val="en-US"/>
        </w:rPr>
      </w:pPr>
      <w:r w:rsidRPr="0029667E">
        <w:rPr>
          <w:sz w:val="12"/>
          <w:szCs w:val="12"/>
          <w:lang w:val="en-US"/>
        </w:rPr>
        <w:t>528    }</w:t>
      </w:r>
    </w:p>
    <w:p w:rsidR="0029667E" w:rsidRPr="0029667E" w:rsidRDefault="0029667E" w:rsidP="0029667E">
      <w:pPr>
        <w:spacing w:line="240" w:lineRule="auto"/>
        <w:ind w:left="709" w:hanging="349"/>
        <w:rPr>
          <w:sz w:val="12"/>
          <w:szCs w:val="12"/>
          <w:lang w:val="en-US"/>
        </w:rPr>
      </w:pPr>
      <w:r w:rsidRPr="0029667E">
        <w:rPr>
          <w:sz w:val="12"/>
          <w:szCs w:val="12"/>
          <w:lang w:val="en-US"/>
        </w:rPr>
        <w:t>529    private void combo_vendor(){</w:t>
      </w:r>
    </w:p>
    <w:p w:rsidR="0029667E" w:rsidRPr="0029667E" w:rsidRDefault="0029667E" w:rsidP="0029667E">
      <w:pPr>
        <w:spacing w:line="240" w:lineRule="auto"/>
        <w:ind w:left="709" w:hanging="349"/>
        <w:rPr>
          <w:sz w:val="12"/>
          <w:szCs w:val="12"/>
          <w:lang w:val="en-US"/>
        </w:rPr>
      </w:pPr>
      <w:r w:rsidRPr="0029667E">
        <w:rPr>
          <w:sz w:val="12"/>
          <w:szCs w:val="12"/>
          <w:lang w:val="en-US"/>
        </w:rPr>
        <w:t>530        try{</w:t>
      </w:r>
    </w:p>
    <w:p w:rsidR="0029667E" w:rsidRPr="0029667E" w:rsidRDefault="0029667E" w:rsidP="0029667E">
      <w:pPr>
        <w:spacing w:line="240" w:lineRule="auto"/>
        <w:ind w:left="709" w:hanging="349"/>
        <w:rPr>
          <w:sz w:val="12"/>
          <w:szCs w:val="12"/>
          <w:lang w:val="en-US"/>
        </w:rPr>
      </w:pPr>
      <w:r w:rsidRPr="0029667E">
        <w:rPr>
          <w:sz w:val="12"/>
          <w:szCs w:val="12"/>
          <w:lang w:val="en-US"/>
        </w:rPr>
        <w:t>531            String qry_cb = "select id, nama_vendor from barang_vendor order by nama_vendor asc";</w:t>
      </w:r>
    </w:p>
    <w:p w:rsidR="0029667E" w:rsidRPr="0029667E" w:rsidRDefault="0029667E" w:rsidP="0029667E">
      <w:pPr>
        <w:spacing w:line="240" w:lineRule="auto"/>
        <w:ind w:left="709" w:hanging="349"/>
        <w:rPr>
          <w:sz w:val="12"/>
          <w:szCs w:val="12"/>
          <w:lang w:val="en-US"/>
        </w:rPr>
      </w:pPr>
      <w:r w:rsidRPr="0029667E">
        <w:rPr>
          <w:sz w:val="12"/>
          <w:szCs w:val="12"/>
          <w:lang w:val="en-US"/>
        </w:rPr>
        <w:t>532            Statement st = db.getKoneksi().createStatement();</w:t>
      </w:r>
    </w:p>
    <w:p w:rsidR="0029667E" w:rsidRPr="0029667E" w:rsidRDefault="0029667E" w:rsidP="0029667E">
      <w:pPr>
        <w:spacing w:line="240" w:lineRule="auto"/>
        <w:ind w:left="709" w:hanging="349"/>
        <w:rPr>
          <w:sz w:val="12"/>
          <w:szCs w:val="12"/>
          <w:lang w:val="en-US"/>
        </w:rPr>
      </w:pPr>
      <w:r w:rsidRPr="0029667E">
        <w:rPr>
          <w:sz w:val="12"/>
          <w:szCs w:val="12"/>
          <w:lang w:val="en-US"/>
        </w:rPr>
        <w:t>533            ResultSet rs_vend = st.executeQuery(qry_cb);</w:t>
      </w:r>
    </w:p>
    <w:p w:rsidR="0029667E" w:rsidRPr="0029667E" w:rsidRDefault="0029667E" w:rsidP="0029667E">
      <w:pPr>
        <w:spacing w:line="240" w:lineRule="auto"/>
        <w:ind w:left="709" w:hanging="349"/>
        <w:rPr>
          <w:sz w:val="12"/>
          <w:szCs w:val="12"/>
          <w:lang w:val="en-US"/>
        </w:rPr>
      </w:pPr>
      <w:r w:rsidRPr="0029667E">
        <w:rPr>
          <w:sz w:val="12"/>
          <w:szCs w:val="12"/>
          <w:lang w:val="en-US"/>
        </w:rPr>
        <w:t>534            while (rs_vend.next()){</w:t>
      </w:r>
    </w:p>
    <w:p w:rsidR="0029667E" w:rsidRPr="0029667E" w:rsidRDefault="0029667E" w:rsidP="0029667E">
      <w:pPr>
        <w:spacing w:line="240" w:lineRule="auto"/>
        <w:ind w:left="709" w:hanging="349"/>
        <w:rPr>
          <w:sz w:val="12"/>
          <w:szCs w:val="12"/>
          <w:lang w:val="en-US"/>
        </w:rPr>
      </w:pPr>
      <w:r w:rsidRPr="0029667E">
        <w:rPr>
          <w:sz w:val="12"/>
          <w:szCs w:val="12"/>
          <w:lang w:val="en-US"/>
        </w:rPr>
        <w:t>535                vendor_brg cb_vend = new vendor_brg(rs_vend.getString(2),rs_vend.getInt(1));</w:t>
      </w:r>
    </w:p>
    <w:p w:rsidR="0029667E" w:rsidRPr="0029667E" w:rsidRDefault="0029667E" w:rsidP="0029667E">
      <w:pPr>
        <w:spacing w:line="240" w:lineRule="auto"/>
        <w:ind w:left="709" w:hanging="349"/>
        <w:rPr>
          <w:sz w:val="12"/>
          <w:szCs w:val="12"/>
          <w:lang w:val="en-US"/>
        </w:rPr>
      </w:pPr>
      <w:r w:rsidRPr="0029667E">
        <w:rPr>
          <w:sz w:val="12"/>
          <w:szCs w:val="12"/>
          <w:lang w:val="en-US"/>
        </w:rPr>
        <w:t>536                lstvend.add(cb_vend);</w:t>
      </w:r>
    </w:p>
    <w:p w:rsidR="0029667E" w:rsidRPr="0029667E" w:rsidRDefault="0029667E" w:rsidP="0029667E">
      <w:pPr>
        <w:spacing w:line="240" w:lineRule="auto"/>
        <w:ind w:left="709" w:hanging="349"/>
        <w:rPr>
          <w:sz w:val="12"/>
          <w:szCs w:val="12"/>
          <w:lang w:val="en-US"/>
        </w:rPr>
      </w:pPr>
      <w:r w:rsidRPr="0029667E">
        <w:rPr>
          <w:sz w:val="12"/>
          <w:szCs w:val="12"/>
          <w:lang w:val="en-US"/>
        </w:rPr>
        <w:t>537                cb_vendor.addItem(cb_vend.getNamaVendor());</w:t>
      </w:r>
    </w:p>
    <w:p w:rsidR="0029667E" w:rsidRPr="0029667E" w:rsidRDefault="0029667E" w:rsidP="0029667E">
      <w:pPr>
        <w:spacing w:line="240" w:lineRule="auto"/>
        <w:ind w:left="709" w:hanging="349"/>
        <w:rPr>
          <w:sz w:val="12"/>
          <w:szCs w:val="12"/>
          <w:lang w:val="en-US"/>
        </w:rPr>
      </w:pPr>
      <w:r w:rsidRPr="0029667E">
        <w:rPr>
          <w:sz w:val="12"/>
          <w:szCs w:val="12"/>
          <w:lang w:val="en-US"/>
        </w:rPr>
        <w:t>538            }</w:t>
      </w:r>
    </w:p>
    <w:p w:rsidR="0029667E" w:rsidRPr="0029667E" w:rsidRDefault="0029667E" w:rsidP="0029667E">
      <w:pPr>
        <w:spacing w:line="240" w:lineRule="auto"/>
        <w:ind w:left="709" w:hanging="349"/>
        <w:rPr>
          <w:sz w:val="12"/>
          <w:szCs w:val="12"/>
          <w:lang w:val="en-US"/>
        </w:rPr>
      </w:pPr>
      <w:r w:rsidRPr="0029667E">
        <w:rPr>
          <w:sz w:val="12"/>
          <w:szCs w:val="12"/>
          <w:lang w:val="en-US"/>
        </w:rPr>
        <w:t>539            rs_vend.close();</w:t>
      </w:r>
    </w:p>
    <w:p w:rsidR="0029667E" w:rsidRPr="0029667E" w:rsidRDefault="0029667E" w:rsidP="0029667E">
      <w:pPr>
        <w:spacing w:line="240" w:lineRule="auto"/>
        <w:ind w:left="709" w:hanging="349"/>
        <w:rPr>
          <w:sz w:val="12"/>
          <w:szCs w:val="12"/>
          <w:lang w:val="en-US"/>
        </w:rPr>
      </w:pPr>
      <w:r w:rsidRPr="0029667E">
        <w:rPr>
          <w:sz w:val="12"/>
          <w:szCs w:val="12"/>
          <w:lang w:val="en-US"/>
        </w:rPr>
        <w:t>540            st.close();</w:t>
      </w:r>
    </w:p>
    <w:p w:rsidR="0029667E" w:rsidRPr="0029667E" w:rsidRDefault="0029667E" w:rsidP="0029667E">
      <w:pPr>
        <w:spacing w:line="240" w:lineRule="auto"/>
        <w:ind w:left="709" w:hanging="349"/>
        <w:rPr>
          <w:sz w:val="12"/>
          <w:szCs w:val="12"/>
          <w:lang w:val="en-US"/>
        </w:rPr>
      </w:pPr>
      <w:r w:rsidRPr="0029667E">
        <w:rPr>
          <w:sz w:val="12"/>
          <w:szCs w:val="12"/>
          <w:lang w:val="en-US"/>
        </w:rPr>
        <w:t>541        }</w:t>
      </w:r>
    </w:p>
    <w:p w:rsidR="0029667E" w:rsidRPr="0029667E" w:rsidRDefault="0029667E" w:rsidP="0029667E">
      <w:pPr>
        <w:spacing w:line="240" w:lineRule="auto"/>
        <w:ind w:left="709" w:hanging="349"/>
        <w:rPr>
          <w:sz w:val="12"/>
          <w:szCs w:val="12"/>
          <w:lang w:val="en-US"/>
        </w:rPr>
      </w:pPr>
      <w:r w:rsidRPr="0029667E">
        <w:rPr>
          <w:sz w:val="12"/>
          <w:szCs w:val="12"/>
          <w:lang w:val="en-US"/>
        </w:rPr>
        <w:t>542        catch(SQLException e){</w:t>
      </w:r>
    </w:p>
    <w:p w:rsidR="0029667E" w:rsidRPr="0029667E" w:rsidRDefault="0029667E" w:rsidP="0029667E">
      <w:pPr>
        <w:spacing w:line="240" w:lineRule="auto"/>
        <w:ind w:left="709" w:hanging="349"/>
        <w:rPr>
          <w:sz w:val="12"/>
          <w:szCs w:val="12"/>
          <w:lang w:val="en-US"/>
        </w:rPr>
      </w:pPr>
      <w:r w:rsidRPr="0029667E">
        <w:rPr>
          <w:sz w:val="12"/>
          <w:szCs w:val="12"/>
          <w:lang w:val="en-US"/>
        </w:rPr>
        <w:t>543            JOptionPane.showMessageDialog(null, "error "+e, "error combo",JOptionPane.INFORMATION_MESSAGE);</w:t>
      </w:r>
    </w:p>
    <w:p w:rsidR="0029667E" w:rsidRPr="0029667E" w:rsidRDefault="0029667E" w:rsidP="0029667E">
      <w:pPr>
        <w:spacing w:line="240" w:lineRule="auto"/>
        <w:ind w:left="709" w:hanging="349"/>
        <w:rPr>
          <w:sz w:val="12"/>
          <w:szCs w:val="12"/>
          <w:lang w:val="en-US"/>
        </w:rPr>
      </w:pPr>
      <w:r w:rsidRPr="0029667E">
        <w:rPr>
          <w:sz w:val="12"/>
          <w:szCs w:val="12"/>
          <w:lang w:val="en-US"/>
        </w:rPr>
        <w:t>544        }</w:t>
      </w:r>
    </w:p>
    <w:p w:rsidR="0029667E" w:rsidRPr="0029667E" w:rsidRDefault="0029667E" w:rsidP="0029667E">
      <w:pPr>
        <w:spacing w:line="240" w:lineRule="auto"/>
        <w:ind w:left="709" w:hanging="349"/>
        <w:rPr>
          <w:sz w:val="12"/>
          <w:szCs w:val="12"/>
          <w:lang w:val="en-US"/>
        </w:rPr>
      </w:pPr>
      <w:r w:rsidRPr="0029667E">
        <w:rPr>
          <w:sz w:val="12"/>
          <w:szCs w:val="12"/>
          <w:lang w:val="en-US"/>
        </w:rPr>
        <w:t>545    }</w:t>
      </w:r>
    </w:p>
    <w:p w:rsidR="0029667E" w:rsidRPr="0029667E" w:rsidRDefault="0029667E" w:rsidP="0029667E">
      <w:pPr>
        <w:spacing w:line="240" w:lineRule="auto"/>
        <w:ind w:left="709" w:hanging="349"/>
        <w:rPr>
          <w:sz w:val="12"/>
          <w:szCs w:val="12"/>
          <w:lang w:val="en-US"/>
        </w:rPr>
      </w:pPr>
      <w:r w:rsidRPr="0029667E">
        <w:rPr>
          <w:sz w:val="12"/>
          <w:szCs w:val="12"/>
          <w:lang w:val="en-US"/>
        </w:rPr>
        <w:t>546</w:t>
      </w:r>
    </w:p>
    <w:p w:rsidR="0029667E" w:rsidRPr="0029667E" w:rsidRDefault="0029667E" w:rsidP="0029667E">
      <w:pPr>
        <w:spacing w:line="240" w:lineRule="auto"/>
        <w:ind w:left="709" w:hanging="349"/>
        <w:rPr>
          <w:sz w:val="12"/>
          <w:szCs w:val="12"/>
          <w:lang w:val="en-US"/>
        </w:rPr>
      </w:pPr>
      <w:r w:rsidRPr="0029667E">
        <w:rPr>
          <w:sz w:val="12"/>
          <w:szCs w:val="12"/>
          <w:lang w:val="en-US"/>
        </w:rPr>
        <w:t>547    private void combo_init(){</w:t>
      </w:r>
    </w:p>
    <w:p w:rsidR="0029667E" w:rsidRPr="0029667E" w:rsidRDefault="0029667E" w:rsidP="0029667E">
      <w:pPr>
        <w:spacing w:line="240" w:lineRule="auto"/>
        <w:ind w:left="709" w:hanging="349"/>
        <w:rPr>
          <w:sz w:val="12"/>
          <w:szCs w:val="12"/>
          <w:lang w:val="en-US"/>
        </w:rPr>
      </w:pPr>
      <w:r w:rsidRPr="0029667E">
        <w:rPr>
          <w:sz w:val="12"/>
          <w:szCs w:val="12"/>
          <w:lang w:val="en-US"/>
        </w:rPr>
        <w:t>548        try{</w:t>
      </w:r>
    </w:p>
    <w:p w:rsidR="0029667E" w:rsidRPr="0029667E" w:rsidRDefault="0029667E" w:rsidP="0029667E">
      <w:pPr>
        <w:spacing w:line="240" w:lineRule="auto"/>
        <w:ind w:left="709" w:hanging="349"/>
        <w:rPr>
          <w:sz w:val="12"/>
          <w:szCs w:val="12"/>
          <w:lang w:val="en-US"/>
        </w:rPr>
      </w:pPr>
      <w:r w:rsidRPr="0029667E">
        <w:rPr>
          <w:sz w:val="12"/>
          <w:szCs w:val="12"/>
          <w:lang w:val="en-US"/>
        </w:rPr>
        <w:t>549            String qry_cb = "select id, nama, kode from barang_init order by nama asc";</w:t>
      </w:r>
    </w:p>
    <w:p w:rsidR="0029667E" w:rsidRPr="0029667E" w:rsidRDefault="0029667E" w:rsidP="0029667E">
      <w:pPr>
        <w:spacing w:line="240" w:lineRule="auto"/>
        <w:ind w:left="709" w:hanging="349"/>
        <w:rPr>
          <w:sz w:val="12"/>
          <w:szCs w:val="12"/>
          <w:lang w:val="en-US"/>
        </w:rPr>
      </w:pPr>
      <w:r w:rsidRPr="0029667E">
        <w:rPr>
          <w:sz w:val="12"/>
          <w:szCs w:val="12"/>
          <w:lang w:val="en-US"/>
        </w:rPr>
        <w:t>550            Statement st = db.getKoneksi().createStatement();</w:t>
      </w:r>
    </w:p>
    <w:p w:rsidR="0029667E" w:rsidRPr="0029667E" w:rsidRDefault="0029667E" w:rsidP="0029667E">
      <w:pPr>
        <w:spacing w:line="240" w:lineRule="auto"/>
        <w:ind w:left="709" w:hanging="349"/>
        <w:rPr>
          <w:sz w:val="12"/>
          <w:szCs w:val="12"/>
          <w:lang w:val="en-US"/>
        </w:rPr>
      </w:pPr>
      <w:r w:rsidRPr="0029667E">
        <w:rPr>
          <w:sz w:val="12"/>
          <w:szCs w:val="12"/>
          <w:lang w:val="en-US"/>
        </w:rPr>
        <w:t>551            ResultSet rs_init = st.executeQuery(qry_cb);</w:t>
      </w:r>
    </w:p>
    <w:p w:rsidR="0029667E" w:rsidRPr="0029667E" w:rsidRDefault="0029667E" w:rsidP="0029667E">
      <w:pPr>
        <w:spacing w:line="240" w:lineRule="auto"/>
        <w:ind w:left="709" w:hanging="349"/>
        <w:rPr>
          <w:sz w:val="12"/>
          <w:szCs w:val="12"/>
          <w:lang w:val="en-US"/>
        </w:rPr>
      </w:pPr>
      <w:r w:rsidRPr="0029667E">
        <w:rPr>
          <w:sz w:val="12"/>
          <w:szCs w:val="12"/>
          <w:lang w:val="en-US"/>
        </w:rPr>
        <w:t>552            while (rs_init.next()){</w:t>
      </w:r>
    </w:p>
    <w:p w:rsidR="0029667E" w:rsidRPr="0029667E" w:rsidRDefault="0029667E" w:rsidP="0029667E">
      <w:pPr>
        <w:spacing w:line="240" w:lineRule="auto"/>
        <w:ind w:left="709" w:hanging="349"/>
        <w:rPr>
          <w:sz w:val="12"/>
          <w:szCs w:val="12"/>
          <w:lang w:val="en-US"/>
        </w:rPr>
      </w:pPr>
      <w:r w:rsidRPr="0029667E">
        <w:rPr>
          <w:sz w:val="12"/>
          <w:szCs w:val="12"/>
          <w:lang w:val="en-US"/>
        </w:rPr>
        <w:t>553                init_brg cb_init_brg = new init_brg(rs_init.getString("nama"),rs_init.getString("kode"),rs_init.getInt("id"));</w:t>
      </w:r>
    </w:p>
    <w:p w:rsidR="0029667E" w:rsidRPr="0029667E" w:rsidRDefault="0029667E" w:rsidP="0029667E">
      <w:pPr>
        <w:spacing w:line="240" w:lineRule="auto"/>
        <w:ind w:left="709" w:hanging="349"/>
        <w:rPr>
          <w:sz w:val="12"/>
          <w:szCs w:val="12"/>
          <w:lang w:val="en-US"/>
        </w:rPr>
      </w:pPr>
      <w:r w:rsidRPr="0029667E">
        <w:rPr>
          <w:sz w:val="12"/>
          <w:szCs w:val="12"/>
          <w:lang w:val="en-US"/>
        </w:rPr>
        <w:t>554                lstinit.add(cb_init_brg);</w:t>
      </w:r>
    </w:p>
    <w:p w:rsidR="0029667E" w:rsidRPr="0029667E" w:rsidRDefault="0029667E" w:rsidP="0029667E">
      <w:pPr>
        <w:spacing w:line="240" w:lineRule="auto"/>
        <w:ind w:left="709" w:hanging="349"/>
        <w:rPr>
          <w:sz w:val="12"/>
          <w:szCs w:val="12"/>
          <w:lang w:val="en-US"/>
        </w:rPr>
      </w:pPr>
      <w:r w:rsidRPr="0029667E">
        <w:rPr>
          <w:sz w:val="12"/>
          <w:szCs w:val="12"/>
          <w:lang w:val="en-US"/>
        </w:rPr>
        <w:t>555                cb_init.addItem(cb_init_brg.getNamaInit()+" =&gt; "+cb_init_brg.getKodeInit());</w:t>
      </w:r>
    </w:p>
    <w:p w:rsidR="0029667E" w:rsidRPr="0029667E" w:rsidRDefault="0029667E" w:rsidP="0029667E">
      <w:pPr>
        <w:spacing w:line="240" w:lineRule="auto"/>
        <w:ind w:left="709" w:hanging="349"/>
        <w:rPr>
          <w:sz w:val="12"/>
          <w:szCs w:val="12"/>
          <w:lang w:val="en-US"/>
        </w:rPr>
      </w:pPr>
      <w:r w:rsidRPr="0029667E">
        <w:rPr>
          <w:sz w:val="12"/>
          <w:szCs w:val="12"/>
          <w:lang w:val="en-US"/>
        </w:rPr>
        <w:t>556            }</w:t>
      </w:r>
    </w:p>
    <w:p w:rsidR="0029667E" w:rsidRPr="0029667E" w:rsidRDefault="0029667E" w:rsidP="0029667E">
      <w:pPr>
        <w:spacing w:line="240" w:lineRule="auto"/>
        <w:ind w:left="709" w:hanging="349"/>
        <w:rPr>
          <w:sz w:val="12"/>
          <w:szCs w:val="12"/>
          <w:lang w:val="en-US"/>
        </w:rPr>
      </w:pPr>
      <w:r w:rsidRPr="0029667E">
        <w:rPr>
          <w:sz w:val="12"/>
          <w:szCs w:val="12"/>
          <w:lang w:val="en-US"/>
        </w:rPr>
        <w:t>557            rs_init.close();</w:t>
      </w:r>
    </w:p>
    <w:p w:rsidR="0029667E" w:rsidRPr="0029667E" w:rsidRDefault="0029667E" w:rsidP="0029667E">
      <w:pPr>
        <w:spacing w:line="240" w:lineRule="auto"/>
        <w:ind w:left="709" w:hanging="349"/>
        <w:rPr>
          <w:sz w:val="12"/>
          <w:szCs w:val="12"/>
          <w:lang w:val="en-US"/>
        </w:rPr>
      </w:pPr>
      <w:r w:rsidRPr="0029667E">
        <w:rPr>
          <w:sz w:val="12"/>
          <w:szCs w:val="12"/>
          <w:lang w:val="en-US"/>
        </w:rPr>
        <w:t>558            st.close();</w:t>
      </w:r>
    </w:p>
    <w:p w:rsidR="0029667E" w:rsidRPr="0029667E" w:rsidRDefault="0029667E" w:rsidP="0029667E">
      <w:pPr>
        <w:spacing w:line="240" w:lineRule="auto"/>
        <w:ind w:left="709" w:hanging="349"/>
        <w:rPr>
          <w:sz w:val="12"/>
          <w:szCs w:val="12"/>
          <w:lang w:val="en-US"/>
        </w:rPr>
      </w:pPr>
      <w:r w:rsidRPr="0029667E">
        <w:rPr>
          <w:sz w:val="12"/>
          <w:szCs w:val="12"/>
          <w:lang w:val="en-US"/>
        </w:rPr>
        <w:t>559        }</w:t>
      </w:r>
    </w:p>
    <w:p w:rsidR="0029667E" w:rsidRPr="0029667E" w:rsidRDefault="0029667E" w:rsidP="0029667E">
      <w:pPr>
        <w:spacing w:line="240" w:lineRule="auto"/>
        <w:ind w:left="709" w:hanging="349"/>
        <w:rPr>
          <w:sz w:val="12"/>
          <w:szCs w:val="12"/>
          <w:lang w:val="en-US"/>
        </w:rPr>
      </w:pPr>
      <w:r w:rsidRPr="0029667E">
        <w:rPr>
          <w:sz w:val="12"/>
          <w:szCs w:val="12"/>
          <w:lang w:val="en-US"/>
        </w:rPr>
        <w:t>560        catch(SQLException e){</w:t>
      </w:r>
    </w:p>
    <w:p w:rsidR="0029667E" w:rsidRPr="0029667E" w:rsidRDefault="0029667E" w:rsidP="0029667E">
      <w:pPr>
        <w:spacing w:line="240" w:lineRule="auto"/>
        <w:ind w:left="709" w:hanging="349"/>
        <w:rPr>
          <w:sz w:val="12"/>
          <w:szCs w:val="12"/>
          <w:lang w:val="en-US"/>
        </w:rPr>
      </w:pPr>
      <w:r w:rsidRPr="0029667E">
        <w:rPr>
          <w:sz w:val="12"/>
          <w:szCs w:val="12"/>
          <w:lang w:val="en-US"/>
        </w:rPr>
        <w:t>561            JOptionPane.showMessageDialog(null, "error "+e, "error combo",JOptionPane.INFORMATION_MESSAGE);</w:t>
      </w:r>
    </w:p>
    <w:p w:rsidR="0029667E" w:rsidRPr="0029667E" w:rsidRDefault="0029667E" w:rsidP="0029667E">
      <w:pPr>
        <w:spacing w:line="240" w:lineRule="auto"/>
        <w:ind w:left="709" w:hanging="349"/>
        <w:rPr>
          <w:sz w:val="12"/>
          <w:szCs w:val="12"/>
          <w:lang w:val="en-US"/>
        </w:rPr>
      </w:pPr>
      <w:r w:rsidRPr="0029667E">
        <w:rPr>
          <w:sz w:val="12"/>
          <w:szCs w:val="12"/>
          <w:lang w:val="en-US"/>
        </w:rPr>
        <w:t>562        }</w:t>
      </w:r>
    </w:p>
    <w:p w:rsidR="0029667E" w:rsidRPr="0029667E" w:rsidRDefault="0029667E" w:rsidP="0029667E">
      <w:pPr>
        <w:spacing w:line="240" w:lineRule="auto"/>
        <w:ind w:left="709" w:hanging="349"/>
        <w:rPr>
          <w:sz w:val="12"/>
          <w:szCs w:val="12"/>
          <w:lang w:val="en-US"/>
        </w:rPr>
      </w:pPr>
      <w:r w:rsidRPr="0029667E">
        <w:rPr>
          <w:sz w:val="12"/>
          <w:szCs w:val="12"/>
          <w:lang w:val="en-US"/>
        </w:rPr>
        <w:t>563    }</w:t>
      </w:r>
    </w:p>
    <w:p w:rsidR="0029667E" w:rsidRPr="0029667E" w:rsidRDefault="0029667E" w:rsidP="0029667E">
      <w:pPr>
        <w:spacing w:line="240" w:lineRule="auto"/>
        <w:ind w:left="709" w:hanging="349"/>
        <w:rPr>
          <w:sz w:val="12"/>
          <w:szCs w:val="12"/>
          <w:lang w:val="en-US"/>
        </w:rPr>
      </w:pPr>
      <w:r w:rsidRPr="0029667E">
        <w:rPr>
          <w:sz w:val="12"/>
          <w:szCs w:val="12"/>
          <w:lang w:val="en-US"/>
        </w:rPr>
        <w:t>564    int tipe = 0, produk = 0, vendor = 0;</w:t>
      </w:r>
    </w:p>
    <w:p w:rsidR="0029667E" w:rsidRPr="0029667E" w:rsidRDefault="0029667E" w:rsidP="0029667E">
      <w:pPr>
        <w:spacing w:line="240" w:lineRule="auto"/>
        <w:ind w:left="709" w:hanging="349"/>
        <w:rPr>
          <w:sz w:val="12"/>
          <w:szCs w:val="12"/>
          <w:lang w:val="en-US"/>
        </w:rPr>
      </w:pPr>
      <w:r w:rsidRPr="0029667E">
        <w:rPr>
          <w:sz w:val="12"/>
          <w:szCs w:val="12"/>
          <w:lang w:val="en-US"/>
        </w:rPr>
        <w:t>565    String kd_init, rego = "", ket, kode ;</w:t>
      </w:r>
    </w:p>
    <w:p w:rsidR="0029667E" w:rsidRPr="0029667E" w:rsidRDefault="0029667E" w:rsidP="0029667E">
      <w:pPr>
        <w:spacing w:line="240" w:lineRule="auto"/>
        <w:ind w:left="709" w:hanging="349"/>
        <w:rPr>
          <w:sz w:val="12"/>
          <w:szCs w:val="12"/>
          <w:lang w:val="en-US"/>
        </w:rPr>
      </w:pPr>
      <w:r w:rsidRPr="0029667E">
        <w:rPr>
          <w:sz w:val="12"/>
          <w:szCs w:val="12"/>
          <w:lang w:val="en-US"/>
        </w:rPr>
        <w:t>566    double harga ;</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567    </w:t>
      </w:r>
    </w:p>
    <w:p w:rsidR="0029667E" w:rsidRPr="0029667E" w:rsidRDefault="0029667E" w:rsidP="0029667E">
      <w:pPr>
        <w:spacing w:line="240" w:lineRule="auto"/>
        <w:ind w:left="709" w:hanging="349"/>
        <w:rPr>
          <w:sz w:val="12"/>
          <w:szCs w:val="12"/>
          <w:lang w:val="en-US"/>
        </w:rPr>
      </w:pPr>
      <w:r w:rsidRPr="0029667E">
        <w:rPr>
          <w:sz w:val="12"/>
          <w:szCs w:val="12"/>
          <w:lang w:val="en-US"/>
        </w:rPr>
        <w:t>568    private void tbl_saveActionPerformed(java.awt.event.ActionEvent evt) {//GEN-FIRST:event_tbl_saveActionPerformed</w:t>
      </w:r>
    </w:p>
    <w:p w:rsidR="0029667E" w:rsidRPr="0029667E" w:rsidRDefault="0029667E" w:rsidP="0029667E">
      <w:pPr>
        <w:spacing w:line="240" w:lineRule="auto"/>
        <w:ind w:left="709" w:hanging="349"/>
        <w:rPr>
          <w:sz w:val="12"/>
          <w:szCs w:val="12"/>
          <w:lang w:val="en-US"/>
        </w:rPr>
      </w:pPr>
      <w:r w:rsidRPr="0029667E">
        <w:rPr>
          <w:sz w:val="12"/>
          <w:szCs w:val="12"/>
          <w:lang w:val="en-US"/>
        </w:rPr>
        <w:t>569        String pn = t_pn.getText().trim(),rego = t_harga.getText().trim(),</w:t>
      </w:r>
    </w:p>
    <w:p w:rsidR="0029667E" w:rsidRPr="0029667E" w:rsidRDefault="0029667E" w:rsidP="0029667E">
      <w:pPr>
        <w:spacing w:line="240" w:lineRule="auto"/>
        <w:ind w:left="709" w:hanging="349"/>
        <w:rPr>
          <w:sz w:val="12"/>
          <w:szCs w:val="12"/>
          <w:lang w:val="en-US"/>
        </w:rPr>
      </w:pPr>
      <w:r w:rsidRPr="0029667E">
        <w:rPr>
          <w:sz w:val="12"/>
          <w:szCs w:val="12"/>
          <w:lang w:val="en-US"/>
        </w:rPr>
        <w:t>570        nama = t_nama_brg.getText().trim(),ket = tarea_ket.getText();</w:t>
      </w:r>
    </w:p>
    <w:p w:rsidR="0029667E" w:rsidRPr="0029667E" w:rsidRDefault="0029667E" w:rsidP="0029667E">
      <w:pPr>
        <w:spacing w:line="240" w:lineRule="auto"/>
        <w:ind w:left="709" w:hanging="349"/>
        <w:rPr>
          <w:sz w:val="12"/>
          <w:szCs w:val="12"/>
          <w:lang w:val="en-US"/>
        </w:rPr>
      </w:pPr>
      <w:r w:rsidRPr="0029667E">
        <w:rPr>
          <w:sz w:val="12"/>
          <w:szCs w:val="12"/>
          <w:lang w:val="en-US"/>
        </w:rPr>
        <w:t>571        try{</w:t>
      </w:r>
    </w:p>
    <w:p w:rsidR="0029667E" w:rsidRPr="0029667E" w:rsidRDefault="0029667E" w:rsidP="0029667E">
      <w:pPr>
        <w:spacing w:line="240" w:lineRule="auto"/>
        <w:ind w:left="709" w:hanging="349"/>
        <w:rPr>
          <w:sz w:val="12"/>
          <w:szCs w:val="12"/>
          <w:lang w:val="en-US"/>
        </w:rPr>
      </w:pPr>
      <w:r w:rsidRPr="0029667E">
        <w:rPr>
          <w:sz w:val="12"/>
          <w:szCs w:val="12"/>
          <w:lang w:val="en-US"/>
        </w:rPr>
        <w:t>572            kd_init = lstinit.get(cb_init.getSelectedIndex()).getKodeInit();</w:t>
      </w:r>
    </w:p>
    <w:p w:rsidR="0029667E" w:rsidRPr="0029667E" w:rsidRDefault="0029667E" w:rsidP="0029667E">
      <w:pPr>
        <w:spacing w:line="240" w:lineRule="auto"/>
        <w:ind w:left="709" w:hanging="349"/>
        <w:rPr>
          <w:sz w:val="12"/>
          <w:szCs w:val="12"/>
          <w:lang w:val="en-US"/>
        </w:rPr>
      </w:pPr>
      <w:r w:rsidRPr="0029667E">
        <w:rPr>
          <w:sz w:val="12"/>
          <w:szCs w:val="12"/>
          <w:lang w:val="en-US"/>
        </w:rPr>
        <w:t>573        }</w:t>
      </w:r>
    </w:p>
    <w:p w:rsidR="0029667E" w:rsidRPr="0029667E" w:rsidRDefault="0029667E" w:rsidP="0029667E">
      <w:pPr>
        <w:spacing w:line="240" w:lineRule="auto"/>
        <w:ind w:left="709" w:hanging="349"/>
        <w:rPr>
          <w:sz w:val="12"/>
          <w:szCs w:val="12"/>
          <w:lang w:val="en-US"/>
        </w:rPr>
      </w:pPr>
      <w:r w:rsidRPr="0029667E">
        <w:rPr>
          <w:sz w:val="12"/>
          <w:szCs w:val="12"/>
          <w:lang w:val="en-US"/>
        </w:rPr>
        <w:t>574        catch(Exception ee){</w:t>
      </w:r>
    </w:p>
    <w:p w:rsidR="0029667E" w:rsidRPr="0029667E" w:rsidRDefault="0029667E" w:rsidP="0029667E">
      <w:pPr>
        <w:spacing w:line="240" w:lineRule="auto"/>
        <w:ind w:left="709" w:hanging="349"/>
        <w:rPr>
          <w:sz w:val="12"/>
          <w:szCs w:val="12"/>
          <w:lang w:val="en-US"/>
        </w:rPr>
      </w:pPr>
      <w:r w:rsidRPr="0029667E">
        <w:rPr>
          <w:sz w:val="12"/>
          <w:szCs w:val="12"/>
          <w:lang w:val="en-US"/>
        </w:rPr>
        <w:t>575            JOptionPane.showMessageDialog(this, "Inisial Barang Belum dipilih","Inisial Barang",JOptionPane.INFORMATION_MESSAGE);</w:t>
      </w:r>
    </w:p>
    <w:p w:rsidR="0029667E" w:rsidRPr="0029667E" w:rsidRDefault="0029667E" w:rsidP="0029667E">
      <w:pPr>
        <w:spacing w:line="240" w:lineRule="auto"/>
        <w:ind w:left="709" w:hanging="349"/>
        <w:rPr>
          <w:sz w:val="12"/>
          <w:szCs w:val="12"/>
          <w:lang w:val="en-US"/>
        </w:rPr>
      </w:pPr>
      <w:r w:rsidRPr="0029667E">
        <w:rPr>
          <w:sz w:val="12"/>
          <w:szCs w:val="12"/>
          <w:lang w:val="en-US"/>
        </w:rPr>
        <w:t>576            cb_init.requestFocus();</w:t>
      </w:r>
    </w:p>
    <w:p w:rsidR="0029667E" w:rsidRPr="0029667E" w:rsidRDefault="0029667E" w:rsidP="0029667E">
      <w:pPr>
        <w:spacing w:line="240" w:lineRule="auto"/>
        <w:ind w:left="709" w:hanging="349"/>
        <w:rPr>
          <w:sz w:val="12"/>
          <w:szCs w:val="12"/>
          <w:lang w:val="en-US"/>
        </w:rPr>
      </w:pPr>
      <w:r w:rsidRPr="0029667E">
        <w:rPr>
          <w:sz w:val="12"/>
          <w:szCs w:val="12"/>
          <w:lang w:val="en-US"/>
        </w:rPr>
        <w:t>577            return;</w:t>
      </w:r>
    </w:p>
    <w:p w:rsidR="0029667E" w:rsidRPr="0029667E" w:rsidRDefault="0029667E" w:rsidP="0029667E">
      <w:pPr>
        <w:spacing w:line="240" w:lineRule="auto"/>
        <w:ind w:left="709" w:hanging="349"/>
        <w:rPr>
          <w:sz w:val="12"/>
          <w:szCs w:val="12"/>
          <w:lang w:val="en-US"/>
        </w:rPr>
      </w:pPr>
      <w:r w:rsidRPr="0029667E">
        <w:rPr>
          <w:sz w:val="12"/>
          <w:szCs w:val="12"/>
          <w:lang w:val="en-US"/>
        </w:rPr>
        <w:t>578        }</w:t>
      </w:r>
    </w:p>
    <w:p w:rsidR="0029667E" w:rsidRPr="0029667E" w:rsidRDefault="0029667E" w:rsidP="0029667E">
      <w:pPr>
        <w:spacing w:line="240" w:lineRule="auto"/>
        <w:ind w:left="709" w:hanging="349"/>
        <w:rPr>
          <w:sz w:val="12"/>
          <w:szCs w:val="12"/>
          <w:lang w:val="en-US"/>
        </w:rPr>
      </w:pPr>
      <w:r w:rsidRPr="0029667E">
        <w:rPr>
          <w:sz w:val="12"/>
          <w:szCs w:val="12"/>
          <w:lang w:val="en-US"/>
        </w:rPr>
        <w:t>579        if (pn.length()&lt;= 5 ){</w:t>
      </w:r>
    </w:p>
    <w:p w:rsidR="0029667E" w:rsidRPr="0029667E" w:rsidRDefault="0029667E" w:rsidP="0029667E">
      <w:pPr>
        <w:spacing w:line="240" w:lineRule="auto"/>
        <w:ind w:left="709" w:hanging="349"/>
        <w:rPr>
          <w:sz w:val="12"/>
          <w:szCs w:val="12"/>
          <w:lang w:val="en-US"/>
        </w:rPr>
      </w:pPr>
      <w:r w:rsidRPr="0029667E">
        <w:rPr>
          <w:sz w:val="12"/>
          <w:szCs w:val="12"/>
          <w:lang w:val="en-US"/>
        </w:rPr>
        <w:t>580            JOptionPane.showMessageDialog(this, "Part Number Barang Belum Benar","Part Number Barang",JOptionPane.INFORMATION_MESSAGE);</w:t>
      </w:r>
    </w:p>
    <w:p w:rsidR="0029667E" w:rsidRPr="0029667E" w:rsidRDefault="0029667E" w:rsidP="0029667E">
      <w:pPr>
        <w:spacing w:line="240" w:lineRule="auto"/>
        <w:ind w:left="709" w:hanging="349"/>
        <w:rPr>
          <w:sz w:val="12"/>
          <w:szCs w:val="12"/>
          <w:lang w:val="en-US"/>
        </w:rPr>
      </w:pPr>
      <w:r w:rsidRPr="0029667E">
        <w:rPr>
          <w:sz w:val="12"/>
          <w:szCs w:val="12"/>
          <w:lang w:val="en-US"/>
        </w:rPr>
        <w:t>581            t_pn.requestFocus();</w:t>
      </w:r>
    </w:p>
    <w:p w:rsidR="0029667E" w:rsidRPr="0029667E" w:rsidRDefault="0029667E" w:rsidP="0029667E">
      <w:pPr>
        <w:spacing w:line="240" w:lineRule="auto"/>
        <w:ind w:left="709" w:hanging="349"/>
        <w:rPr>
          <w:sz w:val="12"/>
          <w:szCs w:val="12"/>
          <w:lang w:val="en-US"/>
        </w:rPr>
      </w:pPr>
      <w:r w:rsidRPr="0029667E">
        <w:rPr>
          <w:sz w:val="12"/>
          <w:szCs w:val="12"/>
          <w:lang w:val="en-US"/>
        </w:rPr>
        <w:t>582            return;</w:t>
      </w:r>
    </w:p>
    <w:p w:rsidR="0029667E" w:rsidRPr="0029667E" w:rsidRDefault="0029667E" w:rsidP="0029667E">
      <w:pPr>
        <w:spacing w:line="240" w:lineRule="auto"/>
        <w:ind w:left="709" w:hanging="349"/>
        <w:rPr>
          <w:sz w:val="12"/>
          <w:szCs w:val="12"/>
          <w:lang w:val="en-US"/>
        </w:rPr>
      </w:pPr>
      <w:r w:rsidRPr="0029667E">
        <w:rPr>
          <w:sz w:val="12"/>
          <w:szCs w:val="12"/>
          <w:lang w:val="en-US"/>
        </w:rPr>
        <w:t>583        }</w:t>
      </w:r>
    </w:p>
    <w:p w:rsidR="0029667E" w:rsidRPr="0029667E" w:rsidRDefault="0029667E" w:rsidP="0029667E">
      <w:pPr>
        <w:spacing w:line="240" w:lineRule="auto"/>
        <w:ind w:left="709" w:hanging="349"/>
        <w:rPr>
          <w:sz w:val="12"/>
          <w:szCs w:val="12"/>
          <w:lang w:val="en-US"/>
        </w:rPr>
      </w:pPr>
      <w:r w:rsidRPr="0029667E">
        <w:rPr>
          <w:sz w:val="12"/>
          <w:szCs w:val="12"/>
          <w:lang w:val="en-US"/>
        </w:rPr>
        <w:t>584        if (nama.length()&lt;= 0 ){</w:t>
      </w:r>
    </w:p>
    <w:p w:rsidR="0029667E" w:rsidRPr="0029667E" w:rsidRDefault="0029667E" w:rsidP="0029667E">
      <w:pPr>
        <w:spacing w:line="240" w:lineRule="auto"/>
        <w:ind w:left="709" w:hanging="349"/>
        <w:rPr>
          <w:sz w:val="12"/>
          <w:szCs w:val="12"/>
          <w:lang w:val="en-US"/>
        </w:rPr>
      </w:pPr>
      <w:r w:rsidRPr="0029667E">
        <w:rPr>
          <w:sz w:val="12"/>
          <w:szCs w:val="12"/>
          <w:lang w:val="en-US"/>
        </w:rPr>
        <w:t>585            JOptionPane.showMessageDialog(this, "Nama Barang Belum Benar","Nama Barang",JOptionPane.INFORMATION_MESSAGE);</w:t>
      </w:r>
    </w:p>
    <w:p w:rsidR="0029667E" w:rsidRPr="0029667E" w:rsidRDefault="0029667E" w:rsidP="0029667E">
      <w:pPr>
        <w:spacing w:line="240" w:lineRule="auto"/>
        <w:ind w:left="709" w:hanging="349"/>
        <w:rPr>
          <w:sz w:val="12"/>
          <w:szCs w:val="12"/>
          <w:lang w:val="en-US"/>
        </w:rPr>
      </w:pPr>
      <w:r w:rsidRPr="0029667E">
        <w:rPr>
          <w:sz w:val="12"/>
          <w:szCs w:val="12"/>
          <w:lang w:val="en-US"/>
        </w:rPr>
        <w:t>586            t_nama_brg.requestFocus();</w:t>
      </w:r>
    </w:p>
    <w:p w:rsidR="0029667E" w:rsidRPr="0029667E" w:rsidRDefault="0029667E" w:rsidP="0029667E">
      <w:pPr>
        <w:spacing w:line="240" w:lineRule="auto"/>
        <w:ind w:left="709" w:hanging="349"/>
        <w:rPr>
          <w:sz w:val="12"/>
          <w:szCs w:val="12"/>
          <w:lang w:val="en-US"/>
        </w:rPr>
      </w:pPr>
      <w:r w:rsidRPr="0029667E">
        <w:rPr>
          <w:sz w:val="12"/>
          <w:szCs w:val="12"/>
          <w:lang w:val="en-US"/>
        </w:rPr>
        <w:t>587            return;</w:t>
      </w:r>
    </w:p>
    <w:p w:rsidR="0029667E" w:rsidRPr="0029667E" w:rsidRDefault="0029667E" w:rsidP="0029667E">
      <w:pPr>
        <w:spacing w:line="240" w:lineRule="auto"/>
        <w:ind w:left="709" w:hanging="349"/>
        <w:rPr>
          <w:sz w:val="12"/>
          <w:szCs w:val="12"/>
          <w:lang w:val="en-US"/>
        </w:rPr>
      </w:pPr>
      <w:r w:rsidRPr="0029667E">
        <w:rPr>
          <w:sz w:val="12"/>
          <w:szCs w:val="12"/>
          <w:lang w:val="en-US"/>
        </w:rPr>
        <w:t>588        }</w:t>
      </w:r>
    </w:p>
    <w:p w:rsidR="0029667E" w:rsidRPr="0029667E" w:rsidRDefault="0029667E" w:rsidP="0029667E">
      <w:pPr>
        <w:spacing w:line="240" w:lineRule="auto"/>
        <w:ind w:left="709" w:hanging="349"/>
        <w:rPr>
          <w:sz w:val="12"/>
          <w:szCs w:val="12"/>
          <w:lang w:val="en-US"/>
        </w:rPr>
      </w:pPr>
      <w:r w:rsidRPr="0029667E">
        <w:rPr>
          <w:sz w:val="12"/>
          <w:szCs w:val="12"/>
          <w:lang w:val="en-US"/>
        </w:rPr>
        <w:t>589        try{</w:t>
      </w:r>
    </w:p>
    <w:p w:rsidR="0029667E" w:rsidRPr="0029667E" w:rsidRDefault="0029667E" w:rsidP="0029667E">
      <w:pPr>
        <w:spacing w:line="240" w:lineRule="auto"/>
        <w:ind w:left="709" w:hanging="349"/>
        <w:rPr>
          <w:sz w:val="12"/>
          <w:szCs w:val="12"/>
          <w:lang w:val="en-US"/>
        </w:rPr>
      </w:pPr>
      <w:r w:rsidRPr="0029667E">
        <w:rPr>
          <w:sz w:val="12"/>
          <w:szCs w:val="12"/>
          <w:lang w:val="en-US"/>
        </w:rPr>
        <w:t>590            tipe = lsttbrg.get(cb_tipe_brg.getSelectedIndex()).getIdTipe();</w:t>
      </w:r>
    </w:p>
    <w:p w:rsidR="0029667E" w:rsidRPr="0029667E" w:rsidRDefault="0029667E" w:rsidP="0029667E">
      <w:pPr>
        <w:spacing w:line="240" w:lineRule="auto"/>
        <w:ind w:left="709" w:hanging="349"/>
        <w:rPr>
          <w:sz w:val="12"/>
          <w:szCs w:val="12"/>
          <w:lang w:val="en-US"/>
        </w:rPr>
      </w:pPr>
      <w:r w:rsidRPr="0029667E">
        <w:rPr>
          <w:sz w:val="12"/>
          <w:szCs w:val="12"/>
          <w:lang w:val="en-US"/>
        </w:rPr>
        <w:t>591        }</w:t>
      </w:r>
    </w:p>
    <w:p w:rsidR="0029667E" w:rsidRPr="0029667E" w:rsidRDefault="0029667E" w:rsidP="0029667E">
      <w:pPr>
        <w:spacing w:line="240" w:lineRule="auto"/>
        <w:ind w:left="709" w:hanging="349"/>
        <w:rPr>
          <w:sz w:val="12"/>
          <w:szCs w:val="12"/>
          <w:lang w:val="en-US"/>
        </w:rPr>
      </w:pPr>
      <w:r w:rsidRPr="0029667E">
        <w:rPr>
          <w:sz w:val="12"/>
          <w:szCs w:val="12"/>
          <w:lang w:val="en-US"/>
        </w:rPr>
        <w:t>592        catch(Exception ee){</w:t>
      </w:r>
    </w:p>
    <w:p w:rsidR="0029667E" w:rsidRPr="0029667E" w:rsidRDefault="0029667E" w:rsidP="0029667E">
      <w:pPr>
        <w:spacing w:line="240" w:lineRule="auto"/>
        <w:ind w:left="709" w:hanging="349"/>
        <w:rPr>
          <w:sz w:val="12"/>
          <w:szCs w:val="12"/>
          <w:lang w:val="en-US"/>
        </w:rPr>
      </w:pPr>
      <w:r w:rsidRPr="0029667E">
        <w:rPr>
          <w:sz w:val="12"/>
          <w:szCs w:val="12"/>
          <w:lang w:val="en-US"/>
        </w:rPr>
        <w:t>593            JOptionPane.showMessageDialog(this, "Tipe Barang Belum dipilih","Tipe Barang",JOptionPane.INFORMATION_MESSAGE);</w:t>
      </w:r>
    </w:p>
    <w:p w:rsidR="0029667E" w:rsidRPr="0029667E" w:rsidRDefault="0029667E" w:rsidP="0029667E">
      <w:pPr>
        <w:spacing w:line="240" w:lineRule="auto"/>
        <w:ind w:left="709" w:hanging="349"/>
        <w:rPr>
          <w:sz w:val="12"/>
          <w:szCs w:val="12"/>
          <w:lang w:val="en-US"/>
        </w:rPr>
      </w:pPr>
      <w:r w:rsidRPr="0029667E">
        <w:rPr>
          <w:sz w:val="12"/>
          <w:szCs w:val="12"/>
          <w:lang w:val="en-US"/>
        </w:rPr>
        <w:t>594            cb_tipe_brg.requestFocus();</w:t>
      </w:r>
    </w:p>
    <w:p w:rsidR="0029667E" w:rsidRPr="0029667E" w:rsidRDefault="0029667E" w:rsidP="0029667E">
      <w:pPr>
        <w:spacing w:line="240" w:lineRule="auto"/>
        <w:ind w:left="709" w:hanging="349"/>
        <w:rPr>
          <w:sz w:val="12"/>
          <w:szCs w:val="12"/>
          <w:lang w:val="en-US"/>
        </w:rPr>
      </w:pPr>
      <w:r w:rsidRPr="0029667E">
        <w:rPr>
          <w:sz w:val="12"/>
          <w:szCs w:val="12"/>
          <w:lang w:val="en-US"/>
        </w:rPr>
        <w:t>595            return;</w:t>
      </w:r>
    </w:p>
    <w:p w:rsidR="0029667E" w:rsidRPr="0029667E" w:rsidRDefault="0029667E" w:rsidP="0029667E">
      <w:pPr>
        <w:spacing w:line="240" w:lineRule="auto"/>
        <w:ind w:left="709" w:hanging="349"/>
        <w:rPr>
          <w:sz w:val="12"/>
          <w:szCs w:val="12"/>
          <w:lang w:val="en-US"/>
        </w:rPr>
      </w:pPr>
      <w:r w:rsidRPr="0029667E">
        <w:rPr>
          <w:sz w:val="12"/>
          <w:szCs w:val="12"/>
          <w:lang w:val="en-US"/>
        </w:rPr>
        <w:t>596        }</w:t>
      </w:r>
    </w:p>
    <w:p w:rsidR="0029667E" w:rsidRPr="0029667E" w:rsidRDefault="0029667E" w:rsidP="0029667E">
      <w:pPr>
        <w:spacing w:line="240" w:lineRule="auto"/>
        <w:ind w:left="709" w:hanging="349"/>
        <w:rPr>
          <w:sz w:val="12"/>
          <w:szCs w:val="12"/>
          <w:lang w:val="en-US"/>
        </w:rPr>
      </w:pPr>
      <w:r w:rsidRPr="0029667E">
        <w:rPr>
          <w:sz w:val="12"/>
          <w:szCs w:val="12"/>
          <w:lang w:val="en-US"/>
        </w:rPr>
        <w:t>597        try{</w:t>
      </w:r>
    </w:p>
    <w:p w:rsidR="0029667E" w:rsidRPr="0029667E" w:rsidRDefault="0029667E" w:rsidP="0029667E">
      <w:pPr>
        <w:spacing w:line="240" w:lineRule="auto"/>
        <w:ind w:left="709" w:hanging="349"/>
        <w:rPr>
          <w:sz w:val="12"/>
          <w:szCs w:val="12"/>
          <w:lang w:val="en-US"/>
        </w:rPr>
      </w:pPr>
      <w:r w:rsidRPr="0029667E">
        <w:rPr>
          <w:sz w:val="12"/>
          <w:szCs w:val="12"/>
          <w:lang w:val="en-US"/>
        </w:rPr>
        <w:t>598            produk = lstprod.get(cb_grup_produk.getSelectedIndex()).getIdProduk();</w:t>
      </w:r>
    </w:p>
    <w:p w:rsidR="0029667E" w:rsidRPr="0029667E" w:rsidRDefault="0029667E" w:rsidP="0029667E">
      <w:pPr>
        <w:spacing w:line="240" w:lineRule="auto"/>
        <w:ind w:left="709" w:hanging="349"/>
        <w:rPr>
          <w:sz w:val="12"/>
          <w:szCs w:val="12"/>
          <w:lang w:val="en-US"/>
        </w:rPr>
      </w:pPr>
      <w:r w:rsidRPr="0029667E">
        <w:rPr>
          <w:sz w:val="12"/>
          <w:szCs w:val="12"/>
          <w:lang w:val="en-US"/>
        </w:rPr>
        <w:t>599        }</w:t>
      </w:r>
    </w:p>
    <w:p w:rsidR="0029667E" w:rsidRPr="0029667E" w:rsidRDefault="0029667E" w:rsidP="0029667E">
      <w:pPr>
        <w:spacing w:line="240" w:lineRule="auto"/>
        <w:ind w:left="709" w:hanging="349"/>
        <w:rPr>
          <w:sz w:val="12"/>
          <w:szCs w:val="12"/>
          <w:lang w:val="en-US"/>
        </w:rPr>
      </w:pPr>
      <w:r w:rsidRPr="0029667E">
        <w:rPr>
          <w:sz w:val="12"/>
          <w:szCs w:val="12"/>
          <w:lang w:val="en-US"/>
        </w:rPr>
        <w:lastRenderedPageBreak/>
        <w:t>600        catch(Exception ee){</w:t>
      </w:r>
    </w:p>
    <w:p w:rsidR="0029667E" w:rsidRPr="0029667E" w:rsidRDefault="0029667E" w:rsidP="0029667E">
      <w:pPr>
        <w:spacing w:line="240" w:lineRule="auto"/>
        <w:ind w:left="709" w:hanging="349"/>
        <w:rPr>
          <w:sz w:val="12"/>
          <w:szCs w:val="12"/>
          <w:lang w:val="en-US"/>
        </w:rPr>
      </w:pPr>
      <w:r w:rsidRPr="0029667E">
        <w:rPr>
          <w:sz w:val="12"/>
          <w:szCs w:val="12"/>
          <w:lang w:val="en-US"/>
        </w:rPr>
        <w:t>601            JOptionPane.showMessageDialog(this, "Group Produk Barang Belum dipilih","Group Barang",JOptionPane.INFORMATION_MESSAGE);</w:t>
      </w:r>
    </w:p>
    <w:p w:rsidR="0029667E" w:rsidRPr="0029667E" w:rsidRDefault="0029667E" w:rsidP="0029667E">
      <w:pPr>
        <w:spacing w:line="240" w:lineRule="auto"/>
        <w:ind w:left="709" w:hanging="349"/>
        <w:rPr>
          <w:sz w:val="12"/>
          <w:szCs w:val="12"/>
          <w:lang w:val="en-US"/>
        </w:rPr>
      </w:pPr>
      <w:r w:rsidRPr="0029667E">
        <w:rPr>
          <w:sz w:val="12"/>
          <w:szCs w:val="12"/>
          <w:lang w:val="en-US"/>
        </w:rPr>
        <w:t>602            cb_grup_produk.requestFocus();</w:t>
      </w:r>
    </w:p>
    <w:p w:rsidR="0029667E" w:rsidRPr="0029667E" w:rsidRDefault="0029667E" w:rsidP="0029667E">
      <w:pPr>
        <w:spacing w:line="240" w:lineRule="auto"/>
        <w:ind w:left="709" w:hanging="349"/>
        <w:rPr>
          <w:sz w:val="12"/>
          <w:szCs w:val="12"/>
          <w:lang w:val="en-US"/>
        </w:rPr>
      </w:pPr>
      <w:r w:rsidRPr="0029667E">
        <w:rPr>
          <w:sz w:val="12"/>
          <w:szCs w:val="12"/>
          <w:lang w:val="en-US"/>
        </w:rPr>
        <w:t>603            return;</w:t>
      </w:r>
    </w:p>
    <w:p w:rsidR="0029667E" w:rsidRPr="0029667E" w:rsidRDefault="0029667E" w:rsidP="0029667E">
      <w:pPr>
        <w:spacing w:line="240" w:lineRule="auto"/>
        <w:ind w:left="709" w:hanging="349"/>
        <w:rPr>
          <w:sz w:val="12"/>
          <w:szCs w:val="12"/>
          <w:lang w:val="en-US"/>
        </w:rPr>
      </w:pPr>
      <w:r w:rsidRPr="0029667E">
        <w:rPr>
          <w:sz w:val="12"/>
          <w:szCs w:val="12"/>
          <w:lang w:val="en-US"/>
        </w:rPr>
        <w:t>604        }</w:t>
      </w:r>
    </w:p>
    <w:p w:rsidR="0029667E" w:rsidRPr="0029667E" w:rsidRDefault="0029667E" w:rsidP="0029667E">
      <w:pPr>
        <w:spacing w:line="240" w:lineRule="auto"/>
        <w:ind w:left="709" w:hanging="349"/>
        <w:rPr>
          <w:sz w:val="12"/>
          <w:szCs w:val="12"/>
          <w:lang w:val="en-US"/>
        </w:rPr>
      </w:pPr>
      <w:r w:rsidRPr="0029667E">
        <w:rPr>
          <w:sz w:val="12"/>
          <w:szCs w:val="12"/>
          <w:lang w:val="en-US"/>
        </w:rPr>
        <w:t>605        try{</w:t>
      </w:r>
    </w:p>
    <w:p w:rsidR="0029667E" w:rsidRPr="0029667E" w:rsidRDefault="0029667E" w:rsidP="0029667E">
      <w:pPr>
        <w:spacing w:line="240" w:lineRule="auto"/>
        <w:ind w:left="709" w:hanging="349"/>
        <w:rPr>
          <w:sz w:val="12"/>
          <w:szCs w:val="12"/>
          <w:lang w:val="en-US"/>
        </w:rPr>
      </w:pPr>
      <w:r w:rsidRPr="0029667E">
        <w:rPr>
          <w:sz w:val="12"/>
          <w:szCs w:val="12"/>
          <w:lang w:val="en-US"/>
        </w:rPr>
        <w:t>606            vendor = lstvend.get(cb_vendor.getSelectedIndex()).getIdVendor();</w:t>
      </w:r>
    </w:p>
    <w:p w:rsidR="0029667E" w:rsidRPr="0029667E" w:rsidRDefault="0029667E" w:rsidP="0029667E">
      <w:pPr>
        <w:spacing w:line="240" w:lineRule="auto"/>
        <w:ind w:left="709" w:hanging="349"/>
        <w:rPr>
          <w:sz w:val="12"/>
          <w:szCs w:val="12"/>
          <w:lang w:val="en-US"/>
        </w:rPr>
      </w:pPr>
      <w:r w:rsidRPr="0029667E">
        <w:rPr>
          <w:sz w:val="12"/>
          <w:szCs w:val="12"/>
          <w:lang w:val="en-US"/>
        </w:rPr>
        <w:t>607        }</w:t>
      </w:r>
    </w:p>
    <w:p w:rsidR="0029667E" w:rsidRPr="0029667E" w:rsidRDefault="0029667E" w:rsidP="0029667E">
      <w:pPr>
        <w:spacing w:line="240" w:lineRule="auto"/>
        <w:ind w:left="709" w:hanging="349"/>
        <w:rPr>
          <w:sz w:val="12"/>
          <w:szCs w:val="12"/>
          <w:lang w:val="en-US"/>
        </w:rPr>
      </w:pPr>
      <w:r w:rsidRPr="0029667E">
        <w:rPr>
          <w:sz w:val="12"/>
          <w:szCs w:val="12"/>
          <w:lang w:val="en-US"/>
        </w:rPr>
        <w:t>608        catch(Exception ee){</w:t>
      </w:r>
    </w:p>
    <w:p w:rsidR="0029667E" w:rsidRPr="0029667E" w:rsidRDefault="0029667E" w:rsidP="0029667E">
      <w:pPr>
        <w:spacing w:line="240" w:lineRule="auto"/>
        <w:ind w:left="709" w:hanging="349"/>
        <w:rPr>
          <w:sz w:val="12"/>
          <w:szCs w:val="12"/>
          <w:lang w:val="en-US"/>
        </w:rPr>
      </w:pPr>
      <w:r w:rsidRPr="0029667E">
        <w:rPr>
          <w:sz w:val="12"/>
          <w:szCs w:val="12"/>
          <w:lang w:val="en-US"/>
        </w:rPr>
        <w:t>609            JOptionPane.showMessageDialog(this, "Group Produk Barang Belum dipilih","Group Barang",JOptionPane.INFORMATION_MESSAGE);</w:t>
      </w:r>
    </w:p>
    <w:p w:rsidR="0029667E" w:rsidRPr="0029667E" w:rsidRDefault="0029667E" w:rsidP="0029667E">
      <w:pPr>
        <w:spacing w:line="240" w:lineRule="auto"/>
        <w:ind w:left="709" w:hanging="349"/>
        <w:rPr>
          <w:sz w:val="12"/>
          <w:szCs w:val="12"/>
          <w:lang w:val="en-US"/>
        </w:rPr>
      </w:pPr>
      <w:r w:rsidRPr="0029667E">
        <w:rPr>
          <w:sz w:val="12"/>
          <w:szCs w:val="12"/>
          <w:lang w:val="en-US"/>
        </w:rPr>
        <w:t>610            cb_vendor.requestFocus();</w:t>
      </w:r>
    </w:p>
    <w:p w:rsidR="0029667E" w:rsidRPr="0029667E" w:rsidRDefault="0029667E" w:rsidP="0029667E">
      <w:pPr>
        <w:spacing w:line="240" w:lineRule="auto"/>
        <w:ind w:left="709" w:hanging="349"/>
        <w:rPr>
          <w:sz w:val="12"/>
          <w:szCs w:val="12"/>
          <w:lang w:val="en-US"/>
        </w:rPr>
      </w:pPr>
      <w:r w:rsidRPr="0029667E">
        <w:rPr>
          <w:sz w:val="12"/>
          <w:szCs w:val="12"/>
          <w:lang w:val="en-US"/>
        </w:rPr>
        <w:t>611            return;</w:t>
      </w:r>
    </w:p>
    <w:p w:rsidR="0029667E" w:rsidRPr="0029667E" w:rsidRDefault="0029667E" w:rsidP="0029667E">
      <w:pPr>
        <w:spacing w:line="240" w:lineRule="auto"/>
        <w:ind w:left="709" w:hanging="349"/>
        <w:rPr>
          <w:sz w:val="12"/>
          <w:szCs w:val="12"/>
          <w:lang w:val="en-US"/>
        </w:rPr>
      </w:pPr>
      <w:r w:rsidRPr="0029667E">
        <w:rPr>
          <w:sz w:val="12"/>
          <w:szCs w:val="12"/>
          <w:lang w:val="en-US"/>
        </w:rPr>
        <w:t>612        }</w:t>
      </w:r>
    </w:p>
    <w:p w:rsidR="0029667E" w:rsidRPr="0029667E" w:rsidRDefault="0029667E" w:rsidP="0029667E">
      <w:pPr>
        <w:spacing w:line="240" w:lineRule="auto"/>
        <w:ind w:left="709" w:hanging="349"/>
        <w:rPr>
          <w:sz w:val="12"/>
          <w:szCs w:val="12"/>
          <w:lang w:val="en-US"/>
        </w:rPr>
      </w:pPr>
      <w:r w:rsidRPr="0029667E">
        <w:rPr>
          <w:sz w:val="12"/>
          <w:szCs w:val="12"/>
          <w:lang w:val="en-US"/>
        </w:rPr>
        <w:t>613        //harga</w:t>
      </w:r>
    </w:p>
    <w:p w:rsidR="0029667E" w:rsidRPr="0029667E" w:rsidRDefault="0029667E" w:rsidP="0029667E">
      <w:pPr>
        <w:spacing w:line="240" w:lineRule="auto"/>
        <w:ind w:left="709" w:hanging="349"/>
        <w:rPr>
          <w:sz w:val="12"/>
          <w:szCs w:val="12"/>
          <w:lang w:val="en-US"/>
        </w:rPr>
      </w:pPr>
      <w:r w:rsidRPr="0029667E">
        <w:rPr>
          <w:sz w:val="12"/>
          <w:szCs w:val="12"/>
          <w:lang w:val="en-US"/>
        </w:rPr>
        <w:t>614        try{</w:t>
      </w:r>
    </w:p>
    <w:p w:rsidR="0029667E" w:rsidRPr="0029667E" w:rsidRDefault="0029667E" w:rsidP="0029667E">
      <w:pPr>
        <w:spacing w:line="240" w:lineRule="auto"/>
        <w:ind w:left="709" w:hanging="349"/>
        <w:rPr>
          <w:sz w:val="12"/>
          <w:szCs w:val="12"/>
          <w:lang w:val="en-US"/>
        </w:rPr>
      </w:pPr>
      <w:r w:rsidRPr="0029667E">
        <w:rPr>
          <w:sz w:val="12"/>
          <w:szCs w:val="12"/>
          <w:lang w:val="en-US"/>
        </w:rPr>
        <w:t>615            harga = Double.parseDouble(rego.replaceAll(",", ""));</w:t>
      </w:r>
    </w:p>
    <w:p w:rsidR="0029667E" w:rsidRPr="0029667E" w:rsidRDefault="0029667E" w:rsidP="0029667E">
      <w:pPr>
        <w:spacing w:line="240" w:lineRule="auto"/>
        <w:ind w:left="709" w:hanging="349"/>
        <w:rPr>
          <w:sz w:val="12"/>
          <w:szCs w:val="12"/>
          <w:lang w:val="en-US"/>
        </w:rPr>
      </w:pPr>
      <w:r w:rsidRPr="0029667E">
        <w:rPr>
          <w:sz w:val="12"/>
          <w:szCs w:val="12"/>
          <w:lang w:val="en-US"/>
        </w:rPr>
        <w:t>616        }</w:t>
      </w:r>
    </w:p>
    <w:p w:rsidR="0029667E" w:rsidRPr="0029667E" w:rsidRDefault="0029667E" w:rsidP="0029667E">
      <w:pPr>
        <w:spacing w:line="240" w:lineRule="auto"/>
        <w:ind w:left="709" w:hanging="349"/>
        <w:rPr>
          <w:sz w:val="12"/>
          <w:szCs w:val="12"/>
          <w:lang w:val="en-US"/>
        </w:rPr>
      </w:pPr>
      <w:r w:rsidRPr="0029667E">
        <w:rPr>
          <w:sz w:val="12"/>
          <w:szCs w:val="12"/>
          <w:lang w:val="en-US"/>
        </w:rPr>
        <w:t>617        catch(Exception ee){</w:t>
      </w:r>
    </w:p>
    <w:p w:rsidR="0029667E" w:rsidRPr="0029667E" w:rsidRDefault="0029667E" w:rsidP="0029667E">
      <w:pPr>
        <w:spacing w:line="240" w:lineRule="auto"/>
        <w:ind w:left="709" w:hanging="349"/>
        <w:rPr>
          <w:sz w:val="12"/>
          <w:szCs w:val="12"/>
          <w:lang w:val="en-US"/>
        </w:rPr>
      </w:pPr>
      <w:r w:rsidRPr="0029667E">
        <w:rPr>
          <w:sz w:val="12"/>
          <w:szCs w:val="12"/>
          <w:lang w:val="en-US"/>
        </w:rPr>
        <w:t>618            JOptionPane.showMessageDialog(this, "Harga Barang Belum Benar","Harga Barang",JOptionPane.INFORMATION_MESSAGE);</w:t>
      </w:r>
    </w:p>
    <w:p w:rsidR="0029667E" w:rsidRPr="0029667E" w:rsidRDefault="0029667E" w:rsidP="0029667E">
      <w:pPr>
        <w:spacing w:line="240" w:lineRule="auto"/>
        <w:ind w:left="709" w:hanging="349"/>
        <w:rPr>
          <w:sz w:val="12"/>
          <w:szCs w:val="12"/>
          <w:lang w:val="en-US"/>
        </w:rPr>
      </w:pPr>
      <w:r w:rsidRPr="0029667E">
        <w:rPr>
          <w:sz w:val="12"/>
          <w:szCs w:val="12"/>
          <w:lang w:val="en-US"/>
        </w:rPr>
        <w:t>619            t_harga.requestFocus();</w:t>
      </w:r>
    </w:p>
    <w:p w:rsidR="0029667E" w:rsidRPr="0029667E" w:rsidRDefault="0029667E" w:rsidP="0029667E">
      <w:pPr>
        <w:spacing w:line="240" w:lineRule="auto"/>
        <w:ind w:left="709" w:hanging="349"/>
        <w:rPr>
          <w:sz w:val="12"/>
          <w:szCs w:val="12"/>
          <w:lang w:val="en-US"/>
        </w:rPr>
      </w:pPr>
      <w:r w:rsidRPr="0029667E">
        <w:rPr>
          <w:sz w:val="12"/>
          <w:szCs w:val="12"/>
          <w:lang w:val="en-US"/>
        </w:rPr>
        <w:t>620            return;</w:t>
      </w:r>
    </w:p>
    <w:p w:rsidR="0029667E" w:rsidRPr="0029667E" w:rsidRDefault="0029667E" w:rsidP="0029667E">
      <w:pPr>
        <w:spacing w:line="240" w:lineRule="auto"/>
        <w:ind w:left="709" w:hanging="349"/>
        <w:rPr>
          <w:sz w:val="12"/>
          <w:szCs w:val="12"/>
          <w:lang w:val="en-US"/>
        </w:rPr>
      </w:pPr>
      <w:r w:rsidRPr="0029667E">
        <w:rPr>
          <w:sz w:val="12"/>
          <w:szCs w:val="12"/>
          <w:lang w:val="en-US"/>
        </w:rPr>
        <w:t>621        }</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622        </w:t>
      </w:r>
    </w:p>
    <w:p w:rsidR="0029667E" w:rsidRPr="0029667E" w:rsidRDefault="0029667E" w:rsidP="0029667E">
      <w:pPr>
        <w:spacing w:line="240" w:lineRule="auto"/>
        <w:ind w:left="709" w:hanging="349"/>
        <w:rPr>
          <w:sz w:val="12"/>
          <w:szCs w:val="12"/>
          <w:lang w:val="en-US"/>
        </w:rPr>
      </w:pPr>
      <w:r w:rsidRPr="0029667E">
        <w:rPr>
          <w:sz w:val="12"/>
          <w:szCs w:val="12"/>
          <w:lang w:val="en-US"/>
        </w:rPr>
        <w:t>623        if (!pn.isEmpty() || !nama.isEmpty() || !rego.isEmpty()) {</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624            </w:t>
      </w:r>
    </w:p>
    <w:p w:rsidR="0029667E" w:rsidRPr="0029667E" w:rsidRDefault="0029667E" w:rsidP="0029667E">
      <w:pPr>
        <w:spacing w:line="240" w:lineRule="auto"/>
        <w:ind w:left="709" w:hanging="349"/>
        <w:rPr>
          <w:sz w:val="12"/>
          <w:szCs w:val="12"/>
          <w:lang w:val="en-US"/>
        </w:rPr>
      </w:pPr>
      <w:r w:rsidRPr="0029667E">
        <w:rPr>
          <w:sz w:val="12"/>
          <w:szCs w:val="12"/>
          <w:lang w:val="en-US"/>
        </w:rPr>
        <w:t>625                try{</w:t>
      </w:r>
    </w:p>
    <w:p w:rsidR="0029667E" w:rsidRPr="0029667E" w:rsidRDefault="0029667E" w:rsidP="0029667E">
      <w:pPr>
        <w:spacing w:line="240" w:lineRule="auto"/>
        <w:ind w:left="709" w:hanging="349"/>
        <w:rPr>
          <w:sz w:val="12"/>
          <w:szCs w:val="12"/>
          <w:lang w:val="en-US"/>
        </w:rPr>
      </w:pPr>
      <w:r w:rsidRPr="0029667E">
        <w:rPr>
          <w:sz w:val="12"/>
          <w:szCs w:val="12"/>
          <w:lang w:val="en-US"/>
        </w:rPr>
        <w:t>626                    String qry_kd = "select lpad(if (kd_brg is null,count(kd_brg)+1,SUBSTRING(kd_brg,-5,5)+1 ),5,0) as kode "</w:t>
      </w:r>
    </w:p>
    <w:p w:rsidR="0029667E" w:rsidRPr="0029667E" w:rsidRDefault="0029667E" w:rsidP="0029667E">
      <w:pPr>
        <w:spacing w:line="240" w:lineRule="auto"/>
        <w:ind w:left="709" w:hanging="349"/>
        <w:rPr>
          <w:sz w:val="12"/>
          <w:szCs w:val="12"/>
          <w:lang w:val="en-US"/>
        </w:rPr>
      </w:pPr>
      <w:r w:rsidRPr="0029667E">
        <w:rPr>
          <w:sz w:val="12"/>
          <w:szCs w:val="12"/>
          <w:lang w:val="en-US"/>
        </w:rPr>
        <w:t>627                            + "from barang where kd_brg like '"+kd_init+"%' order by kd_brg desc limit 1 ";</w:t>
      </w:r>
    </w:p>
    <w:p w:rsidR="0029667E" w:rsidRPr="0029667E" w:rsidRDefault="0029667E" w:rsidP="0029667E">
      <w:pPr>
        <w:spacing w:line="240" w:lineRule="auto"/>
        <w:ind w:left="709" w:hanging="349"/>
        <w:rPr>
          <w:sz w:val="12"/>
          <w:szCs w:val="12"/>
          <w:lang w:val="en-US"/>
        </w:rPr>
      </w:pPr>
      <w:r w:rsidRPr="0029667E">
        <w:rPr>
          <w:sz w:val="12"/>
          <w:szCs w:val="12"/>
          <w:lang w:val="en-US"/>
        </w:rPr>
        <w:t>628                    System.out.println("qry init : "+qry_kd);</w:t>
      </w:r>
    </w:p>
    <w:p w:rsidR="0029667E" w:rsidRPr="0029667E" w:rsidRDefault="0029667E" w:rsidP="0029667E">
      <w:pPr>
        <w:spacing w:line="240" w:lineRule="auto"/>
        <w:ind w:left="709" w:hanging="349"/>
        <w:rPr>
          <w:sz w:val="12"/>
          <w:szCs w:val="12"/>
          <w:lang w:val="en-US"/>
        </w:rPr>
      </w:pPr>
      <w:r w:rsidRPr="0029667E">
        <w:rPr>
          <w:sz w:val="12"/>
          <w:szCs w:val="12"/>
          <w:lang w:val="en-US"/>
        </w:rPr>
        <w:t>629                    Statement st1 = db.getKoneksi().createStatement();</w:t>
      </w:r>
    </w:p>
    <w:p w:rsidR="0029667E" w:rsidRPr="0029667E" w:rsidRDefault="0029667E" w:rsidP="0029667E">
      <w:pPr>
        <w:spacing w:line="240" w:lineRule="auto"/>
        <w:ind w:left="709" w:hanging="349"/>
        <w:rPr>
          <w:sz w:val="12"/>
          <w:szCs w:val="12"/>
          <w:lang w:val="en-US"/>
        </w:rPr>
      </w:pPr>
      <w:r w:rsidRPr="0029667E">
        <w:rPr>
          <w:sz w:val="12"/>
          <w:szCs w:val="12"/>
          <w:lang w:val="en-US"/>
        </w:rPr>
        <w:t>630                    ResultSet rs_kd = st1.executeQuery(qry_kd);</w:t>
      </w:r>
    </w:p>
    <w:p w:rsidR="0029667E" w:rsidRPr="0029667E" w:rsidRDefault="0029667E" w:rsidP="0029667E">
      <w:pPr>
        <w:spacing w:line="240" w:lineRule="auto"/>
        <w:ind w:left="709" w:hanging="349"/>
        <w:rPr>
          <w:sz w:val="12"/>
          <w:szCs w:val="12"/>
          <w:lang w:val="en-US"/>
        </w:rPr>
      </w:pPr>
      <w:r w:rsidRPr="0029667E">
        <w:rPr>
          <w:sz w:val="12"/>
          <w:szCs w:val="12"/>
          <w:lang w:val="en-US"/>
        </w:rPr>
        <w:t>631                    while (rs_kd.next()){</w:t>
      </w:r>
    </w:p>
    <w:p w:rsidR="0029667E" w:rsidRPr="0029667E" w:rsidRDefault="0029667E" w:rsidP="0029667E">
      <w:pPr>
        <w:spacing w:line="240" w:lineRule="auto"/>
        <w:ind w:left="709" w:hanging="349"/>
        <w:rPr>
          <w:sz w:val="12"/>
          <w:szCs w:val="12"/>
          <w:lang w:val="en-US"/>
        </w:rPr>
      </w:pPr>
      <w:r w:rsidRPr="0029667E">
        <w:rPr>
          <w:sz w:val="12"/>
          <w:szCs w:val="12"/>
          <w:lang w:val="en-US"/>
        </w:rPr>
        <w:t>632                        kode = kd_init+rs_kd.getString("kode");</w:t>
      </w:r>
    </w:p>
    <w:p w:rsidR="0029667E" w:rsidRPr="0029667E" w:rsidRDefault="0029667E" w:rsidP="0029667E">
      <w:pPr>
        <w:spacing w:line="240" w:lineRule="auto"/>
        <w:ind w:left="709" w:hanging="349"/>
        <w:rPr>
          <w:sz w:val="12"/>
          <w:szCs w:val="12"/>
          <w:lang w:val="en-US"/>
        </w:rPr>
      </w:pPr>
      <w:r w:rsidRPr="0029667E">
        <w:rPr>
          <w:sz w:val="12"/>
          <w:szCs w:val="12"/>
          <w:lang w:val="en-US"/>
        </w:rPr>
        <w:t>633                    }</w:t>
      </w:r>
    </w:p>
    <w:p w:rsidR="0029667E" w:rsidRPr="0029667E" w:rsidRDefault="0029667E" w:rsidP="0029667E">
      <w:pPr>
        <w:spacing w:line="240" w:lineRule="auto"/>
        <w:ind w:left="709" w:hanging="349"/>
        <w:rPr>
          <w:sz w:val="12"/>
          <w:szCs w:val="12"/>
          <w:lang w:val="en-US"/>
        </w:rPr>
      </w:pPr>
      <w:r w:rsidRPr="0029667E">
        <w:rPr>
          <w:sz w:val="12"/>
          <w:szCs w:val="12"/>
          <w:lang w:val="en-US"/>
        </w:rPr>
        <w:t>634                    rs_kd.close();</w:t>
      </w:r>
    </w:p>
    <w:p w:rsidR="0029667E" w:rsidRPr="0029667E" w:rsidRDefault="0029667E" w:rsidP="0029667E">
      <w:pPr>
        <w:spacing w:line="240" w:lineRule="auto"/>
        <w:ind w:left="709" w:hanging="349"/>
        <w:rPr>
          <w:sz w:val="12"/>
          <w:szCs w:val="12"/>
          <w:lang w:val="en-US"/>
        </w:rPr>
      </w:pPr>
      <w:r w:rsidRPr="0029667E">
        <w:rPr>
          <w:sz w:val="12"/>
          <w:szCs w:val="12"/>
          <w:lang w:val="en-US"/>
        </w:rPr>
        <w:t>635                    st1.close();</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636                    </w:t>
      </w:r>
    </w:p>
    <w:p w:rsidR="0029667E" w:rsidRPr="0029667E" w:rsidRDefault="0029667E" w:rsidP="0029667E">
      <w:pPr>
        <w:spacing w:line="240" w:lineRule="auto"/>
        <w:ind w:left="709" w:hanging="349"/>
        <w:rPr>
          <w:sz w:val="12"/>
          <w:szCs w:val="12"/>
          <w:lang w:val="en-US"/>
        </w:rPr>
      </w:pPr>
      <w:r w:rsidRPr="0029667E">
        <w:rPr>
          <w:sz w:val="12"/>
          <w:szCs w:val="12"/>
          <w:lang w:val="en-US"/>
        </w:rPr>
        <w:t>637                    String qry = "insert into barang (nama,harga, pn, produk_id, barang_vendor_id, barang_tipe_id, ket,kd_brg) values (?,?,?,?,?,?,?,?)";</w:t>
      </w:r>
    </w:p>
    <w:p w:rsidR="0029667E" w:rsidRPr="0029667E" w:rsidRDefault="0029667E" w:rsidP="0029667E">
      <w:pPr>
        <w:spacing w:line="240" w:lineRule="auto"/>
        <w:ind w:left="709" w:hanging="349"/>
        <w:rPr>
          <w:sz w:val="12"/>
          <w:szCs w:val="12"/>
          <w:lang w:val="en-US"/>
        </w:rPr>
      </w:pPr>
      <w:r w:rsidRPr="0029667E">
        <w:rPr>
          <w:sz w:val="12"/>
          <w:szCs w:val="12"/>
          <w:lang w:val="en-US"/>
        </w:rPr>
        <w:t>638                    try (PreparedStatement pst = db.getKoneksi().prepareStatement(qry)) {</w:t>
      </w:r>
    </w:p>
    <w:p w:rsidR="0029667E" w:rsidRPr="0029667E" w:rsidRDefault="0029667E" w:rsidP="0029667E">
      <w:pPr>
        <w:spacing w:line="240" w:lineRule="auto"/>
        <w:ind w:left="709" w:hanging="349"/>
        <w:rPr>
          <w:sz w:val="12"/>
          <w:szCs w:val="12"/>
          <w:lang w:val="en-US"/>
        </w:rPr>
      </w:pPr>
      <w:r w:rsidRPr="0029667E">
        <w:rPr>
          <w:sz w:val="12"/>
          <w:szCs w:val="12"/>
          <w:lang w:val="en-US"/>
        </w:rPr>
        <w:t>639                        pst.setString(1, nama);</w:t>
      </w:r>
    </w:p>
    <w:p w:rsidR="0029667E" w:rsidRPr="0029667E" w:rsidRDefault="0029667E" w:rsidP="0029667E">
      <w:pPr>
        <w:spacing w:line="240" w:lineRule="auto"/>
        <w:ind w:left="709" w:hanging="349"/>
        <w:rPr>
          <w:sz w:val="12"/>
          <w:szCs w:val="12"/>
          <w:lang w:val="en-US"/>
        </w:rPr>
      </w:pPr>
      <w:r w:rsidRPr="0029667E">
        <w:rPr>
          <w:sz w:val="12"/>
          <w:szCs w:val="12"/>
          <w:lang w:val="en-US"/>
        </w:rPr>
        <w:t>640                        pst.setDouble(2, harga);</w:t>
      </w:r>
    </w:p>
    <w:p w:rsidR="0029667E" w:rsidRPr="0029667E" w:rsidRDefault="0029667E" w:rsidP="0029667E">
      <w:pPr>
        <w:spacing w:line="240" w:lineRule="auto"/>
        <w:ind w:left="709" w:hanging="349"/>
        <w:rPr>
          <w:sz w:val="12"/>
          <w:szCs w:val="12"/>
          <w:lang w:val="en-US"/>
        </w:rPr>
      </w:pPr>
      <w:r w:rsidRPr="0029667E">
        <w:rPr>
          <w:sz w:val="12"/>
          <w:szCs w:val="12"/>
          <w:lang w:val="en-US"/>
        </w:rPr>
        <w:t>641                        pst.setString(3, pn);</w:t>
      </w:r>
    </w:p>
    <w:p w:rsidR="0029667E" w:rsidRPr="0029667E" w:rsidRDefault="0029667E" w:rsidP="0029667E">
      <w:pPr>
        <w:spacing w:line="240" w:lineRule="auto"/>
        <w:ind w:left="709" w:hanging="349"/>
        <w:rPr>
          <w:sz w:val="12"/>
          <w:szCs w:val="12"/>
          <w:lang w:val="en-US"/>
        </w:rPr>
      </w:pPr>
      <w:r w:rsidRPr="0029667E">
        <w:rPr>
          <w:sz w:val="12"/>
          <w:szCs w:val="12"/>
          <w:lang w:val="en-US"/>
        </w:rPr>
        <w:t>642                        pst.setInt(4, produk );</w:t>
      </w:r>
    </w:p>
    <w:p w:rsidR="0029667E" w:rsidRPr="0029667E" w:rsidRDefault="0029667E" w:rsidP="0029667E">
      <w:pPr>
        <w:spacing w:line="240" w:lineRule="auto"/>
        <w:ind w:left="709" w:hanging="349"/>
        <w:rPr>
          <w:sz w:val="12"/>
          <w:szCs w:val="12"/>
          <w:lang w:val="en-US"/>
        </w:rPr>
      </w:pPr>
      <w:r w:rsidRPr="0029667E">
        <w:rPr>
          <w:sz w:val="12"/>
          <w:szCs w:val="12"/>
          <w:lang w:val="en-US"/>
        </w:rPr>
        <w:t>643                        pst.setInt(5, vendor);</w:t>
      </w:r>
    </w:p>
    <w:p w:rsidR="0029667E" w:rsidRPr="0029667E" w:rsidRDefault="0029667E" w:rsidP="0029667E">
      <w:pPr>
        <w:spacing w:line="240" w:lineRule="auto"/>
        <w:ind w:left="709" w:hanging="349"/>
        <w:rPr>
          <w:sz w:val="12"/>
          <w:szCs w:val="12"/>
          <w:lang w:val="en-US"/>
        </w:rPr>
      </w:pPr>
      <w:r w:rsidRPr="0029667E">
        <w:rPr>
          <w:sz w:val="12"/>
          <w:szCs w:val="12"/>
          <w:lang w:val="en-US"/>
        </w:rPr>
        <w:t>644                        pst.setInt(6, tipe);</w:t>
      </w:r>
    </w:p>
    <w:p w:rsidR="0029667E" w:rsidRPr="0029667E" w:rsidRDefault="0029667E" w:rsidP="0029667E">
      <w:pPr>
        <w:spacing w:line="240" w:lineRule="auto"/>
        <w:ind w:left="709" w:hanging="349"/>
        <w:rPr>
          <w:sz w:val="12"/>
          <w:szCs w:val="12"/>
          <w:lang w:val="en-US"/>
        </w:rPr>
      </w:pPr>
      <w:r w:rsidRPr="0029667E">
        <w:rPr>
          <w:sz w:val="12"/>
          <w:szCs w:val="12"/>
          <w:lang w:val="en-US"/>
        </w:rPr>
        <w:t>645                        pst.setString(7, ket);</w:t>
      </w:r>
    </w:p>
    <w:p w:rsidR="0029667E" w:rsidRPr="0029667E" w:rsidRDefault="0029667E" w:rsidP="0029667E">
      <w:pPr>
        <w:spacing w:line="240" w:lineRule="auto"/>
        <w:ind w:left="709" w:hanging="349"/>
        <w:rPr>
          <w:sz w:val="12"/>
          <w:szCs w:val="12"/>
          <w:lang w:val="en-US"/>
        </w:rPr>
      </w:pPr>
      <w:r w:rsidRPr="0029667E">
        <w:rPr>
          <w:sz w:val="12"/>
          <w:szCs w:val="12"/>
          <w:lang w:val="en-US"/>
        </w:rPr>
        <w:t>646                        pst.setString(8, kode);</w:t>
      </w:r>
    </w:p>
    <w:p w:rsidR="0029667E" w:rsidRPr="0029667E" w:rsidRDefault="0029667E" w:rsidP="0029667E">
      <w:pPr>
        <w:spacing w:line="240" w:lineRule="auto"/>
        <w:ind w:left="709" w:hanging="349"/>
        <w:rPr>
          <w:sz w:val="12"/>
          <w:szCs w:val="12"/>
          <w:lang w:val="en-US"/>
        </w:rPr>
      </w:pPr>
      <w:r w:rsidRPr="0029667E">
        <w:rPr>
          <w:sz w:val="12"/>
          <w:szCs w:val="12"/>
          <w:lang w:val="en-US"/>
        </w:rPr>
        <w:t>647                        pst.executeUpdate();</w:t>
      </w:r>
    </w:p>
    <w:p w:rsidR="0029667E" w:rsidRPr="0029667E" w:rsidRDefault="0029667E" w:rsidP="0029667E">
      <w:pPr>
        <w:spacing w:line="240" w:lineRule="auto"/>
        <w:ind w:left="709" w:hanging="349"/>
        <w:rPr>
          <w:sz w:val="12"/>
          <w:szCs w:val="12"/>
          <w:lang w:val="en-US"/>
        </w:rPr>
      </w:pPr>
      <w:r w:rsidRPr="0029667E">
        <w:rPr>
          <w:sz w:val="12"/>
          <w:szCs w:val="12"/>
          <w:lang w:val="en-US"/>
        </w:rPr>
        <w:t>648</w:t>
      </w:r>
    </w:p>
    <w:p w:rsidR="0029667E" w:rsidRPr="0029667E" w:rsidRDefault="0029667E" w:rsidP="0029667E">
      <w:pPr>
        <w:spacing w:line="240" w:lineRule="auto"/>
        <w:ind w:left="709" w:hanging="349"/>
        <w:rPr>
          <w:sz w:val="12"/>
          <w:szCs w:val="12"/>
          <w:lang w:val="en-US"/>
        </w:rPr>
      </w:pPr>
      <w:r w:rsidRPr="0029667E">
        <w:rPr>
          <w:sz w:val="12"/>
          <w:szCs w:val="12"/>
          <w:lang w:val="en-US"/>
        </w:rPr>
        <w:t>649                        int hasil = JOptionPane.showConfirmDialog(null, "Anda Yakin Akan Disimpan ? ", "Simpan Barang", JOptionPane.YES_NO_OPTION);</w:t>
      </w:r>
    </w:p>
    <w:p w:rsidR="0029667E" w:rsidRPr="0029667E" w:rsidRDefault="0029667E" w:rsidP="0029667E">
      <w:pPr>
        <w:spacing w:line="240" w:lineRule="auto"/>
        <w:ind w:left="709" w:hanging="349"/>
        <w:rPr>
          <w:sz w:val="12"/>
          <w:szCs w:val="12"/>
          <w:lang w:val="en-US"/>
        </w:rPr>
      </w:pPr>
      <w:r w:rsidRPr="0029667E">
        <w:rPr>
          <w:sz w:val="12"/>
          <w:szCs w:val="12"/>
          <w:lang w:val="en-US"/>
        </w:rPr>
        <w:t>650                        if (hasil == JOptionPane.YES_OPTION)</w:t>
      </w:r>
    </w:p>
    <w:p w:rsidR="0029667E" w:rsidRPr="0029667E" w:rsidRDefault="0029667E" w:rsidP="0029667E">
      <w:pPr>
        <w:spacing w:line="240" w:lineRule="auto"/>
        <w:ind w:left="709" w:hanging="349"/>
        <w:rPr>
          <w:sz w:val="12"/>
          <w:szCs w:val="12"/>
          <w:lang w:val="en-US"/>
        </w:rPr>
      </w:pPr>
      <w:r w:rsidRPr="0029667E">
        <w:rPr>
          <w:sz w:val="12"/>
          <w:szCs w:val="12"/>
          <w:lang w:val="en-US"/>
        </w:rPr>
        <w:t>651                            JOptionPane.showMessageDialog(null,"Data Berhasil Disimpan","Simpan Barang",JOptionPane.INFORMATION_MESSAGE);</w:t>
      </w:r>
    </w:p>
    <w:p w:rsidR="0029667E" w:rsidRPr="0029667E" w:rsidRDefault="0029667E" w:rsidP="0029667E">
      <w:pPr>
        <w:spacing w:line="240" w:lineRule="auto"/>
        <w:ind w:left="709" w:hanging="349"/>
        <w:rPr>
          <w:sz w:val="12"/>
          <w:szCs w:val="12"/>
          <w:lang w:val="en-US"/>
        </w:rPr>
      </w:pPr>
      <w:r w:rsidRPr="0029667E">
        <w:rPr>
          <w:sz w:val="12"/>
          <w:szCs w:val="12"/>
          <w:lang w:val="en-US"/>
        </w:rPr>
        <w:t>652</w:t>
      </w:r>
    </w:p>
    <w:p w:rsidR="0029667E" w:rsidRPr="0029667E" w:rsidRDefault="0029667E" w:rsidP="0029667E">
      <w:pPr>
        <w:spacing w:line="240" w:lineRule="auto"/>
        <w:ind w:left="709" w:hanging="349"/>
        <w:rPr>
          <w:sz w:val="12"/>
          <w:szCs w:val="12"/>
          <w:lang w:val="en-US"/>
        </w:rPr>
      </w:pPr>
      <w:r w:rsidRPr="0029667E">
        <w:rPr>
          <w:sz w:val="12"/>
          <w:szCs w:val="12"/>
          <w:lang w:val="en-US"/>
        </w:rPr>
        <w:t>653                        pst.close();</w:t>
      </w:r>
    </w:p>
    <w:p w:rsidR="0029667E" w:rsidRPr="0029667E" w:rsidRDefault="0029667E" w:rsidP="0029667E">
      <w:pPr>
        <w:spacing w:line="240" w:lineRule="auto"/>
        <w:ind w:left="709" w:hanging="349"/>
        <w:rPr>
          <w:sz w:val="12"/>
          <w:szCs w:val="12"/>
          <w:lang w:val="en-US"/>
        </w:rPr>
      </w:pPr>
      <w:r w:rsidRPr="0029667E">
        <w:rPr>
          <w:sz w:val="12"/>
          <w:szCs w:val="12"/>
          <w:lang w:val="en-US"/>
        </w:rPr>
        <w:t>654                        clearForm();</w:t>
      </w:r>
    </w:p>
    <w:p w:rsidR="0029667E" w:rsidRPr="0029667E" w:rsidRDefault="0029667E" w:rsidP="0029667E">
      <w:pPr>
        <w:spacing w:line="240" w:lineRule="auto"/>
        <w:ind w:left="709" w:hanging="349"/>
        <w:rPr>
          <w:sz w:val="12"/>
          <w:szCs w:val="12"/>
          <w:lang w:val="en-US"/>
        </w:rPr>
      </w:pPr>
      <w:r w:rsidRPr="0029667E">
        <w:rPr>
          <w:sz w:val="12"/>
          <w:szCs w:val="12"/>
          <w:lang w:val="en-US"/>
        </w:rPr>
        <w:t>655                    }</w:t>
      </w:r>
    </w:p>
    <w:p w:rsidR="0029667E" w:rsidRPr="0029667E" w:rsidRDefault="0029667E" w:rsidP="0029667E">
      <w:pPr>
        <w:spacing w:line="240" w:lineRule="auto"/>
        <w:ind w:left="709" w:hanging="349"/>
        <w:rPr>
          <w:sz w:val="12"/>
          <w:szCs w:val="12"/>
          <w:lang w:val="en-US"/>
        </w:rPr>
      </w:pPr>
      <w:r w:rsidRPr="0029667E">
        <w:rPr>
          <w:sz w:val="12"/>
          <w:szCs w:val="12"/>
          <w:lang w:val="en-US"/>
        </w:rPr>
        <w:t>656                }catch(SQLException e){</w:t>
      </w:r>
    </w:p>
    <w:p w:rsidR="0029667E" w:rsidRPr="0029667E" w:rsidRDefault="0029667E" w:rsidP="0029667E">
      <w:pPr>
        <w:spacing w:line="240" w:lineRule="auto"/>
        <w:ind w:left="709" w:hanging="349"/>
        <w:rPr>
          <w:sz w:val="12"/>
          <w:szCs w:val="12"/>
          <w:lang w:val="en-US"/>
        </w:rPr>
      </w:pPr>
      <w:r w:rsidRPr="0029667E">
        <w:rPr>
          <w:sz w:val="12"/>
          <w:szCs w:val="12"/>
          <w:lang w:val="en-US"/>
        </w:rPr>
        <w:t>657                    System.out.println("koneksi db problem!!, "+e);</w:t>
      </w:r>
    </w:p>
    <w:p w:rsidR="0029667E" w:rsidRPr="0029667E" w:rsidRDefault="0029667E" w:rsidP="0029667E">
      <w:pPr>
        <w:spacing w:line="240" w:lineRule="auto"/>
        <w:ind w:left="709" w:hanging="349"/>
        <w:rPr>
          <w:sz w:val="12"/>
          <w:szCs w:val="12"/>
          <w:lang w:val="en-US"/>
        </w:rPr>
      </w:pPr>
      <w:r w:rsidRPr="0029667E">
        <w:rPr>
          <w:sz w:val="12"/>
          <w:szCs w:val="12"/>
          <w:lang w:val="en-US"/>
        </w:rPr>
        <w:t>658                }</w:t>
      </w:r>
    </w:p>
    <w:p w:rsidR="0029667E" w:rsidRPr="0029667E" w:rsidRDefault="0029667E" w:rsidP="0029667E">
      <w:pPr>
        <w:spacing w:line="240" w:lineRule="auto"/>
        <w:ind w:left="709" w:hanging="349"/>
        <w:rPr>
          <w:sz w:val="12"/>
          <w:szCs w:val="12"/>
          <w:lang w:val="en-US"/>
        </w:rPr>
      </w:pPr>
      <w:r w:rsidRPr="0029667E">
        <w:rPr>
          <w:sz w:val="12"/>
          <w:szCs w:val="12"/>
          <w:lang w:val="en-US"/>
        </w:rPr>
        <w:t>659                clearForm();</w:t>
      </w:r>
    </w:p>
    <w:p w:rsidR="0029667E" w:rsidRPr="0029667E" w:rsidRDefault="0029667E" w:rsidP="0029667E">
      <w:pPr>
        <w:spacing w:line="240" w:lineRule="auto"/>
        <w:ind w:left="709" w:hanging="349"/>
        <w:rPr>
          <w:sz w:val="12"/>
          <w:szCs w:val="12"/>
          <w:lang w:val="en-US"/>
        </w:rPr>
      </w:pPr>
      <w:r w:rsidRPr="0029667E">
        <w:rPr>
          <w:sz w:val="12"/>
          <w:szCs w:val="12"/>
          <w:lang w:val="en-US"/>
        </w:rPr>
        <w:t>660                tblTampilData();</w:t>
      </w:r>
    </w:p>
    <w:p w:rsidR="0029667E" w:rsidRPr="0029667E" w:rsidRDefault="0029667E" w:rsidP="0029667E">
      <w:pPr>
        <w:spacing w:line="240" w:lineRule="auto"/>
        <w:ind w:left="709" w:hanging="349"/>
        <w:rPr>
          <w:sz w:val="12"/>
          <w:szCs w:val="12"/>
          <w:lang w:val="en-US"/>
        </w:rPr>
      </w:pPr>
      <w:r w:rsidRPr="0029667E">
        <w:rPr>
          <w:sz w:val="12"/>
          <w:szCs w:val="12"/>
          <w:lang w:val="en-US"/>
        </w:rPr>
        <w:t>661        }</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662        </w:t>
      </w:r>
    </w:p>
    <w:p w:rsidR="0029667E" w:rsidRPr="0029667E" w:rsidRDefault="0029667E" w:rsidP="0029667E">
      <w:pPr>
        <w:spacing w:line="240" w:lineRule="auto"/>
        <w:ind w:left="709" w:hanging="349"/>
        <w:rPr>
          <w:sz w:val="12"/>
          <w:szCs w:val="12"/>
          <w:lang w:val="en-US"/>
        </w:rPr>
      </w:pPr>
      <w:r w:rsidRPr="0029667E">
        <w:rPr>
          <w:sz w:val="12"/>
          <w:szCs w:val="12"/>
          <w:lang w:val="en-US"/>
        </w:rPr>
        <w:t>663//        System.out.println("nama: "+nama);</w:t>
      </w:r>
    </w:p>
    <w:p w:rsidR="0029667E" w:rsidRPr="0029667E" w:rsidRDefault="0029667E" w:rsidP="0029667E">
      <w:pPr>
        <w:spacing w:line="240" w:lineRule="auto"/>
        <w:ind w:left="709" w:hanging="349"/>
        <w:rPr>
          <w:sz w:val="12"/>
          <w:szCs w:val="12"/>
          <w:lang w:val="en-US"/>
        </w:rPr>
      </w:pPr>
      <w:r w:rsidRPr="0029667E">
        <w:rPr>
          <w:sz w:val="12"/>
          <w:szCs w:val="12"/>
          <w:lang w:val="en-US"/>
        </w:rPr>
        <w:t>664//        System.out.println("part #: "+pn);</w:t>
      </w:r>
    </w:p>
    <w:p w:rsidR="0029667E" w:rsidRPr="0029667E" w:rsidRDefault="0029667E" w:rsidP="0029667E">
      <w:pPr>
        <w:spacing w:line="240" w:lineRule="auto"/>
        <w:ind w:left="709" w:hanging="349"/>
        <w:rPr>
          <w:sz w:val="12"/>
          <w:szCs w:val="12"/>
          <w:lang w:val="en-US"/>
        </w:rPr>
      </w:pPr>
      <w:r w:rsidRPr="0029667E">
        <w:rPr>
          <w:sz w:val="12"/>
          <w:szCs w:val="12"/>
          <w:lang w:val="en-US"/>
        </w:rPr>
        <w:t>665//        System.out.println("produk: "+produk);</w:t>
      </w:r>
    </w:p>
    <w:p w:rsidR="0029667E" w:rsidRPr="0029667E" w:rsidRDefault="0029667E" w:rsidP="0029667E">
      <w:pPr>
        <w:spacing w:line="240" w:lineRule="auto"/>
        <w:ind w:left="709" w:hanging="349"/>
        <w:rPr>
          <w:sz w:val="12"/>
          <w:szCs w:val="12"/>
          <w:lang w:val="en-US"/>
        </w:rPr>
      </w:pPr>
      <w:r w:rsidRPr="0029667E">
        <w:rPr>
          <w:sz w:val="12"/>
          <w:szCs w:val="12"/>
          <w:lang w:val="en-US"/>
        </w:rPr>
        <w:t>666//        System.out.println("vendor: "+vendor);</w:t>
      </w:r>
    </w:p>
    <w:p w:rsidR="0029667E" w:rsidRPr="0029667E" w:rsidRDefault="0029667E" w:rsidP="0029667E">
      <w:pPr>
        <w:spacing w:line="240" w:lineRule="auto"/>
        <w:ind w:left="709" w:hanging="349"/>
        <w:rPr>
          <w:sz w:val="12"/>
          <w:szCs w:val="12"/>
          <w:lang w:val="en-US"/>
        </w:rPr>
      </w:pPr>
      <w:r w:rsidRPr="0029667E">
        <w:rPr>
          <w:sz w:val="12"/>
          <w:szCs w:val="12"/>
          <w:lang w:val="en-US"/>
        </w:rPr>
        <w:t>667//        System.out.println("tipe : "+tipe);</w:t>
      </w:r>
    </w:p>
    <w:p w:rsidR="0029667E" w:rsidRPr="0029667E" w:rsidRDefault="0029667E" w:rsidP="0029667E">
      <w:pPr>
        <w:spacing w:line="240" w:lineRule="auto"/>
        <w:ind w:left="709" w:hanging="349"/>
        <w:rPr>
          <w:sz w:val="12"/>
          <w:szCs w:val="12"/>
          <w:lang w:val="en-US"/>
        </w:rPr>
      </w:pPr>
      <w:r w:rsidRPr="0029667E">
        <w:rPr>
          <w:sz w:val="12"/>
          <w:szCs w:val="12"/>
          <w:lang w:val="en-US"/>
        </w:rPr>
        <w:t>668//        System.out.println("ket : "+ket);</w:t>
      </w:r>
    </w:p>
    <w:p w:rsidR="0029667E" w:rsidRPr="0029667E" w:rsidRDefault="0029667E" w:rsidP="0029667E">
      <w:pPr>
        <w:spacing w:line="240" w:lineRule="auto"/>
        <w:ind w:left="709" w:hanging="349"/>
        <w:rPr>
          <w:sz w:val="12"/>
          <w:szCs w:val="12"/>
          <w:lang w:val="en-US"/>
        </w:rPr>
      </w:pPr>
      <w:r w:rsidRPr="0029667E">
        <w:rPr>
          <w:sz w:val="12"/>
          <w:szCs w:val="12"/>
          <w:lang w:val="en-US"/>
        </w:rPr>
        <w:t>669//        System.out.println("vendor : "+vendor);</w:t>
      </w:r>
    </w:p>
    <w:p w:rsidR="0029667E" w:rsidRPr="0029667E" w:rsidRDefault="0029667E" w:rsidP="0029667E">
      <w:pPr>
        <w:spacing w:line="240" w:lineRule="auto"/>
        <w:ind w:left="709" w:hanging="349"/>
        <w:rPr>
          <w:sz w:val="12"/>
          <w:szCs w:val="12"/>
          <w:lang w:val="en-US"/>
        </w:rPr>
      </w:pPr>
      <w:r w:rsidRPr="0029667E">
        <w:rPr>
          <w:sz w:val="12"/>
          <w:szCs w:val="12"/>
          <w:lang w:val="en-US"/>
        </w:rPr>
        <w:t>670//        System.out.println("Kode init : "+kd_init);</w:t>
      </w:r>
    </w:p>
    <w:p w:rsidR="0029667E" w:rsidRPr="0029667E" w:rsidRDefault="0029667E" w:rsidP="0029667E">
      <w:pPr>
        <w:spacing w:line="240" w:lineRule="auto"/>
        <w:ind w:left="709" w:hanging="349"/>
        <w:rPr>
          <w:sz w:val="12"/>
          <w:szCs w:val="12"/>
          <w:lang w:val="en-US"/>
        </w:rPr>
      </w:pPr>
      <w:r w:rsidRPr="0029667E">
        <w:rPr>
          <w:sz w:val="12"/>
          <w:szCs w:val="12"/>
          <w:lang w:val="en-US"/>
        </w:rPr>
        <w:t>671//        System.out.println("Kode  : "+kode);</w:t>
      </w:r>
    </w:p>
    <w:p w:rsidR="0029667E" w:rsidRPr="0029667E" w:rsidRDefault="0029667E" w:rsidP="0029667E">
      <w:pPr>
        <w:spacing w:line="240" w:lineRule="auto"/>
        <w:ind w:left="709" w:hanging="349"/>
        <w:rPr>
          <w:sz w:val="12"/>
          <w:szCs w:val="12"/>
          <w:lang w:val="en-US"/>
        </w:rPr>
      </w:pPr>
      <w:r w:rsidRPr="0029667E">
        <w:rPr>
          <w:sz w:val="12"/>
          <w:szCs w:val="12"/>
          <w:lang w:val="en-US"/>
        </w:rPr>
        <w:t>672//        System.out.println("rego: "+rego);</w:t>
      </w:r>
    </w:p>
    <w:p w:rsidR="0029667E" w:rsidRPr="0029667E" w:rsidRDefault="0029667E" w:rsidP="0029667E">
      <w:pPr>
        <w:spacing w:line="240" w:lineRule="auto"/>
        <w:ind w:left="709" w:hanging="349"/>
        <w:rPr>
          <w:sz w:val="12"/>
          <w:szCs w:val="12"/>
          <w:lang w:val="en-US"/>
        </w:rPr>
      </w:pPr>
      <w:r w:rsidRPr="0029667E">
        <w:rPr>
          <w:sz w:val="12"/>
          <w:szCs w:val="12"/>
          <w:lang w:val="en-US"/>
        </w:rPr>
        <w:t>673//        System.out.println("harga: "+harga);</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674        </w:t>
      </w:r>
    </w:p>
    <w:p w:rsidR="0029667E" w:rsidRPr="0029667E" w:rsidRDefault="0029667E" w:rsidP="0029667E">
      <w:pPr>
        <w:spacing w:line="240" w:lineRule="auto"/>
        <w:ind w:left="709" w:hanging="349"/>
        <w:rPr>
          <w:sz w:val="12"/>
          <w:szCs w:val="12"/>
          <w:lang w:val="en-US"/>
        </w:rPr>
      </w:pPr>
      <w:r w:rsidRPr="0029667E">
        <w:rPr>
          <w:sz w:val="12"/>
          <w:szCs w:val="12"/>
          <w:lang w:val="en-US"/>
        </w:rPr>
        <w:t>675    }//GEN-LAST:event_tbl_saveActionPerformed</w:t>
      </w:r>
    </w:p>
    <w:p w:rsidR="0029667E" w:rsidRPr="0029667E" w:rsidRDefault="0029667E" w:rsidP="0029667E">
      <w:pPr>
        <w:spacing w:line="240" w:lineRule="auto"/>
        <w:ind w:left="709" w:hanging="349"/>
        <w:rPr>
          <w:sz w:val="12"/>
          <w:szCs w:val="12"/>
          <w:lang w:val="en-US"/>
        </w:rPr>
      </w:pPr>
      <w:r w:rsidRPr="0029667E">
        <w:rPr>
          <w:sz w:val="12"/>
          <w:szCs w:val="12"/>
          <w:lang w:val="en-US"/>
        </w:rPr>
        <w:t>676</w:t>
      </w:r>
    </w:p>
    <w:p w:rsidR="0029667E" w:rsidRPr="0029667E" w:rsidRDefault="0029667E" w:rsidP="0029667E">
      <w:pPr>
        <w:spacing w:line="240" w:lineRule="auto"/>
        <w:ind w:left="709" w:hanging="349"/>
        <w:rPr>
          <w:sz w:val="12"/>
          <w:szCs w:val="12"/>
          <w:lang w:val="en-US"/>
        </w:rPr>
      </w:pPr>
      <w:r w:rsidRPr="0029667E">
        <w:rPr>
          <w:sz w:val="12"/>
          <w:szCs w:val="12"/>
          <w:lang w:val="en-US"/>
        </w:rPr>
        <w:t>677    private void tbl_cxlActionPerformed(java.awt.event.ActionEvent evt) {//GEN-FIRST:event_tbl_cxlActionPerformed</w:t>
      </w:r>
    </w:p>
    <w:p w:rsidR="0029667E" w:rsidRPr="0029667E" w:rsidRDefault="0029667E" w:rsidP="0029667E">
      <w:pPr>
        <w:spacing w:line="240" w:lineRule="auto"/>
        <w:ind w:left="709" w:hanging="349"/>
        <w:rPr>
          <w:sz w:val="12"/>
          <w:szCs w:val="12"/>
          <w:lang w:val="en-US"/>
        </w:rPr>
      </w:pPr>
      <w:r w:rsidRPr="0029667E">
        <w:rPr>
          <w:sz w:val="12"/>
          <w:szCs w:val="12"/>
          <w:lang w:val="en-US"/>
        </w:rPr>
        <w:t>678        // TODO add your handling code here:</w:t>
      </w:r>
    </w:p>
    <w:p w:rsidR="0029667E" w:rsidRPr="0029667E" w:rsidRDefault="0029667E" w:rsidP="0029667E">
      <w:pPr>
        <w:spacing w:line="240" w:lineRule="auto"/>
        <w:ind w:left="709" w:hanging="349"/>
        <w:rPr>
          <w:sz w:val="12"/>
          <w:szCs w:val="12"/>
          <w:lang w:val="en-US"/>
        </w:rPr>
      </w:pPr>
      <w:r w:rsidRPr="0029667E">
        <w:rPr>
          <w:sz w:val="12"/>
          <w:szCs w:val="12"/>
          <w:lang w:val="en-US"/>
        </w:rPr>
        <w:t>679        clearForm();</w:t>
      </w:r>
    </w:p>
    <w:p w:rsidR="0029667E" w:rsidRPr="0029667E" w:rsidRDefault="0029667E" w:rsidP="0029667E">
      <w:pPr>
        <w:spacing w:line="240" w:lineRule="auto"/>
        <w:ind w:left="709" w:hanging="349"/>
        <w:rPr>
          <w:sz w:val="12"/>
          <w:szCs w:val="12"/>
          <w:lang w:val="en-US"/>
        </w:rPr>
      </w:pPr>
      <w:r w:rsidRPr="0029667E">
        <w:rPr>
          <w:sz w:val="12"/>
          <w:szCs w:val="12"/>
          <w:lang w:val="en-US"/>
        </w:rPr>
        <w:t>680    }//GEN-LAST:event_tbl_cxlActionPerformed</w:t>
      </w:r>
    </w:p>
    <w:p w:rsidR="0029667E" w:rsidRPr="0029667E" w:rsidRDefault="0029667E" w:rsidP="0029667E">
      <w:pPr>
        <w:spacing w:line="240" w:lineRule="auto"/>
        <w:ind w:left="709" w:hanging="349"/>
        <w:rPr>
          <w:sz w:val="12"/>
          <w:szCs w:val="12"/>
          <w:lang w:val="en-US"/>
        </w:rPr>
      </w:pPr>
      <w:r w:rsidRPr="0029667E">
        <w:rPr>
          <w:sz w:val="12"/>
          <w:szCs w:val="12"/>
          <w:lang w:val="en-US"/>
        </w:rPr>
        <w:t>681</w:t>
      </w:r>
    </w:p>
    <w:p w:rsidR="0029667E" w:rsidRPr="0029667E" w:rsidRDefault="0029667E" w:rsidP="0029667E">
      <w:pPr>
        <w:spacing w:line="240" w:lineRule="auto"/>
        <w:ind w:left="709" w:hanging="349"/>
        <w:rPr>
          <w:sz w:val="12"/>
          <w:szCs w:val="12"/>
          <w:lang w:val="en-US"/>
        </w:rPr>
      </w:pPr>
      <w:r w:rsidRPr="0029667E">
        <w:rPr>
          <w:sz w:val="12"/>
          <w:szCs w:val="12"/>
          <w:lang w:val="en-US"/>
        </w:rPr>
        <w:t>682    private void tabel_barangMousePressed(java.awt.event.MouseEvent evt) {//GEN-FIRST:event_tabel_barangMousePressed</w:t>
      </w:r>
    </w:p>
    <w:p w:rsidR="0029667E" w:rsidRPr="0029667E" w:rsidRDefault="0029667E" w:rsidP="0029667E">
      <w:pPr>
        <w:spacing w:line="240" w:lineRule="auto"/>
        <w:ind w:left="709" w:hanging="349"/>
        <w:rPr>
          <w:sz w:val="12"/>
          <w:szCs w:val="12"/>
          <w:lang w:val="en-US"/>
        </w:rPr>
      </w:pPr>
      <w:r w:rsidRPr="0029667E">
        <w:rPr>
          <w:sz w:val="12"/>
          <w:szCs w:val="12"/>
          <w:lang w:val="en-US"/>
        </w:rPr>
        <w:t>683        // TODO add your handling code here:</w:t>
      </w:r>
    </w:p>
    <w:p w:rsidR="0029667E" w:rsidRPr="0029667E" w:rsidRDefault="0029667E" w:rsidP="0029667E">
      <w:pPr>
        <w:spacing w:line="240" w:lineRule="auto"/>
        <w:ind w:left="709" w:hanging="349"/>
        <w:rPr>
          <w:sz w:val="12"/>
          <w:szCs w:val="12"/>
          <w:lang w:val="en-US"/>
        </w:rPr>
      </w:pPr>
      <w:r w:rsidRPr="0029667E">
        <w:rPr>
          <w:sz w:val="12"/>
          <w:szCs w:val="12"/>
          <w:lang w:val="en-US"/>
        </w:rPr>
        <w:t>684//        System.out.println("pencet tablenya");</w:t>
      </w:r>
    </w:p>
    <w:p w:rsidR="0029667E" w:rsidRPr="0029667E" w:rsidRDefault="0029667E" w:rsidP="0029667E">
      <w:pPr>
        <w:spacing w:line="240" w:lineRule="auto"/>
        <w:ind w:left="709" w:hanging="349"/>
        <w:rPr>
          <w:sz w:val="12"/>
          <w:szCs w:val="12"/>
          <w:lang w:val="en-US"/>
        </w:rPr>
      </w:pPr>
      <w:r w:rsidRPr="0029667E">
        <w:rPr>
          <w:sz w:val="12"/>
          <w:szCs w:val="12"/>
          <w:lang w:val="en-US"/>
        </w:rPr>
        <w:t>685        klikTabel(TblBarang);</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686        </w:t>
      </w:r>
    </w:p>
    <w:p w:rsidR="0029667E" w:rsidRPr="0029667E" w:rsidRDefault="0029667E" w:rsidP="0029667E">
      <w:pPr>
        <w:spacing w:line="240" w:lineRule="auto"/>
        <w:ind w:left="709" w:hanging="349"/>
        <w:rPr>
          <w:sz w:val="12"/>
          <w:szCs w:val="12"/>
          <w:lang w:val="en-US"/>
        </w:rPr>
      </w:pPr>
      <w:r w:rsidRPr="0029667E">
        <w:rPr>
          <w:sz w:val="12"/>
          <w:szCs w:val="12"/>
          <w:lang w:val="en-US"/>
        </w:rPr>
        <w:t>687//        tbl_save.setEnabled(false);</w:t>
      </w:r>
    </w:p>
    <w:p w:rsidR="0029667E" w:rsidRPr="0029667E" w:rsidRDefault="0029667E" w:rsidP="0029667E">
      <w:pPr>
        <w:spacing w:line="240" w:lineRule="auto"/>
        <w:ind w:left="709" w:hanging="349"/>
        <w:rPr>
          <w:sz w:val="12"/>
          <w:szCs w:val="12"/>
          <w:lang w:val="en-US"/>
        </w:rPr>
      </w:pPr>
      <w:r w:rsidRPr="0029667E">
        <w:rPr>
          <w:sz w:val="12"/>
          <w:szCs w:val="12"/>
          <w:lang w:val="en-US"/>
        </w:rPr>
        <w:t>688        tbl_save.setVisible(false);</w:t>
      </w:r>
    </w:p>
    <w:p w:rsidR="0029667E" w:rsidRPr="0029667E" w:rsidRDefault="0029667E" w:rsidP="0029667E">
      <w:pPr>
        <w:spacing w:line="240" w:lineRule="auto"/>
        <w:ind w:left="709" w:hanging="349"/>
        <w:rPr>
          <w:sz w:val="12"/>
          <w:szCs w:val="12"/>
          <w:lang w:val="en-US"/>
        </w:rPr>
      </w:pPr>
      <w:r w:rsidRPr="0029667E">
        <w:rPr>
          <w:sz w:val="12"/>
          <w:szCs w:val="12"/>
          <w:lang w:val="en-US"/>
        </w:rPr>
        <w:t>689//        tbl_edit.setEnabled(true);</w:t>
      </w:r>
    </w:p>
    <w:p w:rsidR="0029667E" w:rsidRPr="0029667E" w:rsidRDefault="0029667E" w:rsidP="0029667E">
      <w:pPr>
        <w:spacing w:line="240" w:lineRule="auto"/>
        <w:ind w:left="709" w:hanging="349"/>
        <w:rPr>
          <w:sz w:val="12"/>
          <w:szCs w:val="12"/>
          <w:lang w:val="en-US"/>
        </w:rPr>
      </w:pPr>
      <w:r w:rsidRPr="0029667E">
        <w:rPr>
          <w:sz w:val="12"/>
          <w:szCs w:val="12"/>
          <w:lang w:val="en-US"/>
        </w:rPr>
        <w:t>690        tbl_edit.setVisible(true);</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691        </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692        </w:t>
      </w:r>
    </w:p>
    <w:p w:rsidR="0029667E" w:rsidRPr="0029667E" w:rsidRDefault="0029667E" w:rsidP="0029667E">
      <w:pPr>
        <w:spacing w:line="240" w:lineRule="auto"/>
        <w:ind w:left="709" w:hanging="349"/>
        <w:rPr>
          <w:sz w:val="12"/>
          <w:szCs w:val="12"/>
          <w:lang w:val="en-US"/>
        </w:rPr>
      </w:pPr>
      <w:r w:rsidRPr="0029667E">
        <w:rPr>
          <w:sz w:val="12"/>
          <w:szCs w:val="12"/>
          <w:lang w:val="en-US"/>
        </w:rPr>
        <w:lastRenderedPageBreak/>
        <w:t xml:space="preserve">693        </w:t>
      </w:r>
    </w:p>
    <w:p w:rsidR="0029667E" w:rsidRPr="0029667E" w:rsidRDefault="0029667E" w:rsidP="0029667E">
      <w:pPr>
        <w:spacing w:line="240" w:lineRule="auto"/>
        <w:ind w:left="709" w:hanging="349"/>
        <w:rPr>
          <w:sz w:val="12"/>
          <w:szCs w:val="12"/>
          <w:lang w:val="en-US"/>
        </w:rPr>
      </w:pPr>
      <w:r w:rsidRPr="0029667E">
        <w:rPr>
          <w:sz w:val="12"/>
          <w:szCs w:val="12"/>
          <w:lang w:val="en-US"/>
        </w:rPr>
        <w:t>694    }//GEN-LAST:event_tabel_barangMousePressed</w:t>
      </w:r>
    </w:p>
    <w:p w:rsidR="0029667E" w:rsidRPr="0029667E" w:rsidRDefault="0029667E" w:rsidP="0029667E">
      <w:pPr>
        <w:spacing w:line="240" w:lineRule="auto"/>
        <w:ind w:left="709" w:hanging="349"/>
        <w:rPr>
          <w:sz w:val="12"/>
          <w:szCs w:val="12"/>
          <w:lang w:val="en-US"/>
        </w:rPr>
      </w:pPr>
      <w:r w:rsidRPr="0029667E">
        <w:rPr>
          <w:sz w:val="12"/>
          <w:szCs w:val="12"/>
          <w:lang w:val="en-US"/>
        </w:rPr>
        <w:t>695</w:t>
      </w:r>
    </w:p>
    <w:p w:rsidR="0029667E" w:rsidRPr="0029667E" w:rsidRDefault="0029667E" w:rsidP="0029667E">
      <w:pPr>
        <w:spacing w:line="240" w:lineRule="auto"/>
        <w:ind w:left="709" w:hanging="349"/>
        <w:rPr>
          <w:sz w:val="12"/>
          <w:szCs w:val="12"/>
          <w:lang w:val="en-US"/>
        </w:rPr>
      </w:pPr>
      <w:r w:rsidRPr="0029667E">
        <w:rPr>
          <w:sz w:val="12"/>
          <w:szCs w:val="12"/>
          <w:lang w:val="en-US"/>
        </w:rPr>
        <w:t>696    private void tbl_editActionPerformed(java.awt.event.ActionEvent evt) {//GEN-FIRST:event_tbl_editActionPerformed</w:t>
      </w:r>
    </w:p>
    <w:p w:rsidR="0029667E" w:rsidRPr="0029667E" w:rsidRDefault="0029667E" w:rsidP="0029667E">
      <w:pPr>
        <w:spacing w:line="240" w:lineRule="auto"/>
        <w:ind w:left="709" w:hanging="349"/>
        <w:rPr>
          <w:sz w:val="12"/>
          <w:szCs w:val="12"/>
          <w:lang w:val="en-US"/>
        </w:rPr>
      </w:pPr>
      <w:r w:rsidRPr="0029667E">
        <w:rPr>
          <w:sz w:val="12"/>
          <w:szCs w:val="12"/>
          <w:lang w:val="en-US"/>
        </w:rPr>
        <w:t>697        // TODO add your handling code here:</w:t>
      </w:r>
    </w:p>
    <w:p w:rsidR="0029667E" w:rsidRPr="0029667E" w:rsidRDefault="0029667E" w:rsidP="0029667E">
      <w:pPr>
        <w:spacing w:line="240" w:lineRule="auto"/>
        <w:ind w:left="709" w:hanging="349"/>
        <w:rPr>
          <w:sz w:val="12"/>
          <w:szCs w:val="12"/>
          <w:lang w:val="en-US"/>
        </w:rPr>
      </w:pPr>
      <w:r w:rsidRPr="0029667E">
        <w:rPr>
          <w:sz w:val="12"/>
          <w:szCs w:val="12"/>
          <w:lang w:val="en-US"/>
        </w:rPr>
        <w:t>698        String pn = t_pn.getText().trim(),rego = t_harga.getText().trim(),</w:t>
      </w:r>
    </w:p>
    <w:p w:rsidR="0029667E" w:rsidRPr="0029667E" w:rsidRDefault="0029667E" w:rsidP="0029667E">
      <w:pPr>
        <w:spacing w:line="240" w:lineRule="auto"/>
        <w:ind w:left="709" w:hanging="349"/>
        <w:rPr>
          <w:sz w:val="12"/>
          <w:szCs w:val="12"/>
          <w:lang w:val="en-US"/>
        </w:rPr>
      </w:pPr>
      <w:r w:rsidRPr="0029667E">
        <w:rPr>
          <w:sz w:val="12"/>
          <w:szCs w:val="12"/>
          <w:lang w:val="en-US"/>
        </w:rPr>
        <w:t>699        nama = t_nama_brg.getText().trim(),ket = tarea_ket.getText(),</w:t>
      </w:r>
    </w:p>
    <w:p w:rsidR="0029667E" w:rsidRPr="0029667E" w:rsidRDefault="0029667E" w:rsidP="0029667E">
      <w:pPr>
        <w:spacing w:line="240" w:lineRule="auto"/>
        <w:ind w:left="709" w:hanging="349"/>
        <w:rPr>
          <w:sz w:val="12"/>
          <w:szCs w:val="12"/>
          <w:lang w:val="en-US"/>
        </w:rPr>
      </w:pPr>
      <w:r w:rsidRPr="0029667E">
        <w:rPr>
          <w:sz w:val="12"/>
          <w:szCs w:val="12"/>
          <w:lang w:val="en-US"/>
        </w:rPr>
        <w:t>700        kode = t_kode_brg.getText().trim();</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701        </w:t>
      </w:r>
    </w:p>
    <w:p w:rsidR="0029667E" w:rsidRPr="0029667E" w:rsidRDefault="0029667E" w:rsidP="0029667E">
      <w:pPr>
        <w:spacing w:line="240" w:lineRule="auto"/>
        <w:ind w:left="709" w:hanging="349"/>
        <w:rPr>
          <w:sz w:val="12"/>
          <w:szCs w:val="12"/>
          <w:lang w:val="en-US"/>
        </w:rPr>
      </w:pPr>
      <w:r w:rsidRPr="0029667E">
        <w:rPr>
          <w:sz w:val="12"/>
          <w:szCs w:val="12"/>
          <w:lang w:val="en-US"/>
        </w:rPr>
        <w:t>702        if (pn.length()&lt;= 5 ){</w:t>
      </w:r>
    </w:p>
    <w:p w:rsidR="0029667E" w:rsidRPr="0029667E" w:rsidRDefault="0029667E" w:rsidP="0029667E">
      <w:pPr>
        <w:spacing w:line="240" w:lineRule="auto"/>
        <w:ind w:left="709" w:hanging="349"/>
        <w:rPr>
          <w:sz w:val="12"/>
          <w:szCs w:val="12"/>
          <w:lang w:val="en-US"/>
        </w:rPr>
      </w:pPr>
      <w:r w:rsidRPr="0029667E">
        <w:rPr>
          <w:sz w:val="12"/>
          <w:szCs w:val="12"/>
          <w:lang w:val="en-US"/>
        </w:rPr>
        <w:t>703            JOptionPane.showMessageDialog(this, "Part Number Barang Belum Benar","Part Number Barang",JOptionPane.INFORMATION_MESSAGE);</w:t>
      </w:r>
    </w:p>
    <w:p w:rsidR="0029667E" w:rsidRPr="0029667E" w:rsidRDefault="0029667E" w:rsidP="0029667E">
      <w:pPr>
        <w:spacing w:line="240" w:lineRule="auto"/>
        <w:ind w:left="709" w:hanging="349"/>
        <w:rPr>
          <w:sz w:val="12"/>
          <w:szCs w:val="12"/>
          <w:lang w:val="en-US"/>
        </w:rPr>
      </w:pPr>
      <w:r w:rsidRPr="0029667E">
        <w:rPr>
          <w:sz w:val="12"/>
          <w:szCs w:val="12"/>
          <w:lang w:val="en-US"/>
        </w:rPr>
        <w:t>704            t_pn.requestFocus();</w:t>
      </w:r>
    </w:p>
    <w:p w:rsidR="0029667E" w:rsidRPr="0029667E" w:rsidRDefault="0029667E" w:rsidP="0029667E">
      <w:pPr>
        <w:spacing w:line="240" w:lineRule="auto"/>
        <w:ind w:left="709" w:hanging="349"/>
        <w:rPr>
          <w:sz w:val="12"/>
          <w:szCs w:val="12"/>
          <w:lang w:val="en-US"/>
        </w:rPr>
      </w:pPr>
      <w:r w:rsidRPr="0029667E">
        <w:rPr>
          <w:sz w:val="12"/>
          <w:szCs w:val="12"/>
          <w:lang w:val="en-US"/>
        </w:rPr>
        <w:t>705            return;</w:t>
      </w:r>
    </w:p>
    <w:p w:rsidR="0029667E" w:rsidRPr="0029667E" w:rsidRDefault="0029667E" w:rsidP="0029667E">
      <w:pPr>
        <w:spacing w:line="240" w:lineRule="auto"/>
        <w:ind w:left="709" w:hanging="349"/>
        <w:rPr>
          <w:sz w:val="12"/>
          <w:szCs w:val="12"/>
          <w:lang w:val="en-US"/>
        </w:rPr>
      </w:pPr>
      <w:r w:rsidRPr="0029667E">
        <w:rPr>
          <w:sz w:val="12"/>
          <w:szCs w:val="12"/>
          <w:lang w:val="en-US"/>
        </w:rPr>
        <w:t>706        }</w:t>
      </w:r>
    </w:p>
    <w:p w:rsidR="0029667E" w:rsidRPr="0029667E" w:rsidRDefault="0029667E" w:rsidP="0029667E">
      <w:pPr>
        <w:spacing w:line="240" w:lineRule="auto"/>
        <w:ind w:left="709" w:hanging="349"/>
        <w:rPr>
          <w:sz w:val="12"/>
          <w:szCs w:val="12"/>
          <w:lang w:val="en-US"/>
        </w:rPr>
      </w:pPr>
      <w:r w:rsidRPr="0029667E">
        <w:rPr>
          <w:sz w:val="12"/>
          <w:szCs w:val="12"/>
          <w:lang w:val="en-US"/>
        </w:rPr>
        <w:t>707        if (nama.length()&lt;= 0 ){</w:t>
      </w:r>
    </w:p>
    <w:p w:rsidR="0029667E" w:rsidRPr="0029667E" w:rsidRDefault="0029667E" w:rsidP="0029667E">
      <w:pPr>
        <w:spacing w:line="240" w:lineRule="auto"/>
        <w:ind w:left="709" w:hanging="349"/>
        <w:rPr>
          <w:sz w:val="12"/>
          <w:szCs w:val="12"/>
          <w:lang w:val="en-US"/>
        </w:rPr>
      </w:pPr>
      <w:r w:rsidRPr="0029667E">
        <w:rPr>
          <w:sz w:val="12"/>
          <w:szCs w:val="12"/>
          <w:lang w:val="en-US"/>
        </w:rPr>
        <w:t>708            JOptionPane.showMessageDialog(this, "Nama Barang Belum Benar","Nama Barang",JOptionPane.INFORMATION_MESSAGE);</w:t>
      </w:r>
    </w:p>
    <w:p w:rsidR="0029667E" w:rsidRPr="0029667E" w:rsidRDefault="0029667E" w:rsidP="0029667E">
      <w:pPr>
        <w:spacing w:line="240" w:lineRule="auto"/>
        <w:ind w:left="709" w:hanging="349"/>
        <w:rPr>
          <w:sz w:val="12"/>
          <w:szCs w:val="12"/>
          <w:lang w:val="en-US"/>
        </w:rPr>
      </w:pPr>
      <w:r w:rsidRPr="0029667E">
        <w:rPr>
          <w:sz w:val="12"/>
          <w:szCs w:val="12"/>
          <w:lang w:val="en-US"/>
        </w:rPr>
        <w:t>709            t_nama_brg.requestFocus();</w:t>
      </w:r>
    </w:p>
    <w:p w:rsidR="0029667E" w:rsidRPr="0029667E" w:rsidRDefault="0029667E" w:rsidP="0029667E">
      <w:pPr>
        <w:spacing w:line="240" w:lineRule="auto"/>
        <w:ind w:left="709" w:hanging="349"/>
        <w:rPr>
          <w:sz w:val="12"/>
          <w:szCs w:val="12"/>
          <w:lang w:val="en-US"/>
        </w:rPr>
      </w:pPr>
      <w:r w:rsidRPr="0029667E">
        <w:rPr>
          <w:sz w:val="12"/>
          <w:szCs w:val="12"/>
          <w:lang w:val="en-US"/>
        </w:rPr>
        <w:t>710            return;</w:t>
      </w:r>
    </w:p>
    <w:p w:rsidR="0029667E" w:rsidRPr="0029667E" w:rsidRDefault="0029667E" w:rsidP="0029667E">
      <w:pPr>
        <w:spacing w:line="240" w:lineRule="auto"/>
        <w:ind w:left="709" w:hanging="349"/>
        <w:rPr>
          <w:sz w:val="12"/>
          <w:szCs w:val="12"/>
          <w:lang w:val="en-US"/>
        </w:rPr>
      </w:pPr>
      <w:r w:rsidRPr="0029667E">
        <w:rPr>
          <w:sz w:val="12"/>
          <w:szCs w:val="12"/>
          <w:lang w:val="en-US"/>
        </w:rPr>
        <w:t>711        }</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712        </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713        </w:t>
      </w:r>
    </w:p>
    <w:p w:rsidR="0029667E" w:rsidRPr="0029667E" w:rsidRDefault="0029667E" w:rsidP="0029667E">
      <w:pPr>
        <w:spacing w:line="240" w:lineRule="auto"/>
        <w:ind w:left="709" w:hanging="349"/>
        <w:rPr>
          <w:sz w:val="12"/>
          <w:szCs w:val="12"/>
          <w:lang w:val="en-US"/>
        </w:rPr>
      </w:pPr>
      <w:r w:rsidRPr="0029667E">
        <w:rPr>
          <w:sz w:val="12"/>
          <w:szCs w:val="12"/>
          <w:lang w:val="en-US"/>
        </w:rPr>
        <w:t>714        try{</w:t>
      </w:r>
    </w:p>
    <w:p w:rsidR="0029667E" w:rsidRPr="0029667E" w:rsidRDefault="0029667E" w:rsidP="0029667E">
      <w:pPr>
        <w:spacing w:line="240" w:lineRule="auto"/>
        <w:ind w:left="709" w:hanging="349"/>
        <w:rPr>
          <w:sz w:val="12"/>
          <w:szCs w:val="12"/>
          <w:lang w:val="en-US"/>
        </w:rPr>
      </w:pPr>
      <w:r w:rsidRPr="0029667E">
        <w:rPr>
          <w:sz w:val="12"/>
          <w:szCs w:val="12"/>
          <w:lang w:val="en-US"/>
        </w:rPr>
        <w:t>715            tipe = lsttbrg.get(cb_tipe_brg.getSelectedIndex()).getIdTipe();</w:t>
      </w:r>
    </w:p>
    <w:p w:rsidR="0029667E" w:rsidRPr="0029667E" w:rsidRDefault="0029667E" w:rsidP="0029667E">
      <w:pPr>
        <w:spacing w:line="240" w:lineRule="auto"/>
        <w:ind w:left="709" w:hanging="349"/>
        <w:rPr>
          <w:sz w:val="12"/>
          <w:szCs w:val="12"/>
          <w:lang w:val="en-US"/>
        </w:rPr>
      </w:pPr>
      <w:r w:rsidRPr="0029667E">
        <w:rPr>
          <w:sz w:val="12"/>
          <w:szCs w:val="12"/>
          <w:lang w:val="en-US"/>
        </w:rPr>
        <w:t>716        }</w:t>
      </w:r>
    </w:p>
    <w:p w:rsidR="0029667E" w:rsidRPr="0029667E" w:rsidRDefault="0029667E" w:rsidP="0029667E">
      <w:pPr>
        <w:spacing w:line="240" w:lineRule="auto"/>
        <w:ind w:left="709" w:hanging="349"/>
        <w:rPr>
          <w:sz w:val="12"/>
          <w:szCs w:val="12"/>
          <w:lang w:val="en-US"/>
        </w:rPr>
      </w:pPr>
      <w:r w:rsidRPr="0029667E">
        <w:rPr>
          <w:sz w:val="12"/>
          <w:szCs w:val="12"/>
          <w:lang w:val="en-US"/>
        </w:rPr>
        <w:t>717        catch(Exception ee){</w:t>
      </w:r>
    </w:p>
    <w:p w:rsidR="0029667E" w:rsidRPr="0029667E" w:rsidRDefault="0029667E" w:rsidP="0029667E">
      <w:pPr>
        <w:spacing w:line="240" w:lineRule="auto"/>
        <w:ind w:left="709" w:hanging="349"/>
        <w:rPr>
          <w:sz w:val="12"/>
          <w:szCs w:val="12"/>
          <w:lang w:val="en-US"/>
        </w:rPr>
      </w:pPr>
      <w:r w:rsidRPr="0029667E">
        <w:rPr>
          <w:sz w:val="12"/>
          <w:szCs w:val="12"/>
          <w:lang w:val="en-US"/>
        </w:rPr>
        <w:t>718            JOptionPane.showMessageDialog(this, "Tipe Barang Belum dipilih","Tipe Barang",JOptionPane.INFORMATION_MESSAGE);</w:t>
      </w:r>
    </w:p>
    <w:p w:rsidR="0029667E" w:rsidRPr="0029667E" w:rsidRDefault="0029667E" w:rsidP="0029667E">
      <w:pPr>
        <w:spacing w:line="240" w:lineRule="auto"/>
        <w:ind w:left="709" w:hanging="349"/>
        <w:rPr>
          <w:sz w:val="12"/>
          <w:szCs w:val="12"/>
          <w:lang w:val="en-US"/>
        </w:rPr>
      </w:pPr>
      <w:r w:rsidRPr="0029667E">
        <w:rPr>
          <w:sz w:val="12"/>
          <w:szCs w:val="12"/>
          <w:lang w:val="en-US"/>
        </w:rPr>
        <w:t>719            cb_tipe_brg.requestFocus();</w:t>
      </w:r>
    </w:p>
    <w:p w:rsidR="0029667E" w:rsidRPr="0029667E" w:rsidRDefault="0029667E" w:rsidP="0029667E">
      <w:pPr>
        <w:spacing w:line="240" w:lineRule="auto"/>
        <w:ind w:left="709" w:hanging="349"/>
        <w:rPr>
          <w:sz w:val="12"/>
          <w:szCs w:val="12"/>
          <w:lang w:val="en-US"/>
        </w:rPr>
      </w:pPr>
      <w:r w:rsidRPr="0029667E">
        <w:rPr>
          <w:sz w:val="12"/>
          <w:szCs w:val="12"/>
          <w:lang w:val="en-US"/>
        </w:rPr>
        <w:t>720            return;</w:t>
      </w:r>
    </w:p>
    <w:p w:rsidR="0029667E" w:rsidRPr="0029667E" w:rsidRDefault="0029667E" w:rsidP="0029667E">
      <w:pPr>
        <w:spacing w:line="240" w:lineRule="auto"/>
        <w:ind w:left="709" w:hanging="349"/>
        <w:rPr>
          <w:sz w:val="12"/>
          <w:szCs w:val="12"/>
          <w:lang w:val="en-US"/>
        </w:rPr>
      </w:pPr>
      <w:r w:rsidRPr="0029667E">
        <w:rPr>
          <w:sz w:val="12"/>
          <w:szCs w:val="12"/>
          <w:lang w:val="en-US"/>
        </w:rPr>
        <w:t>721        }</w:t>
      </w:r>
    </w:p>
    <w:p w:rsidR="0029667E" w:rsidRPr="0029667E" w:rsidRDefault="0029667E" w:rsidP="0029667E">
      <w:pPr>
        <w:spacing w:line="240" w:lineRule="auto"/>
        <w:ind w:left="709" w:hanging="349"/>
        <w:rPr>
          <w:sz w:val="12"/>
          <w:szCs w:val="12"/>
          <w:lang w:val="en-US"/>
        </w:rPr>
      </w:pPr>
      <w:r w:rsidRPr="0029667E">
        <w:rPr>
          <w:sz w:val="12"/>
          <w:szCs w:val="12"/>
          <w:lang w:val="en-US"/>
        </w:rPr>
        <w:t>722        try{</w:t>
      </w:r>
    </w:p>
    <w:p w:rsidR="0029667E" w:rsidRPr="0029667E" w:rsidRDefault="0029667E" w:rsidP="0029667E">
      <w:pPr>
        <w:spacing w:line="240" w:lineRule="auto"/>
        <w:ind w:left="709" w:hanging="349"/>
        <w:rPr>
          <w:sz w:val="12"/>
          <w:szCs w:val="12"/>
          <w:lang w:val="en-US"/>
        </w:rPr>
      </w:pPr>
      <w:r w:rsidRPr="0029667E">
        <w:rPr>
          <w:sz w:val="12"/>
          <w:szCs w:val="12"/>
          <w:lang w:val="en-US"/>
        </w:rPr>
        <w:t>723            produk = lstprod.get(cb_grup_produk.getSelectedIndex()).getIdProduk();</w:t>
      </w:r>
    </w:p>
    <w:p w:rsidR="0029667E" w:rsidRPr="0029667E" w:rsidRDefault="0029667E" w:rsidP="0029667E">
      <w:pPr>
        <w:spacing w:line="240" w:lineRule="auto"/>
        <w:ind w:left="709" w:hanging="349"/>
        <w:rPr>
          <w:sz w:val="12"/>
          <w:szCs w:val="12"/>
          <w:lang w:val="en-US"/>
        </w:rPr>
      </w:pPr>
      <w:r w:rsidRPr="0029667E">
        <w:rPr>
          <w:sz w:val="12"/>
          <w:szCs w:val="12"/>
          <w:lang w:val="en-US"/>
        </w:rPr>
        <w:t>724        }</w:t>
      </w:r>
    </w:p>
    <w:p w:rsidR="0029667E" w:rsidRPr="0029667E" w:rsidRDefault="0029667E" w:rsidP="0029667E">
      <w:pPr>
        <w:spacing w:line="240" w:lineRule="auto"/>
        <w:ind w:left="709" w:hanging="349"/>
        <w:rPr>
          <w:sz w:val="12"/>
          <w:szCs w:val="12"/>
          <w:lang w:val="en-US"/>
        </w:rPr>
      </w:pPr>
      <w:r w:rsidRPr="0029667E">
        <w:rPr>
          <w:sz w:val="12"/>
          <w:szCs w:val="12"/>
          <w:lang w:val="en-US"/>
        </w:rPr>
        <w:t>725        catch(Exception ee){</w:t>
      </w:r>
    </w:p>
    <w:p w:rsidR="0029667E" w:rsidRPr="0029667E" w:rsidRDefault="0029667E" w:rsidP="0029667E">
      <w:pPr>
        <w:spacing w:line="240" w:lineRule="auto"/>
        <w:ind w:left="709" w:hanging="349"/>
        <w:rPr>
          <w:sz w:val="12"/>
          <w:szCs w:val="12"/>
          <w:lang w:val="en-US"/>
        </w:rPr>
      </w:pPr>
      <w:r w:rsidRPr="0029667E">
        <w:rPr>
          <w:sz w:val="12"/>
          <w:szCs w:val="12"/>
          <w:lang w:val="en-US"/>
        </w:rPr>
        <w:t>726            JOptionPane.showMessageDialog(this, "Group Produk Barang Belum dipilih","Group Barang",JOptionPane.INFORMATION_MESSAGE);</w:t>
      </w:r>
    </w:p>
    <w:p w:rsidR="0029667E" w:rsidRPr="0029667E" w:rsidRDefault="0029667E" w:rsidP="0029667E">
      <w:pPr>
        <w:spacing w:line="240" w:lineRule="auto"/>
        <w:ind w:left="709" w:hanging="349"/>
        <w:rPr>
          <w:sz w:val="12"/>
          <w:szCs w:val="12"/>
          <w:lang w:val="en-US"/>
        </w:rPr>
      </w:pPr>
      <w:r w:rsidRPr="0029667E">
        <w:rPr>
          <w:sz w:val="12"/>
          <w:szCs w:val="12"/>
          <w:lang w:val="en-US"/>
        </w:rPr>
        <w:t>727            cb_grup_produk.requestFocus();</w:t>
      </w:r>
    </w:p>
    <w:p w:rsidR="0029667E" w:rsidRPr="0029667E" w:rsidRDefault="0029667E" w:rsidP="0029667E">
      <w:pPr>
        <w:spacing w:line="240" w:lineRule="auto"/>
        <w:ind w:left="709" w:hanging="349"/>
        <w:rPr>
          <w:sz w:val="12"/>
          <w:szCs w:val="12"/>
          <w:lang w:val="en-US"/>
        </w:rPr>
      </w:pPr>
      <w:r w:rsidRPr="0029667E">
        <w:rPr>
          <w:sz w:val="12"/>
          <w:szCs w:val="12"/>
          <w:lang w:val="en-US"/>
        </w:rPr>
        <w:t>728            return;</w:t>
      </w:r>
    </w:p>
    <w:p w:rsidR="0029667E" w:rsidRPr="0029667E" w:rsidRDefault="0029667E" w:rsidP="0029667E">
      <w:pPr>
        <w:spacing w:line="240" w:lineRule="auto"/>
        <w:ind w:left="709" w:hanging="349"/>
        <w:rPr>
          <w:sz w:val="12"/>
          <w:szCs w:val="12"/>
          <w:lang w:val="en-US"/>
        </w:rPr>
      </w:pPr>
      <w:r w:rsidRPr="0029667E">
        <w:rPr>
          <w:sz w:val="12"/>
          <w:szCs w:val="12"/>
          <w:lang w:val="en-US"/>
        </w:rPr>
        <w:t>729        }</w:t>
      </w:r>
    </w:p>
    <w:p w:rsidR="0029667E" w:rsidRPr="0029667E" w:rsidRDefault="0029667E" w:rsidP="0029667E">
      <w:pPr>
        <w:spacing w:line="240" w:lineRule="auto"/>
        <w:ind w:left="709" w:hanging="349"/>
        <w:rPr>
          <w:sz w:val="12"/>
          <w:szCs w:val="12"/>
          <w:lang w:val="en-US"/>
        </w:rPr>
      </w:pPr>
      <w:r w:rsidRPr="0029667E">
        <w:rPr>
          <w:sz w:val="12"/>
          <w:szCs w:val="12"/>
          <w:lang w:val="en-US"/>
        </w:rPr>
        <w:t>730        try{</w:t>
      </w:r>
    </w:p>
    <w:p w:rsidR="0029667E" w:rsidRPr="0029667E" w:rsidRDefault="0029667E" w:rsidP="0029667E">
      <w:pPr>
        <w:spacing w:line="240" w:lineRule="auto"/>
        <w:ind w:left="709" w:hanging="349"/>
        <w:rPr>
          <w:sz w:val="12"/>
          <w:szCs w:val="12"/>
          <w:lang w:val="en-US"/>
        </w:rPr>
      </w:pPr>
      <w:r w:rsidRPr="0029667E">
        <w:rPr>
          <w:sz w:val="12"/>
          <w:szCs w:val="12"/>
          <w:lang w:val="en-US"/>
        </w:rPr>
        <w:t>731            vendor = lstvend.get(cb_vendor.getSelectedIndex()).getIdVendor();</w:t>
      </w:r>
    </w:p>
    <w:p w:rsidR="0029667E" w:rsidRPr="0029667E" w:rsidRDefault="0029667E" w:rsidP="0029667E">
      <w:pPr>
        <w:spacing w:line="240" w:lineRule="auto"/>
        <w:ind w:left="709" w:hanging="349"/>
        <w:rPr>
          <w:sz w:val="12"/>
          <w:szCs w:val="12"/>
          <w:lang w:val="en-US"/>
        </w:rPr>
      </w:pPr>
      <w:r w:rsidRPr="0029667E">
        <w:rPr>
          <w:sz w:val="12"/>
          <w:szCs w:val="12"/>
          <w:lang w:val="en-US"/>
        </w:rPr>
        <w:t>732        }</w:t>
      </w:r>
    </w:p>
    <w:p w:rsidR="0029667E" w:rsidRPr="0029667E" w:rsidRDefault="0029667E" w:rsidP="0029667E">
      <w:pPr>
        <w:spacing w:line="240" w:lineRule="auto"/>
        <w:ind w:left="709" w:hanging="349"/>
        <w:rPr>
          <w:sz w:val="12"/>
          <w:szCs w:val="12"/>
          <w:lang w:val="en-US"/>
        </w:rPr>
      </w:pPr>
      <w:r w:rsidRPr="0029667E">
        <w:rPr>
          <w:sz w:val="12"/>
          <w:szCs w:val="12"/>
          <w:lang w:val="en-US"/>
        </w:rPr>
        <w:t>733        catch(Exception ee){</w:t>
      </w:r>
    </w:p>
    <w:p w:rsidR="0029667E" w:rsidRPr="0029667E" w:rsidRDefault="0029667E" w:rsidP="0029667E">
      <w:pPr>
        <w:spacing w:line="240" w:lineRule="auto"/>
        <w:ind w:left="709" w:hanging="349"/>
        <w:rPr>
          <w:sz w:val="12"/>
          <w:szCs w:val="12"/>
          <w:lang w:val="en-US"/>
        </w:rPr>
      </w:pPr>
      <w:r w:rsidRPr="0029667E">
        <w:rPr>
          <w:sz w:val="12"/>
          <w:szCs w:val="12"/>
          <w:lang w:val="en-US"/>
        </w:rPr>
        <w:t>734            JOptionPane.showMessageDialog(this, "Group Produk Barang Belum dipilih","Group Barang",JOptionPane.INFORMATION_MESSAGE);</w:t>
      </w:r>
    </w:p>
    <w:p w:rsidR="0029667E" w:rsidRPr="0029667E" w:rsidRDefault="0029667E" w:rsidP="0029667E">
      <w:pPr>
        <w:spacing w:line="240" w:lineRule="auto"/>
        <w:ind w:left="709" w:hanging="349"/>
        <w:rPr>
          <w:sz w:val="12"/>
          <w:szCs w:val="12"/>
          <w:lang w:val="en-US"/>
        </w:rPr>
      </w:pPr>
      <w:r w:rsidRPr="0029667E">
        <w:rPr>
          <w:sz w:val="12"/>
          <w:szCs w:val="12"/>
          <w:lang w:val="en-US"/>
        </w:rPr>
        <w:t>735            cb_vendor.requestFocus();</w:t>
      </w:r>
    </w:p>
    <w:p w:rsidR="0029667E" w:rsidRPr="0029667E" w:rsidRDefault="0029667E" w:rsidP="0029667E">
      <w:pPr>
        <w:spacing w:line="240" w:lineRule="auto"/>
        <w:ind w:left="709" w:hanging="349"/>
        <w:rPr>
          <w:sz w:val="12"/>
          <w:szCs w:val="12"/>
          <w:lang w:val="en-US"/>
        </w:rPr>
      </w:pPr>
      <w:r w:rsidRPr="0029667E">
        <w:rPr>
          <w:sz w:val="12"/>
          <w:szCs w:val="12"/>
          <w:lang w:val="en-US"/>
        </w:rPr>
        <w:t>736            return;</w:t>
      </w:r>
    </w:p>
    <w:p w:rsidR="0029667E" w:rsidRPr="0029667E" w:rsidRDefault="0029667E" w:rsidP="0029667E">
      <w:pPr>
        <w:spacing w:line="240" w:lineRule="auto"/>
        <w:ind w:left="709" w:hanging="349"/>
        <w:rPr>
          <w:sz w:val="12"/>
          <w:szCs w:val="12"/>
          <w:lang w:val="en-US"/>
        </w:rPr>
      </w:pPr>
      <w:r w:rsidRPr="0029667E">
        <w:rPr>
          <w:sz w:val="12"/>
          <w:szCs w:val="12"/>
          <w:lang w:val="en-US"/>
        </w:rPr>
        <w:t>737        }</w:t>
      </w:r>
    </w:p>
    <w:p w:rsidR="0029667E" w:rsidRPr="0029667E" w:rsidRDefault="0029667E" w:rsidP="0029667E">
      <w:pPr>
        <w:spacing w:line="240" w:lineRule="auto"/>
        <w:ind w:left="709" w:hanging="349"/>
        <w:rPr>
          <w:sz w:val="12"/>
          <w:szCs w:val="12"/>
          <w:lang w:val="en-US"/>
        </w:rPr>
      </w:pPr>
      <w:r w:rsidRPr="0029667E">
        <w:rPr>
          <w:sz w:val="12"/>
          <w:szCs w:val="12"/>
          <w:lang w:val="en-US"/>
        </w:rPr>
        <w:t>738        //harga</w:t>
      </w:r>
    </w:p>
    <w:p w:rsidR="0029667E" w:rsidRPr="0029667E" w:rsidRDefault="0029667E" w:rsidP="0029667E">
      <w:pPr>
        <w:spacing w:line="240" w:lineRule="auto"/>
        <w:ind w:left="709" w:hanging="349"/>
        <w:rPr>
          <w:sz w:val="12"/>
          <w:szCs w:val="12"/>
          <w:lang w:val="en-US"/>
        </w:rPr>
      </w:pPr>
      <w:r w:rsidRPr="0029667E">
        <w:rPr>
          <w:sz w:val="12"/>
          <w:szCs w:val="12"/>
          <w:lang w:val="en-US"/>
        </w:rPr>
        <w:t>739        try{</w:t>
      </w:r>
    </w:p>
    <w:p w:rsidR="0029667E" w:rsidRPr="0029667E" w:rsidRDefault="0029667E" w:rsidP="0029667E">
      <w:pPr>
        <w:spacing w:line="240" w:lineRule="auto"/>
        <w:ind w:left="709" w:hanging="349"/>
        <w:rPr>
          <w:sz w:val="12"/>
          <w:szCs w:val="12"/>
          <w:lang w:val="en-US"/>
        </w:rPr>
      </w:pPr>
      <w:r w:rsidRPr="0029667E">
        <w:rPr>
          <w:sz w:val="12"/>
          <w:szCs w:val="12"/>
          <w:lang w:val="en-US"/>
        </w:rPr>
        <w:t>740            harga = Double.parseDouble(rego.replaceAll(",", ""));</w:t>
      </w:r>
    </w:p>
    <w:p w:rsidR="0029667E" w:rsidRPr="0029667E" w:rsidRDefault="0029667E" w:rsidP="0029667E">
      <w:pPr>
        <w:spacing w:line="240" w:lineRule="auto"/>
        <w:ind w:left="709" w:hanging="349"/>
        <w:rPr>
          <w:sz w:val="12"/>
          <w:szCs w:val="12"/>
          <w:lang w:val="en-US"/>
        </w:rPr>
      </w:pPr>
      <w:r w:rsidRPr="0029667E">
        <w:rPr>
          <w:sz w:val="12"/>
          <w:szCs w:val="12"/>
          <w:lang w:val="en-US"/>
        </w:rPr>
        <w:t>741        }</w:t>
      </w:r>
    </w:p>
    <w:p w:rsidR="0029667E" w:rsidRPr="0029667E" w:rsidRDefault="0029667E" w:rsidP="0029667E">
      <w:pPr>
        <w:spacing w:line="240" w:lineRule="auto"/>
        <w:ind w:left="709" w:hanging="349"/>
        <w:rPr>
          <w:sz w:val="12"/>
          <w:szCs w:val="12"/>
          <w:lang w:val="en-US"/>
        </w:rPr>
      </w:pPr>
      <w:r w:rsidRPr="0029667E">
        <w:rPr>
          <w:sz w:val="12"/>
          <w:szCs w:val="12"/>
          <w:lang w:val="en-US"/>
        </w:rPr>
        <w:t>742        catch(Exception ee){</w:t>
      </w:r>
    </w:p>
    <w:p w:rsidR="0029667E" w:rsidRPr="0029667E" w:rsidRDefault="0029667E" w:rsidP="0029667E">
      <w:pPr>
        <w:spacing w:line="240" w:lineRule="auto"/>
        <w:ind w:left="709" w:hanging="349"/>
        <w:rPr>
          <w:sz w:val="12"/>
          <w:szCs w:val="12"/>
          <w:lang w:val="en-US"/>
        </w:rPr>
      </w:pPr>
      <w:r w:rsidRPr="0029667E">
        <w:rPr>
          <w:sz w:val="12"/>
          <w:szCs w:val="12"/>
          <w:lang w:val="en-US"/>
        </w:rPr>
        <w:t>743            JOptionPane.showMessageDialog(this, "Harga Barang Belum Benar","Harga Barang",JOptionPane.INFORMATION_MESSAGE);</w:t>
      </w:r>
    </w:p>
    <w:p w:rsidR="0029667E" w:rsidRPr="0029667E" w:rsidRDefault="0029667E" w:rsidP="0029667E">
      <w:pPr>
        <w:spacing w:line="240" w:lineRule="auto"/>
        <w:ind w:left="709" w:hanging="349"/>
        <w:rPr>
          <w:sz w:val="12"/>
          <w:szCs w:val="12"/>
          <w:lang w:val="en-US"/>
        </w:rPr>
      </w:pPr>
      <w:r w:rsidRPr="0029667E">
        <w:rPr>
          <w:sz w:val="12"/>
          <w:szCs w:val="12"/>
          <w:lang w:val="en-US"/>
        </w:rPr>
        <w:t>744            t_harga.requestFocus();</w:t>
      </w:r>
    </w:p>
    <w:p w:rsidR="0029667E" w:rsidRPr="0029667E" w:rsidRDefault="0029667E" w:rsidP="0029667E">
      <w:pPr>
        <w:spacing w:line="240" w:lineRule="auto"/>
        <w:ind w:left="709" w:hanging="349"/>
        <w:rPr>
          <w:sz w:val="12"/>
          <w:szCs w:val="12"/>
          <w:lang w:val="en-US"/>
        </w:rPr>
      </w:pPr>
      <w:r w:rsidRPr="0029667E">
        <w:rPr>
          <w:sz w:val="12"/>
          <w:szCs w:val="12"/>
          <w:lang w:val="en-US"/>
        </w:rPr>
        <w:t>745            return;</w:t>
      </w:r>
    </w:p>
    <w:p w:rsidR="0029667E" w:rsidRPr="0029667E" w:rsidRDefault="0029667E" w:rsidP="0029667E">
      <w:pPr>
        <w:spacing w:line="240" w:lineRule="auto"/>
        <w:ind w:left="709" w:hanging="349"/>
        <w:rPr>
          <w:sz w:val="12"/>
          <w:szCs w:val="12"/>
          <w:lang w:val="en-US"/>
        </w:rPr>
      </w:pPr>
      <w:r w:rsidRPr="0029667E">
        <w:rPr>
          <w:sz w:val="12"/>
          <w:szCs w:val="12"/>
          <w:lang w:val="en-US"/>
        </w:rPr>
        <w:t>746        }</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747        </w:t>
      </w:r>
    </w:p>
    <w:p w:rsidR="0029667E" w:rsidRPr="0029667E" w:rsidRDefault="0029667E" w:rsidP="0029667E">
      <w:pPr>
        <w:spacing w:line="240" w:lineRule="auto"/>
        <w:ind w:left="709" w:hanging="349"/>
        <w:rPr>
          <w:sz w:val="12"/>
          <w:szCs w:val="12"/>
          <w:lang w:val="en-US"/>
        </w:rPr>
      </w:pPr>
      <w:r w:rsidRPr="0029667E">
        <w:rPr>
          <w:sz w:val="12"/>
          <w:szCs w:val="12"/>
          <w:lang w:val="en-US"/>
        </w:rPr>
        <w:t>748        try{</w:t>
      </w:r>
    </w:p>
    <w:p w:rsidR="0029667E" w:rsidRPr="0029667E" w:rsidRDefault="0029667E" w:rsidP="0029667E">
      <w:pPr>
        <w:spacing w:line="240" w:lineRule="auto"/>
        <w:ind w:left="709" w:hanging="349"/>
        <w:rPr>
          <w:sz w:val="12"/>
          <w:szCs w:val="12"/>
          <w:lang w:val="en-US"/>
        </w:rPr>
      </w:pPr>
      <w:r w:rsidRPr="0029667E">
        <w:rPr>
          <w:sz w:val="12"/>
          <w:szCs w:val="12"/>
          <w:lang w:val="en-US"/>
        </w:rPr>
        <w:t>749            String upd = "update barang set nama ='"+nama+"' ,harga ="+harga+", pn ='"+pn+"', produk_id = "+produk+" , barang_vendor_id="+vendor+" , barang_tipe_id="+tipe+" , ket='"+ket+"'  where kd_brg = '"+kode+"';";</w:t>
      </w:r>
    </w:p>
    <w:p w:rsidR="0029667E" w:rsidRPr="0029667E" w:rsidRDefault="0029667E" w:rsidP="0029667E">
      <w:pPr>
        <w:spacing w:line="240" w:lineRule="auto"/>
        <w:ind w:left="709" w:hanging="349"/>
        <w:rPr>
          <w:sz w:val="12"/>
          <w:szCs w:val="12"/>
          <w:lang w:val="en-US"/>
        </w:rPr>
      </w:pPr>
      <w:r w:rsidRPr="0029667E">
        <w:rPr>
          <w:sz w:val="12"/>
          <w:szCs w:val="12"/>
          <w:lang w:val="en-US"/>
        </w:rPr>
        <w:t>750//             System.out.println("query update :  "+upd);</w:t>
      </w:r>
    </w:p>
    <w:p w:rsidR="0029667E" w:rsidRPr="0029667E" w:rsidRDefault="0029667E" w:rsidP="0029667E">
      <w:pPr>
        <w:spacing w:line="240" w:lineRule="auto"/>
        <w:ind w:left="709" w:hanging="349"/>
        <w:rPr>
          <w:sz w:val="12"/>
          <w:szCs w:val="12"/>
          <w:lang w:val="en-US"/>
        </w:rPr>
      </w:pPr>
      <w:r w:rsidRPr="0029667E">
        <w:rPr>
          <w:sz w:val="12"/>
          <w:szCs w:val="12"/>
          <w:lang w:val="en-US"/>
        </w:rPr>
        <w:t>751            Statement st = db.getKoneksi().createStatement();</w:t>
      </w:r>
    </w:p>
    <w:p w:rsidR="0029667E" w:rsidRPr="0029667E" w:rsidRDefault="0029667E" w:rsidP="0029667E">
      <w:pPr>
        <w:spacing w:line="240" w:lineRule="auto"/>
        <w:ind w:left="709" w:hanging="349"/>
        <w:rPr>
          <w:sz w:val="12"/>
          <w:szCs w:val="12"/>
          <w:lang w:val="en-US"/>
        </w:rPr>
      </w:pPr>
      <w:r w:rsidRPr="0029667E">
        <w:rPr>
          <w:sz w:val="12"/>
          <w:szCs w:val="12"/>
          <w:lang w:val="en-US"/>
        </w:rPr>
        <w:t>752//            ResultSet rs = st.executeQuery(upd);</w:t>
      </w:r>
    </w:p>
    <w:p w:rsidR="0029667E" w:rsidRPr="0029667E" w:rsidRDefault="0029667E" w:rsidP="0029667E">
      <w:pPr>
        <w:spacing w:line="240" w:lineRule="auto"/>
        <w:ind w:left="709" w:hanging="349"/>
        <w:rPr>
          <w:sz w:val="12"/>
          <w:szCs w:val="12"/>
          <w:lang w:val="en-US"/>
        </w:rPr>
      </w:pPr>
      <w:r w:rsidRPr="0029667E">
        <w:rPr>
          <w:sz w:val="12"/>
          <w:szCs w:val="12"/>
          <w:lang w:val="en-US"/>
        </w:rPr>
        <w:t>753            st.executeUpdate(upd);</w:t>
      </w:r>
    </w:p>
    <w:p w:rsidR="0029667E" w:rsidRPr="0029667E" w:rsidRDefault="0029667E" w:rsidP="0029667E">
      <w:pPr>
        <w:spacing w:line="240" w:lineRule="auto"/>
        <w:ind w:left="709" w:hanging="349"/>
        <w:rPr>
          <w:sz w:val="12"/>
          <w:szCs w:val="12"/>
          <w:lang w:val="en-US"/>
        </w:rPr>
      </w:pPr>
      <w:r w:rsidRPr="0029667E">
        <w:rPr>
          <w:sz w:val="12"/>
          <w:szCs w:val="12"/>
          <w:lang w:val="en-US"/>
        </w:rPr>
        <w:t>754            st.close();</w:t>
      </w:r>
    </w:p>
    <w:p w:rsidR="0029667E" w:rsidRPr="0029667E" w:rsidRDefault="0029667E" w:rsidP="0029667E">
      <w:pPr>
        <w:spacing w:line="240" w:lineRule="auto"/>
        <w:ind w:left="709" w:hanging="349"/>
        <w:rPr>
          <w:sz w:val="12"/>
          <w:szCs w:val="12"/>
          <w:lang w:val="en-US"/>
        </w:rPr>
      </w:pPr>
      <w:r w:rsidRPr="0029667E">
        <w:rPr>
          <w:sz w:val="12"/>
          <w:szCs w:val="12"/>
          <w:lang w:val="en-US"/>
        </w:rPr>
        <w:t>755</w:t>
      </w:r>
    </w:p>
    <w:p w:rsidR="0029667E" w:rsidRPr="0029667E" w:rsidRDefault="0029667E" w:rsidP="0029667E">
      <w:pPr>
        <w:spacing w:line="240" w:lineRule="auto"/>
        <w:ind w:left="709" w:hanging="349"/>
        <w:rPr>
          <w:sz w:val="12"/>
          <w:szCs w:val="12"/>
          <w:lang w:val="en-US"/>
        </w:rPr>
      </w:pPr>
      <w:r w:rsidRPr="0029667E">
        <w:rPr>
          <w:sz w:val="12"/>
          <w:szCs w:val="12"/>
          <w:lang w:val="en-US"/>
        </w:rPr>
        <w:t>756            int hasil = JOptionPane.showConfirmDialog(null, "Anda Yakin Akan Dirubah ? ", "Edit Barang", JOptionPane.YES_NO_OPTION);</w:t>
      </w:r>
    </w:p>
    <w:p w:rsidR="0029667E" w:rsidRPr="0029667E" w:rsidRDefault="0029667E" w:rsidP="0029667E">
      <w:pPr>
        <w:spacing w:line="240" w:lineRule="auto"/>
        <w:ind w:left="709" w:hanging="349"/>
        <w:rPr>
          <w:sz w:val="12"/>
          <w:szCs w:val="12"/>
          <w:lang w:val="en-US"/>
        </w:rPr>
      </w:pPr>
      <w:r w:rsidRPr="0029667E">
        <w:rPr>
          <w:sz w:val="12"/>
          <w:szCs w:val="12"/>
          <w:lang w:val="en-US"/>
        </w:rPr>
        <w:t>757            if (hasil == JOptionPane.YES_OPTION)</w:t>
      </w:r>
    </w:p>
    <w:p w:rsidR="0029667E" w:rsidRPr="0029667E" w:rsidRDefault="0029667E" w:rsidP="0029667E">
      <w:pPr>
        <w:spacing w:line="240" w:lineRule="auto"/>
        <w:ind w:left="709" w:hanging="349"/>
        <w:rPr>
          <w:sz w:val="12"/>
          <w:szCs w:val="12"/>
          <w:lang w:val="en-US"/>
        </w:rPr>
      </w:pPr>
      <w:r w:rsidRPr="0029667E">
        <w:rPr>
          <w:sz w:val="12"/>
          <w:szCs w:val="12"/>
          <w:lang w:val="en-US"/>
        </w:rPr>
        <w:t>758                JOptionPane.showMessageDialog(null,"Data Berhasil Dirubah","Edit Barang",JOptionPane.INFORMATION_MESSAGE);</w:t>
      </w:r>
    </w:p>
    <w:p w:rsidR="0029667E" w:rsidRPr="0029667E" w:rsidRDefault="0029667E" w:rsidP="0029667E">
      <w:pPr>
        <w:spacing w:line="240" w:lineRule="auto"/>
        <w:ind w:left="709" w:hanging="349"/>
        <w:rPr>
          <w:sz w:val="12"/>
          <w:szCs w:val="12"/>
          <w:lang w:val="en-US"/>
        </w:rPr>
      </w:pPr>
      <w:r w:rsidRPr="0029667E">
        <w:rPr>
          <w:sz w:val="12"/>
          <w:szCs w:val="12"/>
          <w:lang w:val="en-US"/>
        </w:rPr>
        <w:t>759</w:t>
      </w:r>
    </w:p>
    <w:p w:rsidR="0029667E" w:rsidRPr="0029667E" w:rsidRDefault="0029667E" w:rsidP="0029667E">
      <w:pPr>
        <w:spacing w:line="240" w:lineRule="auto"/>
        <w:ind w:left="709" w:hanging="349"/>
        <w:rPr>
          <w:sz w:val="12"/>
          <w:szCs w:val="12"/>
          <w:lang w:val="en-US"/>
        </w:rPr>
      </w:pPr>
      <w:r w:rsidRPr="0029667E">
        <w:rPr>
          <w:sz w:val="12"/>
          <w:szCs w:val="12"/>
          <w:lang w:val="en-US"/>
        </w:rPr>
        <w:t>760        }catch(Exception eee){</w:t>
      </w:r>
    </w:p>
    <w:p w:rsidR="0029667E" w:rsidRPr="0029667E" w:rsidRDefault="0029667E" w:rsidP="0029667E">
      <w:pPr>
        <w:spacing w:line="240" w:lineRule="auto"/>
        <w:ind w:left="709" w:hanging="349"/>
        <w:rPr>
          <w:sz w:val="12"/>
          <w:szCs w:val="12"/>
          <w:lang w:val="en-US"/>
        </w:rPr>
      </w:pPr>
      <w:r w:rsidRPr="0029667E">
        <w:rPr>
          <w:sz w:val="12"/>
          <w:szCs w:val="12"/>
          <w:lang w:val="en-US"/>
        </w:rPr>
        <w:t>761            System.out.println("koneksi db problem!!, "+eee);</w:t>
      </w:r>
    </w:p>
    <w:p w:rsidR="0029667E" w:rsidRPr="0029667E" w:rsidRDefault="0029667E" w:rsidP="0029667E">
      <w:pPr>
        <w:spacing w:line="240" w:lineRule="auto"/>
        <w:ind w:left="709" w:hanging="349"/>
        <w:rPr>
          <w:sz w:val="12"/>
          <w:szCs w:val="12"/>
          <w:lang w:val="en-US"/>
        </w:rPr>
      </w:pPr>
      <w:r w:rsidRPr="0029667E">
        <w:rPr>
          <w:sz w:val="12"/>
          <w:szCs w:val="12"/>
          <w:lang w:val="en-US"/>
        </w:rPr>
        <w:t>762        }</w:t>
      </w:r>
    </w:p>
    <w:p w:rsidR="0029667E" w:rsidRPr="0029667E" w:rsidRDefault="0029667E" w:rsidP="0029667E">
      <w:pPr>
        <w:spacing w:line="240" w:lineRule="auto"/>
        <w:ind w:left="709" w:hanging="349"/>
        <w:rPr>
          <w:sz w:val="12"/>
          <w:szCs w:val="12"/>
          <w:lang w:val="en-US"/>
        </w:rPr>
      </w:pPr>
      <w:r w:rsidRPr="0029667E">
        <w:rPr>
          <w:sz w:val="12"/>
          <w:szCs w:val="12"/>
          <w:lang w:val="en-US"/>
        </w:rPr>
        <w:t>763        clearForm();</w:t>
      </w:r>
    </w:p>
    <w:p w:rsidR="0029667E" w:rsidRPr="0029667E" w:rsidRDefault="0029667E" w:rsidP="0029667E">
      <w:pPr>
        <w:spacing w:line="240" w:lineRule="auto"/>
        <w:ind w:left="709" w:hanging="349"/>
        <w:rPr>
          <w:sz w:val="12"/>
          <w:szCs w:val="12"/>
          <w:lang w:val="en-US"/>
        </w:rPr>
      </w:pPr>
      <w:r w:rsidRPr="0029667E">
        <w:rPr>
          <w:sz w:val="12"/>
          <w:szCs w:val="12"/>
          <w:lang w:val="en-US"/>
        </w:rPr>
        <w:t>764        tblTampilData();</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765        </w:t>
      </w:r>
    </w:p>
    <w:p w:rsidR="0029667E" w:rsidRPr="0029667E" w:rsidRDefault="0029667E" w:rsidP="0029667E">
      <w:pPr>
        <w:spacing w:line="240" w:lineRule="auto"/>
        <w:ind w:left="709" w:hanging="349"/>
        <w:rPr>
          <w:sz w:val="12"/>
          <w:szCs w:val="12"/>
          <w:lang w:val="en-US"/>
        </w:rPr>
      </w:pPr>
      <w:r w:rsidRPr="0029667E">
        <w:rPr>
          <w:sz w:val="12"/>
          <w:szCs w:val="12"/>
          <w:lang w:val="en-US"/>
        </w:rPr>
        <w:t>766//        System.out.println("nama: "+nama);</w:t>
      </w:r>
    </w:p>
    <w:p w:rsidR="0029667E" w:rsidRPr="0029667E" w:rsidRDefault="0029667E" w:rsidP="0029667E">
      <w:pPr>
        <w:spacing w:line="240" w:lineRule="auto"/>
        <w:ind w:left="709" w:hanging="349"/>
        <w:rPr>
          <w:sz w:val="12"/>
          <w:szCs w:val="12"/>
          <w:lang w:val="en-US"/>
        </w:rPr>
      </w:pPr>
      <w:r w:rsidRPr="0029667E">
        <w:rPr>
          <w:sz w:val="12"/>
          <w:szCs w:val="12"/>
          <w:lang w:val="en-US"/>
        </w:rPr>
        <w:t>767//        System.out.println("part #: "+pn);</w:t>
      </w:r>
    </w:p>
    <w:p w:rsidR="0029667E" w:rsidRPr="0029667E" w:rsidRDefault="0029667E" w:rsidP="0029667E">
      <w:pPr>
        <w:spacing w:line="240" w:lineRule="auto"/>
        <w:ind w:left="709" w:hanging="349"/>
        <w:rPr>
          <w:sz w:val="12"/>
          <w:szCs w:val="12"/>
          <w:lang w:val="en-US"/>
        </w:rPr>
      </w:pPr>
      <w:r w:rsidRPr="0029667E">
        <w:rPr>
          <w:sz w:val="12"/>
          <w:szCs w:val="12"/>
          <w:lang w:val="en-US"/>
        </w:rPr>
        <w:t>768//        System.out.println("kodebarang #: "+kode);</w:t>
      </w:r>
    </w:p>
    <w:p w:rsidR="0029667E" w:rsidRPr="0029667E" w:rsidRDefault="0029667E" w:rsidP="0029667E">
      <w:pPr>
        <w:spacing w:line="240" w:lineRule="auto"/>
        <w:ind w:left="709" w:hanging="349"/>
        <w:rPr>
          <w:sz w:val="12"/>
          <w:szCs w:val="12"/>
          <w:lang w:val="en-US"/>
        </w:rPr>
      </w:pPr>
      <w:r w:rsidRPr="0029667E">
        <w:rPr>
          <w:sz w:val="12"/>
          <w:szCs w:val="12"/>
          <w:lang w:val="en-US"/>
        </w:rPr>
        <w:t>769//        System.out.println("produk: "+produk);</w:t>
      </w:r>
    </w:p>
    <w:p w:rsidR="0029667E" w:rsidRPr="0029667E" w:rsidRDefault="0029667E" w:rsidP="0029667E">
      <w:pPr>
        <w:spacing w:line="240" w:lineRule="auto"/>
        <w:ind w:left="709" w:hanging="349"/>
        <w:rPr>
          <w:sz w:val="12"/>
          <w:szCs w:val="12"/>
          <w:lang w:val="en-US"/>
        </w:rPr>
      </w:pPr>
      <w:r w:rsidRPr="0029667E">
        <w:rPr>
          <w:sz w:val="12"/>
          <w:szCs w:val="12"/>
          <w:lang w:val="en-US"/>
        </w:rPr>
        <w:t>770//        System.out.println("vendor: "+vendor);</w:t>
      </w:r>
    </w:p>
    <w:p w:rsidR="0029667E" w:rsidRPr="0029667E" w:rsidRDefault="0029667E" w:rsidP="0029667E">
      <w:pPr>
        <w:spacing w:line="240" w:lineRule="auto"/>
        <w:ind w:left="709" w:hanging="349"/>
        <w:rPr>
          <w:sz w:val="12"/>
          <w:szCs w:val="12"/>
          <w:lang w:val="en-US"/>
        </w:rPr>
      </w:pPr>
      <w:r w:rsidRPr="0029667E">
        <w:rPr>
          <w:sz w:val="12"/>
          <w:szCs w:val="12"/>
          <w:lang w:val="en-US"/>
        </w:rPr>
        <w:t>771//        System.out.println("tipe : "+tipe);</w:t>
      </w:r>
    </w:p>
    <w:p w:rsidR="0029667E" w:rsidRPr="0029667E" w:rsidRDefault="0029667E" w:rsidP="0029667E">
      <w:pPr>
        <w:spacing w:line="240" w:lineRule="auto"/>
        <w:ind w:left="709" w:hanging="349"/>
        <w:rPr>
          <w:sz w:val="12"/>
          <w:szCs w:val="12"/>
          <w:lang w:val="en-US"/>
        </w:rPr>
      </w:pPr>
      <w:r w:rsidRPr="0029667E">
        <w:rPr>
          <w:sz w:val="12"/>
          <w:szCs w:val="12"/>
          <w:lang w:val="en-US"/>
        </w:rPr>
        <w:t>772////        System.out.println("ket : "+ket);</w:t>
      </w:r>
    </w:p>
    <w:p w:rsidR="0029667E" w:rsidRPr="0029667E" w:rsidRDefault="0029667E" w:rsidP="0029667E">
      <w:pPr>
        <w:spacing w:line="240" w:lineRule="auto"/>
        <w:ind w:left="709" w:hanging="349"/>
        <w:rPr>
          <w:sz w:val="12"/>
          <w:szCs w:val="12"/>
          <w:lang w:val="en-US"/>
        </w:rPr>
      </w:pPr>
      <w:r w:rsidRPr="0029667E">
        <w:rPr>
          <w:sz w:val="12"/>
          <w:szCs w:val="12"/>
          <w:lang w:val="en-US"/>
        </w:rPr>
        <w:t>773////        System.out.println("vendor : "+vendor);</w:t>
      </w:r>
    </w:p>
    <w:p w:rsidR="0029667E" w:rsidRPr="0029667E" w:rsidRDefault="0029667E" w:rsidP="0029667E">
      <w:pPr>
        <w:spacing w:line="240" w:lineRule="auto"/>
        <w:ind w:left="709" w:hanging="349"/>
        <w:rPr>
          <w:sz w:val="12"/>
          <w:szCs w:val="12"/>
          <w:lang w:val="en-US"/>
        </w:rPr>
      </w:pPr>
      <w:r w:rsidRPr="0029667E">
        <w:rPr>
          <w:sz w:val="12"/>
          <w:szCs w:val="12"/>
          <w:lang w:val="en-US"/>
        </w:rPr>
        <w:t>774////        System.out.println("Kode init : "+kd_init);</w:t>
      </w:r>
    </w:p>
    <w:p w:rsidR="0029667E" w:rsidRPr="0029667E" w:rsidRDefault="0029667E" w:rsidP="0029667E">
      <w:pPr>
        <w:spacing w:line="240" w:lineRule="auto"/>
        <w:ind w:left="709" w:hanging="349"/>
        <w:rPr>
          <w:sz w:val="12"/>
          <w:szCs w:val="12"/>
          <w:lang w:val="en-US"/>
        </w:rPr>
      </w:pPr>
      <w:r w:rsidRPr="0029667E">
        <w:rPr>
          <w:sz w:val="12"/>
          <w:szCs w:val="12"/>
          <w:lang w:val="en-US"/>
        </w:rPr>
        <w:t>775////        System.out.println("Kode  : "+kode);</w:t>
      </w:r>
    </w:p>
    <w:p w:rsidR="0029667E" w:rsidRPr="0029667E" w:rsidRDefault="0029667E" w:rsidP="0029667E">
      <w:pPr>
        <w:spacing w:line="240" w:lineRule="auto"/>
        <w:ind w:left="709" w:hanging="349"/>
        <w:rPr>
          <w:sz w:val="12"/>
          <w:szCs w:val="12"/>
          <w:lang w:val="en-US"/>
        </w:rPr>
      </w:pPr>
      <w:r w:rsidRPr="0029667E">
        <w:rPr>
          <w:sz w:val="12"/>
          <w:szCs w:val="12"/>
          <w:lang w:val="en-US"/>
        </w:rPr>
        <w:t>776//        System.out.println("rego: "+rego);</w:t>
      </w:r>
    </w:p>
    <w:p w:rsidR="0029667E" w:rsidRPr="0029667E" w:rsidRDefault="0029667E" w:rsidP="0029667E">
      <w:pPr>
        <w:spacing w:line="240" w:lineRule="auto"/>
        <w:ind w:left="709" w:hanging="349"/>
        <w:rPr>
          <w:sz w:val="12"/>
          <w:szCs w:val="12"/>
          <w:lang w:val="en-US"/>
        </w:rPr>
      </w:pPr>
      <w:r w:rsidRPr="0029667E">
        <w:rPr>
          <w:sz w:val="12"/>
          <w:szCs w:val="12"/>
          <w:lang w:val="en-US"/>
        </w:rPr>
        <w:t>777//        System.out.println("harga: "+harga);</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778        </w:t>
      </w:r>
    </w:p>
    <w:p w:rsidR="0029667E" w:rsidRPr="0029667E" w:rsidRDefault="0029667E" w:rsidP="0029667E">
      <w:pPr>
        <w:spacing w:line="240" w:lineRule="auto"/>
        <w:ind w:left="709" w:hanging="349"/>
        <w:rPr>
          <w:sz w:val="12"/>
          <w:szCs w:val="12"/>
          <w:lang w:val="en-US"/>
        </w:rPr>
      </w:pPr>
      <w:r w:rsidRPr="0029667E">
        <w:rPr>
          <w:sz w:val="12"/>
          <w:szCs w:val="12"/>
          <w:lang w:val="en-US"/>
        </w:rPr>
        <w:t>779    }//GEN-LAST:event_tbl_editActionPerformed</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780    </w:t>
      </w:r>
    </w:p>
    <w:p w:rsidR="0029667E" w:rsidRPr="0029667E" w:rsidRDefault="0029667E" w:rsidP="0029667E">
      <w:pPr>
        <w:spacing w:line="240" w:lineRule="auto"/>
        <w:ind w:left="709" w:hanging="349"/>
        <w:rPr>
          <w:sz w:val="12"/>
          <w:szCs w:val="12"/>
          <w:lang w:val="en-US"/>
        </w:rPr>
      </w:pPr>
      <w:r w:rsidRPr="0029667E">
        <w:rPr>
          <w:sz w:val="12"/>
          <w:szCs w:val="12"/>
          <w:lang w:val="en-US"/>
        </w:rPr>
        <w:t>781    private void tbl_cariActionPerformed(java.awt.event.ActionEvent evt) {//GEN-FIRST:event_tbl_cariActionPerformed</w:t>
      </w:r>
    </w:p>
    <w:p w:rsidR="0029667E" w:rsidRPr="0029667E" w:rsidRDefault="0029667E" w:rsidP="0029667E">
      <w:pPr>
        <w:spacing w:line="240" w:lineRule="auto"/>
        <w:ind w:left="709" w:hanging="349"/>
        <w:rPr>
          <w:sz w:val="12"/>
          <w:szCs w:val="12"/>
          <w:lang w:val="en-US"/>
        </w:rPr>
      </w:pPr>
      <w:r w:rsidRPr="0029667E">
        <w:rPr>
          <w:sz w:val="12"/>
          <w:szCs w:val="12"/>
          <w:lang w:val="en-US"/>
        </w:rPr>
        <w:t>782        String goleki = t_cari.getText().trim();</w:t>
      </w:r>
    </w:p>
    <w:p w:rsidR="0029667E" w:rsidRPr="0029667E" w:rsidRDefault="0029667E" w:rsidP="0029667E">
      <w:pPr>
        <w:spacing w:line="240" w:lineRule="auto"/>
        <w:ind w:left="709" w:hanging="349"/>
        <w:rPr>
          <w:sz w:val="12"/>
          <w:szCs w:val="12"/>
          <w:lang w:val="en-US"/>
        </w:rPr>
      </w:pPr>
      <w:r w:rsidRPr="0029667E">
        <w:rPr>
          <w:sz w:val="12"/>
          <w:szCs w:val="12"/>
          <w:lang w:val="en-US"/>
        </w:rPr>
        <w:t>783//        System.out.println("tbl Cari   "+goleki);</w:t>
      </w:r>
    </w:p>
    <w:p w:rsidR="0029667E" w:rsidRPr="0029667E" w:rsidRDefault="0029667E" w:rsidP="0029667E">
      <w:pPr>
        <w:spacing w:line="240" w:lineRule="auto"/>
        <w:ind w:left="709" w:hanging="349"/>
        <w:rPr>
          <w:sz w:val="12"/>
          <w:szCs w:val="12"/>
          <w:lang w:val="en-US"/>
        </w:rPr>
      </w:pPr>
      <w:r w:rsidRPr="0029667E">
        <w:rPr>
          <w:sz w:val="12"/>
          <w:szCs w:val="12"/>
          <w:lang w:val="en-US"/>
        </w:rPr>
        <w:t>784        TblBarang = tabel_barang;</w:t>
      </w:r>
    </w:p>
    <w:p w:rsidR="0029667E" w:rsidRPr="0029667E" w:rsidRDefault="0029667E" w:rsidP="0029667E">
      <w:pPr>
        <w:spacing w:line="240" w:lineRule="auto"/>
        <w:ind w:left="709" w:hanging="349"/>
        <w:rPr>
          <w:sz w:val="12"/>
          <w:szCs w:val="12"/>
          <w:lang w:val="en-US"/>
        </w:rPr>
      </w:pPr>
      <w:r w:rsidRPr="0029667E">
        <w:rPr>
          <w:sz w:val="12"/>
          <w:szCs w:val="12"/>
          <w:lang w:val="en-US"/>
        </w:rPr>
        <w:lastRenderedPageBreak/>
        <w:t>785        tabelModelCari(TblBarang,goleki);</w:t>
      </w:r>
    </w:p>
    <w:p w:rsidR="0029667E" w:rsidRPr="0029667E" w:rsidRDefault="0029667E" w:rsidP="0029667E">
      <w:pPr>
        <w:spacing w:line="240" w:lineRule="auto"/>
        <w:ind w:left="709" w:hanging="349"/>
        <w:rPr>
          <w:sz w:val="12"/>
          <w:szCs w:val="12"/>
          <w:lang w:val="en-US"/>
        </w:rPr>
      </w:pPr>
      <w:r w:rsidRPr="0029667E">
        <w:rPr>
          <w:sz w:val="12"/>
          <w:szCs w:val="12"/>
          <w:lang w:val="en-US"/>
        </w:rPr>
        <w:t>786    }//GEN-LAST:event_tbl_cariActionPerformed</w:t>
      </w:r>
    </w:p>
    <w:p w:rsidR="0029667E" w:rsidRPr="0029667E" w:rsidRDefault="0029667E" w:rsidP="0029667E">
      <w:pPr>
        <w:spacing w:line="240" w:lineRule="auto"/>
        <w:ind w:left="709" w:hanging="349"/>
        <w:rPr>
          <w:sz w:val="12"/>
          <w:szCs w:val="12"/>
          <w:lang w:val="en-US"/>
        </w:rPr>
      </w:pPr>
      <w:r w:rsidRPr="0029667E">
        <w:rPr>
          <w:sz w:val="12"/>
          <w:szCs w:val="12"/>
          <w:lang w:val="en-US"/>
        </w:rPr>
        <w:t>787</w:t>
      </w:r>
    </w:p>
    <w:p w:rsidR="0029667E" w:rsidRPr="0029667E" w:rsidRDefault="0029667E" w:rsidP="0029667E">
      <w:pPr>
        <w:spacing w:line="240" w:lineRule="auto"/>
        <w:ind w:left="709" w:hanging="349"/>
        <w:rPr>
          <w:sz w:val="12"/>
          <w:szCs w:val="12"/>
          <w:lang w:val="en-US"/>
        </w:rPr>
      </w:pPr>
      <w:r w:rsidRPr="0029667E">
        <w:rPr>
          <w:sz w:val="12"/>
          <w:szCs w:val="12"/>
          <w:lang w:val="en-US"/>
        </w:rPr>
        <w:t>788    private void t_cariKeyTyped(java.awt.event.KeyEvent evt) {//GEN-FIRST:event_t_cariKeyTyped</w:t>
      </w:r>
    </w:p>
    <w:p w:rsidR="0029667E" w:rsidRPr="0029667E" w:rsidRDefault="0029667E" w:rsidP="0029667E">
      <w:pPr>
        <w:spacing w:line="240" w:lineRule="auto"/>
        <w:ind w:left="709" w:hanging="349"/>
        <w:rPr>
          <w:sz w:val="12"/>
          <w:szCs w:val="12"/>
          <w:lang w:val="en-US"/>
        </w:rPr>
      </w:pPr>
      <w:r w:rsidRPr="0029667E">
        <w:rPr>
          <w:sz w:val="12"/>
          <w:szCs w:val="12"/>
          <w:lang w:val="en-US"/>
        </w:rPr>
        <w:t>789        // TODO add your handling code here:</w:t>
      </w:r>
    </w:p>
    <w:p w:rsidR="0029667E" w:rsidRPr="0029667E" w:rsidRDefault="0029667E" w:rsidP="0029667E">
      <w:pPr>
        <w:spacing w:line="240" w:lineRule="auto"/>
        <w:ind w:left="709" w:hanging="349"/>
        <w:rPr>
          <w:sz w:val="12"/>
          <w:szCs w:val="12"/>
          <w:lang w:val="en-US"/>
        </w:rPr>
      </w:pPr>
      <w:r w:rsidRPr="0029667E">
        <w:rPr>
          <w:sz w:val="12"/>
          <w:szCs w:val="12"/>
          <w:lang w:val="en-US"/>
        </w:rPr>
        <w:t>790        if (evt.getKeyChar()== KeyEvent.VK_ENTER ){</w:t>
      </w:r>
    </w:p>
    <w:p w:rsidR="0029667E" w:rsidRPr="0029667E" w:rsidRDefault="0029667E" w:rsidP="0029667E">
      <w:pPr>
        <w:spacing w:line="240" w:lineRule="auto"/>
        <w:ind w:left="709" w:hanging="349"/>
        <w:rPr>
          <w:sz w:val="12"/>
          <w:szCs w:val="12"/>
          <w:lang w:val="en-US"/>
        </w:rPr>
      </w:pPr>
      <w:r w:rsidRPr="0029667E">
        <w:rPr>
          <w:sz w:val="12"/>
          <w:szCs w:val="12"/>
          <w:lang w:val="en-US"/>
        </w:rPr>
        <w:t>791            String goleki = t_cari.getText().trim();</w:t>
      </w:r>
    </w:p>
    <w:p w:rsidR="0029667E" w:rsidRPr="0029667E" w:rsidRDefault="0029667E" w:rsidP="0029667E">
      <w:pPr>
        <w:spacing w:line="240" w:lineRule="auto"/>
        <w:ind w:left="709" w:hanging="349"/>
        <w:rPr>
          <w:sz w:val="12"/>
          <w:szCs w:val="12"/>
          <w:lang w:val="en-US"/>
        </w:rPr>
      </w:pPr>
      <w:r w:rsidRPr="0029667E">
        <w:rPr>
          <w:sz w:val="12"/>
          <w:szCs w:val="12"/>
          <w:lang w:val="en-US"/>
        </w:rPr>
        <w:t>792//            System.out.println("tekan trus Cari   " + goleki);</w:t>
      </w:r>
    </w:p>
    <w:p w:rsidR="0029667E" w:rsidRPr="0029667E" w:rsidRDefault="0029667E" w:rsidP="0029667E">
      <w:pPr>
        <w:spacing w:line="240" w:lineRule="auto"/>
        <w:ind w:left="709" w:hanging="349"/>
        <w:rPr>
          <w:sz w:val="12"/>
          <w:szCs w:val="12"/>
          <w:lang w:val="en-US"/>
        </w:rPr>
      </w:pPr>
      <w:r w:rsidRPr="0029667E">
        <w:rPr>
          <w:sz w:val="12"/>
          <w:szCs w:val="12"/>
          <w:lang w:val="en-US"/>
        </w:rPr>
        <w:t>793            TblBarang = tabel_barang;</w:t>
      </w:r>
    </w:p>
    <w:p w:rsidR="0029667E" w:rsidRPr="0029667E" w:rsidRDefault="0029667E" w:rsidP="0029667E">
      <w:pPr>
        <w:spacing w:line="240" w:lineRule="auto"/>
        <w:ind w:left="709" w:hanging="349"/>
        <w:rPr>
          <w:sz w:val="12"/>
          <w:szCs w:val="12"/>
          <w:lang w:val="en-US"/>
        </w:rPr>
      </w:pPr>
      <w:r w:rsidRPr="0029667E">
        <w:rPr>
          <w:sz w:val="12"/>
          <w:szCs w:val="12"/>
          <w:lang w:val="en-US"/>
        </w:rPr>
        <w:t>794            tabelModelCari(TblBarang,goleki);</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795            </w:t>
      </w:r>
    </w:p>
    <w:p w:rsidR="0029667E" w:rsidRPr="0029667E" w:rsidRDefault="0029667E" w:rsidP="0029667E">
      <w:pPr>
        <w:spacing w:line="240" w:lineRule="auto"/>
        <w:ind w:left="709" w:hanging="349"/>
        <w:rPr>
          <w:sz w:val="12"/>
          <w:szCs w:val="12"/>
          <w:lang w:val="en-US"/>
        </w:rPr>
      </w:pPr>
      <w:r w:rsidRPr="0029667E">
        <w:rPr>
          <w:sz w:val="12"/>
          <w:szCs w:val="12"/>
          <w:lang w:val="en-US"/>
        </w:rPr>
        <w:t>796        }</w:t>
      </w:r>
    </w:p>
    <w:p w:rsidR="0029667E" w:rsidRPr="0029667E" w:rsidRDefault="0029667E" w:rsidP="0029667E">
      <w:pPr>
        <w:spacing w:line="240" w:lineRule="auto"/>
        <w:ind w:left="709" w:hanging="349"/>
        <w:rPr>
          <w:sz w:val="12"/>
          <w:szCs w:val="12"/>
          <w:lang w:val="en-US"/>
        </w:rPr>
      </w:pPr>
      <w:r w:rsidRPr="0029667E">
        <w:rPr>
          <w:sz w:val="12"/>
          <w:szCs w:val="12"/>
          <w:lang w:val="en-US"/>
        </w:rPr>
        <w:t>797    }//GEN-LAST:event_t_cariKeyTyped</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798 </w:t>
      </w:r>
    </w:p>
    <w:p w:rsidR="0029667E" w:rsidRPr="0029667E" w:rsidRDefault="0029667E" w:rsidP="0029667E">
      <w:pPr>
        <w:spacing w:line="240" w:lineRule="auto"/>
        <w:ind w:left="709" w:hanging="349"/>
        <w:rPr>
          <w:sz w:val="12"/>
          <w:szCs w:val="12"/>
          <w:lang w:val="en-US"/>
        </w:rPr>
      </w:pPr>
      <w:r w:rsidRPr="0029667E">
        <w:rPr>
          <w:sz w:val="12"/>
          <w:szCs w:val="12"/>
          <w:lang w:val="en-US"/>
        </w:rPr>
        <w:t>799    private void tb_tipe() throws IOException{</w:t>
      </w:r>
    </w:p>
    <w:p w:rsidR="0029667E" w:rsidRPr="0029667E" w:rsidRDefault="0029667E" w:rsidP="0029667E">
      <w:pPr>
        <w:spacing w:line="240" w:lineRule="auto"/>
        <w:ind w:left="709" w:hanging="349"/>
        <w:rPr>
          <w:sz w:val="12"/>
          <w:szCs w:val="12"/>
          <w:lang w:val="en-US"/>
        </w:rPr>
      </w:pPr>
      <w:r w:rsidRPr="0029667E">
        <w:rPr>
          <w:sz w:val="12"/>
          <w:szCs w:val="12"/>
          <w:lang w:val="en-US"/>
        </w:rPr>
        <w:t>800        JDialog dialog = new JDialog(new PanelUtama(),"Tambah Tipe Barang",true);</w:t>
      </w:r>
    </w:p>
    <w:p w:rsidR="0029667E" w:rsidRPr="0029667E" w:rsidRDefault="0029667E" w:rsidP="0029667E">
      <w:pPr>
        <w:spacing w:line="240" w:lineRule="auto"/>
        <w:ind w:left="709" w:hanging="349"/>
        <w:rPr>
          <w:sz w:val="12"/>
          <w:szCs w:val="12"/>
          <w:lang w:val="en-US"/>
        </w:rPr>
      </w:pPr>
      <w:r w:rsidRPr="0029667E">
        <w:rPr>
          <w:sz w:val="12"/>
          <w:szCs w:val="12"/>
          <w:lang w:val="en-US"/>
        </w:rPr>
        <w:t>801        dialog.getContentPane().add(new MasterTipe());</w:t>
      </w:r>
    </w:p>
    <w:p w:rsidR="0029667E" w:rsidRPr="0029667E" w:rsidRDefault="0029667E" w:rsidP="0029667E">
      <w:pPr>
        <w:spacing w:line="240" w:lineRule="auto"/>
        <w:ind w:left="709" w:hanging="349"/>
        <w:rPr>
          <w:sz w:val="12"/>
          <w:szCs w:val="12"/>
          <w:lang w:val="en-US"/>
        </w:rPr>
      </w:pPr>
      <w:r w:rsidRPr="0029667E">
        <w:rPr>
          <w:sz w:val="12"/>
          <w:szCs w:val="12"/>
          <w:lang w:val="en-US"/>
        </w:rPr>
        <w:t>802        dialog.pack();</w:t>
      </w:r>
    </w:p>
    <w:p w:rsidR="0029667E" w:rsidRPr="0029667E" w:rsidRDefault="0029667E" w:rsidP="0029667E">
      <w:pPr>
        <w:spacing w:line="240" w:lineRule="auto"/>
        <w:ind w:left="709" w:hanging="349"/>
        <w:rPr>
          <w:sz w:val="12"/>
          <w:szCs w:val="12"/>
          <w:lang w:val="en-US"/>
        </w:rPr>
      </w:pPr>
      <w:r w:rsidRPr="0029667E">
        <w:rPr>
          <w:sz w:val="12"/>
          <w:szCs w:val="12"/>
          <w:lang w:val="en-US"/>
        </w:rPr>
        <w:t>803        dialog.setLocationRelativeTo(null);</w:t>
      </w:r>
    </w:p>
    <w:p w:rsidR="0029667E" w:rsidRPr="0029667E" w:rsidRDefault="0029667E" w:rsidP="0029667E">
      <w:pPr>
        <w:spacing w:line="240" w:lineRule="auto"/>
        <w:ind w:left="709" w:hanging="349"/>
        <w:rPr>
          <w:sz w:val="12"/>
          <w:szCs w:val="12"/>
          <w:lang w:val="en-US"/>
        </w:rPr>
      </w:pPr>
      <w:r w:rsidRPr="0029667E">
        <w:rPr>
          <w:sz w:val="12"/>
          <w:szCs w:val="12"/>
          <w:lang w:val="en-US"/>
        </w:rPr>
        <w:t>804        dialog.setVisible(true);</w:t>
      </w:r>
    </w:p>
    <w:p w:rsidR="0029667E" w:rsidRPr="0029667E" w:rsidRDefault="0029667E" w:rsidP="0029667E">
      <w:pPr>
        <w:spacing w:line="240" w:lineRule="auto"/>
        <w:ind w:left="709" w:hanging="349"/>
        <w:rPr>
          <w:sz w:val="12"/>
          <w:szCs w:val="12"/>
          <w:lang w:val="en-US"/>
        </w:rPr>
      </w:pPr>
      <w:r w:rsidRPr="0029667E">
        <w:rPr>
          <w:sz w:val="12"/>
          <w:szCs w:val="12"/>
          <w:lang w:val="en-US"/>
        </w:rPr>
        <w:t>805    }</w:t>
      </w:r>
    </w:p>
    <w:p w:rsidR="0029667E" w:rsidRPr="0029667E" w:rsidRDefault="0029667E" w:rsidP="0029667E">
      <w:pPr>
        <w:spacing w:line="240" w:lineRule="auto"/>
        <w:ind w:left="709" w:hanging="349"/>
        <w:rPr>
          <w:sz w:val="12"/>
          <w:szCs w:val="12"/>
          <w:lang w:val="en-US"/>
        </w:rPr>
      </w:pPr>
      <w:r w:rsidRPr="0029667E">
        <w:rPr>
          <w:sz w:val="12"/>
          <w:szCs w:val="12"/>
          <w:lang w:val="en-US"/>
        </w:rPr>
        <w:t>806    private void tb_init() throws IOException{</w:t>
      </w:r>
    </w:p>
    <w:p w:rsidR="0029667E" w:rsidRPr="0029667E" w:rsidRDefault="0029667E" w:rsidP="0029667E">
      <w:pPr>
        <w:spacing w:line="240" w:lineRule="auto"/>
        <w:ind w:left="709" w:hanging="349"/>
        <w:rPr>
          <w:sz w:val="12"/>
          <w:szCs w:val="12"/>
          <w:lang w:val="en-US"/>
        </w:rPr>
      </w:pPr>
      <w:r w:rsidRPr="0029667E">
        <w:rPr>
          <w:sz w:val="12"/>
          <w:szCs w:val="12"/>
          <w:lang w:val="en-US"/>
        </w:rPr>
        <w:t>807        JDialog dialog = new JDialog(new PanelUtama(),"Tambah Initial Barang",true);</w:t>
      </w:r>
    </w:p>
    <w:p w:rsidR="0029667E" w:rsidRPr="0029667E" w:rsidRDefault="0029667E" w:rsidP="0029667E">
      <w:pPr>
        <w:spacing w:line="240" w:lineRule="auto"/>
        <w:ind w:left="709" w:hanging="349"/>
        <w:rPr>
          <w:sz w:val="12"/>
          <w:szCs w:val="12"/>
          <w:lang w:val="en-US"/>
        </w:rPr>
      </w:pPr>
      <w:r w:rsidRPr="0029667E">
        <w:rPr>
          <w:sz w:val="12"/>
          <w:szCs w:val="12"/>
          <w:lang w:val="en-US"/>
        </w:rPr>
        <w:t>808        dialog.getContentPane().add(new MasterInitBrg());</w:t>
      </w:r>
    </w:p>
    <w:p w:rsidR="0029667E" w:rsidRPr="0029667E" w:rsidRDefault="0029667E" w:rsidP="0029667E">
      <w:pPr>
        <w:spacing w:line="240" w:lineRule="auto"/>
        <w:ind w:left="709" w:hanging="349"/>
        <w:rPr>
          <w:sz w:val="12"/>
          <w:szCs w:val="12"/>
          <w:lang w:val="en-US"/>
        </w:rPr>
      </w:pPr>
      <w:r w:rsidRPr="0029667E">
        <w:rPr>
          <w:sz w:val="12"/>
          <w:szCs w:val="12"/>
          <w:lang w:val="en-US"/>
        </w:rPr>
        <w:t>809        dialog.pack();</w:t>
      </w:r>
    </w:p>
    <w:p w:rsidR="0029667E" w:rsidRPr="0029667E" w:rsidRDefault="0029667E" w:rsidP="0029667E">
      <w:pPr>
        <w:spacing w:line="240" w:lineRule="auto"/>
        <w:ind w:left="709" w:hanging="349"/>
        <w:rPr>
          <w:sz w:val="12"/>
          <w:szCs w:val="12"/>
          <w:lang w:val="en-US"/>
        </w:rPr>
      </w:pPr>
      <w:r w:rsidRPr="0029667E">
        <w:rPr>
          <w:sz w:val="12"/>
          <w:szCs w:val="12"/>
          <w:lang w:val="en-US"/>
        </w:rPr>
        <w:t>810        dialog.setLocationRelativeTo(null);</w:t>
      </w:r>
    </w:p>
    <w:p w:rsidR="0029667E" w:rsidRPr="0029667E" w:rsidRDefault="0029667E" w:rsidP="0029667E">
      <w:pPr>
        <w:spacing w:line="240" w:lineRule="auto"/>
        <w:ind w:left="709" w:hanging="349"/>
        <w:rPr>
          <w:sz w:val="12"/>
          <w:szCs w:val="12"/>
          <w:lang w:val="en-US"/>
        </w:rPr>
      </w:pPr>
      <w:r w:rsidRPr="0029667E">
        <w:rPr>
          <w:sz w:val="12"/>
          <w:szCs w:val="12"/>
          <w:lang w:val="en-US"/>
        </w:rPr>
        <w:t>811        dialog.setVisible(true);</w:t>
      </w:r>
    </w:p>
    <w:p w:rsidR="0029667E" w:rsidRPr="0029667E" w:rsidRDefault="0029667E" w:rsidP="0029667E">
      <w:pPr>
        <w:spacing w:line="240" w:lineRule="auto"/>
        <w:ind w:left="709" w:hanging="349"/>
        <w:rPr>
          <w:sz w:val="12"/>
          <w:szCs w:val="12"/>
          <w:lang w:val="en-US"/>
        </w:rPr>
      </w:pPr>
      <w:r w:rsidRPr="0029667E">
        <w:rPr>
          <w:sz w:val="12"/>
          <w:szCs w:val="12"/>
          <w:lang w:val="en-US"/>
        </w:rPr>
        <w:t>812    }</w:t>
      </w:r>
    </w:p>
    <w:p w:rsidR="0029667E" w:rsidRPr="0029667E" w:rsidRDefault="0029667E" w:rsidP="0029667E">
      <w:pPr>
        <w:spacing w:line="240" w:lineRule="auto"/>
        <w:ind w:left="709" w:hanging="349"/>
        <w:rPr>
          <w:sz w:val="12"/>
          <w:szCs w:val="12"/>
          <w:lang w:val="en-US"/>
        </w:rPr>
      </w:pPr>
      <w:r w:rsidRPr="0029667E">
        <w:rPr>
          <w:sz w:val="12"/>
          <w:szCs w:val="12"/>
          <w:lang w:val="en-US"/>
        </w:rPr>
        <w:t>813    private void tb_produk() throws IOException{</w:t>
      </w:r>
    </w:p>
    <w:p w:rsidR="0029667E" w:rsidRPr="0029667E" w:rsidRDefault="0029667E" w:rsidP="0029667E">
      <w:pPr>
        <w:spacing w:line="240" w:lineRule="auto"/>
        <w:ind w:left="709" w:hanging="349"/>
        <w:rPr>
          <w:sz w:val="12"/>
          <w:szCs w:val="12"/>
          <w:lang w:val="en-US"/>
        </w:rPr>
      </w:pPr>
      <w:r w:rsidRPr="0029667E">
        <w:rPr>
          <w:sz w:val="12"/>
          <w:szCs w:val="12"/>
          <w:lang w:val="en-US"/>
        </w:rPr>
        <w:t>814        JDialog dialog = new JDialog(new PanelUtama(),"Tambah Produk Barang",true);</w:t>
      </w:r>
    </w:p>
    <w:p w:rsidR="0029667E" w:rsidRPr="0029667E" w:rsidRDefault="0029667E" w:rsidP="0029667E">
      <w:pPr>
        <w:spacing w:line="240" w:lineRule="auto"/>
        <w:ind w:left="709" w:hanging="349"/>
        <w:rPr>
          <w:sz w:val="12"/>
          <w:szCs w:val="12"/>
          <w:lang w:val="en-US"/>
        </w:rPr>
      </w:pPr>
      <w:r w:rsidRPr="0029667E">
        <w:rPr>
          <w:sz w:val="12"/>
          <w:szCs w:val="12"/>
          <w:lang w:val="en-US"/>
        </w:rPr>
        <w:t>815        dialog.getContentPane().add(new MasterProduk());</w:t>
      </w:r>
    </w:p>
    <w:p w:rsidR="0029667E" w:rsidRPr="0029667E" w:rsidRDefault="0029667E" w:rsidP="0029667E">
      <w:pPr>
        <w:spacing w:line="240" w:lineRule="auto"/>
        <w:ind w:left="709" w:hanging="349"/>
        <w:rPr>
          <w:sz w:val="12"/>
          <w:szCs w:val="12"/>
          <w:lang w:val="en-US"/>
        </w:rPr>
      </w:pPr>
      <w:r w:rsidRPr="0029667E">
        <w:rPr>
          <w:sz w:val="12"/>
          <w:szCs w:val="12"/>
          <w:lang w:val="en-US"/>
        </w:rPr>
        <w:t>816        dialog.pack();</w:t>
      </w:r>
    </w:p>
    <w:p w:rsidR="0029667E" w:rsidRPr="0029667E" w:rsidRDefault="0029667E" w:rsidP="0029667E">
      <w:pPr>
        <w:spacing w:line="240" w:lineRule="auto"/>
        <w:ind w:left="709" w:hanging="349"/>
        <w:rPr>
          <w:sz w:val="12"/>
          <w:szCs w:val="12"/>
          <w:lang w:val="en-US"/>
        </w:rPr>
      </w:pPr>
      <w:r w:rsidRPr="0029667E">
        <w:rPr>
          <w:sz w:val="12"/>
          <w:szCs w:val="12"/>
          <w:lang w:val="en-US"/>
        </w:rPr>
        <w:t>817        dialog.setLocationRelativeTo(null);</w:t>
      </w:r>
    </w:p>
    <w:p w:rsidR="0029667E" w:rsidRPr="0029667E" w:rsidRDefault="0029667E" w:rsidP="0029667E">
      <w:pPr>
        <w:spacing w:line="240" w:lineRule="auto"/>
        <w:ind w:left="709" w:hanging="349"/>
        <w:rPr>
          <w:sz w:val="12"/>
          <w:szCs w:val="12"/>
          <w:lang w:val="en-US"/>
        </w:rPr>
      </w:pPr>
      <w:r w:rsidRPr="0029667E">
        <w:rPr>
          <w:sz w:val="12"/>
          <w:szCs w:val="12"/>
          <w:lang w:val="en-US"/>
        </w:rPr>
        <w:t>818        dialog.setVisible(true);</w:t>
      </w:r>
    </w:p>
    <w:p w:rsidR="0029667E" w:rsidRPr="0029667E" w:rsidRDefault="0029667E" w:rsidP="0029667E">
      <w:pPr>
        <w:spacing w:line="240" w:lineRule="auto"/>
        <w:ind w:left="709" w:hanging="349"/>
        <w:rPr>
          <w:sz w:val="12"/>
          <w:szCs w:val="12"/>
          <w:lang w:val="en-US"/>
        </w:rPr>
      </w:pPr>
      <w:r w:rsidRPr="0029667E">
        <w:rPr>
          <w:sz w:val="12"/>
          <w:szCs w:val="12"/>
          <w:lang w:val="en-US"/>
        </w:rPr>
        <w:t>819    }</w:t>
      </w:r>
    </w:p>
    <w:p w:rsidR="0029667E" w:rsidRPr="0029667E" w:rsidRDefault="0029667E" w:rsidP="0029667E">
      <w:pPr>
        <w:spacing w:line="240" w:lineRule="auto"/>
        <w:ind w:left="709" w:hanging="349"/>
        <w:rPr>
          <w:sz w:val="12"/>
          <w:szCs w:val="12"/>
          <w:lang w:val="en-US"/>
        </w:rPr>
      </w:pPr>
      <w:r w:rsidRPr="0029667E">
        <w:rPr>
          <w:sz w:val="12"/>
          <w:szCs w:val="12"/>
          <w:lang w:val="en-US"/>
        </w:rPr>
        <w:t>820    private void tb_vendor() throws IOException{</w:t>
      </w:r>
    </w:p>
    <w:p w:rsidR="0029667E" w:rsidRPr="0029667E" w:rsidRDefault="0029667E" w:rsidP="0029667E">
      <w:pPr>
        <w:spacing w:line="240" w:lineRule="auto"/>
        <w:ind w:left="709" w:hanging="349"/>
        <w:rPr>
          <w:sz w:val="12"/>
          <w:szCs w:val="12"/>
          <w:lang w:val="en-US"/>
        </w:rPr>
      </w:pPr>
      <w:r w:rsidRPr="0029667E">
        <w:rPr>
          <w:sz w:val="12"/>
          <w:szCs w:val="12"/>
          <w:lang w:val="en-US"/>
        </w:rPr>
        <w:t>821        JDialog dialog = new JDialog(new PanelUtama(),"Tambah Vendor Barang",true);</w:t>
      </w:r>
    </w:p>
    <w:p w:rsidR="0029667E" w:rsidRPr="0029667E" w:rsidRDefault="0029667E" w:rsidP="0029667E">
      <w:pPr>
        <w:spacing w:line="240" w:lineRule="auto"/>
        <w:ind w:left="709" w:hanging="349"/>
        <w:rPr>
          <w:sz w:val="12"/>
          <w:szCs w:val="12"/>
          <w:lang w:val="en-US"/>
        </w:rPr>
      </w:pPr>
      <w:r w:rsidRPr="0029667E">
        <w:rPr>
          <w:sz w:val="12"/>
          <w:szCs w:val="12"/>
          <w:lang w:val="en-US"/>
        </w:rPr>
        <w:t>822        dialog.getContentPane().add(new MasterVendor());</w:t>
      </w:r>
    </w:p>
    <w:p w:rsidR="0029667E" w:rsidRPr="0029667E" w:rsidRDefault="0029667E" w:rsidP="0029667E">
      <w:pPr>
        <w:spacing w:line="240" w:lineRule="auto"/>
        <w:ind w:left="709" w:hanging="349"/>
        <w:rPr>
          <w:sz w:val="12"/>
          <w:szCs w:val="12"/>
          <w:lang w:val="en-US"/>
        </w:rPr>
      </w:pPr>
      <w:r w:rsidRPr="0029667E">
        <w:rPr>
          <w:sz w:val="12"/>
          <w:szCs w:val="12"/>
          <w:lang w:val="en-US"/>
        </w:rPr>
        <w:t>823        dialog.pack();</w:t>
      </w:r>
    </w:p>
    <w:p w:rsidR="0029667E" w:rsidRPr="0029667E" w:rsidRDefault="0029667E" w:rsidP="0029667E">
      <w:pPr>
        <w:spacing w:line="240" w:lineRule="auto"/>
        <w:ind w:left="709" w:hanging="349"/>
        <w:rPr>
          <w:sz w:val="12"/>
          <w:szCs w:val="12"/>
          <w:lang w:val="en-US"/>
        </w:rPr>
      </w:pPr>
      <w:r w:rsidRPr="0029667E">
        <w:rPr>
          <w:sz w:val="12"/>
          <w:szCs w:val="12"/>
          <w:lang w:val="en-US"/>
        </w:rPr>
        <w:t>824        dialog.setLocationRelativeTo(null);</w:t>
      </w:r>
    </w:p>
    <w:p w:rsidR="0029667E" w:rsidRPr="0029667E" w:rsidRDefault="0029667E" w:rsidP="0029667E">
      <w:pPr>
        <w:spacing w:line="240" w:lineRule="auto"/>
        <w:ind w:left="709" w:hanging="349"/>
        <w:rPr>
          <w:sz w:val="12"/>
          <w:szCs w:val="12"/>
          <w:lang w:val="en-US"/>
        </w:rPr>
      </w:pPr>
      <w:r w:rsidRPr="0029667E">
        <w:rPr>
          <w:sz w:val="12"/>
          <w:szCs w:val="12"/>
          <w:lang w:val="en-US"/>
        </w:rPr>
        <w:t>825        dialog.setVisible(true);</w:t>
      </w:r>
    </w:p>
    <w:p w:rsidR="0029667E" w:rsidRPr="0029667E" w:rsidRDefault="0029667E" w:rsidP="0029667E">
      <w:pPr>
        <w:spacing w:line="240" w:lineRule="auto"/>
        <w:ind w:left="709" w:hanging="349"/>
        <w:rPr>
          <w:sz w:val="12"/>
          <w:szCs w:val="12"/>
          <w:lang w:val="en-US"/>
        </w:rPr>
      </w:pPr>
      <w:r w:rsidRPr="0029667E">
        <w:rPr>
          <w:sz w:val="12"/>
          <w:szCs w:val="12"/>
          <w:lang w:val="en-US"/>
        </w:rPr>
        <w:t>826    }</w:t>
      </w:r>
    </w:p>
    <w:p w:rsidR="0029667E" w:rsidRPr="0029667E" w:rsidRDefault="0029667E" w:rsidP="0029667E">
      <w:pPr>
        <w:spacing w:line="240" w:lineRule="auto"/>
        <w:ind w:left="709" w:hanging="349"/>
        <w:rPr>
          <w:sz w:val="12"/>
          <w:szCs w:val="12"/>
          <w:lang w:val="en-US"/>
        </w:rPr>
      </w:pPr>
      <w:r w:rsidRPr="0029667E">
        <w:rPr>
          <w:sz w:val="12"/>
          <w:szCs w:val="12"/>
          <w:lang w:val="en-US"/>
        </w:rPr>
        <w:t>827//    produk_frame pf = new produk_frame();</w:t>
      </w:r>
    </w:p>
    <w:p w:rsidR="0029667E" w:rsidRPr="0029667E" w:rsidRDefault="0029667E" w:rsidP="0029667E">
      <w:pPr>
        <w:spacing w:line="240" w:lineRule="auto"/>
        <w:ind w:left="709" w:hanging="349"/>
        <w:rPr>
          <w:sz w:val="12"/>
          <w:szCs w:val="12"/>
          <w:lang w:val="en-US"/>
        </w:rPr>
      </w:pPr>
      <w:r w:rsidRPr="0029667E">
        <w:rPr>
          <w:sz w:val="12"/>
          <w:szCs w:val="12"/>
          <w:lang w:val="en-US"/>
        </w:rPr>
        <w:t>828    private void tambah_typeActionPerformed(java.awt.event.ActionEvent evt) {//GEN-FIRST:event_tambah_typeActionPerformed</w:t>
      </w:r>
    </w:p>
    <w:p w:rsidR="0029667E" w:rsidRPr="0029667E" w:rsidRDefault="0029667E" w:rsidP="0029667E">
      <w:pPr>
        <w:spacing w:line="240" w:lineRule="auto"/>
        <w:ind w:left="709" w:hanging="349"/>
        <w:rPr>
          <w:sz w:val="12"/>
          <w:szCs w:val="12"/>
          <w:lang w:val="en-US"/>
        </w:rPr>
      </w:pPr>
      <w:r w:rsidRPr="0029667E">
        <w:rPr>
          <w:sz w:val="12"/>
          <w:szCs w:val="12"/>
          <w:lang w:val="en-US"/>
        </w:rPr>
        <w:t>829        try {</w:t>
      </w:r>
    </w:p>
    <w:p w:rsidR="0029667E" w:rsidRPr="0029667E" w:rsidRDefault="0029667E" w:rsidP="0029667E">
      <w:pPr>
        <w:spacing w:line="240" w:lineRule="auto"/>
        <w:ind w:left="709" w:hanging="349"/>
        <w:rPr>
          <w:sz w:val="12"/>
          <w:szCs w:val="12"/>
          <w:lang w:val="en-US"/>
        </w:rPr>
      </w:pPr>
      <w:r w:rsidRPr="0029667E">
        <w:rPr>
          <w:sz w:val="12"/>
          <w:szCs w:val="12"/>
          <w:lang w:val="en-US"/>
        </w:rPr>
        <w:t>830            tb_tipe();</w:t>
      </w:r>
    </w:p>
    <w:p w:rsidR="0029667E" w:rsidRPr="0029667E" w:rsidRDefault="0029667E" w:rsidP="0029667E">
      <w:pPr>
        <w:spacing w:line="240" w:lineRule="auto"/>
        <w:ind w:left="709" w:hanging="349"/>
        <w:rPr>
          <w:sz w:val="12"/>
          <w:szCs w:val="12"/>
          <w:lang w:val="en-US"/>
        </w:rPr>
      </w:pPr>
      <w:r w:rsidRPr="0029667E">
        <w:rPr>
          <w:sz w:val="12"/>
          <w:szCs w:val="12"/>
          <w:lang w:val="en-US"/>
        </w:rPr>
        <w:t>831        } catch (IOException ex) {</w:t>
      </w:r>
    </w:p>
    <w:p w:rsidR="0029667E" w:rsidRPr="0029667E" w:rsidRDefault="0029667E" w:rsidP="0029667E">
      <w:pPr>
        <w:spacing w:line="240" w:lineRule="auto"/>
        <w:ind w:left="709" w:hanging="349"/>
        <w:rPr>
          <w:sz w:val="12"/>
          <w:szCs w:val="12"/>
          <w:lang w:val="en-US"/>
        </w:rPr>
      </w:pPr>
      <w:r w:rsidRPr="0029667E">
        <w:rPr>
          <w:sz w:val="12"/>
          <w:szCs w:val="12"/>
          <w:lang w:val="en-US"/>
        </w:rPr>
        <w:t>832            Logger.getLogger(MasterBarang.class.getName()).log(Level.SEVERE, null, ex);</w:t>
      </w:r>
    </w:p>
    <w:p w:rsidR="0029667E" w:rsidRPr="0029667E" w:rsidRDefault="0029667E" w:rsidP="0029667E">
      <w:pPr>
        <w:spacing w:line="240" w:lineRule="auto"/>
        <w:ind w:left="709" w:hanging="349"/>
        <w:rPr>
          <w:sz w:val="12"/>
          <w:szCs w:val="12"/>
          <w:lang w:val="en-US"/>
        </w:rPr>
      </w:pPr>
      <w:r w:rsidRPr="0029667E">
        <w:rPr>
          <w:sz w:val="12"/>
          <w:szCs w:val="12"/>
          <w:lang w:val="en-US"/>
        </w:rPr>
        <w:t>833        }</w:t>
      </w:r>
    </w:p>
    <w:p w:rsidR="0029667E" w:rsidRPr="0029667E" w:rsidRDefault="0029667E" w:rsidP="0029667E">
      <w:pPr>
        <w:spacing w:line="240" w:lineRule="auto"/>
        <w:ind w:left="709" w:hanging="349"/>
        <w:rPr>
          <w:sz w:val="12"/>
          <w:szCs w:val="12"/>
          <w:lang w:val="en-US"/>
        </w:rPr>
      </w:pPr>
      <w:r w:rsidRPr="0029667E">
        <w:rPr>
          <w:sz w:val="12"/>
          <w:szCs w:val="12"/>
          <w:lang w:val="en-US"/>
        </w:rPr>
        <w:t>834    }//GEN-LAST:event_tambah_typeActionPerformed</w:t>
      </w:r>
    </w:p>
    <w:p w:rsidR="0029667E" w:rsidRPr="0029667E" w:rsidRDefault="0029667E" w:rsidP="0029667E">
      <w:pPr>
        <w:spacing w:line="240" w:lineRule="auto"/>
        <w:ind w:left="709" w:hanging="349"/>
        <w:rPr>
          <w:sz w:val="12"/>
          <w:szCs w:val="12"/>
          <w:lang w:val="en-US"/>
        </w:rPr>
      </w:pPr>
      <w:r w:rsidRPr="0029667E">
        <w:rPr>
          <w:sz w:val="12"/>
          <w:szCs w:val="12"/>
          <w:lang w:val="en-US"/>
        </w:rPr>
        <w:t>835</w:t>
      </w:r>
    </w:p>
    <w:p w:rsidR="0029667E" w:rsidRPr="0029667E" w:rsidRDefault="0029667E" w:rsidP="0029667E">
      <w:pPr>
        <w:spacing w:line="240" w:lineRule="auto"/>
        <w:ind w:left="709" w:hanging="349"/>
        <w:rPr>
          <w:sz w:val="12"/>
          <w:szCs w:val="12"/>
          <w:lang w:val="en-US"/>
        </w:rPr>
      </w:pPr>
      <w:r w:rsidRPr="0029667E">
        <w:rPr>
          <w:sz w:val="12"/>
          <w:szCs w:val="12"/>
          <w:lang w:val="en-US"/>
        </w:rPr>
        <w:t>836    private void tambah_produkActionPerformed(java.awt.event.ActionEvent evt) {//GEN-FIRST:event_tambah_produkActionPerformed</w:t>
      </w:r>
    </w:p>
    <w:p w:rsidR="0029667E" w:rsidRPr="0029667E" w:rsidRDefault="0029667E" w:rsidP="0029667E">
      <w:pPr>
        <w:spacing w:line="240" w:lineRule="auto"/>
        <w:ind w:left="709" w:hanging="349"/>
        <w:rPr>
          <w:sz w:val="12"/>
          <w:szCs w:val="12"/>
          <w:lang w:val="en-US"/>
        </w:rPr>
      </w:pPr>
      <w:r w:rsidRPr="0029667E">
        <w:rPr>
          <w:sz w:val="12"/>
          <w:szCs w:val="12"/>
          <w:lang w:val="en-US"/>
        </w:rPr>
        <w:t>837        try {</w:t>
      </w:r>
    </w:p>
    <w:p w:rsidR="0029667E" w:rsidRPr="0029667E" w:rsidRDefault="0029667E" w:rsidP="0029667E">
      <w:pPr>
        <w:spacing w:line="240" w:lineRule="auto"/>
        <w:ind w:left="709" w:hanging="349"/>
        <w:rPr>
          <w:sz w:val="12"/>
          <w:szCs w:val="12"/>
          <w:lang w:val="en-US"/>
        </w:rPr>
      </w:pPr>
      <w:r w:rsidRPr="0029667E">
        <w:rPr>
          <w:sz w:val="12"/>
          <w:szCs w:val="12"/>
          <w:lang w:val="en-US"/>
        </w:rPr>
        <w:t>838            tb_produk();</w:t>
      </w:r>
    </w:p>
    <w:p w:rsidR="0029667E" w:rsidRPr="0029667E" w:rsidRDefault="0029667E" w:rsidP="0029667E">
      <w:pPr>
        <w:spacing w:line="240" w:lineRule="auto"/>
        <w:ind w:left="709" w:hanging="349"/>
        <w:rPr>
          <w:sz w:val="12"/>
          <w:szCs w:val="12"/>
          <w:lang w:val="en-US"/>
        </w:rPr>
      </w:pPr>
      <w:r w:rsidRPr="0029667E">
        <w:rPr>
          <w:sz w:val="12"/>
          <w:szCs w:val="12"/>
          <w:lang w:val="en-US"/>
        </w:rPr>
        <w:t>839        } catch (IOException ex) {</w:t>
      </w:r>
    </w:p>
    <w:p w:rsidR="0029667E" w:rsidRPr="0029667E" w:rsidRDefault="0029667E" w:rsidP="0029667E">
      <w:pPr>
        <w:spacing w:line="240" w:lineRule="auto"/>
        <w:ind w:left="709" w:hanging="349"/>
        <w:rPr>
          <w:sz w:val="12"/>
          <w:szCs w:val="12"/>
          <w:lang w:val="en-US"/>
        </w:rPr>
      </w:pPr>
      <w:r w:rsidRPr="0029667E">
        <w:rPr>
          <w:sz w:val="12"/>
          <w:szCs w:val="12"/>
          <w:lang w:val="en-US"/>
        </w:rPr>
        <w:t>840            Logger.getLogger(MasterBarang.class.getName()).log(Level.SEVERE, null, ex);</w:t>
      </w:r>
    </w:p>
    <w:p w:rsidR="0029667E" w:rsidRPr="0029667E" w:rsidRDefault="0029667E" w:rsidP="0029667E">
      <w:pPr>
        <w:spacing w:line="240" w:lineRule="auto"/>
        <w:ind w:left="709" w:hanging="349"/>
        <w:rPr>
          <w:sz w:val="12"/>
          <w:szCs w:val="12"/>
          <w:lang w:val="en-US"/>
        </w:rPr>
      </w:pPr>
      <w:r w:rsidRPr="0029667E">
        <w:rPr>
          <w:sz w:val="12"/>
          <w:szCs w:val="12"/>
          <w:lang w:val="en-US"/>
        </w:rPr>
        <w:t>841        }</w:t>
      </w:r>
    </w:p>
    <w:p w:rsidR="0029667E" w:rsidRPr="0029667E" w:rsidRDefault="0029667E" w:rsidP="0029667E">
      <w:pPr>
        <w:spacing w:line="240" w:lineRule="auto"/>
        <w:ind w:left="709" w:hanging="349"/>
        <w:rPr>
          <w:sz w:val="12"/>
          <w:szCs w:val="12"/>
          <w:lang w:val="en-US"/>
        </w:rPr>
      </w:pPr>
      <w:r w:rsidRPr="0029667E">
        <w:rPr>
          <w:sz w:val="12"/>
          <w:szCs w:val="12"/>
          <w:lang w:val="en-US"/>
        </w:rPr>
        <w:t>842    }//GEN-LAST:event_tambah_produkActionPerformed</w:t>
      </w:r>
    </w:p>
    <w:p w:rsidR="0029667E" w:rsidRPr="0029667E" w:rsidRDefault="0029667E" w:rsidP="0029667E">
      <w:pPr>
        <w:spacing w:line="240" w:lineRule="auto"/>
        <w:ind w:left="709" w:hanging="349"/>
        <w:rPr>
          <w:sz w:val="12"/>
          <w:szCs w:val="12"/>
          <w:lang w:val="en-US"/>
        </w:rPr>
      </w:pPr>
      <w:r w:rsidRPr="0029667E">
        <w:rPr>
          <w:sz w:val="12"/>
          <w:szCs w:val="12"/>
          <w:lang w:val="en-US"/>
        </w:rPr>
        <w:t>843</w:t>
      </w:r>
    </w:p>
    <w:p w:rsidR="0029667E" w:rsidRPr="0029667E" w:rsidRDefault="0029667E" w:rsidP="0029667E">
      <w:pPr>
        <w:spacing w:line="240" w:lineRule="auto"/>
        <w:ind w:left="709" w:hanging="349"/>
        <w:rPr>
          <w:sz w:val="12"/>
          <w:szCs w:val="12"/>
          <w:lang w:val="en-US"/>
        </w:rPr>
      </w:pPr>
      <w:r w:rsidRPr="0029667E">
        <w:rPr>
          <w:sz w:val="12"/>
          <w:szCs w:val="12"/>
          <w:lang w:val="en-US"/>
        </w:rPr>
        <w:t>844    private void tambah_vendorActionPerformed(java.awt.event.ActionEvent evt) {//GEN-FIRST:event_tambah_vendorActionPerformed</w:t>
      </w:r>
    </w:p>
    <w:p w:rsidR="0029667E" w:rsidRPr="0029667E" w:rsidRDefault="0029667E" w:rsidP="0029667E">
      <w:pPr>
        <w:spacing w:line="240" w:lineRule="auto"/>
        <w:ind w:left="709" w:hanging="349"/>
        <w:rPr>
          <w:sz w:val="12"/>
          <w:szCs w:val="12"/>
          <w:lang w:val="en-US"/>
        </w:rPr>
      </w:pPr>
      <w:r w:rsidRPr="0029667E">
        <w:rPr>
          <w:sz w:val="12"/>
          <w:szCs w:val="12"/>
          <w:lang w:val="en-US"/>
        </w:rPr>
        <w:t>845        try {</w:t>
      </w:r>
    </w:p>
    <w:p w:rsidR="0029667E" w:rsidRPr="0029667E" w:rsidRDefault="0029667E" w:rsidP="0029667E">
      <w:pPr>
        <w:spacing w:line="240" w:lineRule="auto"/>
        <w:ind w:left="709" w:hanging="349"/>
        <w:rPr>
          <w:sz w:val="12"/>
          <w:szCs w:val="12"/>
          <w:lang w:val="en-US"/>
        </w:rPr>
      </w:pPr>
      <w:r w:rsidRPr="0029667E">
        <w:rPr>
          <w:sz w:val="12"/>
          <w:szCs w:val="12"/>
          <w:lang w:val="en-US"/>
        </w:rPr>
        <w:t>846            tb_vendor();</w:t>
      </w:r>
    </w:p>
    <w:p w:rsidR="0029667E" w:rsidRPr="0029667E" w:rsidRDefault="0029667E" w:rsidP="0029667E">
      <w:pPr>
        <w:spacing w:line="240" w:lineRule="auto"/>
        <w:ind w:left="709" w:hanging="349"/>
        <w:rPr>
          <w:sz w:val="12"/>
          <w:szCs w:val="12"/>
          <w:lang w:val="en-US"/>
        </w:rPr>
      </w:pPr>
      <w:r w:rsidRPr="0029667E">
        <w:rPr>
          <w:sz w:val="12"/>
          <w:szCs w:val="12"/>
          <w:lang w:val="en-US"/>
        </w:rPr>
        <w:t>847        } catch (IOException ex) {</w:t>
      </w:r>
    </w:p>
    <w:p w:rsidR="0029667E" w:rsidRPr="0029667E" w:rsidRDefault="0029667E" w:rsidP="0029667E">
      <w:pPr>
        <w:spacing w:line="240" w:lineRule="auto"/>
        <w:ind w:left="709" w:hanging="349"/>
        <w:rPr>
          <w:sz w:val="12"/>
          <w:szCs w:val="12"/>
          <w:lang w:val="en-US"/>
        </w:rPr>
      </w:pPr>
      <w:r w:rsidRPr="0029667E">
        <w:rPr>
          <w:sz w:val="12"/>
          <w:szCs w:val="12"/>
          <w:lang w:val="en-US"/>
        </w:rPr>
        <w:t>848            Logger.getLogger(MasterBarang.class.getName()).log(Level.SEVERE, null, ex);</w:t>
      </w:r>
    </w:p>
    <w:p w:rsidR="0029667E" w:rsidRPr="0029667E" w:rsidRDefault="0029667E" w:rsidP="0029667E">
      <w:pPr>
        <w:spacing w:line="240" w:lineRule="auto"/>
        <w:ind w:left="709" w:hanging="349"/>
        <w:rPr>
          <w:sz w:val="12"/>
          <w:szCs w:val="12"/>
          <w:lang w:val="en-US"/>
        </w:rPr>
      </w:pPr>
      <w:r w:rsidRPr="0029667E">
        <w:rPr>
          <w:sz w:val="12"/>
          <w:szCs w:val="12"/>
          <w:lang w:val="en-US"/>
        </w:rPr>
        <w:t>849        }</w:t>
      </w:r>
    </w:p>
    <w:p w:rsidR="0029667E" w:rsidRPr="0029667E" w:rsidRDefault="0029667E" w:rsidP="0029667E">
      <w:pPr>
        <w:spacing w:line="240" w:lineRule="auto"/>
        <w:ind w:left="709" w:hanging="349"/>
        <w:rPr>
          <w:sz w:val="12"/>
          <w:szCs w:val="12"/>
          <w:lang w:val="en-US"/>
        </w:rPr>
      </w:pPr>
      <w:r w:rsidRPr="0029667E">
        <w:rPr>
          <w:sz w:val="12"/>
          <w:szCs w:val="12"/>
          <w:lang w:val="en-US"/>
        </w:rPr>
        <w:t>850    }//GEN-LAST:event_tambah_vendorActionPerformed</w:t>
      </w:r>
    </w:p>
    <w:p w:rsidR="0029667E" w:rsidRPr="0029667E" w:rsidRDefault="0029667E" w:rsidP="0029667E">
      <w:pPr>
        <w:spacing w:line="240" w:lineRule="auto"/>
        <w:ind w:left="709" w:hanging="349"/>
        <w:rPr>
          <w:sz w:val="12"/>
          <w:szCs w:val="12"/>
          <w:lang w:val="en-US"/>
        </w:rPr>
      </w:pPr>
      <w:r w:rsidRPr="0029667E">
        <w:rPr>
          <w:sz w:val="12"/>
          <w:szCs w:val="12"/>
          <w:lang w:val="en-US"/>
        </w:rPr>
        <w:t>851</w:t>
      </w:r>
    </w:p>
    <w:p w:rsidR="0029667E" w:rsidRPr="0029667E" w:rsidRDefault="0029667E" w:rsidP="0029667E">
      <w:pPr>
        <w:spacing w:line="240" w:lineRule="auto"/>
        <w:ind w:left="709" w:hanging="349"/>
        <w:rPr>
          <w:sz w:val="12"/>
          <w:szCs w:val="12"/>
          <w:lang w:val="en-US"/>
        </w:rPr>
      </w:pPr>
      <w:r w:rsidRPr="0029667E">
        <w:rPr>
          <w:sz w:val="12"/>
          <w:szCs w:val="12"/>
          <w:lang w:val="en-US"/>
        </w:rPr>
        <w:t>852    private void tambah_initActionPerformed(java.awt.event.ActionEvent evt) {//GEN-FIRST:event_tambah_initActionPerformed</w:t>
      </w:r>
    </w:p>
    <w:p w:rsidR="0029667E" w:rsidRPr="0029667E" w:rsidRDefault="0029667E" w:rsidP="0029667E">
      <w:pPr>
        <w:spacing w:line="240" w:lineRule="auto"/>
        <w:ind w:left="709" w:hanging="349"/>
        <w:rPr>
          <w:sz w:val="12"/>
          <w:szCs w:val="12"/>
          <w:lang w:val="en-US"/>
        </w:rPr>
      </w:pPr>
      <w:r w:rsidRPr="0029667E">
        <w:rPr>
          <w:sz w:val="12"/>
          <w:szCs w:val="12"/>
          <w:lang w:val="en-US"/>
        </w:rPr>
        <w:t>853        try {</w:t>
      </w:r>
    </w:p>
    <w:p w:rsidR="0029667E" w:rsidRPr="0029667E" w:rsidRDefault="0029667E" w:rsidP="0029667E">
      <w:pPr>
        <w:spacing w:line="240" w:lineRule="auto"/>
        <w:ind w:left="709" w:hanging="349"/>
        <w:rPr>
          <w:sz w:val="12"/>
          <w:szCs w:val="12"/>
          <w:lang w:val="en-US"/>
        </w:rPr>
      </w:pPr>
      <w:r w:rsidRPr="0029667E">
        <w:rPr>
          <w:sz w:val="12"/>
          <w:szCs w:val="12"/>
          <w:lang w:val="en-US"/>
        </w:rPr>
        <w:t>854            tb_init();</w:t>
      </w:r>
    </w:p>
    <w:p w:rsidR="0029667E" w:rsidRPr="0029667E" w:rsidRDefault="0029667E" w:rsidP="0029667E">
      <w:pPr>
        <w:spacing w:line="240" w:lineRule="auto"/>
        <w:ind w:left="709" w:hanging="349"/>
        <w:rPr>
          <w:sz w:val="12"/>
          <w:szCs w:val="12"/>
          <w:lang w:val="en-US"/>
        </w:rPr>
      </w:pPr>
      <w:r w:rsidRPr="0029667E">
        <w:rPr>
          <w:sz w:val="12"/>
          <w:szCs w:val="12"/>
          <w:lang w:val="en-US"/>
        </w:rPr>
        <w:t>855        } catch (IOException ex) {</w:t>
      </w:r>
    </w:p>
    <w:p w:rsidR="0029667E" w:rsidRPr="0029667E" w:rsidRDefault="0029667E" w:rsidP="0029667E">
      <w:pPr>
        <w:spacing w:line="240" w:lineRule="auto"/>
        <w:ind w:left="709" w:hanging="349"/>
        <w:rPr>
          <w:sz w:val="12"/>
          <w:szCs w:val="12"/>
          <w:lang w:val="en-US"/>
        </w:rPr>
      </w:pPr>
      <w:r w:rsidRPr="0029667E">
        <w:rPr>
          <w:sz w:val="12"/>
          <w:szCs w:val="12"/>
          <w:lang w:val="en-US"/>
        </w:rPr>
        <w:t>856            Logger.getLogger(MasterBarang.class.getName()).log(Level.SEVERE, null, ex);</w:t>
      </w:r>
    </w:p>
    <w:p w:rsidR="0029667E" w:rsidRPr="0029667E" w:rsidRDefault="0029667E" w:rsidP="0029667E">
      <w:pPr>
        <w:spacing w:line="240" w:lineRule="auto"/>
        <w:ind w:left="709" w:hanging="349"/>
        <w:rPr>
          <w:sz w:val="12"/>
          <w:szCs w:val="12"/>
          <w:lang w:val="en-US"/>
        </w:rPr>
      </w:pPr>
      <w:r w:rsidRPr="0029667E">
        <w:rPr>
          <w:sz w:val="12"/>
          <w:szCs w:val="12"/>
          <w:lang w:val="en-US"/>
        </w:rPr>
        <w:t>857        }</w:t>
      </w:r>
    </w:p>
    <w:p w:rsidR="0029667E" w:rsidRPr="0029667E" w:rsidRDefault="0029667E" w:rsidP="0029667E">
      <w:pPr>
        <w:spacing w:line="240" w:lineRule="auto"/>
        <w:ind w:left="709" w:hanging="349"/>
        <w:rPr>
          <w:sz w:val="12"/>
          <w:szCs w:val="12"/>
          <w:lang w:val="en-US"/>
        </w:rPr>
      </w:pPr>
      <w:r w:rsidRPr="0029667E">
        <w:rPr>
          <w:sz w:val="12"/>
          <w:szCs w:val="12"/>
          <w:lang w:val="en-US"/>
        </w:rPr>
        <w:t>858    }//GEN-LAST:event_tambah_initActionPerformed</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859    </w:t>
      </w:r>
    </w:p>
    <w:p w:rsidR="0029667E" w:rsidRPr="0029667E" w:rsidRDefault="0029667E" w:rsidP="0029667E">
      <w:pPr>
        <w:spacing w:line="240" w:lineRule="auto"/>
        <w:ind w:left="709" w:hanging="349"/>
        <w:rPr>
          <w:sz w:val="12"/>
          <w:szCs w:val="12"/>
          <w:lang w:val="en-US"/>
        </w:rPr>
      </w:pPr>
      <w:r w:rsidRPr="0029667E">
        <w:rPr>
          <w:sz w:val="12"/>
          <w:szCs w:val="12"/>
          <w:lang w:val="en-US"/>
        </w:rPr>
        <w:t>860    private void klikTabel(JTable TblBarang){</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861        </w:t>
      </w:r>
    </w:p>
    <w:p w:rsidR="0029667E" w:rsidRPr="0029667E" w:rsidRDefault="0029667E" w:rsidP="0029667E">
      <w:pPr>
        <w:spacing w:line="240" w:lineRule="auto"/>
        <w:ind w:left="709" w:hanging="349"/>
        <w:rPr>
          <w:sz w:val="12"/>
          <w:szCs w:val="12"/>
          <w:lang w:val="en-US"/>
        </w:rPr>
      </w:pPr>
      <w:r w:rsidRPr="0029667E">
        <w:rPr>
          <w:sz w:val="12"/>
          <w:szCs w:val="12"/>
          <w:lang w:val="en-US"/>
        </w:rPr>
        <w:t>862        TblBarang.setRowSelectionAllowed(true);</w:t>
      </w:r>
    </w:p>
    <w:p w:rsidR="0029667E" w:rsidRPr="0029667E" w:rsidRDefault="0029667E" w:rsidP="0029667E">
      <w:pPr>
        <w:spacing w:line="240" w:lineRule="auto"/>
        <w:ind w:left="709" w:hanging="349"/>
        <w:rPr>
          <w:sz w:val="12"/>
          <w:szCs w:val="12"/>
          <w:lang w:val="en-US"/>
        </w:rPr>
      </w:pPr>
      <w:r w:rsidRPr="0029667E">
        <w:rPr>
          <w:sz w:val="12"/>
          <w:szCs w:val="12"/>
          <w:lang w:val="en-US"/>
        </w:rPr>
        <w:t>863        int baris = TblBarang.getSelectedRow();</w:t>
      </w:r>
    </w:p>
    <w:p w:rsidR="0029667E" w:rsidRPr="0029667E" w:rsidRDefault="0029667E" w:rsidP="0029667E">
      <w:pPr>
        <w:spacing w:line="240" w:lineRule="auto"/>
        <w:ind w:left="709" w:hanging="349"/>
        <w:rPr>
          <w:sz w:val="12"/>
          <w:szCs w:val="12"/>
          <w:lang w:val="en-US"/>
        </w:rPr>
      </w:pPr>
      <w:r w:rsidRPr="0029667E">
        <w:rPr>
          <w:sz w:val="12"/>
          <w:szCs w:val="12"/>
          <w:lang w:val="en-US"/>
        </w:rPr>
        <w:t>864        int id_brg = Integer.parseInt(TblBarang.getModel().getValueAt(baris, 1).toString());</w:t>
      </w:r>
    </w:p>
    <w:p w:rsidR="0029667E" w:rsidRPr="0029667E" w:rsidRDefault="0029667E" w:rsidP="0029667E">
      <w:pPr>
        <w:spacing w:line="240" w:lineRule="auto"/>
        <w:ind w:left="709" w:hanging="349"/>
        <w:rPr>
          <w:sz w:val="12"/>
          <w:szCs w:val="12"/>
          <w:lang w:val="en-US"/>
        </w:rPr>
      </w:pPr>
      <w:r w:rsidRPr="0029667E">
        <w:rPr>
          <w:sz w:val="12"/>
          <w:szCs w:val="12"/>
          <w:lang w:val="en-US"/>
        </w:rPr>
        <w:t>865        try{</w:t>
      </w:r>
    </w:p>
    <w:p w:rsidR="0029667E" w:rsidRPr="0029667E" w:rsidRDefault="0029667E" w:rsidP="0029667E">
      <w:pPr>
        <w:spacing w:line="240" w:lineRule="auto"/>
        <w:ind w:left="709" w:hanging="349"/>
        <w:rPr>
          <w:sz w:val="12"/>
          <w:szCs w:val="12"/>
          <w:lang w:val="en-US"/>
        </w:rPr>
      </w:pPr>
      <w:r w:rsidRPr="0029667E">
        <w:rPr>
          <w:sz w:val="12"/>
          <w:szCs w:val="12"/>
          <w:lang w:val="en-US"/>
        </w:rPr>
        <w:t>866            String qry = "select id, kd_brg, nama, harga, pn, nama_produk, nama_tipe, nama_vendor, ket "</w:t>
      </w:r>
    </w:p>
    <w:p w:rsidR="0029667E" w:rsidRPr="0029667E" w:rsidRDefault="0029667E" w:rsidP="0029667E">
      <w:pPr>
        <w:spacing w:line="240" w:lineRule="auto"/>
        <w:ind w:left="709" w:hanging="349"/>
        <w:rPr>
          <w:sz w:val="12"/>
          <w:szCs w:val="12"/>
          <w:lang w:val="en-US"/>
        </w:rPr>
      </w:pPr>
      <w:r w:rsidRPr="0029667E">
        <w:rPr>
          <w:sz w:val="12"/>
          <w:szCs w:val="12"/>
          <w:lang w:val="en-US"/>
        </w:rPr>
        <w:t>867                    + "from view_barang_detail where id = "+id_brg+";";</w:t>
      </w:r>
    </w:p>
    <w:p w:rsidR="0029667E" w:rsidRPr="0029667E" w:rsidRDefault="0029667E" w:rsidP="0029667E">
      <w:pPr>
        <w:spacing w:line="240" w:lineRule="auto"/>
        <w:ind w:left="709" w:hanging="349"/>
        <w:rPr>
          <w:sz w:val="12"/>
          <w:szCs w:val="12"/>
          <w:lang w:val="en-US"/>
        </w:rPr>
      </w:pPr>
      <w:r w:rsidRPr="0029667E">
        <w:rPr>
          <w:sz w:val="12"/>
          <w:szCs w:val="12"/>
          <w:lang w:val="en-US"/>
        </w:rPr>
        <w:t>868//            System.out.println(qry);</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869            </w:t>
      </w:r>
    </w:p>
    <w:p w:rsidR="0029667E" w:rsidRPr="0029667E" w:rsidRDefault="0029667E" w:rsidP="0029667E">
      <w:pPr>
        <w:spacing w:line="240" w:lineRule="auto"/>
        <w:ind w:left="709" w:hanging="349"/>
        <w:rPr>
          <w:sz w:val="12"/>
          <w:szCs w:val="12"/>
          <w:lang w:val="en-US"/>
        </w:rPr>
      </w:pPr>
      <w:r w:rsidRPr="0029667E">
        <w:rPr>
          <w:sz w:val="12"/>
          <w:szCs w:val="12"/>
          <w:lang w:val="en-US"/>
        </w:rPr>
        <w:t>870            Statement st1 = db.getKoneksi().createStatement();</w:t>
      </w:r>
    </w:p>
    <w:p w:rsidR="0029667E" w:rsidRPr="0029667E" w:rsidRDefault="0029667E" w:rsidP="0029667E">
      <w:pPr>
        <w:spacing w:line="240" w:lineRule="auto"/>
        <w:ind w:left="709" w:hanging="349"/>
        <w:rPr>
          <w:sz w:val="12"/>
          <w:szCs w:val="12"/>
          <w:lang w:val="en-US"/>
        </w:rPr>
      </w:pPr>
      <w:r w:rsidRPr="0029667E">
        <w:rPr>
          <w:sz w:val="12"/>
          <w:szCs w:val="12"/>
          <w:lang w:val="en-US"/>
        </w:rPr>
        <w:t>871            ResultSet rs_kd = st1.executeQuery(qry);</w:t>
      </w:r>
    </w:p>
    <w:p w:rsidR="0029667E" w:rsidRPr="0029667E" w:rsidRDefault="0029667E" w:rsidP="0029667E">
      <w:pPr>
        <w:spacing w:line="240" w:lineRule="auto"/>
        <w:ind w:left="709" w:hanging="349"/>
        <w:rPr>
          <w:sz w:val="12"/>
          <w:szCs w:val="12"/>
          <w:lang w:val="en-US"/>
        </w:rPr>
      </w:pPr>
      <w:r w:rsidRPr="0029667E">
        <w:rPr>
          <w:sz w:val="12"/>
          <w:szCs w:val="12"/>
          <w:lang w:val="en-US"/>
        </w:rPr>
        <w:t>872            while (rs_kd.next()){</w:t>
      </w:r>
    </w:p>
    <w:p w:rsidR="0029667E" w:rsidRPr="0029667E" w:rsidRDefault="0029667E" w:rsidP="0029667E">
      <w:pPr>
        <w:spacing w:line="240" w:lineRule="auto"/>
        <w:ind w:left="709" w:hanging="349"/>
        <w:rPr>
          <w:sz w:val="12"/>
          <w:szCs w:val="12"/>
          <w:lang w:val="en-US"/>
        </w:rPr>
      </w:pPr>
      <w:r w:rsidRPr="0029667E">
        <w:rPr>
          <w:sz w:val="12"/>
          <w:szCs w:val="12"/>
          <w:lang w:val="en-US"/>
        </w:rPr>
        <w:t>873                t_kode_brg.setText(rs_kd.getString("kd_brg"));</w:t>
      </w:r>
    </w:p>
    <w:p w:rsidR="0029667E" w:rsidRPr="0029667E" w:rsidRDefault="0029667E" w:rsidP="0029667E">
      <w:pPr>
        <w:spacing w:line="240" w:lineRule="auto"/>
        <w:ind w:left="709" w:hanging="349"/>
        <w:rPr>
          <w:sz w:val="12"/>
          <w:szCs w:val="12"/>
          <w:lang w:val="en-US"/>
        </w:rPr>
      </w:pPr>
      <w:r w:rsidRPr="0029667E">
        <w:rPr>
          <w:sz w:val="12"/>
          <w:szCs w:val="12"/>
          <w:lang w:val="en-US"/>
        </w:rPr>
        <w:t>874                t_pn.setText(rs_kd.getString("pn"));</w:t>
      </w:r>
    </w:p>
    <w:p w:rsidR="0029667E" w:rsidRPr="0029667E" w:rsidRDefault="0029667E" w:rsidP="0029667E">
      <w:pPr>
        <w:spacing w:line="240" w:lineRule="auto"/>
        <w:ind w:left="709" w:hanging="349"/>
        <w:rPr>
          <w:sz w:val="12"/>
          <w:szCs w:val="12"/>
          <w:lang w:val="en-US"/>
        </w:rPr>
      </w:pPr>
      <w:r w:rsidRPr="0029667E">
        <w:rPr>
          <w:sz w:val="12"/>
          <w:szCs w:val="12"/>
          <w:lang w:val="en-US"/>
        </w:rPr>
        <w:t>875                t_nama_brg.setText(rs_kd.getString("nama"));</w:t>
      </w:r>
    </w:p>
    <w:p w:rsidR="0029667E" w:rsidRPr="0029667E" w:rsidRDefault="0029667E" w:rsidP="0029667E">
      <w:pPr>
        <w:spacing w:line="240" w:lineRule="auto"/>
        <w:ind w:left="709" w:hanging="349"/>
        <w:rPr>
          <w:sz w:val="12"/>
          <w:szCs w:val="12"/>
          <w:lang w:val="en-US"/>
        </w:rPr>
      </w:pPr>
      <w:r w:rsidRPr="0029667E">
        <w:rPr>
          <w:sz w:val="12"/>
          <w:szCs w:val="12"/>
          <w:lang w:val="en-US"/>
        </w:rPr>
        <w:t>876//                NumberFormat formatter = new DecimalFormat("#0.00");</w:t>
      </w:r>
    </w:p>
    <w:p w:rsidR="0029667E" w:rsidRPr="0029667E" w:rsidRDefault="0029667E" w:rsidP="0029667E">
      <w:pPr>
        <w:spacing w:line="240" w:lineRule="auto"/>
        <w:ind w:left="709" w:hanging="349"/>
        <w:rPr>
          <w:sz w:val="12"/>
          <w:szCs w:val="12"/>
          <w:lang w:val="en-US"/>
        </w:rPr>
      </w:pPr>
      <w:r w:rsidRPr="0029667E">
        <w:rPr>
          <w:sz w:val="12"/>
          <w:szCs w:val="12"/>
          <w:lang w:val="en-US"/>
        </w:rPr>
        <w:t>877                NumberFormat formatter = NumberFormat.getInstance();</w:t>
      </w:r>
    </w:p>
    <w:p w:rsidR="0029667E" w:rsidRPr="0029667E" w:rsidRDefault="0029667E" w:rsidP="0029667E">
      <w:pPr>
        <w:spacing w:line="240" w:lineRule="auto"/>
        <w:ind w:left="709" w:hanging="349"/>
        <w:rPr>
          <w:sz w:val="12"/>
          <w:szCs w:val="12"/>
          <w:lang w:val="en-US"/>
        </w:rPr>
      </w:pPr>
      <w:r w:rsidRPr="0029667E">
        <w:rPr>
          <w:sz w:val="12"/>
          <w:szCs w:val="12"/>
          <w:lang w:val="en-US"/>
        </w:rPr>
        <w:lastRenderedPageBreak/>
        <w:t>878                t_harga.setText(formatter.format(rs_kd.getDouble("harga")) );</w:t>
      </w:r>
    </w:p>
    <w:p w:rsidR="0029667E" w:rsidRPr="0029667E" w:rsidRDefault="0029667E" w:rsidP="0029667E">
      <w:pPr>
        <w:spacing w:line="240" w:lineRule="auto"/>
        <w:ind w:left="709" w:hanging="349"/>
        <w:rPr>
          <w:sz w:val="12"/>
          <w:szCs w:val="12"/>
          <w:lang w:val="en-US"/>
        </w:rPr>
      </w:pPr>
      <w:r w:rsidRPr="0029667E">
        <w:rPr>
          <w:sz w:val="12"/>
          <w:szCs w:val="12"/>
          <w:lang w:val="en-US"/>
        </w:rPr>
        <w:t>879                cb_tipe_brg.setSelectedItem(rs_kd.getString("nama_tipe"));</w:t>
      </w:r>
    </w:p>
    <w:p w:rsidR="0029667E" w:rsidRPr="0029667E" w:rsidRDefault="0029667E" w:rsidP="0029667E">
      <w:pPr>
        <w:spacing w:line="240" w:lineRule="auto"/>
        <w:ind w:left="709" w:hanging="349"/>
        <w:rPr>
          <w:sz w:val="12"/>
          <w:szCs w:val="12"/>
          <w:lang w:val="en-US"/>
        </w:rPr>
      </w:pPr>
      <w:r w:rsidRPr="0029667E">
        <w:rPr>
          <w:sz w:val="12"/>
          <w:szCs w:val="12"/>
          <w:lang w:val="en-US"/>
        </w:rPr>
        <w:t>880                cb_grup_produk.setSelectedItem(rs_kd.getString("nama_produk"));</w:t>
      </w:r>
    </w:p>
    <w:p w:rsidR="0029667E" w:rsidRPr="0029667E" w:rsidRDefault="0029667E" w:rsidP="0029667E">
      <w:pPr>
        <w:spacing w:line="240" w:lineRule="auto"/>
        <w:ind w:left="709" w:hanging="349"/>
        <w:rPr>
          <w:sz w:val="12"/>
          <w:szCs w:val="12"/>
          <w:lang w:val="en-US"/>
        </w:rPr>
      </w:pPr>
      <w:r w:rsidRPr="0029667E">
        <w:rPr>
          <w:sz w:val="12"/>
          <w:szCs w:val="12"/>
          <w:lang w:val="en-US"/>
        </w:rPr>
        <w:t>881                cb_vendor.setSelectedItem(rs_kd.getString("nama_vendor"));</w:t>
      </w:r>
    </w:p>
    <w:p w:rsidR="0029667E" w:rsidRPr="0029667E" w:rsidRDefault="0029667E" w:rsidP="0029667E">
      <w:pPr>
        <w:spacing w:line="240" w:lineRule="auto"/>
        <w:ind w:left="709" w:hanging="349"/>
        <w:rPr>
          <w:sz w:val="12"/>
          <w:szCs w:val="12"/>
          <w:lang w:val="en-US"/>
        </w:rPr>
      </w:pPr>
      <w:r w:rsidRPr="0029667E">
        <w:rPr>
          <w:sz w:val="12"/>
          <w:szCs w:val="12"/>
          <w:lang w:val="en-US"/>
        </w:rPr>
        <w:t>882                tarea_ket.setText(rs_kd.getString("ket"));</w:t>
      </w:r>
    </w:p>
    <w:p w:rsidR="0029667E" w:rsidRPr="0029667E" w:rsidRDefault="0029667E" w:rsidP="0029667E">
      <w:pPr>
        <w:spacing w:line="240" w:lineRule="auto"/>
        <w:ind w:left="709" w:hanging="349"/>
        <w:rPr>
          <w:sz w:val="12"/>
          <w:szCs w:val="12"/>
          <w:lang w:val="en-US"/>
        </w:rPr>
      </w:pPr>
      <w:r w:rsidRPr="0029667E">
        <w:rPr>
          <w:sz w:val="12"/>
          <w:szCs w:val="12"/>
          <w:lang w:val="en-US"/>
        </w:rPr>
        <w:t>883                cb_init.setEnabled(false);</w:t>
      </w:r>
    </w:p>
    <w:p w:rsidR="0029667E" w:rsidRPr="0029667E" w:rsidRDefault="0029667E" w:rsidP="0029667E">
      <w:pPr>
        <w:spacing w:line="240" w:lineRule="auto"/>
        <w:ind w:left="709" w:hanging="349"/>
        <w:rPr>
          <w:sz w:val="12"/>
          <w:szCs w:val="12"/>
          <w:lang w:val="en-US"/>
        </w:rPr>
      </w:pPr>
      <w:r w:rsidRPr="0029667E">
        <w:rPr>
          <w:sz w:val="12"/>
          <w:szCs w:val="12"/>
          <w:lang w:val="en-US"/>
        </w:rPr>
        <w:t>884            }</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885            </w:t>
      </w:r>
    </w:p>
    <w:p w:rsidR="0029667E" w:rsidRPr="0029667E" w:rsidRDefault="0029667E" w:rsidP="0029667E">
      <w:pPr>
        <w:spacing w:line="240" w:lineRule="auto"/>
        <w:ind w:left="709" w:hanging="349"/>
        <w:rPr>
          <w:sz w:val="12"/>
          <w:szCs w:val="12"/>
          <w:lang w:val="en-US"/>
        </w:rPr>
      </w:pPr>
      <w:r w:rsidRPr="0029667E">
        <w:rPr>
          <w:sz w:val="12"/>
          <w:szCs w:val="12"/>
          <w:lang w:val="en-US"/>
        </w:rPr>
        <w:t>886        }catch(Exception e){</w:t>
      </w:r>
    </w:p>
    <w:p w:rsidR="0029667E" w:rsidRPr="0029667E" w:rsidRDefault="0029667E" w:rsidP="0029667E">
      <w:pPr>
        <w:spacing w:line="240" w:lineRule="auto"/>
        <w:ind w:left="709" w:hanging="349"/>
        <w:rPr>
          <w:sz w:val="12"/>
          <w:szCs w:val="12"/>
          <w:lang w:val="en-US"/>
        </w:rPr>
      </w:pPr>
      <w:r w:rsidRPr="0029667E">
        <w:rPr>
          <w:sz w:val="12"/>
          <w:szCs w:val="12"/>
          <w:lang w:val="en-US"/>
        </w:rPr>
        <w:t>887            System.out.println("koneksi db problem!! table, "+e);</w:t>
      </w:r>
    </w:p>
    <w:p w:rsidR="0029667E" w:rsidRPr="0029667E" w:rsidRDefault="0029667E" w:rsidP="0029667E">
      <w:pPr>
        <w:spacing w:line="240" w:lineRule="auto"/>
        <w:ind w:left="709" w:hanging="349"/>
        <w:rPr>
          <w:sz w:val="12"/>
          <w:szCs w:val="12"/>
          <w:lang w:val="en-US"/>
        </w:rPr>
      </w:pPr>
      <w:r w:rsidRPr="0029667E">
        <w:rPr>
          <w:sz w:val="12"/>
          <w:szCs w:val="12"/>
          <w:lang w:val="en-US"/>
        </w:rPr>
        <w:t>888        }</w:t>
      </w:r>
    </w:p>
    <w:p w:rsidR="0029667E" w:rsidRPr="0029667E" w:rsidRDefault="0029667E" w:rsidP="0029667E">
      <w:pPr>
        <w:spacing w:line="240" w:lineRule="auto"/>
        <w:ind w:left="709" w:hanging="349"/>
        <w:rPr>
          <w:sz w:val="12"/>
          <w:szCs w:val="12"/>
          <w:lang w:val="en-US"/>
        </w:rPr>
      </w:pPr>
      <w:r w:rsidRPr="0029667E">
        <w:rPr>
          <w:sz w:val="12"/>
          <w:szCs w:val="12"/>
          <w:lang w:val="en-US"/>
        </w:rPr>
        <w:t>889    }</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890    </w:t>
      </w:r>
    </w:p>
    <w:p w:rsidR="0029667E" w:rsidRPr="0029667E" w:rsidRDefault="0029667E" w:rsidP="0029667E">
      <w:pPr>
        <w:spacing w:line="240" w:lineRule="auto"/>
        <w:ind w:left="709" w:hanging="349"/>
        <w:rPr>
          <w:sz w:val="12"/>
          <w:szCs w:val="12"/>
          <w:lang w:val="en-US"/>
        </w:rPr>
      </w:pPr>
      <w:r w:rsidRPr="0029667E">
        <w:rPr>
          <w:sz w:val="12"/>
          <w:szCs w:val="12"/>
          <w:lang w:val="en-US"/>
        </w:rPr>
        <w:t>891</w:t>
      </w:r>
    </w:p>
    <w:p w:rsidR="0029667E" w:rsidRPr="0029667E" w:rsidRDefault="0029667E" w:rsidP="0029667E">
      <w:pPr>
        <w:spacing w:line="240" w:lineRule="auto"/>
        <w:ind w:left="709" w:hanging="349"/>
        <w:rPr>
          <w:sz w:val="12"/>
          <w:szCs w:val="12"/>
          <w:lang w:val="en-US"/>
        </w:rPr>
      </w:pPr>
      <w:r w:rsidRPr="0029667E">
        <w:rPr>
          <w:sz w:val="12"/>
          <w:szCs w:val="12"/>
          <w:lang w:val="en-US"/>
        </w:rPr>
        <w:t>892    // Variables declaration - do not modify//GEN-BEGIN:variables</w:t>
      </w:r>
    </w:p>
    <w:p w:rsidR="0029667E" w:rsidRPr="0029667E" w:rsidRDefault="0029667E" w:rsidP="0029667E">
      <w:pPr>
        <w:spacing w:line="240" w:lineRule="auto"/>
        <w:ind w:left="709" w:hanging="349"/>
        <w:rPr>
          <w:sz w:val="12"/>
          <w:szCs w:val="12"/>
          <w:lang w:val="en-US"/>
        </w:rPr>
      </w:pPr>
      <w:r w:rsidRPr="0029667E">
        <w:rPr>
          <w:sz w:val="12"/>
          <w:szCs w:val="12"/>
          <w:lang w:val="en-US"/>
        </w:rPr>
        <w:t>893    private javax.swing.JComboBox cb_grup_produk;</w:t>
      </w:r>
    </w:p>
    <w:p w:rsidR="0029667E" w:rsidRPr="0029667E" w:rsidRDefault="0029667E" w:rsidP="0029667E">
      <w:pPr>
        <w:spacing w:line="240" w:lineRule="auto"/>
        <w:ind w:left="709" w:hanging="349"/>
        <w:rPr>
          <w:sz w:val="12"/>
          <w:szCs w:val="12"/>
          <w:lang w:val="en-US"/>
        </w:rPr>
      </w:pPr>
      <w:r w:rsidRPr="0029667E">
        <w:rPr>
          <w:sz w:val="12"/>
          <w:szCs w:val="12"/>
          <w:lang w:val="en-US"/>
        </w:rPr>
        <w:t>894    private javax.swing.JComboBox cb_init;</w:t>
      </w:r>
    </w:p>
    <w:p w:rsidR="0029667E" w:rsidRPr="0029667E" w:rsidRDefault="0029667E" w:rsidP="0029667E">
      <w:pPr>
        <w:spacing w:line="240" w:lineRule="auto"/>
        <w:ind w:left="709" w:hanging="349"/>
        <w:rPr>
          <w:sz w:val="12"/>
          <w:szCs w:val="12"/>
          <w:lang w:val="en-US"/>
        </w:rPr>
      </w:pPr>
      <w:r w:rsidRPr="0029667E">
        <w:rPr>
          <w:sz w:val="12"/>
          <w:szCs w:val="12"/>
          <w:lang w:val="en-US"/>
        </w:rPr>
        <w:t>895    private javax.swing.JComboBox cb_tipe_brg;</w:t>
      </w:r>
    </w:p>
    <w:p w:rsidR="0029667E" w:rsidRPr="0029667E" w:rsidRDefault="0029667E" w:rsidP="0029667E">
      <w:pPr>
        <w:spacing w:line="240" w:lineRule="auto"/>
        <w:ind w:left="709" w:hanging="349"/>
        <w:rPr>
          <w:sz w:val="12"/>
          <w:szCs w:val="12"/>
          <w:lang w:val="en-US"/>
        </w:rPr>
      </w:pPr>
      <w:r w:rsidRPr="0029667E">
        <w:rPr>
          <w:sz w:val="12"/>
          <w:szCs w:val="12"/>
          <w:lang w:val="en-US"/>
        </w:rPr>
        <w:t>896    private javax.swing.JComboBox cb_vendor;</w:t>
      </w:r>
    </w:p>
    <w:p w:rsidR="0029667E" w:rsidRPr="0029667E" w:rsidRDefault="0029667E" w:rsidP="0029667E">
      <w:pPr>
        <w:spacing w:line="240" w:lineRule="auto"/>
        <w:ind w:left="709" w:hanging="349"/>
        <w:rPr>
          <w:sz w:val="12"/>
          <w:szCs w:val="12"/>
          <w:lang w:val="en-US"/>
        </w:rPr>
      </w:pPr>
      <w:r w:rsidRPr="0029667E">
        <w:rPr>
          <w:sz w:val="12"/>
          <w:szCs w:val="12"/>
          <w:lang w:val="en-US"/>
        </w:rPr>
        <w:t>897    private javax.swing.JScrollPane jScrollPane1;</w:t>
      </w:r>
    </w:p>
    <w:p w:rsidR="0029667E" w:rsidRPr="0029667E" w:rsidRDefault="0029667E" w:rsidP="0029667E">
      <w:pPr>
        <w:spacing w:line="240" w:lineRule="auto"/>
        <w:ind w:left="709" w:hanging="349"/>
        <w:rPr>
          <w:sz w:val="12"/>
          <w:szCs w:val="12"/>
          <w:lang w:val="en-US"/>
        </w:rPr>
      </w:pPr>
      <w:r w:rsidRPr="0029667E">
        <w:rPr>
          <w:sz w:val="12"/>
          <w:szCs w:val="12"/>
          <w:lang w:val="en-US"/>
        </w:rPr>
        <w:t>898    private javax.swing.JScrollPane jScrollPane2;</w:t>
      </w:r>
    </w:p>
    <w:p w:rsidR="0029667E" w:rsidRPr="0029667E" w:rsidRDefault="0029667E" w:rsidP="0029667E">
      <w:pPr>
        <w:spacing w:line="240" w:lineRule="auto"/>
        <w:ind w:left="709" w:hanging="349"/>
        <w:rPr>
          <w:sz w:val="12"/>
          <w:szCs w:val="12"/>
          <w:lang w:val="en-US"/>
        </w:rPr>
      </w:pPr>
      <w:r w:rsidRPr="0029667E">
        <w:rPr>
          <w:sz w:val="12"/>
          <w:szCs w:val="12"/>
          <w:lang w:val="en-US"/>
        </w:rPr>
        <w:t>899    private javax.swing.JLabel l_g_produk;</w:t>
      </w:r>
    </w:p>
    <w:p w:rsidR="0029667E" w:rsidRPr="0029667E" w:rsidRDefault="0029667E" w:rsidP="0029667E">
      <w:pPr>
        <w:spacing w:line="240" w:lineRule="auto"/>
        <w:ind w:left="709" w:hanging="349"/>
        <w:rPr>
          <w:sz w:val="12"/>
          <w:szCs w:val="12"/>
          <w:lang w:val="en-US"/>
        </w:rPr>
      </w:pPr>
      <w:r w:rsidRPr="0029667E">
        <w:rPr>
          <w:sz w:val="12"/>
          <w:szCs w:val="12"/>
          <w:lang w:val="en-US"/>
        </w:rPr>
        <w:t>900    private javax.swing.JLabel l_harga;</w:t>
      </w:r>
    </w:p>
    <w:p w:rsidR="0029667E" w:rsidRPr="0029667E" w:rsidRDefault="0029667E" w:rsidP="0029667E">
      <w:pPr>
        <w:spacing w:line="240" w:lineRule="auto"/>
        <w:ind w:left="709" w:hanging="349"/>
        <w:rPr>
          <w:sz w:val="12"/>
          <w:szCs w:val="12"/>
          <w:lang w:val="en-US"/>
        </w:rPr>
      </w:pPr>
      <w:r w:rsidRPr="0029667E">
        <w:rPr>
          <w:sz w:val="12"/>
          <w:szCs w:val="12"/>
          <w:lang w:val="en-US"/>
        </w:rPr>
        <w:t>901    private javax.swing.JLabel l_init;</w:t>
      </w:r>
    </w:p>
    <w:p w:rsidR="0029667E" w:rsidRPr="0029667E" w:rsidRDefault="0029667E" w:rsidP="0029667E">
      <w:pPr>
        <w:spacing w:line="240" w:lineRule="auto"/>
        <w:ind w:left="709" w:hanging="349"/>
        <w:rPr>
          <w:sz w:val="12"/>
          <w:szCs w:val="12"/>
          <w:lang w:val="en-US"/>
        </w:rPr>
      </w:pPr>
      <w:r w:rsidRPr="0029667E">
        <w:rPr>
          <w:sz w:val="12"/>
          <w:szCs w:val="12"/>
          <w:lang w:val="en-US"/>
        </w:rPr>
        <w:t>902    private javax.swing.JLabel l_ket;</w:t>
      </w:r>
    </w:p>
    <w:p w:rsidR="0029667E" w:rsidRPr="0029667E" w:rsidRDefault="0029667E" w:rsidP="0029667E">
      <w:pPr>
        <w:spacing w:line="240" w:lineRule="auto"/>
        <w:ind w:left="709" w:hanging="349"/>
        <w:rPr>
          <w:sz w:val="12"/>
          <w:szCs w:val="12"/>
          <w:lang w:val="en-US"/>
        </w:rPr>
      </w:pPr>
      <w:r w:rsidRPr="0029667E">
        <w:rPr>
          <w:sz w:val="12"/>
          <w:szCs w:val="12"/>
          <w:lang w:val="en-US"/>
        </w:rPr>
        <w:t>903    private javax.swing.JLabel l_kode;</w:t>
      </w:r>
    </w:p>
    <w:p w:rsidR="0029667E" w:rsidRPr="0029667E" w:rsidRDefault="0029667E" w:rsidP="0029667E">
      <w:pPr>
        <w:spacing w:line="240" w:lineRule="auto"/>
        <w:ind w:left="709" w:hanging="349"/>
        <w:rPr>
          <w:sz w:val="12"/>
          <w:szCs w:val="12"/>
          <w:lang w:val="en-US"/>
        </w:rPr>
      </w:pPr>
      <w:r w:rsidRPr="0029667E">
        <w:rPr>
          <w:sz w:val="12"/>
          <w:szCs w:val="12"/>
          <w:lang w:val="en-US"/>
        </w:rPr>
        <w:t>904    private javax.swing.JLabel l_nama;</w:t>
      </w:r>
    </w:p>
    <w:p w:rsidR="0029667E" w:rsidRPr="0029667E" w:rsidRDefault="0029667E" w:rsidP="0029667E">
      <w:pPr>
        <w:spacing w:line="240" w:lineRule="auto"/>
        <w:ind w:left="709" w:hanging="349"/>
        <w:rPr>
          <w:sz w:val="12"/>
          <w:szCs w:val="12"/>
          <w:lang w:val="en-US"/>
        </w:rPr>
      </w:pPr>
      <w:r w:rsidRPr="0029667E">
        <w:rPr>
          <w:sz w:val="12"/>
          <w:szCs w:val="12"/>
          <w:lang w:val="en-US"/>
        </w:rPr>
        <w:t>905    private javax.swing.JLabel l_pn;</w:t>
      </w:r>
    </w:p>
    <w:p w:rsidR="0029667E" w:rsidRPr="0029667E" w:rsidRDefault="0029667E" w:rsidP="0029667E">
      <w:pPr>
        <w:spacing w:line="240" w:lineRule="auto"/>
        <w:ind w:left="709" w:hanging="349"/>
        <w:rPr>
          <w:sz w:val="12"/>
          <w:szCs w:val="12"/>
          <w:lang w:val="en-US"/>
        </w:rPr>
      </w:pPr>
      <w:r w:rsidRPr="0029667E">
        <w:rPr>
          <w:sz w:val="12"/>
          <w:szCs w:val="12"/>
          <w:lang w:val="en-US"/>
        </w:rPr>
        <w:t>906    private javax.swing.JLabel l_tipe;</w:t>
      </w:r>
    </w:p>
    <w:p w:rsidR="0029667E" w:rsidRPr="0029667E" w:rsidRDefault="0029667E" w:rsidP="0029667E">
      <w:pPr>
        <w:spacing w:line="240" w:lineRule="auto"/>
        <w:ind w:left="709" w:hanging="349"/>
        <w:rPr>
          <w:sz w:val="12"/>
          <w:szCs w:val="12"/>
          <w:lang w:val="en-US"/>
        </w:rPr>
      </w:pPr>
      <w:r w:rsidRPr="0029667E">
        <w:rPr>
          <w:sz w:val="12"/>
          <w:szCs w:val="12"/>
          <w:lang w:val="en-US"/>
        </w:rPr>
        <w:t>907    private javax.swing.JLabel l_vendor;</w:t>
      </w:r>
    </w:p>
    <w:p w:rsidR="0029667E" w:rsidRPr="0029667E" w:rsidRDefault="0029667E" w:rsidP="0029667E">
      <w:pPr>
        <w:spacing w:line="240" w:lineRule="auto"/>
        <w:ind w:left="709" w:hanging="349"/>
        <w:rPr>
          <w:sz w:val="12"/>
          <w:szCs w:val="12"/>
          <w:lang w:val="en-US"/>
        </w:rPr>
      </w:pPr>
      <w:r w:rsidRPr="0029667E">
        <w:rPr>
          <w:sz w:val="12"/>
          <w:szCs w:val="12"/>
          <w:lang w:val="en-US"/>
        </w:rPr>
        <w:t>908    private javax.swing.JPanel p_master;</w:t>
      </w:r>
    </w:p>
    <w:p w:rsidR="0029667E" w:rsidRPr="0029667E" w:rsidRDefault="0029667E" w:rsidP="0029667E">
      <w:pPr>
        <w:spacing w:line="240" w:lineRule="auto"/>
        <w:ind w:left="709" w:hanging="349"/>
        <w:rPr>
          <w:sz w:val="12"/>
          <w:szCs w:val="12"/>
          <w:lang w:val="en-US"/>
        </w:rPr>
      </w:pPr>
      <w:r w:rsidRPr="0029667E">
        <w:rPr>
          <w:sz w:val="12"/>
          <w:szCs w:val="12"/>
          <w:lang w:val="en-US"/>
        </w:rPr>
        <w:t>909    private javax.swing.JPanel panel_table;</w:t>
      </w:r>
    </w:p>
    <w:p w:rsidR="0029667E" w:rsidRPr="0029667E" w:rsidRDefault="0029667E" w:rsidP="0029667E">
      <w:pPr>
        <w:spacing w:line="240" w:lineRule="auto"/>
        <w:ind w:left="709" w:hanging="349"/>
        <w:rPr>
          <w:sz w:val="12"/>
          <w:szCs w:val="12"/>
          <w:lang w:val="en-US"/>
        </w:rPr>
      </w:pPr>
      <w:r w:rsidRPr="0029667E">
        <w:rPr>
          <w:sz w:val="12"/>
          <w:szCs w:val="12"/>
          <w:lang w:val="en-US"/>
        </w:rPr>
        <w:t>910    private org.jdesktop.swingx.JXSearchField t_cari;</w:t>
      </w:r>
    </w:p>
    <w:p w:rsidR="0029667E" w:rsidRPr="0029667E" w:rsidRDefault="0029667E" w:rsidP="0029667E">
      <w:pPr>
        <w:spacing w:line="240" w:lineRule="auto"/>
        <w:ind w:left="709" w:hanging="349"/>
        <w:rPr>
          <w:sz w:val="12"/>
          <w:szCs w:val="12"/>
          <w:lang w:val="en-US"/>
        </w:rPr>
      </w:pPr>
      <w:r w:rsidRPr="0029667E">
        <w:rPr>
          <w:sz w:val="12"/>
          <w:szCs w:val="12"/>
          <w:lang w:val="en-US"/>
        </w:rPr>
        <w:t>911    private javax.swing.JFormattedTextField t_harga;</w:t>
      </w:r>
    </w:p>
    <w:p w:rsidR="0029667E" w:rsidRPr="0029667E" w:rsidRDefault="0029667E" w:rsidP="0029667E">
      <w:pPr>
        <w:spacing w:line="240" w:lineRule="auto"/>
        <w:ind w:left="709" w:hanging="349"/>
        <w:rPr>
          <w:sz w:val="12"/>
          <w:szCs w:val="12"/>
          <w:lang w:val="en-US"/>
        </w:rPr>
      </w:pPr>
      <w:r w:rsidRPr="0029667E">
        <w:rPr>
          <w:sz w:val="12"/>
          <w:szCs w:val="12"/>
          <w:lang w:val="en-US"/>
        </w:rPr>
        <w:t>912    private javax.swing.JTextField t_kode_brg;</w:t>
      </w:r>
    </w:p>
    <w:p w:rsidR="0029667E" w:rsidRPr="0029667E" w:rsidRDefault="0029667E" w:rsidP="0029667E">
      <w:pPr>
        <w:spacing w:line="240" w:lineRule="auto"/>
        <w:ind w:left="709" w:hanging="349"/>
        <w:rPr>
          <w:sz w:val="12"/>
          <w:szCs w:val="12"/>
          <w:lang w:val="en-US"/>
        </w:rPr>
      </w:pPr>
      <w:r w:rsidRPr="0029667E">
        <w:rPr>
          <w:sz w:val="12"/>
          <w:szCs w:val="12"/>
          <w:lang w:val="en-US"/>
        </w:rPr>
        <w:t>913    private javax.swing.JTextField t_nama_brg;</w:t>
      </w:r>
    </w:p>
    <w:p w:rsidR="0029667E" w:rsidRPr="0029667E" w:rsidRDefault="0029667E" w:rsidP="0029667E">
      <w:pPr>
        <w:spacing w:line="240" w:lineRule="auto"/>
        <w:ind w:left="709" w:hanging="349"/>
        <w:rPr>
          <w:sz w:val="12"/>
          <w:szCs w:val="12"/>
          <w:lang w:val="en-US"/>
        </w:rPr>
      </w:pPr>
      <w:r w:rsidRPr="0029667E">
        <w:rPr>
          <w:sz w:val="12"/>
          <w:szCs w:val="12"/>
          <w:lang w:val="en-US"/>
        </w:rPr>
        <w:t>914    private javax.swing.JTextField t_pn;</w:t>
      </w:r>
    </w:p>
    <w:p w:rsidR="0029667E" w:rsidRPr="0029667E" w:rsidRDefault="0029667E" w:rsidP="0029667E">
      <w:pPr>
        <w:spacing w:line="240" w:lineRule="auto"/>
        <w:ind w:left="709" w:hanging="349"/>
        <w:rPr>
          <w:sz w:val="12"/>
          <w:szCs w:val="12"/>
          <w:lang w:val="en-US"/>
        </w:rPr>
      </w:pPr>
      <w:r w:rsidRPr="0029667E">
        <w:rPr>
          <w:sz w:val="12"/>
          <w:szCs w:val="12"/>
          <w:lang w:val="en-US"/>
        </w:rPr>
        <w:t>915    private javax.swing.JTable tabel_barang;</w:t>
      </w:r>
    </w:p>
    <w:p w:rsidR="0029667E" w:rsidRPr="0029667E" w:rsidRDefault="0029667E" w:rsidP="0029667E">
      <w:pPr>
        <w:spacing w:line="240" w:lineRule="auto"/>
        <w:ind w:left="709" w:hanging="349"/>
        <w:rPr>
          <w:sz w:val="12"/>
          <w:szCs w:val="12"/>
          <w:lang w:val="en-US"/>
        </w:rPr>
      </w:pPr>
      <w:r w:rsidRPr="0029667E">
        <w:rPr>
          <w:sz w:val="12"/>
          <w:szCs w:val="12"/>
          <w:lang w:val="en-US"/>
        </w:rPr>
        <w:t>916    private javax.swing.JButton tambah_init;</w:t>
      </w:r>
    </w:p>
    <w:p w:rsidR="0029667E" w:rsidRPr="0029667E" w:rsidRDefault="0029667E" w:rsidP="0029667E">
      <w:pPr>
        <w:spacing w:line="240" w:lineRule="auto"/>
        <w:ind w:left="709" w:hanging="349"/>
        <w:rPr>
          <w:sz w:val="12"/>
          <w:szCs w:val="12"/>
          <w:lang w:val="en-US"/>
        </w:rPr>
      </w:pPr>
      <w:r w:rsidRPr="0029667E">
        <w:rPr>
          <w:sz w:val="12"/>
          <w:szCs w:val="12"/>
          <w:lang w:val="en-US"/>
        </w:rPr>
        <w:t>917    private javax.swing.JButton tambah_produk;</w:t>
      </w:r>
    </w:p>
    <w:p w:rsidR="0029667E" w:rsidRPr="0029667E" w:rsidRDefault="0029667E" w:rsidP="0029667E">
      <w:pPr>
        <w:spacing w:line="240" w:lineRule="auto"/>
        <w:ind w:left="709" w:hanging="349"/>
        <w:rPr>
          <w:sz w:val="12"/>
          <w:szCs w:val="12"/>
          <w:lang w:val="en-US"/>
        </w:rPr>
      </w:pPr>
      <w:r w:rsidRPr="0029667E">
        <w:rPr>
          <w:sz w:val="12"/>
          <w:szCs w:val="12"/>
          <w:lang w:val="en-US"/>
        </w:rPr>
        <w:t>918    private javax.swing.JButton tambah_type;</w:t>
      </w:r>
    </w:p>
    <w:p w:rsidR="0029667E" w:rsidRPr="0029667E" w:rsidRDefault="0029667E" w:rsidP="0029667E">
      <w:pPr>
        <w:spacing w:line="240" w:lineRule="auto"/>
        <w:ind w:left="709" w:hanging="349"/>
        <w:rPr>
          <w:sz w:val="12"/>
          <w:szCs w:val="12"/>
          <w:lang w:val="en-US"/>
        </w:rPr>
      </w:pPr>
      <w:r w:rsidRPr="0029667E">
        <w:rPr>
          <w:sz w:val="12"/>
          <w:szCs w:val="12"/>
          <w:lang w:val="en-US"/>
        </w:rPr>
        <w:t>919    private javax.swing.JButton tambah_vendor;</w:t>
      </w:r>
    </w:p>
    <w:p w:rsidR="0029667E" w:rsidRPr="0029667E" w:rsidRDefault="0029667E" w:rsidP="0029667E">
      <w:pPr>
        <w:spacing w:line="240" w:lineRule="auto"/>
        <w:ind w:left="709" w:hanging="349"/>
        <w:rPr>
          <w:sz w:val="12"/>
          <w:szCs w:val="12"/>
          <w:lang w:val="en-US"/>
        </w:rPr>
      </w:pPr>
      <w:r w:rsidRPr="0029667E">
        <w:rPr>
          <w:sz w:val="12"/>
          <w:szCs w:val="12"/>
          <w:lang w:val="en-US"/>
        </w:rPr>
        <w:t>920    private javax.swing.JTextArea tarea_ket;</w:t>
      </w:r>
    </w:p>
    <w:p w:rsidR="0029667E" w:rsidRPr="0029667E" w:rsidRDefault="0029667E" w:rsidP="0029667E">
      <w:pPr>
        <w:spacing w:line="240" w:lineRule="auto"/>
        <w:ind w:left="709" w:hanging="349"/>
        <w:rPr>
          <w:sz w:val="12"/>
          <w:szCs w:val="12"/>
          <w:lang w:val="en-US"/>
        </w:rPr>
      </w:pPr>
      <w:r w:rsidRPr="0029667E">
        <w:rPr>
          <w:sz w:val="12"/>
          <w:szCs w:val="12"/>
          <w:lang w:val="en-US"/>
        </w:rPr>
        <w:t>921    private javax.swing.JButton tbl_cari;</w:t>
      </w:r>
    </w:p>
    <w:p w:rsidR="0029667E" w:rsidRPr="0029667E" w:rsidRDefault="0029667E" w:rsidP="0029667E">
      <w:pPr>
        <w:spacing w:line="240" w:lineRule="auto"/>
        <w:ind w:left="709" w:hanging="349"/>
        <w:rPr>
          <w:sz w:val="12"/>
          <w:szCs w:val="12"/>
          <w:lang w:val="en-US"/>
        </w:rPr>
      </w:pPr>
      <w:r w:rsidRPr="0029667E">
        <w:rPr>
          <w:sz w:val="12"/>
          <w:szCs w:val="12"/>
          <w:lang w:val="en-US"/>
        </w:rPr>
        <w:t>922    private javax.swing.JButton tbl_cxl;</w:t>
      </w:r>
    </w:p>
    <w:p w:rsidR="0029667E" w:rsidRPr="0029667E" w:rsidRDefault="0029667E" w:rsidP="0029667E">
      <w:pPr>
        <w:spacing w:line="240" w:lineRule="auto"/>
        <w:ind w:left="709" w:hanging="349"/>
        <w:rPr>
          <w:sz w:val="12"/>
          <w:szCs w:val="12"/>
          <w:lang w:val="en-US"/>
        </w:rPr>
      </w:pPr>
      <w:r w:rsidRPr="0029667E">
        <w:rPr>
          <w:sz w:val="12"/>
          <w:szCs w:val="12"/>
          <w:lang w:val="en-US"/>
        </w:rPr>
        <w:t>923    private javax.swing.JButton tbl_edit;</w:t>
      </w:r>
    </w:p>
    <w:p w:rsidR="0029667E" w:rsidRPr="0029667E" w:rsidRDefault="0029667E" w:rsidP="0029667E">
      <w:pPr>
        <w:spacing w:line="240" w:lineRule="auto"/>
        <w:ind w:left="709" w:hanging="349"/>
        <w:rPr>
          <w:sz w:val="12"/>
          <w:szCs w:val="12"/>
          <w:lang w:val="en-US"/>
        </w:rPr>
      </w:pPr>
      <w:r w:rsidRPr="0029667E">
        <w:rPr>
          <w:sz w:val="12"/>
          <w:szCs w:val="12"/>
          <w:lang w:val="en-US"/>
        </w:rPr>
        <w:t>924    private javax.swing.JButton tbl_save;</w:t>
      </w:r>
    </w:p>
    <w:p w:rsidR="0029667E" w:rsidRPr="0029667E" w:rsidRDefault="0029667E" w:rsidP="0029667E">
      <w:pPr>
        <w:spacing w:line="240" w:lineRule="auto"/>
        <w:ind w:left="709" w:hanging="349"/>
        <w:rPr>
          <w:sz w:val="12"/>
          <w:szCs w:val="12"/>
          <w:lang w:val="en-US"/>
        </w:rPr>
      </w:pPr>
      <w:r w:rsidRPr="0029667E">
        <w:rPr>
          <w:sz w:val="12"/>
          <w:szCs w:val="12"/>
          <w:lang w:val="en-US"/>
        </w:rPr>
        <w:t>925    // End of variables declaration//GEN-END:variables</w:t>
      </w:r>
    </w:p>
    <w:p w:rsidR="0029667E" w:rsidRPr="0029667E" w:rsidRDefault="0029667E" w:rsidP="0029667E">
      <w:pPr>
        <w:spacing w:line="240" w:lineRule="auto"/>
        <w:ind w:left="709" w:hanging="349"/>
        <w:rPr>
          <w:sz w:val="12"/>
          <w:szCs w:val="12"/>
          <w:lang w:val="en-US"/>
        </w:rPr>
      </w:pPr>
      <w:r w:rsidRPr="0029667E">
        <w:rPr>
          <w:sz w:val="12"/>
          <w:szCs w:val="12"/>
          <w:lang w:val="en-US"/>
        </w:rPr>
        <w:t>926</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927    </w:t>
      </w:r>
    </w:p>
    <w:p w:rsidR="0029667E" w:rsidRPr="0029667E" w:rsidRDefault="0029667E" w:rsidP="0029667E">
      <w:pPr>
        <w:spacing w:line="240" w:lineRule="auto"/>
        <w:ind w:left="709" w:hanging="349"/>
        <w:rPr>
          <w:sz w:val="12"/>
          <w:szCs w:val="12"/>
          <w:lang w:val="en-US"/>
        </w:rPr>
      </w:pPr>
      <w:r w:rsidRPr="0029667E">
        <w:rPr>
          <w:sz w:val="12"/>
          <w:szCs w:val="12"/>
          <w:lang w:val="en-US"/>
        </w:rPr>
        <w:t>928</w:t>
      </w:r>
    </w:p>
    <w:p w:rsidR="0029667E" w:rsidRPr="0029667E" w:rsidRDefault="0029667E" w:rsidP="0029667E">
      <w:pPr>
        <w:spacing w:line="240" w:lineRule="auto"/>
        <w:ind w:left="709" w:hanging="349"/>
        <w:rPr>
          <w:sz w:val="12"/>
          <w:szCs w:val="12"/>
          <w:lang w:val="en-US"/>
        </w:rPr>
      </w:pPr>
      <w:r w:rsidRPr="0029667E">
        <w:rPr>
          <w:sz w:val="12"/>
          <w:szCs w:val="12"/>
          <w:lang w:val="en-US"/>
        </w:rPr>
        <w:t>929}</w:t>
      </w:r>
    </w:p>
    <w:p w:rsidR="002467CF" w:rsidRDefault="0029667E" w:rsidP="0029667E">
      <w:pPr>
        <w:spacing w:line="240" w:lineRule="auto"/>
        <w:ind w:left="709" w:hanging="349"/>
        <w:rPr>
          <w:sz w:val="12"/>
          <w:szCs w:val="12"/>
          <w:lang w:val="en-US"/>
        </w:rPr>
      </w:pPr>
      <w:r w:rsidRPr="0029667E">
        <w:rPr>
          <w:sz w:val="12"/>
          <w:szCs w:val="12"/>
          <w:lang w:val="en-US"/>
        </w:rPr>
        <w:t>930</w:t>
      </w:r>
    </w:p>
    <w:p w:rsidR="0029667E" w:rsidRDefault="0029667E" w:rsidP="0029667E">
      <w:pPr>
        <w:spacing w:line="240" w:lineRule="auto"/>
        <w:ind w:left="709" w:hanging="349"/>
        <w:rPr>
          <w:sz w:val="12"/>
          <w:szCs w:val="12"/>
          <w:lang w:val="en-US"/>
        </w:rPr>
      </w:pPr>
    </w:p>
    <w:p w:rsidR="0029667E" w:rsidRDefault="0029667E" w:rsidP="007A0D99">
      <w:pPr>
        <w:spacing w:line="240" w:lineRule="auto"/>
        <w:ind w:left="-207"/>
        <w:rPr>
          <w:sz w:val="12"/>
          <w:szCs w:val="12"/>
          <w:lang w:val="en-US"/>
        </w:rPr>
      </w:pPr>
    </w:p>
    <w:p w:rsidR="0029667E" w:rsidRDefault="0029667E" w:rsidP="00D83BD0">
      <w:pPr>
        <w:pStyle w:val="Heading2"/>
        <w:numPr>
          <w:ilvl w:val="0"/>
          <w:numId w:val="99"/>
        </w:numPr>
      </w:pPr>
      <w:r>
        <w:t>panel</w:t>
      </w:r>
      <w:r w:rsidRPr="00830B0E">
        <w:t>/</w:t>
      </w:r>
      <w:r>
        <w:t>MasterInitBrg</w:t>
      </w:r>
    </w:p>
    <w:p w:rsidR="0029667E" w:rsidRPr="0029667E" w:rsidRDefault="0029667E" w:rsidP="0029667E">
      <w:pPr>
        <w:spacing w:line="240" w:lineRule="auto"/>
        <w:ind w:left="709" w:hanging="349"/>
        <w:rPr>
          <w:sz w:val="12"/>
          <w:szCs w:val="12"/>
          <w:lang w:val="en-US"/>
        </w:rPr>
      </w:pPr>
      <w:r w:rsidRPr="0029667E">
        <w:rPr>
          <w:sz w:val="12"/>
          <w:szCs w:val="12"/>
          <w:lang w:val="en-US"/>
        </w:rPr>
        <w:t>1  /*</w:t>
      </w:r>
    </w:p>
    <w:p w:rsidR="0029667E" w:rsidRPr="0029667E" w:rsidRDefault="0029667E" w:rsidP="0029667E">
      <w:pPr>
        <w:spacing w:line="240" w:lineRule="auto"/>
        <w:ind w:left="709" w:hanging="349"/>
        <w:rPr>
          <w:sz w:val="12"/>
          <w:szCs w:val="12"/>
          <w:lang w:val="en-US"/>
        </w:rPr>
      </w:pPr>
      <w:r w:rsidRPr="0029667E">
        <w:rPr>
          <w:sz w:val="12"/>
          <w:szCs w:val="12"/>
          <w:lang w:val="en-US"/>
        </w:rPr>
        <w:t>2   * To change this license header, choose License Headers in Project Properties.</w:t>
      </w:r>
    </w:p>
    <w:p w:rsidR="0029667E" w:rsidRPr="0029667E" w:rsidRDefault="0029667E" w:rsidP="0029667E">
      <w:pPr>
        <w:spacing w:line="240" w:lineRule="auto"/>
        <w:ind w:left="709" w:hanging="349"/>
        <w:rPr>
          <w:sz w:val="12"/>
          <w:szCs w:val="12"/>
          <w:lang w:val="en-US"/>
        </w:rPr>
      </w:pPr>
      <w:r w:rsidRPr="0029667E">
        <w:rPr>
          <w:sz w:val="12"/>
          <w:szCs w:val="12"/>
          <w:lang w:val="en-US"/>
        </w:rPr>
        <w:t>3   * To change this template file, choose Tools | Templates</w:t>
      </w:r>
    </w:p>
    <w:p w:rsidR="0029667E" w:rsidRPr="0029667E" w:rsidRDefault="0029667E" w:rsidP="0029667E">
      <w:pPr>
        <w:spacing w:line="240" w:lineRule="auto"/>
        <w:ind w:left="709" w:hanging="349"/>
        <w:rPr>
          <w:sz w:val="12"/>
          <w:szCs w:val="12"/>
          <w:lang w:val="en-US"/>
        </w:rPr>
      </w:pPr>
      <w:r w:rsidRPr="0029667E">
        <w:rPr>
          <w:sz w:val="12"/>
          <w:szCs w:val="12"/>
          <w:lang w:val="en-US"/>
        </w:rPr>
        <w:t>4   * and open the template in the editor.</w:t>
      </w:r>
    </w:p>
    <w:p w:rsidR="0029667E" w:rsidRPr="0029667E" w:rsidRDefault="0029667E" w:rsidP="0029667E">
      <w:pPr>
        <w:spacing w:line="240" w:lineRule="auto"/>
        <w:ind w:left="709" w:hanging="349"/>
        <w:rPr>
          <w:sz w:val="12"/>
          <w:szCs w:val="12"/>
          <w:lang w:val="en-US"/>
        </w:rPr>
      </w:pPr>
      <w:r w:rsidRPr="0029667E">
        <w:rPr>
          <w:sz w:val="12"/>
          <w:szCs w:val="12"/>
          <w:lang w:val="en-US"/>
        </w:rPr>
        <w:t>5   */</w:t>
      </w:r>
    </w:p>
    <w:p w:rsidR="0029667E" w:rsidRPr="0029667E" w:rsidRDefault="0029667E" w:rsidP="0029667E">
      <w:pPr>
        <w:spacing w:line="240" w:lineRule="auto"/>
        <w:ind w:left="709" w:hanging="349"/>
        <w:rPr>
          <w:sz w:val="12"/>
          <w:szCs w:val="12"/>
          <w:lang w:val="en-US"/>
        </w:rPr>
      </w:pPr>
      <w:r w:rsidRPr="0029667E">
        <w:rPr>
          <w:sz w:val="12"/>
          <w:szCs w:val="12"/>
          <w:lang w:val="en-US"/>
        </w:rPr>
        <w:t>6  package panel;</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7  </w:t>
      </w:r>
    </w:p>
    <w:p w:rsidR="0029667E" w:rsidRPr="0029667E" w:rsidRDefault="0029667E" w:rsidP="0029667E">
      <w:pPr>
        <w:spacing w:line="240" w:lineRule="auto"/>
        <w:ind w:left="709" w:hanging="349"/>
        <w:rPr>
          <w:sz w:val="12"/>
          <w:szCs w:val="12"/>
          <w:lang w:val="en-US"/>
        </w:rPr>
      </w:pPr>
      <w:r w:rsidRPr="0029667E">
        <w:rPr>
          <w:sz w:val="12"/>
          <w:szCs w:val="12"/>
          <w:lang w:val="en-US"/>
        </w:rPr>
        <w:t>8  import java.awt.event.KeyEvent;</w:t>
      </w:r>
    </w:p>
    <w:p w:rsidR="0029667E" w:rsidRPr="0029667E" w:rsidRDefault="0029667E" w:rsidP="0029667E">
      <w:pPr>
        <w:spacing w:line="240" w:lineRule="auto"/>
        <w:ind w:left="709" w:hanging="349"/>
        <w:rPr>
          <w:sz w:val="12"/>
          <w:szCs w:val="12"/>
          <w:lang w:val="en-US"/>
        </w:rPr>
      </w:pPr>
      <w:r w:rsidRPr="0029667E">
        <w:rPr>
          <w:sz w:val="12"/>
          <w:szCs w:val="12"/>
          <w:lang w:val="en-US"/>
        </w:rPr>
        <w:t>9  import java.io.IOException;</w:t>
      </w:r>
    </w:p>
    <w:p w:rsidR="0029667E" w:rsidRPr="0029667E" w:rsidRDefault="0029667E" w:rsidP="0029667E">
      <w:pPr>
        <w:spacing w:line="240" w:lineRule="auto"/>
        <w:ind w:left="709" w:hanging="349"/>
        <w:rPr>
          <w:sz w:val="12"/>
          <w:szCs w:val="12"/>
          <w:lang w:val="en-US"/>
        </w:rPr>
      </w:pPr>
      <w:r w:rsidRPr="0029667E">
        <w:rPr>
          <w:sz w:val="12"/>
          <w:szCs w:val="12"/>
          <w:lang w:val="en-US"/>
        </w:rPr>
        <w:t>10 import java.sql.PreparedStatement;</w:t>
      </w:r>
    </w:p>
    <w:p w:rsidR="0029667E" w:rsidRPr="0029667E" w:rsidRDefault="0029667E" w:rsidP="0029667E">
      <w:pPr>
        <w:spacing w:line="240" w:lineRule="auto"/>
        <w:ind w:left="709" w:hanging="349"/>
        <w:rPr>
          <w:sz w:val="12"/>
          <w:szCs w:val="12"/>
          <w:lang w:val="en-US"/>
        </w:rPr>
      </w:pPr>
      <w:r w:rsidRPr="0029667E">
        <w:rPr>
          <w:sz w:val="12"/>
          <w:szCs w:val="12"/>
          <w:lang w:val="en-US"/>
        </w:rPr>
        <w:t>11 import java.sql.ResultSet;</w:t>
      </w:r>
    </w:p>
    <w:p w:rsidR="0029667E" w:rsidRPr="0029667E" w:rsidRDefault="0029667E" w:rsidP="0029667E">
      <w:pPr>
        <w:spacing w:line="240" w:lineRule="auto"/>
        <w:ind w:left="709" w:hanging="349"/>
        <w:rPr>
          <w:sz w:val="12"/>
          <w:szCs w:val="12"/>
          <w:lang w:val="en-US"/>
        </w:rPr>
      </w:pPr>
      <w:r w:rsidRPr="0029667E">
        <w:rPr>
          <w:sz w:val="12"/>
          <w:szCs w:val="12"/>
          <w:lang w:val="en-US"/>
        </w:rPr>
        <w:t>12 import java.sql.SQLException;</w:t>
      </w:r>
    </w:p>
    <w:p w:rsidR="0029667E" w:rsidRPr="0029667E" w:rsidRDefault="0029667E" w:rsidP="0029667E">
      <w:pPr>
        <w:spacing w:line="240" w:lineRule="auto"/>
        <w:ind w:left="709" w:hanging="349"/>
        <w:rPr>
          <w:sz w:val="12"/>
          <w:szCs w:val="12"/>
          <w:lang w:val="en-US"/>
        </w:rPr>
      </w:pPr>
      <w:r w:rsidRPr="0029667E">
        <w:rPr>
          <w:sz w:val="12"/>
          <w:szCs w:val="12"/>
          <w:lang w:val="en-US"/>
        </w:rPr>
        <w:t>13 import java.sql.Statement;</w:t>
      </w:r>
    </w:p>
    <w:p w:rsidR="0029667E" w:rsidRPr="0029667E" w:rsidRDefault="0029667E" w:rsidP="0029667E">
      <w:pPr>
        <w:spacing w:line="240" w:lineRule="auto"/>
        <w:ind w:left="709" w:hanging="349"/>
        <w:rPr>
          <w:sz w:val="12"/>
          <w:szCs w:val="12"/>
          <w:lang w:val="en-US"/>
        </w:rPr>
      </w:pPr>
      <w:r w:rsidRPr="0029667E">
        <w:rPr>
          <w:sz w:val="12"/>
          <w:szCs w:val="12"/>
          <w:lang w:val="en-US"/>
        </w:rPr>
        <w:t>14 import java.util.logging.Level;</w:t>
      </w:r>
    </w:p>
    <w:p w:rsidR="0029667E" w:rsidRPr="0029667E" w:rsidRDefault="0029667E" w:rsidP="0029667E">
      <w:pPr>
        <w:spacing w:line="240" w:lineRule="auto"/>
        <w:ind w:left="709" w:hanging="349"/>
        <w:rPr>
          <w:sz w:val="12"/>
          <w:szCs w:val="12"/>
          <w:lang w:val="en-US"/>
        </w:rPr>
      </w:pPr>
      <w:r w:rsidRPr="0029667E">
        <w:rPr>
          <w:sz w:val="12"/>
          <w:szCs w:val="12"/>
          <w:lang w:val="en-US"/>
        </w:rPr>
        <w:t>15 import java.util.logging.Logger;</w:t>
      </w:r>
    </w:p>
    <w:p w:rsidR="0029667E" w:rsidRPr="0029667E" w:rsidRDefault="0029667E" w:rsidP="0029667E">
      <w:pPr>
        <w:spacing w:line="240" w:lineRule="auto"/>
        <w:ind w:left="709" w:hanging="349"/>
        <w:rPr>
          <w:sz w:val="12"/>
          <w:szCs w:val="12"/>
          <w:lang w:val="en-US"/>
        </w:rPr>
      </w:pPr>
      <w:r w:rsidRPr="0029667E">
        <w:rPr>
          <w:sz w:val="12"/>
          <w:szCs w:val="12"/>
          <w:lang w:val="en-US"/>
        </w:rPr>
        <w:t>16 import javax.swing.JOptionPane;</w:t>
      </w:r>
    </w:p>
    <w:p w:rsidR="0029667E" w:rsidRPr="0029667E" w:rsidRDefault="0029667E" w:rsidP="0029667E">
      <w:pPr>
        <w:spacing w:line="240" w:lineRule="auto"/>
        <w:ind w:left="709" w:hanging="349"/>
        <w:rPr>
          <w:sz w:val="12"/>
          <w:szCs w:val="12"/>
          <w:lang w:val="en-US"/>
        </w:rPr>
      </w:pPr>
      <w:r w:rsidRPr="0029667E">
        <w:rPr>
          <w:sz w:val="12"/>
          <w:szCs w:val="12"/>
          <w:lang w:val="en-US"/>
        </w:rPr>
        <w:t>17 import javax.swing.JTable;</w:t>
      </w:r>
    </w:p>
    <w:p w:rsidR="0029667E" w:rsidRPr="0029667E" w:rsidRDefault="0029667E" w:rsidP="0029667E">
      <w:pPr>
        <w:spacing w:line="240" w:lineRule="auto"/>
        <w:ind w:left="709" w:hanging="349"/>
        <w:rPr>
          <w:sz w:val="12"/>
          <w:szCs w:val="12"/>
          <w:lang w:val="en-US"/>
        </w:rPr>
      </w:pPr>
      <w:r w:rsidRPr="0029667E">
        <w:rPr>
          <w:sz w:val="12"/>
          <w:szCs w:val="12"/>
          <w:lang w:val="en-US"/>
        </w:rPr>
        <w:t>18 import javax.swing.table.DefaultTableModel;</w:t>
      </w:r>
    </w:p>
    <w:p w:rsidR="0029667E" w:rsidRPr="0029667E" w:rsidRDefault="0029667E" w:rsidP="0029667E">
      <w:pPr>
        <w:spacing w:line="240" w:lineRule="auto"/>
        <w:ind w:left="709" w:hanging="349"/>
        <w:rPr>
          <w:sz w:val="12"/>
          <w:szCs w:val="12"/>
          <w:lang w:val="en-US"/>
        </w:rPr>
      </w:pPr>
      <w:r w:rsidRPr="0029667E">
        <w:rPr>
          <w:sz w:val="12"/>
          <w:szCs w:val="12"/>
          <w:lang w:val="en-US"/>
        </w:rPr>
        <w:t>19 import inventory.koneksiDB;</w:t>
      </w:r>
    </w:p>
    <w:p w:rsidR="0029667E" w:rsidRPr="0029667E" w:rsidRDefault="0029667E" w:rsidP="0029667E">
      <w:pPr>
        <w:spacing w:line="240" w:lineRule="auto"/>
        <w:ind w:left="709" w:hanging="349"/>
        <w:rPr>
          <w:sz w:val="12"/>
          <w:szCs w:val="12"/>
          <w:lang w:val="en-US"/>
        </w:rPr>
      </w:pPr>
      <w:r w:rsidRPr="0029667E">
        <w:rPr>
          <w:sz w:val="12"/>
          <w:szCs w:val="12"/>
          <w:lang w:val="en-US"/>
        </w:rPr>
        <w:t>20 import java.awt.HeadlessException;</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21 </w:t>
      </w:r>
    </w:p>
    <w:p w:rsidR="0029667E" w:rsidRPr="0029667E" w:rsidRDefault="0029667E" w:rsidP="0029667E">
      <w:pPr>
        <w:spacing w:line="240" w:lineRule="auto"/>
        <w:ind w:left="709" w:hanging="349"/>
        <w:rPr>
          <w:sz w:val="12"/>
          <w:szCs w:val="12"/>
          <w:lang w:val="en-US"/>
        </w:rPr>
      </w:pPr>
      <w:r w:rsidRPr="0029667E">
        <w:rPr>
          <w:sz w:val="12"/>
          <w:szCs w:val="12"/>
          <w:lang w:val="en-US"/>
        </w:rPr>
        <w:t>22 /**</w:t>
      </w:r>
    </w:p>
    <w:p w:rsidR="0029667E" w:rsidRPr="0029667E" w:rsidRDefault="0029667E" w:rsidP="0029667E">
      <w:pPr>
        <w:spacing w:line="240" w:lineRule="auto"/>
        <w:ind w:left="709" w:hanging="349"/>
        <w:rPr>
          <w:sz w:val="12"/>
          <w:szCs w:val="12"/>
          <w:lang w:val="en-US"/>
        </w:rPr>
      </w:pPr>
      <w:r w:rsidRPr="0029667E">
        <w:rPr>
          <w:sz w:val="12"/>
          <w:szCs w:val="12"/>
          <w:lang w:val="en-US"/>
        </w:rPr>
        <w:t>23  *</w:t>
      </w:r>
    </w:p>
    <w:p w:rsidR="0029667E" w:rsidRPr="0029667E" w:rsidRDefault="0029667E" w:rsidP="0029667E">
      <w:pPr>
        <w:spacing w:line="240" w:lineRule="auto"/>
        <w:ind w:left="709" w:hanging="349"/>
        <w:rPr>
          <w:sz w:val="12"/>
          <w:szCs w:val="12"/>
          <w:lang w:val="en-US"/>
        </w:rPr>
      </w:pPr>
      <w:r w:rsidRPr="0029667E">
        <w:rPr>
          <w:sz w:val="12"/>
          <w:szCs w:val="12"/>
          <w:lang w:val="en-US"/>
        </w:rPr>
        <w:t>24  * @author rizqi</w:t>
      </w:r>
    </w:p>
    <w:p w:rsidR="0029667E" w:rsidRPr="0029667E" w:rsidRDefault="0029667E" w:rsidP="0029667E">
      <w:pPr>
        <w:spacing w:line="240" w:lineRule="auto"/>
        <w:ind w:left="709" w:hanging="349"/>
        <w:rPr>
          <w:sz w:val="12"/>
          <w:szCs w:val="12"/>
          <w:lang w:val="en-US"/>
        </w:rPr>
      </w:pPr>
      <w:r w:rsidRPr="0029667E">
        <w:rPr>
          <w:sz w:val="12"/>
          <w:szCs w:val="12"/>
          <w:lang w:val="en-US"/>
        </w:rPr>
        <w:t>25  */</w:t>
      </w:r>
    </w:p>
    <w:p w:rsidR="0029667E" w:rsidRPr="0029667E" w:rsidRDefault="0029667E" w:rsidP="0029667E">
      <w:pPr>
        <w:spacing w:line="240" w:lineRule="auto"/>
        <w:ind w:left="709" w:hanging="349"/>
        <w:rPr>
          <w:sz w:val="12"/>
          <w:szCs w:val="12"/>
          <w:lang w:val="en-US"/>
        </w:rPr>
      </w:pPr>
      <w:r w:rsidRPr="0029667E">
        <w:rPr>
          <w:sz w:val="12"/>
          <w:szCs w:val="12"/>
          <w:lang w:val="en-US"/>
        </w:rPr>
        <w:t>26 public class MasterInitBrg extends javax.swing.JPanel {</w:t>
      </w:r>
    </w:p>
    <w:p w:rsidR="0029667E" w:rsidRPr="0029667E" w:rsidRDefault="0029667E" w:rsidP="0029667E">
      <w:pPr>
        <w:spacing w:line="240" w:lineRule="auto"/>
        <w:ind w:left="709" w:hanging="349"/>
        <w:rPr>
          <w:sz w:val="12"/>
          <w:szCs w:val="12"/>
          <w:lang w:val="en-US"/>
        </w:rPr>
      </w:pPr>
      <w:r w:rsidRPr="0029667E">
        <w:rPr>
          <w:sz w:val="12"/>
          <w:szCs w:val="12"/>
          <w:lang w:val="en-US"/>
        </w:rPr>
        <w:t>27     private final koneksiDB db = new koneksiDB();</w:t>
      </w:r>
    </w:p>
    <w:p w:rsidR="0029667E" w:rsidRPr="0029667E" w:rsidRDefault="0029667E" w:rsidP="0029667E">
      <w:pPr>
        <w:spacing w:line="240" w:lineRule="auto"/>
        <w:ind w:left="709" w:hanging="349"/>
        <w:rPr>
          <w:sz w:val="12"/>
          <w:szCs w:val="12"/>
          <w:lang w:val="en-US"/>
        </w:rPr>
      </w:pPr>
      <w:r w:rsidRPr="0029667E">
        <w:rPr>
          <w:sz w:val="12"/>
          <w:szCs w:val="12"/>
          <w:lang w:val="en-US"/>
        </w:rPr>
        <w:t>28     private JTable Tbl_Init_dummy;</w:t>
      </w:r>
    </w:p>
    <w:p w:rsidR="0029667E" w:rsidRPr="0029667E" w:rsidRDefault="0029667E" w:rsidP="0029667E">
      <w:pPr>
        <w:spacing w:line="240" w:lineRule="auto"/>
        <w:ind w:left="709" w:hanging="349"/>
        <w:rPr>
          <w:sz w:val="12"/>
          <w:szCs w:val="12"/>
          <w:lang w:val="en-US"/>
        </w:rPr>
      </w:pPr>
      <w:r w:rsidRPr="0029667E">
        <w:rPr>
          <w:sz w:val="12"/>
          <w:szCs w:val="12"/>
          <w:lang w:val="en-US"/>
        </w:rPr>
        <w:t>29     private Object txt_pass;</w:t>
      </w:r>
    </w:p>
    <w:p w:rsidR="0029667E" w:rsidRPr="0029667E" w:rsidRDefault="0029667E" w:rsidP="0029667E">
      <w:pPr>
        <w:spacing w:line="240" w:lineRule="auto"/>
        <w:ind w:left="709" w:hanging="349"/>
        <w:rPr>
          <w:sz w:val="12"/>
          <w:szCs w:val="12"/>
          <w:lang w:val="en-US"/>
        </w:rPr>
      </w:pPr>
      <w:r w:rsidRPr="0029667E">
        <w:rPr>
          <w:sz w:val="12"/>
          <w:szCs w:val="12"/>
          <w:lang w:val="en-US"/>
        </w:rPr>
        <w:t>30     private int id2 = 0;</w:t>
      </w:r>
    </w:p>
    <w:p w:rsidR="0029667E" w:rsidRPr="0029667E" w:rsidRDefault="0029667E" w:rsidP="0029667E">
      <w:pPr>
        <w:spacing w:line="240" w:lineRule="auto"/>
        <w:ind w:left="709" w:hanging="349"/>
        <w:rPr>
          <w:sz w:val="12"/>
          <w:szCs w:val="12"/>
          <w:lang w:val="en-US"/>
        </w:rPr>
      </w:pPr>
      <w:r w:rsidRPr="0029667E">
        <w:rPr>
          <w:sz w:val="12"/>
          <w:szCs w:val="12"/>
          <w:lang w:val="en-US"/>
        </w:rPr>
        <w:t>31     /**</w:t>
      </w:r>
    </w:p>
    <w:p w:rsidR="0029667E" w:rsidRPr="0029667E" w:rsidRDefault="0029667E" w:rsidP="0029667E">
      <w:pPr>
        <w:spacing w:line="240" w:lineRule="auto"/>
        <w:ind w:left="709" w:hanging="349"/>
        <w:rPr>
          <w:sz w:val="12"/>
          <w:szCs w:val="12"/>
          <w:lang w:val="en-US"/>
        </w:rPr>
      </w:pPr>
      <w:r w:rsidRPr="0029667E">
        <w:rPr>
          <w:sz w:val="12"/>
          <w:szCs w:val="12"/>
          <w:lang w:val="en-US"/>
        </w:rPr>
        <w:t>32      * Creates new form MasterInitBrg</w:t>
      </w:r>
    </w:p>
    <w:p w:rsidR="0029667E" w:rsidRPr="0029667E" w:rsidRDefault="0029667E" w:rsidP="0029667E">
      <w:pPr>
        <w:spacing w:line="240" w:lineRule="auto"/>
        <w:ind w:left="709" w:hanging="349"/>
        <w:rPr>
          <w:sz w:val="12"/>
          <w:szCs w:val="12"/>
          <w:lang w:val="en-US"/>
        </w:rPr>
      </w:pPr>
      <w:r w:rsidRPr="0029667E">
        <w:rPr>
          <w:sz w:val="12"/>
          <w:szCs w:val="12"/>
          <w:lang w:val="en-US"/>
        </w:rPr>
        <w:t>33      * @throws java.io.IOException</w:t>
      </w:r>
    </w:p>
    <w:p w:rsidR="0029667E" w:rsidRPr="0029667E" w:rsidRDefault="0029667E" w:rsidP="0029667E">
      <w:pPr>
        <w:spacing w:line="240" w:lineRule="auto"/>
        <w:ind w:left="709" w:hanging="349"/>
        <w:rPr>
          <w:sz w:val="12"/>
          <w:szCs w:val="12"/>
          <w:lang w:val="en-US"/>
        </w:rPr>
      </w:pPr>
      <w:r w:rsidRPr="0029667E">
        <w:rPr>
          <w:sz w:val="12"/>
          <w:szCs w:val="12"/>
          <w:lang w:val="en-US"/>
        </w:rPr>
        <w:t>34      */</w:t>
      </w:r>
    </w:p>
    <w:p w:rsidR="0029667E" w:rsidRPr="0029667E" w:rsidRDefault="0029667E" w:rsidP="0029667E">
      <w:pPr>
        <w:spacing w:line="240" w:lineRule="auto"/>
        <w:ind w:left="709" w:hanging="349"/>
        <w:rPr>
          <w:sz w:val="12"/>
          <w:szCs w:val="12"/>
          <w:lang w:val="en-US"/>
        </w:rPr>
      </w:pPr>
      <w:r w:rsidRPr="0029667E">
        <w:rPr>
          <w:sz w:val="12"/>
          <w:szCs w:val="12"/>
          <w:lang w:val="en-US"/>
        </w:rPr>
        <w:lastRenderedPageBreak/>
        <w:t>35     public MasterInitBrg() throws IOException {</w:t>
      </w:r>
    </w:p>
    <w:p w:rsidR="0029667E" w:rsidRPr="0029667E" w:rsidRDefault="0029667E" w:rsidP="0029667E">
      <w:pPr>
        <w:spacing w:line="240" w:lineRule="auto"/>
        <w:ind w:left="709" w:hanging="349"/>
        <w:rPr>
          <w:sz w:val="12"/>
          <w:szCs w:val="12"/>
          <w:lang w:val="en-US"/>
        </w:rPr>
      </w:pPr>
      <w:r w:rsidRPr="0029667E">
        <w:rPr>
          <w:sz w:val="12"/>
          <w:szCs w:val="12"/>
          <w:lang w:val="en-US"/>
        </w:rPr>
        <w:t>36         initComponents();</w:t>
      </w:r>
    </w:p>
    <w:p w:rsidR="0029667E" w:rsidRPr="0029667E" w:rsidRDefault="0029667E" w:rsidP="0029667E">
      <w:pPr>
        <w:spacing w:line="240" w:lineRule="auto"/>
        <w:ind w:left="709" w:hanging="349"/>
        <w:rPr>
          <w:sz w:val="12"/>
          <w:szCs w:val="12"/>
          <w:lang w:val="en-US"/>
        </w:rPr>
      </w:pPr>
      <w:r w:rsidRPr="0029667E">
        <w:rPr>
          <w:sz w:val="12"/>
          <w:szCs w:val="12"/>
          <w:lang w:val="en-US"/>
        </w:rPr>
        <w:t>37         clearForm();</w:t>
      </w:r>
    </w:p>
    <w:p w:rsidR="0029667E" w:rsidRPr="0029667E" w:rsidRDefault="0029667E" w:rsidP="0029667E">
      <w:pPr>
        <w:spacing w:line="240" w:lineRule="auto"/>
        <w:ind w:left="709" w:hanging="349"/>
        <w:rPr>
          <w:sz w:val="12"/>
          <w:szCs w:val="12"/>
          <w:lang w:val="en-US"/>
        </w:rPr>
      </w:pPr>
      <w:r w:rsidRPr="0029667E">
        <w:rPr>
          <w:sz w:val="12"/>
          <w:szCs w:val="12"/>
          <w:lang w:val="en-US"/>
        </w:rPr>
        <w:t>38         tblTampilData();</w:t>
      </w:r>
    </w:p>
    <w:p w:rsidR="0029667E" w:rsidRPr="0029667E" w:rsidRDefault="0029667E" w:rsidP="0029667E">
      <w:pPr>
        <w:spacing w:line="240" w:lineRule="auto"/>
        <w:ind w:left="709" w:hanging="349"/>
        <w:rPr>
          <w:sz w:val="12"/>
          <w:szCs w:val="12"/>
          <w:lang w:val="en-US"/>
        </w:rPr>
      </w:pPr>
      <w:r w:rsidRPr="0029667E">
        <w:rPr>
          <w:sz w:val="12"/>
          <w:szCs w:val="12"/>
          <w:lang w:val="en-US"/>
        </w:rPr>
        <w:t>39     }</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40     </w:t>
      </w:r>
    </w:p>
    <w:p w:rsidR="0029667E" w:rsidRPr="0029667E" w:rsidRDefault="0029667E" w:rsidP="0029667E">
      <w:pPr>
        <w:spacing w:line="240" w:lineRule="auto"/>
        <w:ind w:left="709" w:hanging="349"/>
        <w:rPr>
          <w:sz w:val="12"/>
          <w:szCs w:val="12"/>
          <w:lang w:val="en-US"/>
        </w:rPr>
      </w:pPr>
      <w:r w:rsidRPr="0029667E">
        <w:rPr>
          <w:sz w:val="12"/>
          <w:szCs w:val="12"/>
          <w:lang w:val="en-US"/>
        </w:rPr>
        <w:t>41     private void clearForm(){</w:t>
      </w:r>
    </w:p>
    <w:p w:rsidR="0029667E" w:rsidRPr="0029667E" w:rsidRDefault="0029667E" w:rsidP="0029667E">
      <w:pPr>
        <w:spacing w:line="240" w:lineRule="auto"/>
        <w:ind w:left="709" w:hanging="349"/>
        <w:rPr>
          <w:sz w:val="12"/>
          <w:szCs w:val="12"/>
          <w:lang w:val="en-US"/>
        </w:rPr>
      </w:pPr>
      <w:r w:rsidRPr="0029667E">
        <w:rPr>
          <w:sz w:val="12"/>
          <w:szCs w:val="12"/>
          <w:lang w:val="en-US"/>
        </w:rPr>
        <w:t>42         t_kode.setText("");</w:t>
      </w:r>
    </w:p>
    <w:p w:rsidR="0029667E" w:rsidRPr="0029667E" w:rsidRDefault="0029667E" w:rsidP="0029667E">
      <w:pPr>
        <w:spacing w:line="240" w:lineRule="auto"/>
        <w:ind w:left="709" w:hanging="349"/>
        <w:rPr>
          <w:sz w:val="12"/>
          <w:szCs w:val="12"/>
          <w:lang w:val="en-US"/>
        </w:rPr>
      </w:pPr>
      <w:r w:rsidRPr="0029667E">
        <w:rPr>
          <w:sz w:val="12"/>
          <w:szCs w:val="12"/>
          <w:lang w:val="en-US"/>
        </w:rPr>
        <w:t>43         t_nama.setText("");</w:t>
      </w:r>
    </w:p>
    <w:p w:rsidR="0029667E" w:rsidRPr="0029667E" w:rsidRDefault="0029667E" w:rsidP="0029667E">
      <w:pPr>
        <w:spacing w:line="240" w:lineRule="auto"/>
        <w:ind w:left="709" w:hanging="349"/>
        <w:rPr>
          <w:sz w:val="12"/>
          <w:szCs w:val="12"/>
          <w:lang w:val="en-US"/>
        </w:rPr>
      </w:pPr>
      <w:r w:rsidRPr="0029667E">
        <w:rPr>
          <w:sz w:val="12"/>
          <w:szCs w:val="12"/>
          <w:lang w:val="en-US"/>
        </w:rPr>
        <w:t>44         t_kode.requestFocus();</w:t>
      </w:r>
    </w:p>
    <w:p w:rsidR="0029667E" w:rsidRPr="0029667E" w:rsidRDefault="0029667E" w:rsidP="0029667E">
      <w:pPr>
        <w:spacing w:line="240" w:lineRule="auto"/>
        <w:ind w:left="709" w:hanging="349"/>
        <w:rPr>
          <w:sz w:val="12"/>
          <w:szCs w:val="12"/>
          <w:lang w:val="en-US"/>
        </w:rPr>
      </w:pPr>
      <w:r w:rsidRPr="0029667E">
        <w:rPr>
          <w:sz w:val="12"/>
          <w:szCs w:val="12"/>
          <w:lang w:val="en-US"/>
        </w:rPr>
        <w:t>45         tb_save.setVisible(true);</w:t>
      </w:r>
    </w:p>
    <w:p w:rsidR="0029667E" w:rsidRPr="0029667E" w:rsidRDefault="0029667E" w:rsidP="0029667E">
      <w:pPr>
        <w:spacing w:line="240" w:lineRule="auto"/>
        <w:ind w:left="709" w:hanging="349"/>
        <w:rPr>
          <w:sz w:val="12"/>
          <w:szCs w:val="12"/>
          <w:lang w:val="en-US"/>
        </w:rPr>
      </w:pPr>
      <w:r w:rsidRPr="0029667E">
        <w:rPr>
          <w:sz w:val="12"/>
          <w:szCs w:val="12"/>
          <w:lang w:val="en-US"/>
        </w:rPr>
        <w:t>46         tb_edit.setVisible(false);</w:t>
      </w:r>
    </w:p>
    <w:p w:rsidR="0029667E" w:rsidRPr="0029667E" w:rsidRDefault="0029667E" w:rsidP="0029667E">
      <w:pPr>
        <w:spacing w:line="240" w:lineRule="auto"/>
        <w:ind w:left="709" w:hanging="349"/>
        <w:rPr>
          <w:sz w:val="12"/>
          <w:szCs w:val="12"/>
          <w:lang w:val="en-US"/>
        </w:rPr>
      </w:pPr>
      <w:r w:rsidRPr="0029667E">
        <w:rPr>
          <w:sz w:val="12"/>
          <w:szCs w:val="12"/>
          <w:lang w:val="en-US"/>
        </w:rPr>
        <w:t>47 //        cb_init.setEnabled(true);</w:t>
      </w:r>
    </w:p>
    <w:p w:rsidR="0029667E" w:rsidRPr="0029667E" w:rsidRDefault="0029667E" w:rsidP="0029667E">
      <w:pPr>
        <w:spacing w:line="240" w:lineRule="auto"/>
        <w:ind w:left="709" w:hanging="349"/>
        <w:rPr>
          <w:sz w:val="12"/>
          <w:szCs w:val="12"/>
          <w:lang w:val="en-US"/>
        </w:rPr>
      </w:pPr>
      <w:r w:rsidRPr="0029667E">
        <w:rPr>
          <w:sz w:val="12"/>
          <w:szCs w:val="12"/>
          <w:lang w:val="en-US"/>
        </w:rPr>
        <w:t>48     }</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49     </w:t>
      </w:r>
    </w:p>
    <w:p w:rsidR="0029667E" w:rsidRPr="0029667E" w:rsidRDefault="0029667E" w:rsidP="0029667E">
      <w:pPr>
        <w:spacing w:line="240" w:lineRule="auto"/>
        <w:ind w:left="709" w:hanging="349"/>
        <w:rPr>
          <w:sz w:val="12"/>
          <w:szCs w:val="12"/>
          <w:lang w:val="en-US"/>
        </w:rPr>
      </w:pPr>
      <w:r w:rsidRPr="0029667E">
        <w:rPr>
          <w:sz w:val="12"/>
          <w:szCs w:val="12"/>
          <w:lang w:val="en-US"/>
        </w:rPr>
        <w:t>50     private void simpanForm(){</w:t>
      </w:r>
    </w:p>
    <w:p w:rsidR="0029667E" w:rsidRPr="0029667E" w:rsidRDefault="0029667E" w:rsidP="0029667E">
      <w:pPr>
        <w:spacing w:line="240" w:lineRule="auto"/>
        <w:ind w:left="709" w:hanging="349"/>
        <w:rPr>
          <w:sz w:val="12"/>
          <w:szCs w:val="12"/>
          <w:lang w:val="en-US"/>
        </w:rPr>
      </w:pPr>
      <w:r w:rsidRPr="0029667E">
        <w:rPr>
          <w:sz w:val="12"/>
          <w:szCs w:val="12"/>
          <w:lang w:val="en-US"/>
        </w:rPr>
        <w:t>51         String kode1 = t_kode.getText().trim().toUpperCase(),nama1 = t_nama.getText().trim();</w:t>
      </w:r>
    </w:p>
    <w:p w:rsidR="0029667E" w:rsidRPr="0029667E" w:rsidRDefault="0029667E" w:rsidP="0029667E">
      <w:pPr>
        <w:spacing w:line="240" w:lineRule="auto"/>
        <w:ind w:left="709" w:hanging="349"/>
        <w:rPr>
          <w:sz w:val="12"/>
          <w:szCs w:val="12"/>
          <w:lang w:val="en-US"/>
        </w:rPr>
      </w:pPr>
      <w:r w:rsidRPr="0029667E">
        <w:rPr>
          <w:sz w:val="12"/>
          <w:szCs w:val="12"/>
          <w:lang w:val="en-US"/>
        </w:rPr>
        <w:t>52         //validasi form</w:t>
      </w:r>
    </w:p>
    <w:p w:rsidR="0029667E" w:rsidRPr="0029667E" w:rsidRDefault="0029667E" w:rsidP="0029667E">
      <w:pPr>
        <w:spacing w:line="240" w:lineRule="auto"/>
        <w:ind w:left="709" w:hanging="349"/>
        <w:rPr>
          <w:sz w:val="12"/>
          <w:szCs w:val="12"/>
          <w:lang w:val="en-US"/>
        </w:rPr>
      </w:pPr>
      <w:r w:rsidRPr="0029667E">
        <w:rPr>
          <w:sz w:val="12"/>
          <w:szCs w:val="12"/>
          <w:lang w:val="en-US"/>
        </w:rPr>
        <w:t>53         if (kode1.length()&gt; 5 || kode1.equals("") ){</w:t>
      </w:r>
    </w:p>
    <w:p w:rsidR="0029667E" w:rsidRPr="0029667E" w:rsidRDefault="0029667E" w:rsidP="0029667E">
      <w:pPr>
        <w:spacing w:line="240" w:lineRule="auto"/>
        <w:ind w:left="709" w:hanging="349"/>
        <w:rPr>
          <w:sz w:val="12"/>
          <w:szCs w:val="12"/>
          <w:lang w:val="en-US"/>
        </w:rPr>
      </w:pPr>
      <w:r w:rsidRPr="0029667E">
        <w:rPr>
          <w:sz w:val="12"/>
          <w:szCs w:val="12"/>
          <w:lang w:val="en-US"/>
        </w:rPr>
        <w:t>54             JOptionPane.showMessageDialog(this, "Kode Initial Barang Belum Benar","Initial Barang",JOptionPane.INFORMATION_MESSAGE);</w:t>
      </w:r>
    </w:p>
    <w:p w:rsidR="0029667E" w:rsidRPr="0029667E" w:rsidRDefault="0029667E" w:rsidP="0029667E">
      <w:pPr>
        <w:spacing w:line="240" w:lineRule="auto"/>
        <w:ind w:left="709" w:hanging="349"/>
        <w:rPr>
          <w:sz w:val="12"/>
          <w:szCs w:val="12"/>
          <w:lang w:val="en-US"/>
        </w:rPr>
      </w:pPr>
      <w:r w:rsidRPr="0029667E">
        <w:rPr>
          <w:sz w:val="12"/>
          <w:szCs w:val="12"/>
          <w:lang w:val="en-US"/>
        </w:rPr>
        <w:t>55             t_kode.requestFocus();</w:t>
      </w:r>
    </w:p>
    <w:p w:rsidR="0029667E" w:rsidRPr="0029667E" w:rsidRDefault="0029667E" w:rsidP="0029667E">
      <w:pPr>
        <w:spacing w:line="240" w:lineRule="auto"/>
        <w:ind w:left="709" w:hanging="349"/>
        <w:rPr>
          <w:sz w:val="12"/>
          <w:szCs w:val="12"/>
          <w:lang w:val="en-US"/>
        </w:rPr>
      </w:pPr>
      <w:r w:rsidRPr="0029667E">
        <w:rPr>
          <w:sz w:val="12"/>
          <w:szCs w:val="12"/>
          <w:lang w:val="en-US"/>
        </w:rPr>
        <w:t>56             return;</w:t>
      </w:r>
    </w:p>
    <w:p w:rsidR="0029667E" w:rsidRPr="0029667E" w:rsidRDefault="0029667E" w:rsidP="0029667E">
      <w:pPr>
        <w:spacing w:line="240" w:lineRule="auto"/>
        <w:ind w:left="709" w:hanging="349"/>
        <w:rPr>
          <w:sz w:val="12"/>
          <w:szCs w:val="12"/>
          <w:lang w:val="en-US"/>
        </w:rPr>
      </w:pPr>
      <w:r w:rsidRPr="0029667E">
        <w:rPr>
          <w:sz w:val="12"/>
          <w:szCs w:val="12"/>
          <w:lang w:val="en-US"/>
        </w:rPr>
        <w:t>57         }</w:t>
      </w:r>
    </w:p>
    <w:p w:rsidR="0029667E" w:rsidRPr="0029667E" w:rsidRDefault="0029667E" w:rsidP="0029667E">
      <w:pPr>
        <w:spacing w:line="240" w:lineRule="auto"/>
        <w:ind w:left="709" w:hanging="349"/>
        <w:rPr>
          <w:sz w:val="12"/>
          <w:szCs w:val="12"/>
          <w:lang w:val="en-US"/>
        </w:rPr>
      </w:pPr>
      <w:r w:rsidRPr="0029667E">
        <w:rPr>
          <w:sz w:val="12"/>
          <w:szCs w:val="12"/>
          <w:lang w:val="en-US"/>
        </w:rPr>
        <w:t>58         if (nama1.equals("") ){</w:t>
      </w:r>
    </w:p>
    <w:p w:rsidR="0029667E" w:rsidRPr="0029667E" w:rsidRDefault="0029667E" w:rsidP="0029667E">
      <w:pPr>
        <w:spacing w:line="240" w:lineRule="auto"/>
        <w:ind w:left="709" w:hanging="349"/>
        <w:rPr>
          <w:sz w:val="12"/>
          <w:szCs w:val="12"/>
          <w:lang w:val="en-US"/>
        </w:rPr>
      </w:pPr>
      <w:r w:rsidRPr="0029667E">
        <w:rPr>
          <w:sz w:val="12"/>
          <w:szCs w:val="12"/>
          <w:lang w:val="en-US"/>
        </w:rPr>
        <w:t>59             JOptionPane.showMessageDialog(this, "Nama Initial Barang Belum terisi","Initial Barang",JOptionPane.INFORMATION_MESSAGE);</w:t>
      </w:r>
    </w:p>
    <w:p w:rsidR="0029667E" w:rsidRPr="0029667E" w:rsidRDefault="0029667E" w:rsidP="0029667E">
      <w:pPr>
        <w:spacing w:line="240" w:lineRule="auto"/>
        <w:ind w:left="709" w:hanging="349"/>
        <w:rPr>
          <w:sz w:val="12"/>
          <w:szCs w:val="12"/>
          <w:lang w:val="en-US"/>
        </w:rPr>
      </w:pPr>
      <w:r w:rsidRPr="0029667E">
        <w:rPr>
          <w:sz w:val="12"/>
          <w:szCs w:val="12"/>
          <w:lang w:val="en-US"/>
        </w:rPr>
        <w:t>60             t_nama.requestFocus();</w:t>
      </w:r>
    </w:p>
    <w:p w:rsidR="0029667E" w:rsidRPr="0029667E" w:rsidRDefault="0029667E" w:rsidP="0029667E">
      <w:pPr>
        <w:spacing w:line="240" w:lineRule="auto"/>
        <w:ind w:left="709" w:hanging="349"/>
        <w:rPr>
          <w:sz w:val="12"/>
          <w:szCs w:val="12"/>
          <w:lang w:val="en-US"/>
        </w:rPr>
      </w:pPr>
      <w:r w:rsidRPr="0029667E">
        <w:rPr>
          <w:sz w:val="12"/>
          <w:szCs w:val="12"/>
          <w:lang w:val="en-US"/>
        </w:rPr>
        <w:t>61             return;</w:t>
      </w:r>
    </w:p>
    <w:p w:rsidR="0029667E" w:rsidRPr="0029667E" w:rsidRDefault="0029667E" w:rsidP="0029667E">
      <w:pPr>
        <w:spacing w:line="240" w:lineRule="auto"/>
        <w:ind w:left="709" w:hanging="349"/>
        <w:rPr>
          <w:sz w:val="12"/>
          <w:szCs w:val="12"/>
          <w:lang w:val="en-US"/>
        </w:rPr>
      </w:pPr>
      <w:r w:rsidRPr="0029667E">
        <w:rPr>
          <w:sz w:val="12"/>
          <w:szCs w:val="12"/>
          <w:lang w:val="en-US"/>
        </w:rPr>
        <w:t>62         }</w:t>
      </w:r>
    </w:p>
    <w:p w:rsidR="0029667E" w:rsidRPr="0029667E" w:rsidRDefault="0029667E" w:rsidP="0029667E">
      <w:pPr>
        <w:spacing w:line="240" w:lineRule="auto"/>
        <w:ind w:left="709" w:hanging="349"/>
        <w:rPr>
          <w:sz w:val="12"/>
          <w:szCs w:val="12"/>
          <w:lang w:val="en-US"/>
        </w:rPr>
      </w:pPr>
      <w:r w:rsidRPr="0029667E">
        <w:rPr>
          <w:sz w:val="12"/>
          <w:szCs w:val="12"/>
          <w:lang w:val="en-US"/>
        </w:rPr>
        <w:t>63         // ------ //</w:t>
      </w:r>
    </w:p>
    <w:p w:rsidR="0029667E" w:rsidRPr="0029667E" w:rsidRDefault="0029667E" w:rsidP="0029667E">
      <w:pPr>
        <w:spacing w:line="240" w:lineRule="auto"/>
        <w:ind w:left="709" w:hanging="349"/>
        <w:rPr>
          <w:sz w:val="12"/>
          <w:szCs w:val="12"/>
          <w:lang w:val="en-US"/>
        </w:rPr>
      </w:pPr>
      <w:r w:rsidRPr="0029667E">
        <w:rPr>
          <w:sz w:val="12"/>
          <w:szCs w:val="12"/>
          <w:lang w:val="en-US"/>
        </w:rPr>
        <w:t>64         //simpan form data</w:t>
      </w:r>
    </w:p>
    <w:p w:rsidR="0029667E" w:rsidRPr="0029667E" w:rsidRDefault="0029667E" w:rsidP="0029667E">
      <w:pPr>
        <w:spacing w:line="240" w:lineRule="auto"/>
        <w:ind w:left="709" w:hanging="349"/>
        <w:rPr>
          <w:sz w:val="12"/>
          <w:szCs w:val="12"/>
          <w:lang w:val="en-US"/>
        </w:rPr>
      </w:pPr>
      <w:r w:rsidRPr="0029667E">
        <w:rPr>
          <w:sz w:val="12"/>
          <w:szCs w:val="12"/>
          <w:lang w:val="en-US"/>
        </w:rPr>
        <w:t>65         try{</w:t>
      </w:r>
    </w:p>
    <w:p w:rsidR="0029667E" w:rsidRPr="0029667E" w:rsidRDefault="0029667E" w:rsidP="0029667E">
      <w:pPr>
        <w:spacing w:line="240" w:lineRule="auto"/>
        <w:ind w:left="709" w:hanging="349"/>
        <w:rPr>
          <w:sz w:val="12"/>
          <w:szCs w:val="12"/>
          <w:lang w:val="en-US"/>
        </w:rPr>
      </w:pPr>
      <w:r w:rsidRPr="0029667E">
        <w:rPr>
          <w:sz w:val="12"/>
          <w:szCs w:val="12"/>
          <w:lang w:val="en-US"/>
        </w:rPr>
        <w:t>66             String cek = "select count(kode) kd from barang_init where kode = '"+kode1+"';";</w:t>
      </w:r>
    </w:p>
    <w:p w:rsidR="0029667E" w:rsidRPr="0029667E" w:rsidRDefault="0029667E" w:rsidP="0029667E">
      <w:pPr>
        <w:spacing w:line="240" w:lineRule="auto"/>
        <w:ind w:left="709" w:hanging="349"/>
        <w:rPr>
          <w:sz w:val="12"/>
          <w:szCs w:val="12"/>
          <w:lang w:val="en-US"/>
        </w:rPr>
      </w:pPr>
      <w:r w:rsidRPr="0029667E">
        <w:rPr>
          <w:sz w:val="12"/>
          <w:szCs w:val="12"/>
          <w:lang w:val="en-US"/>
        </w:rPr>
        <w:t>67             Statement st = db.getKoneksi().createStatement();</w:t>
      </w:r>
    </w:p>
    <w:p w:rsidR="0029667E" w:rsidRPr="0029667E" w:rsidRDefault="0029667E" w:rsidP="0029667E">
      <w:pPr>
        <w:spacing w:line="240" w:lineRule="auto"/>
        <w:ind w:left="709" w:hanging="349"/>
        <w:rPr>
          <w:sz w:val="12"/>
          <w:szCs w:val="12"/>
          <w:lang w:val="en-US"/>
        </w:rPr>
      </w:pPr>
      <w:r w:rsidRPr="0029667E">
        <w:rPr>
          <w:sz w:val="12"/>
          <w:szCs w:val="12"/>
          <w:lang w:val="en-US"/>
        </w:rPr>
        <w:t>68             ResultSet rs_kd = st.executeQuery(cek);</w:t>
      </w:r>
    </w:p>
    <w:p w:rsidR="0029667E" w:rsidRPr="0029667E" w:rsidRDefault="0029667E" w:rsidP="0029667E">
      <w:pPr>
        <w:spacing w:line="240" w:lineRule="auto"/>
        <w:ind w:left="709" w:hanging="349"/>
        <w:rPr>
          <w:sz w:val="12"/>
          <w:szCs w:val="12"/>
          <w:lang w:val="en-US"/>
        </w:rPr>
      </w:pPr>
      <w:r w:rsidRPr="0029667E">
        <w:rPr>
          <w:sz w:val="12"/>
          <w:szCs w:val="12"/>
          <w:lang w:val="en-US"/>
        </w:rPr>
        <w:t>69             rs_kd.next();</w:t>
      </w:r>
    </w:p>
    <w:p w:rsidR="0029667E" w:rsidRPr="0029667E" w:rsidRDefault="0029667E" w:rsidP="0029667E">
      <w:pPr>
        <w:spacing w:line="240" w:lineRule="auto"/>
        <w:ind w:left="709" w:hanging="349"/>
        <w:rPr>
          <w:sz w:val="12"/>
          <w:szCs w:val="12"/>
          <w:lang w:val="en-US"/>
        </w:rPr>
      </w:pPr>
      <w:r w:rsidRPr="0029667E">
        <w:rPr>
          <w:sz w:val="12"/>
          <w:szCs w:val="12"/>
          <w:lang w:val="en-US"/>
        </w:rPr>
        <w:t>70             int jml = rs_kd.getInt(1);</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71             </w:t>
      </w:r>
    </w:p>
    <w:p w:rsidR="0029667E" w:rsidRPr="0029667E" w:rsidRDefault="0029667E" w:rsidP="0029667E">
      <w:pPr>
        <w:spacing w:line="240" w:lineRule="auto"/>
        <w:ind w:left="709" w:hanging="349"/>
        <w:rPr>
          <w:sz w:val="12"/>
          <w:szCs w:val="12"/>
          <w:lang w:val="en-US"/>
        </w:rPr>
      </w:pPr>
      <w:r w:rsidRPr="0029667E">
        <w:rPr>
          <w:sz w:val="12"/>
          <w:szCs w:val="12"/>
          <w:lang w:val="en-US"/>
        </w:rPr>
        <w:t>72             if (jml &lt; 1 ){</w:t>
      </w:r>
    </w:p>
    <w:p w:rsidR="0029667E" w:rsidRPr="0029667E" w:rsidRDefault="0029667E" w:rsidP="0029667E">
      <w:pPr>
        <w:spacing w:line="240" w:lineRule="auto"/>
        <w:ind w:left="709" w:hanging="349"/>
        <w:rPr>
          <w:sz w:val="12"/>
          <w:szCs w:val="12"/>
          <w:lang w:val="en-US"/>
        </w:rPr>
      </w:pPr>
      <w:r w:rsidRPr="0029667E">
        <w:rPr>
          <w:sz w:val="12"/>
          <w:szCs w:val="12"/>
          <w:lang w:val="en-US"/>
        </w:rPr>
        <w:t>73 //                System.out.println("insertkan query"  );</w:t>
      </w:r>
    </w:p>
    <w:p w:rsidR="0029667E" w:rsidRPr="0029667E" w:rsidRDefault="0029667E" w:rsidP="0029667E">
      <w:pPr>
        <w:spacing w:line="240" w:lineRule="auto"/>
        <w:ind w:left="709" w:hanging="349"/>
        <w:rPr>
          <w:sz w:val="12"/>
          <w:szCs w:val="12"/>
          <w:lang w:val="en-US"/>
        </w:rPr>
      </w:pPr>
      <w:r w:rsidRPr="0029667E">
        <w:rPr>
          <w:sz w:val="12"/>
          <w:szCs w:val="12"/>
          <w:lang w:val="en-US"/>
        </w:rPr>
        <w:t>74                 String qry = "insert into barang_init (kode,nama) values ('"+kode1+"','"+nama1+"')";</w:t>
      </w:r>
    </w:p>
    <w:p w:rsidR="0029667E" w:rsidRPr="0029667E" w:rsidRDefault="0029667E" w:rsidP="0029667E">
      <w:pPr>
        <w:spacing w:line="240" w:lineRule="auto"/>
        <w:ind w:left="709" w:hanging="349"/>
        <w:rPr>
          <w:sz w:val="12"/>
          <w:szCs w:val="12"/>
          <w:lang w:val="en-US"/>
        </w:rPr>
      </w:pPr>
      <w:r w:rsidRPr="0029667E">
        <w:rPr>
          <w:sz w:val="12"/>
          <w:szCs w:val="12"/>
          <w:lang w:val="en-US"/>
        </w:rPr>
        <w:t>75                 try (PreparedStatement pst = db.getKoneksi().prepareStatement(qry)) {</w:t>
      </w:r>
    </w:p>
    <w:p w:rsidR="0029667E" w:rsidRPr="0029667E" w:rsidRDefault="0029667E" w:rsidP="0029667E">
      <w:pPr>
        <w:spacing w:line="240" w:lineRule="auto"/>
        <w:ind w:left="709" w:hanging="349"/>
        <w:rPr>
          <w:sz w:val="12"/>
          <w:szCs w:val="12"/>
          <w:lang w:val="en-US"/>
        </w:rPr>
      </w:pPr>
      <w:r w:rsidRPr="0029667E">
        <w:rPr>
          <w:sz w:val="12"/>
          <w:szCs w:val="12"/>
          <w:lang w:val="en-US"/>
        </w:rPr>
        <w:t>76                     pst.executeUpdate();</w:t>
      </w:r>
    </w:p>
    <w:p w:rsidR="0029667E" w:rsidRPr="0029667E" w:rsidRDefault="0029667E" w:rsidP="0029667E">
      <w:pPr>
        <w:spacing w:line="240" w:lineRule="auto"/>
        <w:ind w:left="709" w:hanging="349"/>
        <w:rPr>
          <w:sz w:val="12"/>
          <w:szCs w:val="12"/>
          <w:lang w:val="en-US"/>
        </w:rPr>
      </w:pPr>
      <w:r w:rsidRPr="0029667E">
        <w:rPr>
          <w:sz w:val="12"/>
          <w:szCs w:val="12"/>
          <w:lang w:val="en-US"/>
        </w:rPr>
        <w:t>77                 }</w:t>
      </w:r>
    </w:p>
    <w:p w:rsidR="0029667E" w:rsidRPr="0029667E" w:rsidRDefault="0029667E" w:rsidP="0029667E">
      <w:pPr>
        <w:spacing w:line="240" w:lineRule="auto"/>
        <w:ind w:left="709" w:hanging="349"/>
        <w:rPr>
          <w:sz w:val="12"/>
          <w:szCs w:val="12"/>
          <w:lang w:val="en-US"/>
        </w:rPr>
      </w:pPr>
      <w:r w:rsidRPr="0029667E">
        <w:rPr>
          <w:sz w:val="12"/>
          <w:szCs w:val="12"/>
          <w:lang w:val="en-US"/>
        </w:rPr>
        <w:t>78                 JOptionPane.showMessageDialog(this, "Kode Initial baru berhasi di simpan ke database ","Initial Barang",JOptionPane.INFORMATION_MESSAGE);</w:t>
      </w:r>
    </w:p>
    <w:p w:rsidR="0029667E" w:rsidRPr="0029667E" w:rsidRDefault="0029667E" w:rsidP="0029667E">
      <w:pPr>
        <w:spacing w:line="240" w:lineRule="auto"/>
        <w:ind w:left="709" w:hanging="349"/>
        <w:rPr>
          <w:sz w:val="12"/>
          <w:szCs w:val="12"/>
          <w:lang w:val="en-US"/>
        </w:rPr>
      </w:pPr>
      <w:r w:rsidRPr="0029667E">
        <w:rPr>
          <w:sz w:val="12"/>
          <w:szCs w:val="12"/>
          <w:lang w:val="en-US"/>
        </w:rPr>
        <w:t>79             }</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80             else </w:t>
      </w:r>
    </w:p>
    <w:p w:rsidR="0029667E" w:rsidRPr="0029667E" w:rsidRDefault="0029667E" w:rsidP="0029667E">
      <w:pPr>
        <w:spacing w:line="240" w:lineRule="auto"/>
        <w:ind w:left="709" w:hanging="349"/>
        <w:rPr>
          <w:sz w:val="12"/>
          <w:szCs w:val="12"/>
          <w:lang w:val="en-US"/>
        </w:rPr>
      </w:pPr>
      <w:r w:rsidRPr="0029667E">
        <w:rPr>
          <w:sz w:val="12"/>
          <w:szCs w:val="12"/>
          <w:lang w:val="en-US"/>
        </w:rPr>
        <w:t>81                 JOptionPane.showMessageDialog(this, "Kode Initial sudah ada di dalam database \n Gunakan kode yang lain","Initial Barang",JOptionPane.INFORMATION_MESSAGE);</w:t>
      </w:r>
    </w:p>
    <w:p w:rsidR="0029667E" w:rsidRPr="0029667E" w:rsidRDefault="0029667E" w:rsidP="0029667E">
      <w:pPr>
        <w:spacing w:line="240" w:lineRule="auto"/>
        <w:ind w:left="709" w:hanging="349"/>
        <w:rPr>
          <w:sz w:val="12"/>
          <w:szCs w:val="12"/>
          <w:lang w:val="en-US"/>
        </w:rPr>
      </w:pPr>
      <w:r w:rsidRPr="0029667E">
        <w:rPr>
          <w:sz w:val="12"/>
          <w:szCs w:val="12"/>
          <w:lang w:val="en-US"/>
        </w:rPr>
        <w:t>82         }catch(SQLException e){</w:t>
      </w:r>
    </w:p>
    <w:p w:rsidR="0029667E" w:rsidRPr="0029667E" w:rsidRDefault="0029667E" w:rsidP="0029667E">
      <w:pPr>
        <w:spacing w:line="240" w:lineRule="auto"/>
        <w:ind w:left="709" w:hanging="349"/>
        <w:rPr>
          <w:sz w:val="12"/>
          <w:szCs w:val="12"/>
          <w:lang w:val="en-US"/>
        </w:rPr>
      </w:pPr>
      <w:r w:rsidRPr="0029667E">
        <w:rPr>
          <w:sz w:val="12"/>
          <w:szCs w:val="12"/>
          <w:lang w:val="en-US"/>
        </w:rPr>
        <w:t>83             System.out.println("koneksi db problem!!, "+e);</w:t>
      </w:r>
    </w:p>
    <w:p w:rsidR="0029667E" w:rsidRPr="0029667E" w:rsidRDefault="0029667E" w:rsidP="0029667E">
      <w:pPr>
        <w:spacing w:line="240" w:lineRule="auto"/>
        <w:ind w:left="709" w:hanging="349"/>
        <w:rPr>
          <w:sz w:val="12"/>
          <w:szCs w:val="12"/>
          <w:lang w:val="en-US"/>
        </w:rPr>
      </w:pPr>
      <w:r w:rsidRPr="0029667E">
        <w:rPr>
          <w:sz w:val="12"/>
          <w:szCs w:val="12"/>
          <w:lang w:val="en-US"/>
        </w:rPr>
        <w:t>84         }</w:t>
      </w:r>
    </w:p>
    <w:p w:rsidR="0029667E" w:rsidRPr="0029667E" w:rsidRDefault="0029667E" w:rsidP="0029667E">
      <w:pPr>
        <w:spacing w:line="240" w:lineRule="auto"/>
        <w:ind w:left="709" w:hanging="349"/>
        <w:rPr>
          <w:sz w:val="12"/>
          <w:szCs w:val="12"/>
          <w:lang w:val="en-US"/>
        </w:rPr>
      </w:pPr>
      <w:r w:rsidRPr="0029667E">
        <w:rPr>
          <w:sz w:val="12"/>
          <w:szCs w:val="12"/>
          <w:lang w:val="en-US"/>
        </w:rPr>
        <w:t>85     }</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86     </w:t>
      </w:r>
    </w:p>
    <w:p w:rsidR="0029667E" w:rsidRPr="0029667E" w:rsidRDefault="0029667E" w:rsidP="0029667E">
      <w:pPr>
        <w:spacing w:line="240" w:lineRule="auto"/>
        <w:ind w:left="709" w:hanging="349"/>
        <w:rPr>
          <w:sz w:val="12"/>
          <w:szCs w:val="12"/>
          <w:lang w:val="en-US"/>
        </w:rPr>
      </w:pPr>
      <w:r w:rsidRPr="0029667E">
        <w:rPr>
          <w:sz w:val="12"/>
          <w:szCs w:val="12"/>
          <w:lang w:val="en-US"/>
        </w:rPr>
        <w:t>87     private void editForm(int id){</w:t>
      </w:r>
    </w:p>
    <w:p w:rsidR="0029667E" w:rsidRPr="0029667E" w:rsidRDefault="0029667E" w:rsidP="0029667E">
      <w:pPr>
        <w:spacing w:line="240" w:lineRule="auto"/>
        <w:ind w:left="709" w:hanging="349"/>
        <w:rPr>
          <w:sz w:val="12"/>
          <w:szCs w:val="12"/>
          <w:lang w:val="en-US"/>
        </w:rPr>
      </w:pPr>
      <w:r w:rsidRPr="0029667E">
        <w:rPr>
          <w:sz w:val="12"/>
          <w:szCs w:val="12"/>
          <w:lang w:val="en-US"/>
        </w:rPr>
        <w:t>88 //        System.out.println("id yang di edit = "+id);</w:t>
      </w:r>
    </w:p>
    <w:p w:rsidR="0029667E" w:rsidRPr="0029667E" w:rsidRDefault="0029667E" w:rsidP="0029667E">
      <w:pPr>
        <w:spacing w:line="240" w:lineRule="auto"/>
        <w:ind w:left="709" w:hanging="349"/>
        <w:rPr>
          <w:sz w:val="12"/>
          <w:szCs w:val="12"/>
          <w:lang w:val="en-US"/>
        </w:rPr>
      </w:pPr>
      <w:r w:rsidRPr="0029667E">
        <w:rPr>
          <w:sz w:val="12"/>
          <w:szCs w:val="12"/>
          <w:lang w:val="en-US"/>
        </w:rPr>
        <w:t>89         try{</w:t>
      </w:r>
    </w:p>
    <w:p w:rsidR="0029667E" w:rsidRPr="0029667E" w:rsidRDefault="0029667E" w:rsidP="0029667E">
      <w:pPr>
        <w:spacing w:line="240" w:lineRule="auto"/>
        <w:ind w:left="709" w:hanging="349"/>
        <w:rPr>
          <w:sz w:val="12"/>
          <w:szCs w:val="12"/>
          <w:lang w:val="en-US"/>
        </w:rPr>
      </w:pPr>
      <w:r w:rsidRPr="0029667E">
        <w:rPr>
          <w:sz w:val="12"/>
          <w:szCs w:val="12"/>
          <w:lang w:val="en-US"/>
        </w:rPr>
        <w:t>90             if (t_kode.getText().equals("") || t_kode.getText().length() &gt; 5 || t_nama.getText().equals("")){</w:t>
      </w:r>
    </w:p>
    <w:p w:rsidR="0029667E" w:rsidRPr="0029667E" w:rsidRDefault="0029667E" w:rsidP="0029667E">
      <w:pPr>
        <w:spacing w:line="240" w:lineRule="auto"/>
        <w:ind w:left="709" w:hanging="349"/>
        <w:rPr>
          <w:sz w:val="12"/>
          <w:szCs w:val="12"/>
          <w:lang w:val="en-US"/>
        </w:rPr>
      </w:pPr>
      <w:r w:rsidRPr="0029667E">
        <w:rPr>
          <w:sz w:val="12"/>
          <w:szCs w:val="12"/>
          <w:lang w:val="en-US"/>
        </w:rPr>
        <w:t>91                 JOptionPane.showMessageDialog(null,"Data Belum Lengkap","Edit Initial Barang",JOptionPane.INFORMATION_MESSAGE);</w:t>
      </w:r>
    </w:p>
    <w:p w:rsidR="0029667E" w:rsidRPr="0029667E" w:rsidRDefault="0029667E" w:rsidP="0029667E">
      <w:pPr>
        <w:spacing w:line="240" w:lineRule="auto"/>
        <w:ind w:left="709" w:hanging="349"/>
        <w:rPr>
          <w:sz w:val="12"/>
          <w:szCs w:val="12"/>
          <w:lang w:val="en-US"/>
        </w:rPr>
      </w:pPr>
      <w:r w:rsidRPr="0029667E">
        <w:rPr>
          <w:sz w:val="12"/>
          <w:szCs w:val="12"/>
          <w:lang w:val="en-US"/>
        </w:rPr>
        <w:t>92             }</w:t>
      </w:r>
    </w:p>
    <w:p w:rsidR="0029667E" w:rsidRPr="0029667E" w:rsidRDefault="0029667E" w:rsidP="0029667E">
      <w:pPr>
        <w:spacing w:line="240" w:lineRule="auto"/>
        <w:ind w:left="709" w:hanging="349"/>
        <w:rPr>
          <w:sz w:val="12"/>
          <w:szCs w:val="12"/>
          <w:lang w:val="en-US"/>
        </w:rPr>
      </w:pPr>
      <w:r w:rsidRPr="0029667E">
        <w:rPr>
          <w:sz w:val="12"/>
          <w:szCs w:val="12"/>
          <w:lang w:val="en-US"/>
        </w:rPr>
        <w:t>93             else {</w:t>
      </w:r>
    </w:p>
    <w:p w:rsidR="0029667E" w:rsidRPr="0029667E" w:rsidRDefault="0029667E" w:rsidP="0029667E">
      <w:pPr>
        <w:spacing w:line="240" w:lineRule="auto"/>
        <w:ind w:left="709" w:hanging="349"/>
        <w:rPr>
          <w:sz w:val="12"/>
          <w:szCs w:val="12"/>
          <w:lang w:val="en-US"/>
        </w:rPr>
      </w:pPr>
      <w:r w:rsidRPr="0029667E">
        <w:rPr>
          <w:sz w:val="12"/>
          <w:szCs w:val="12"/>
          <w:lang w:val="en-US"/>
        </w:rPr>
        <w:t>94             String upd = "update barang_init set nama ='"+t_nama.getText().trim()+"' ,kode ='"+t_kode.getText().trim()+"' where id = '"+id+"';";</w:t>
      </w:r>
    </w:p>
    <w:p w:rsidR="0029667E" w:rsidRPr="0029667E" w:rsidRDefault="0029667E" w:rsidP="0029667E">
      <w:pPr>
        <w:spacing w:line="240" w:lineRule="auto"/>
        <w:ind w:left="709" w:hanging="349"/>
        <w:rPr>
          <w:sz w:val="12"/>
          <w:szCs w:val="12"/>
          <w:lang w:val="en-US"/>
        </w:rPr>
      </w:pPr>
      <w:r w:rsidRPr="0029667E">
        <w:rPr>
          <w:sz w:val="12"/>
          <w:szCs w:val="12"/>
          <w:lang w:val="en-US"/>
        </w:rPr>
        <w:t>95                 try (Statement st = db.getKoneksi().createStatement()) {</w:t>
      </w:r>
    </w:p>
    <w:p w:rsidR="0029667E" w:rsidRPr="0029667E" w:rsidRDefault="0029667E" w:rsidP="0029667E">
      <w:pPr>
        <w:spacing w:line="240" w:lineRule="auto"/>
        <w:ind w:left="709" w:hanging="349"/>
        <w:rPr>
          <w:sz w:val="12"/>
          <w:szCs w:val="12"/>
          <w:lang w:val="en-US"/>
        </w:rPr>
      </w:pPr>
      <w:r w:rsidRPr="0029667E">
        <w:rPr>
          <w:sz w:val="12"/>
          <w:szCs w:val="12"/>
          <w:lang w:val="en-US"/>
        </w:rPr>
        <w:t>96                     st.executeUpdate(upd);</w:t>
      </w:r>
    </w:p>
    <w:p w:rsidR="0029667E" w:rsidRPr="0029667E" w:rsidRDefault="0029667E" w:rsidP="0029667E">
      <w:pPr>
        <w:spacing w:line="240" w:lineRule="auto"/>
        <w:ind w:left="709" w:hanging="349"/>
        <w:rPr>
          <w:sz w:val="12"/>
          <w:szCs w:val="12"/>
          <w:lang w:val="en-US"/>
        </w:rPr>
      </w:pPr>
      <w:r w:rsidRPr="0029667E">
        <w:rPr>
          <w:sz w:val="12"/>
          <w:szCs w:val="12"/>
          <w:lang w:val="en-US"/>
        </w:rPr>
        <w:t>97                 }</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98             </w:t>
      </w:r>
    </w:p>
    <w:p w:rsidR="0029667E" w:rsidRPr="0029667E" w:rsidRDefault="0029667E" w:rsidP="0029667E">
      <w:pPr>
        <w:spacing w:line="240" w:lineRule="auto"/>
        <w:ind w:left="709" w:hanging="349"/>
        <w:rPr>
          <w:sz w:val="12"/>
          <w:szCs w:val="12"/>
          <w:lang w:val="en-US"/>
        </w:rPr>
      </w:pPr>
      <w:r w:rsidRPr="0029667E">
        <w:rPr>
          <w:sz w:val="12"/>
          <w:szCs w:val="12"/>
          <w:lang w:val="en-US"/>
        </w:rPr>
        <w:t>99             int hasil = JOptionPane.showConfirmDialog(null, "Anda Yakin Akan Dirubah ? ", "Edit Initial Barang", JOptionPane.YES_NO_OPTION);</w:t>
      </w:r>
    </w:p>
    <w:p w:rsidR="0029667E" w:rsidRPr="0029667E" w:rsidRDefault="0029667E" w:rsidP="0029667E">
      <w:pPr>
        <w:spacing w:line="240" w:lineRule="auto"/>
        <w:ind w:left="709" w:hanging="349"/>
        <w:rPr>
          <w:sz w:val="12"/>
          <w:szCs w:val="12"/>
          <w:lang w:val="en-US"/>
        </w:rPr>
      </w:pPr>
      <w:r w:rsidRPr="0029667E">
        <w:rPr>
          <w:sz w:val="12"/>
          <w:szCs w:val="12"/>
          <w:lang w:val="en-US"/>
        </w:rPr>
        <w:t>100            if (hasil == JOptionPane.YES_OPTION)</w:t>
      </w:r>
    </w:p>
    <w:p w:rsidR="0029667E" w:rsidRPr="0029667E" w:rsidRDefault="0029667E" w:rsidP="0029667E">
      <w:pPr>
        <w:spacing w:line="240" w:lineRule="auto"/>
        <w:ind w:left="709" w:hanging="349"/>
        <w:rPr>
          <w:sz w:val="12"/>
          <w:szCs w:val="12"/>
          <w:lang w:val="en-US"/>
        </w:rPr>
      </w:pPr>
      <w:r w:rsidRPr="0029667E">
        <w:rPr>
          <w:sz w:val="12"/>
          <w:szCs w:val="12"/>
          <w:lang w:val="en-US"/>
        </w:rPr>
        <w:t>101                JOptionPane.showMessageDialog(null,"Data Berhasil Dirubah","Edit Initial Barang",JOptionPane.INFORMATION_MESSAGE);</w:t>
      </w:r>
    </w:p>
    <w:p w:rsidR="0029667E" w:rsidRPr="0029667E" w:rsidRDefault="0029667E" w:rsidP="0029667E">
      <w:pPr>
        <w:spacing w:line="240" w:lineRule="auto"/>
        <w:ind w:left="709" w:hanging="349"/>
        <w:rPr>
          <w:sz w:val="12"/>
          <w:szCs w:val="12"/>
          <w:lang w:val="en-US"/>
        </w:rPr>
      </w:pPr>
      <w:r w:rsidRPr="0029667E">
        <w:rPr>
          <w:sz w:val="12"/>
          <w:szCs w:val="12"/>
          <w:lang w:val="en-US"/>
        </w:rPr>
        <w:t>102            }</w:t>
      </w:r>
    </w:p>
    <w:p w:rsidR="0029667E" w:rsidRPr="0029667E" w:rsidRDefault="0029667E" w:rsidP="0029667E">
      <w:pPr>
        <w:spacing w:line="240" w:lineRule="auto"/>
        <w:ind w:left="709" w:hanging="349"/>
        <w:rPr>
          <w:sz w:val="12"/>
          <w:szCs w:val="12"/>
          <w:lang w:val="en-US"/>
        </w:rPr>
      </w:pPr>
      <w:r w:rsidRPr="0029667E">
        <w:rPr>
          <w:sz w:val="12"/>
          <w:szCs w:val="12"/>
          <w:lang w:val="en-US"/>
        </w:rPr>
        <w:t>103        }catch(HeadlessException | SQLException e){</w:t>
      </w:r>
    </w:p>
    <w:p w:rsidR="0029667E" w:rsidRPr="0029667E" w:rsidRDefault="0029667E" w:rsidP="0029667E">
      <w:pPr>
        <w:spacing w:line="240" w:lineRule="auto"/>
        <w:ind w:left="709" w:hanging="349"/>
        <w:rPr>
          <w:sz w:val="12"/>
          <w:szCs w:val="12"/>
          <w:lang w:val="en-US"/>
        </w:rPr>
      </w:pPr>
      <w:r w:rsidRPr="0029667E">
        <w:rPr>
          <w:sz w:val="12"/>
          <w:szCs w:val="12"/>
          <w:lang w:val="en-US"/>
        </w:rPr>
        <w:t>104            System.out.println("koneksi db problem!!, "+e);</w:t>
      </w:r>
    </w:p>
    <w:p w:rsidR="0029667E" w:rsidRPr="0029667E" w:rsidRDefault="0029667E" w:rsidP="0029667E">
      <w:pPr>
        <w:spacing w:line="240" w:lineRule="auto"/>
        <w:ind w:left="709" w:hanging="349"/>
        <w:rPr>
          <w:sz w:val="12"/>
          <w:szCs w:val="12"/>
          <w:lang w:val="en-US"/>
        </w:rPr>
      </w:pPr>
      <w:r w:rsidRPr="0029667E">
        <w:rPr>
          <w:sz w:val="12"/>
          <w:szCs w:val="12"/>
          <w:lang w:val="en-US"/>
        </w:rPr>
        <w:t>105        }</w:t>
      </w:r>
    </w:p>
    <w:p w:rsidR="0029667E" w:rsidRPr="0029667E" w:rsidRDefault="0029667E" w:rsidP="0029667E">
      <w:pPr>
        <w:spacing w:line="240" w:lineRule="auto"/>
        <w:ind w:left="709" w:hanging="349"/>
        <w:rPr>
          <w:sz w:val="12"/>
          <w:szCs w:val="12"/>
          <w:lang w:val="en-US"/>
        </w:rPr>
      </w:pPr>
      <w:r w:rsidRPr="0029667E">
        <w:rPr>
          <w:sz w:val="12"/>
          <w:szCs w:val="12"/>
          <w:lang w:val="en-US"/>
        </w:rPr>
        <w:t>106    }</w:t>
      </w:r>
    </w:p>
    <w:p w:rsidR="0029667E" w:rsidRPr="0029667E" w:rsidRDefault="0029667E" w:rsidP="0029667E">
      <w:pPr>
        <w:spacing w:line="240" w:lineRule="auto"/>
        <w:ind w:left="709" w:hanging="349"/>
        <w:rPr>
          <w:sz w:val="12"/>
          <w:szCs w:val="12"/>
          <w:lang w:val="en-US"/>
        </w:rPr>
      </w:pPr>
      <w:r w:rsidRPr="0029667E">
        <w:rPr>
          <w:sz w:val="12"/>
          <w:szCs w:val="12"/>
          <w:lang w:val="en-US"/>
        </w:rPr>
        <w:t>107    private void tabelModel(JTable Tbl_Init_dummy) throws IOException {</w:t>
      </w:r>
    </w:p>
    <w:p w:rsidR="0029667E" w:rsidRPr="0029667E" w:rsidRDefault="0029667E" w:rsidP="0029667E">
      <w:pPr>
        <w:spacing w:line="240" w:lineRule="auto"/>
        <w:ind w:left="709" w:hanging="349"/>
        <w:rPr>
          <w:sz w:val="12"/>
          <w:szCs w:val="12"/>
          <w:lang w:val="en-US"/>
        </w:rPr>
      </w:pPr>
      <w:r w:rsidRPr="0029667E">
        <w:rPr>
          <w:sz w:val="12"/>
          <w:szCs w:val="12"/>
          <w:lang w:val="en-US"/>
        </w:rPr>
        <w:t>108        try{</w:t>
      </w:r>
    </w:p>
    <w:p w:rsidR="0029667E" w:rsidRPr="0029667E" w:rsidRDefault="0029667E" w:rsidP="0029667E">
      <w:pPr>
        <w:spacing w:line="240" w:lineRule="auto"/>
        <w:ind w:left="709" w:hanging="349"/>
        <w:rPr>
          <w:sz w:val="12"/>
          <w:szCs w:val="12"/>
          <w:lang w:val="en-US"/>
        </w:rPr>
      </w:pPr>
      <w:r w:rsidRPr="0029667E">
        <w:rPr>
          <w:sz w:val="12"/>
          <w:szCs w:val="12"/>
          <w:lang w:val="en-US"/>
        </w:rPr>
        <w:t>109            Object[] header = {"No","Kode","Nama","id"};</w:t>
      </w:r>
    </w:p>
    <w:p w:rsidR="0029667E" w:rsidRPr="0029667E" w:rsidRDefault="0029667E" w:rsidP="0029667E">
      <w:pPr>
        <w:spacing w:line="240" w:lineRule="auto"/>
        <w:ind w:left="709" w:hanging="349"/>
        <w:rPr>
          <w:sz w:val="12"/>
          <w:szCs w:val="12"/>
          <w:lang w:val="en-US"/>
        </w:rPr>
      </w:pPr>
      <w:r w:rsidRPr="0029667E">
        <w:rPr>
          <w:sz w:val="12"/>
          <w:szCs w:val="12"/>
          <w:lang w:val="en-US"/>
        </w:rPr>
        <w:t>110            DefaultTableModel mdl_tabel = new DefaultTableModel(null,header);</w:t>
      </w:r>
    </w:p>
    <w:p w:rsidR="0029667E" w:rsidRPr="0029667E" w:rsidRDefault="0029667E" w:rsidP="0029667E">
      <w:pPr>
        <w:spacing w:line="240" w:lineRule="auto"/>
        <w:ind w:left="709" w:hanging="349"/>
        <w:rPr>
          <w:sz w:val="12"/>
          <w:szCs w:val="12"/>
          <w:lang w:val="en-US"/>
        </w:rPr>
      </w:pPr>
      <w:r w:rsidRPr="0029667E">
        <w:rPr>
          <w:sz w:val="12"/>
          <w:szCs w:val="12"/>
          <w:lang w:val="en-US"/>
        </w:rPr>
        <w:t>111            Tbl_Init_dummy.setModel(mdl_tabel);</w:t>
      </w:r>
    </w:p>
    <w:p w:rsidR="0029667E" w:rsidRPr="0029667E" w:rsidRDefault="0029667E" w:rsidP="0029667E">
      <w:pPr>
        <w:spacing w:line="240" w:lineRule="auto"/>
        <w:ind w:left="709" w:hanging="349"/>
        <w:rPr>
          <w:sz w:val="12"/>
          <w:szCs w:val="12"/>
          <w:lang w:val="en-US"/>
        </w:rPr>
      </w:pPr>
      <w:r w:rsidRPr="0029667E">
        <w:rPr>
          <w:sz w:val="12"/>
          <w:szCs w:val="12"/>
          <w:lang w:val="en-US"/>
        </w:rPr>
        <w:t>112//             TblBarang.removeColumn(TblBarang.getColumn("id") );</w:t>
      </w:r>
    </w:p>
    <w:p w:rsidR="0029667E" w:rsidRPr="0029667E" w:rsidRDefault="0029667E" w:rsidP="0029667E">
      <w:pPr>
        <w:spacing w:line="240" w:lineRule="auto"/>
        <w:ind w:left="709" w:hanging="349"/>
        <w:rPr>
          <w:sz w:val="12"/>
          <w:szCs w:val="12"/>
          <w:lang w:val="en-US"/>
        </w:rPr>
      </w:pPr>
      <w:r w:rsidRPr="0029667E">
        <w:rPr>
          <w:sz w:val="12"/>
          <w:szCs w:val="12"/>
          <w:lang w:val="en-US"/>
        </w:rPr>
        <w:t>113            Tbl_Init_dummy.removeColumn(Tbl_Init_dummy.getColumn("id"));</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114             </w:t>
      </w:r>
    </w:p>
    <w:p w:rsidR="0029667E" w:rsidRPr="0029667E" w:rsidRDefault="0029667E" w:rsidP="0029667E">
      <w:pPr>
        <w:spacing w:line="240" w:lineRule="auto"/>
        <w:ind w:left="709" w:hanging="349"/>
        <w:rPr>
          <w:sz w:val="12"/>
          <w:szCs w:val="12"/>
          <w:lang w:val="en-US"/>
        </w:rPr>
      </w:pPr>
      <w:r w:rsidRPr="0029667E">
        <w:rPr>
          <w:sz w:val="12"/>
          <w:szCs w:val="12"/>
          <w:lang w:val="en-US"/>
        </w:rPr>
        <w:t>115            db.konekDatabase();</w:t>
      </w:r>
    </w:p>
    <w:p w:rsidR="0029667E" w:rsidRPr="0029667E" w:rsidRDefault="0029667E" w:rsidP="0029667E">
      <w:pPr>
        <w:spacing w:line="240" w:lineRule="auto"/>
        <w:ind w:left="709" w:hanging="349"/>
        <w:rPr>
          <w:sz w:val="12"/>
          <w:szCs w:val="12"/>
          <w:lang w:val="en-US"/>
        </w:rPr>
      </w:pPr>
      <w:r w:rsidRPr="0029667E">
        <w:rPr>
          <w:sz w:val="12"/>
          <w:szCs w:val="12"/>
          <w:lang w:val="en-US"/>
        </w:rPr>
        <w:t>116            String qry_tb = "select  id,kode,nama from barang_init order by kode asc;";</w:t>
      </w:r>
    </w:p>
    <w:p w:rsidR="0029667E" w:rsidRPr="0029667E" w:rsidRDefault="0029667E" w:rsidP="0029667E">
      <w:pPr>
        <w:spacing w:line="240" w:lineRule="auto"/>
        <w:ind w:left="709" w:hanging="349"/>
        <w:rPr>
          <w:sz w:val="12"/>
          <w:szCs w:val="12"/>
          <w:lang w:val="en-US"/>
        </w:rPr>
      </w:pPr>
      <w:r w:rsidRPr="0029667E">
        <w:rPr>
          <w:sz w:val="12"/>
          <w:szCs w:val="12"/>
          <w:lang w:val="en-US"/>
        </w:rPr>
        <w:t>117            try (Statement st = db.getKoneksi().createStatement(); ResultSet rs_brg = st.executeQuery(qry_tb)) {</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118                </w:t>
      </w:r>
    </w:p>
    <w:p w:rsidR="0029667E" w:rsidRPr="0029667E" w:rsidRDefault="0029667E" w:rsidP="0029667E">
      <w:pPr>
        <w:spacing w:line="240" w:lineRule="auto"/>
        <w:ind w:left="709" w:hanging="349"/>
        <w:rPr>
          <w:sz w:val="12"/>
          <w:szCs w:val="12"/>
          <w:lang w:val="en-US"/>
        </w:rPr>
      </w:pPr>
      <w:r w:rsidRPr="0029667E">
        <w:rPr>
          <w:sz w:val="12"/>
          <w:szCs w:val="12"/>
          <w:lang w:val="en-US"/>
        </w:rPr>
        <w:t>119                int no = 1;</w:t>
      </w:r>
    </w:p>
    <w:p w:rsidR="0029667E" w:rsidRPr="0029667E" w:rsidRDefault="0029667E" w:rsidP="0029667E">
      <w:pPr>
        <w:spacing w:line="240" w:lineRule="auto"/>
        <w:ind w:left="709" w:hanging="349"/>
        <w:rPr>
          <w:sz w:val="12"/>
          <w:szCs w:val="12"/>
          <w:lang w:val="en-US"/>
        </w:rPr>
      </w:pPr>
      <w:r w:rsidRPr="0029667E">
        <w:rPr>
          <w:sz w:val="12"/>
          <w:szCs w:val="12"/>
          <w:lang w:val="en-US"/>
        </w:rPr>
        <w:t>120                while (rs_brg.next()){</w:t>
      </w:r>
    </w:p>
    <w:p w:rsidR="0029667E" w:rsidRPr="0029667E" w:rsidRDefault="0029667E" w:rsidP="0029667E">
      <w:pPr>
        <w:spacing w:line="240" w:lineRule="auto"/>
        <w:ind w:left="709" w:hanging="349"/>
        <w:rPr>
          <w:sz w:val="12"/>
          <w:szCs w:val="12"/>
          <w:lang w:val="en-US"/>
        </w:rPr>
      </w:pPr>
      <w:r w:rsidRPr="0029667E">
        <w:rPr>
          <w:sz w:val="12"/>
          <w:szCs w:val="12"/>
          <w:lang w:val="en-US"/>
        </w:rPr>
        <w:t>121                    String kol1 = String.valueOf(no);</w:t>
      </w:r>
    </w:p>
    <w:p w:rsidR="0029667E" w:rsidRPr="0029667E" w:rsidRDefault="0029667E" w:rsidP="0029667E">
      <w:pPr>
        <w:spacing w:line="240" w:lineRule="auto"/>
        <w:ind w:left="709" w:hanging="349"/>
        <w:rPr>
          <w:sz w:val="12"/>
          <w:szCs w:val="12"/>
          <w:lang w:val="en-US"/>
        </w:rPr>
      </w:pPr>
      <w:r w:rsidRPr="0029667E">
        <w:rPr>
          <w:sz w:val="12"/>
          <w:szCs w:val="12"/>
          <w:lang w:val="en-US"/>
        </w:rPr>
        <w:t>122                    String kol2 = rs_brg.getString("kode");</w:t>
      </w:r>
    </w:p>
    <w:p w:rsidR="0029667E" w:rsidRPr="0029667E" w:rsidRDefault="0029667E" w:rsidP="0029667E">
      <w:pPr>
        <w:spacing w:line="240" w:lineRule="auto"/>
        <w:ind w:left="709" w:hanging="349"/>
        <w:rPr>
          <w:sz w:val="12"/>
          <w:szCs w:val="12"/>
          <w:lang w:val="en-US"/>
        </w:rPr>
      </w:pPr>
      <w:r w:rsidRPr="0029667E">
        <w:rPr>
          <w:sz w:val="12"/>
          <w:szCs w:val="12"/>
          <w:lang w:val="en-US"/>
        </w:rPr>
        <w:t>123                    String kol3 = rs_brg.getString("nama");</w:t>
      </w:r>
    </w:p>
    <w:p w:rsidR="0029667E" w:rsidRPr="0029667E" w:rsidRDefault="0029667E" w:rsidP="0029667E">
      <w:pPr>
        <w:spacing w:line="240" w:lineRule="auto"/>
        <w:ind w:left="709" w:hanging="349"/>
        <w:rPr>
          <w:sz w:val="12"/>
          <w:szCs w:val="12"/>
          <w:lang w:val="en-US"/>
        </w:rPr>
      </w:pPr>
      <w:r w:rsidRPr="0029667E">
        <w:rPr>
          <w:sz w:val="12"/>
          <w:szCs w:val="12"/>
          <w:lang w:val="en-US"/>
        </w:rPr>
        <w:t>124                    String kol4 = rs_brg.getString("id");</w:t>
      </w:r>
    </w:p>
    <w:p w:rsidR="0029667E" w:rsidRPr="0029667E" w:rsidRDefault="0029667E" w:rsidP="0029667E">
      <w:pPr>
        <w:spacing w:line="240" w:lineRule="auto"/>
        <w:ind w:left="709" w:hanging="349"/>
        <w:rPr>
          <w:sz w:val="12"/>
          <w:szCs w:val="12"/>
          <w:lang w:val="en-US"/>
        </w:rPr>
      </w:pPr>
      <w:r w:rsidRPr="0029667E">
        <w:rPr>
          <w:sz w:val="12"/>
          <w:szCs w:val="12"/>
          <w:lang w:val="en-US"/>
        </w:rPr>
        <w:t>125                    String[] data = {kol1,kol2,kol3,kol4};</w:t>
      </w:r>
    </w:p>
    <w:p w:rsidR="0029667E" w:rsidRPr="0029667E" w:rsidRDefault="0029667E" w:rsidP="0029667E">
      <w:pPr>
        <w:spacing w:line="240" w:lineRule="auto"/>
        <w:ind w:left="709" w:hanging="349"/>
        <w:rPr>
          <w:sz w:val="12"/>
          <w:szCs w:val="12"/>
          <w:lang w:val="en-US"/>
        </w:rPr>
      </w:pPr>
      <w:r w:rsidRPr="0029667E">
        <w:rPr>
          <w:sz w:val="12"/>
          <w:szCs w:val="12"/>
          <w:lang w:val="en-US"/>
        </w:rPr>
        <w:lastRenderedPageBreak/>
        <w:t>126                    mdl_tabel.addRow(data);</w:t>
      </w:r>
    </w:p>
    <w:p w:rsidR="0029667E" w:rsidRPr="0029667E" w:rsidRDefault="0029667E" w:rsidP="0029667E">
      <w:pPr>
        <w:spacing w:line="240" w:lineRule="auto"/>
        <w:ind w:left="709" w:hanging="349"/>
        <w:rPr>
          <w:sz w:val="12"/>
          <w:szCs w:val="12"/>
          <w:lang w:val="en-US"/>
        </w:rPr>
      </w:pPr>
      <w:r w:rsidRPr="0029667E">
        <w:rPr>
          <w:sz w:val="12"/>
          <w:szCs w:val="12"/>
          <w:lang w:val="en-US"/>
        </w:rPr>
        <w:t>127                    no++;</w:t>
      </w:r>
    </w:p>
    <w:p w:rsidR="0029667E" w:rsidRPr="0029667E" w:rsidRDefault="0029667E" w:rsidP="0029667E">
      <w:pPr>
        <w:spacing w:line="240" w:lineRule="auto"/>
        <w:ind w:left="709" w:hanging="349"/>
        <w:rPr>
          <w:sz w:val="12"/>
          <w:szCs w:val="12"/>
          <w:lang w:val="en-US"/>
        </w:rPr>
      </w:pPr>
      <w:r w:rsidRPr="0029667E">
        <w:rPr>
          <w:sz w:val="12"/>
          <w:szCs w:val="12"/>
          <w:lang w:val="en-US"/>
        </w:rPr>
        <w:t>128                }</w:t>
      </w:r>
    </w:p>
    <w:p w:rsidR="0029667E" w:rsidRPr="0029667E" w:rsidRDefault="0029667E" w:rsidP="0029667E">
      <w:pPr>
        <w:spacing w:line="240" w:lineRule="auto"/>
        <w:ind w:left="709" w:hanging="349"/>
        <w:rPr>
          <w:sz w:val="12"/>
          <w:szCs w:val="12"/>
          <w:lang w:val="en-US"/>
        </w:rPr>
      </w:pPr>
      <w:r w:rsidRPr="0029667E">
        <w:rPr>
          <w:sz w:val="12"/>
          <w:szCs w:val="12"/>
          <w:lang w:val="en-US"/>
        </w:rPr>
        <w:t>129            }</w:t>
      </w:r>
    </w:p>
    <w:p w:rsidR="0029667E" w:rsidRPr="0029667E" w:rsidRDefault="0029667E" w:rsidP="0029667E">
      <w:pPr>
        <w:spacing w:line="240" w:lineRule="auto"/>
        <w:ind w:left="709" w:hanging="349"/>
        <w:rPr>
          <w:sz w:val="12"/>
          <w:szCs w:val="12"/>
          <w:lang w:val="en-US"/>
        </w:rPr>
      </w:pPr>
      <w:r w:rsidRPr="0029667E">
        <w:rPr>
          <w:sz w:val="12"/>
          <w:szCs w:val="12"/>
          <w:lang w:val="en-US"/>
        </w:rPr>
        <w:t>130        }</w:t>
      </w:r>
    </w:p>
    <w:p w:rsidR="0029667E" w:rsidRPr="0029667E" w:rsidRDefault="0029667E" w:rsidP="0029667E">
      <w:pPr>
        <w:spacing w:line="240" w:lineRule="auto"/>
        <w:ind w:left="709" w:hanging="349"/>
        <w:rPr>
          <w:sz w:val="12"/>
          <w:szCs w:val="12"/>
          <w:lang w:val="en-US"/>
        </w:rPr>
      </w:pPr>
      <w:r w:rsidRPr="0029667E">
        <w:rPr>
          <w:sz w:val="12"/>
          <w:szCs w:val="12"/>
          <w:lang w:val="en-US"/>
        </w:rPr>
        <w:t>131        catch(IOException | SQLException e){</w:t>
      </w:r>
    </w:p>
    <w:p w:rsidR="0029667E" w:rsidRPr="0029667E" w:rsidRDefault="0029667E" w:rsidP="0029667E">
      <w:pPr>
        <w:spacing w:line="240" w:lineRule="auto"/>
        <w:ind w:left="709" w:hanging="349"/>
        <w:rPr>
          <w:sz w:val="12"/>
          <w:szCs w:val="12"/>
          <w:lang w:val="en-US"/>
        </w:rPr>
      </w:pPr>
      <w:r w:rsidRPr="0029667E">
        <w:rPr>
          <w:sz w:val="12"/>
          <w:szCs w:val="12"/>
          <w:lang w:val="en-US"/>
        </w:rPr>
        <w:t>132            JOptionPane.showMessageDialog(this,"Koneksi gagal ....", "Error", JOptionPane.INFORMATION_MESSAGE);</w:t>
      </w:r>
    </w:p>
    <w:p w:rsidR="0029667E" w:rsidRPr="0029667E" w:rsidRDefault="0029667E" w:rsidP="0029667E">
      <w:pPr>
        <w:spacing w:line="240" w:lineRule="auto"/>
        <w:ind w:left="709" w:hanging="349"/>
        <w:rPr>
          <w:sz w:val="12"/>
          <w:szCs w:val="12"/>
          <w:lang w:val="en-US"/>
        </w:rPr>
      </w:pPr>
      <w:r w:rsidRPr="0029667E">
        <w:rPr>
          <w:sz w:val="12"/>
          <w:szCs w:val="12"/>
          <w:lang w:val="en-US"/>
        </w:rPr>
        <w:t>133        }</w:t>
      </w:r>
    </w:p>
    <w:p w:rsidR="0029667E" w:rsidRPr="0029667E" w:rsidRDefault="0029667E" w:rsidP="0029667E">
      <w:pPr>
        <w:spacing w:line="240" w:lineRule="auto"/>
        <w:ind w:left="709" w:hanging="349"/>
        <w:rPr>
          <w:sz w:val="12"/>
          <w:szCs w:val="12"/>
          <w:lang w:val="en-US"/>
        </w:rPr>
      </w:pPr>
      <w:r w:rsidRPr="0029667E">
        <w:rPr>
          <w:sz w:val="12"/>
          <w:szCs w:val="12"/>
          <w:lang w:val="en-US"/>
        </w:rPr>
        <w:t>134    }</w:t>
      </w:r>
    </w:p>
    <w:p w:rsidR="0029667E" w:rsidRPr="0029667E" w:rsidRDefault="0029667E" w:rsidP="0029667E">
      <w:pPr>
        <w:spacing w:line="240" w:lineRule="auto"/>
        <w:ind w:left="709" w:hanging="349"/>
        <w:rPr>
          <w:sz w:val="12"/>
          <w:szCs w:val="12"/>
          <w:lang w:val="en-US"/>
        </w:rPr>
      </w:pPr>
      <w:r w:rsidRPr="0029667E">
        <w:rPr>
          <w:sz w:val="12"/>
          <w:szCs w:val="12"/>
          <w:lang w:val="en-US"/>
        </w:rPr>
        <w:t>135    private void tblTampilData() throws IOException{</w:t>
      </w:r>
    </w:p>
    <w:p w:rsidR="0029667E" w:rsidRPr="0029667E" w:rsidRDefault="0029667E" w:rsidP="0029667E">
      <w:pPr>
        <w:spacing w:line="240" w:lineRule="auto"/>
        <w:ind w:left="709" w:hanging="349"/>
        <w:rPr>
          <w:sz w:val="12"/>
          <w:szCs w:val="12"/>
          <w:lang w:val="en-US"/>
        </w:rPr>
      </w:pPr>
      <w:r w:rsidRPr="0029667E">
        <w:rPr>
          <w:sz w:val="12"/>
          <w:szCs w:val="12"/>
          <w:lang w:val="en-US"/>
        </w:rPr>
        <w:t>136        Tbl_Init_dummy = TblInit;</w:t>
      </w:r>
    </w:p>
    <w:p w:rsidR="0029667E" w:rsidRPr="0029667E" w:rsidRDefault="0029667E" w:rsidP="0029667E">
      <w:pPr>
        <w:spacing w:line="240" w:lineRule="auto"/>
        <w:ind w:left="709" w:hanging="349"/>
        <w:rPr>
          <w:sz w:val="12"/>
          <w:szCs w:val="12"/>
          <w:lang w:val="en-US"/>
        </w:rPr>
      </w:pPr>
      <w:r w:rsidRPr="0029667E">
        <w:rPr>
          <w:sz w:val="12"/>
          <w:szCs w:val="12"/>
          <w:lang w:val="en-US"/>
        </w:rPr>
        <w:t>137        tabelModel(Tbl_Init_dummy);</w:t>
      </w:r>
    </w:p>
    <w:p w:rsidR="0029667E" w:rsidRPr="0029667E" w:rsidRDefault="0029667E" w:rsidP="0029667E">
      <w:pPr>
        <w:spacing w:line="240" w:lineRule="auto"/>
        <w:ind w:left="709" w:hanging="349"/>
        <w:rPr>
          <w:sz w:val="12"/>
          <w:szCs w:val="12"/>
          <w:lang w:val="en-US"/>
        </w:rPr>
      </w:pPr>
      <w:r w:rsidRPr="0029667E">
        <w:rPr>
          <w:sz w:val="12"/>
          <w:szCs w:val="12"/>
          <w:lang w:val="en-US"/>
        </w:rPr>
        <w:t>138    }</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139    </w:t>
      </w:r>
    </w:p>
    <w:p w:rsidR="0029667E" w:rsidRPr="0029667E" w:rsidRDefault="0029667E" w:rsidP="0029667E">
      <w:pPr>
        <w:spacing w:line="240" w:lineRule="auto"/>
        <w:ind w:left="709" w:hanging="349"/>
        <w:rPr>
          <w:sz w:val="12"/>
          <w:szCs w:val="12"/>
          <w:lang w:val="en-US"/>
        </w:rPr>
      </w:pPr>
      <w:r w:rsidRPr="0029667E">
        <w:rPr>
          <w:sz w:val="12"/>
          <w:szCs w:val="12"/>
          <w:lang w:val="en-US"/>
        </w:rPr>
        <w:t>140    private void klikTabel(JTable TblInit){</w:t>
      </w:r>
    </w:p>
    <w:p w:rsidR="0029667E" w:rsidRPr="0029667E" w:rsidRDefault="0029667E" w:rsidP="0029667E">
      <w:pPr>
        <w:spacing w:line="240" w:lineRule="auto"/>
        <w:ind w:left="709" w:hanging="349"/>
        <w:rPr>
          <w:sz w:val="12"/>
          <w:szCs w:val="12"/>
          <w:lang w:val="en-US"/>
        </w:rPr>
      </w:pPr>
      <w:r w:rsidRPr="0029667E">
        <w:rPr>
          <w:sz w:val="12"/>
          <w:szCs w:val="12"/>
          <w:lang w:val="en-US"/>
        </w:rPr>
        <w:t>141        TblInit.setRowSelectionAllowed(true); int baris = TblInit.getSelectedRow();</w:t>
      </w:r>
    </w:p>
    <w:p w:rsidR="0029667E" w:rsidRPr="0029667E" w:rsidRDefault="0029667E" w:rsidP="0029667E">
      <w:pPr>
        <w:spacing w:line="240" w:lineRule="auto"/>
        <w:ind w:left="709" w:hanging="349"/>
        <w:rPr>
          <w:sz w:val="12"/>
          <w:szCs w:val="12"/>
          <w:lang w:val="en-US"/>
        </w:rPr>
      </w:pPr>
      <w:r w:rsidRPr="0029667E">
        <w:rPr>
          <w:sz w:val="12"/>
          <w:szCs w:val="12"/>
          <w:lang w:val="en-US"/>
        </w:rPr>
        <w:t>142        String kode2 = TblInit.getModel().getValueAt(baris, 1).toString();</w:t>
      </w:r>
    </w:p>
    <w:p w:rsidR="0029667E" w:rsidRPr="0029667E" w:rsidRDefault="0029667E" w:rsidP="0029667E">
      <w:pPr>
        <w:spacing w:line="240" w:lineRule="auto"/>
        <w:ind w:left="709" w:hanging="349"/>
        <w:rPr>
          <w:sz w:val="12"/>
          <w:szCs w:val="12"/>
          <w:lang w:val="en-US"/>
        </w:rPr>
      </w:pPr>
      <w:r w:rsidRPr="0029667E">
        <w:rPr>
          <w:sz w:val="12"/>
          <w:szCs w:val="12"/>
          <w:lang w:val="en-US"/>
        </w:rPr>
        <w:t>143        String nama2 = TblInit.getModel().getValueAt(baris, 2).toString();</w:t>
      </w:r>
    </w:p>
    <w:p w:rsidR="0029667E" w:rsidRPr="0029667E" w:rsidRDefault="0029667E" w:rsidP="0029667E">
      <w:pPr>
        <w:spacing w:line="240" w:lineRule="auto"/>
        <w:ind w:left="709" w:hanging="349"/>
        <w:rPr>
          <w:sz w:val="12"/>
          <w:szCs w:val="12"/>
          <w:lang w:val="en-US"/>
        </w:rPr>
      </w:pPr>
      <w:r w:rsidRPr="0029667E">
        <w:rPr>
          <w:sz w:val="12"/>
          <w:szCs w:val="12"/>
          <w:lang w:val="en-US"/>
        </w:rPr>
        <w:t>144        id2 = Integer.parseInt(TblInit.getModel().getValueAt(baris, 3).toString()) ;</w:t>
      </w:r>
    </w:p>
    <w:p w:rsidR="0029667E" w:rsidRPr="0029667E" w:rsidRDefault="0029667E" w:rsidP="0029667E">
      <w:pPr>
        <w:spacing w:line="240" w:lineRule="auto"/>
        <w:ind w:left="709" w:hanging="349"/>
        <w:rPr>
          <w:sz w:val="12"/>
          <w:szCs w:val="12"/>
          <w:lang w:val="en-US"/>
        </w:rPr>
      </w:pPr>
      <w:r w:rsidRPr="0029667E">
        <w:rPr>
          <w:sz w:val="12"/>
          <w:szCs w:val="12"/>
          <w:lang w:val="en-US"/>
        </w:rPr>
        <w:t>145//        System.out.println("eeaa .. ini datanya!!, "+kode2+"dg id = "+ id2);</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146        </w:t>
      </w:r>
    </w:p>
    <w:p w:rsidR="0029667E" w:rsidRPr="0029667E" w:rsidRDefault="0029667E" w:rsidP="0029667E">
      <w:pPr>
        <w:spacing w:line="240" w:lineRule="auto"/>
        <w:ind w:left="709" w:hanging="349"/>
        <w:rPr>
          <w:sz w:val="12"/>
          <w:szCs w:val="12"/>
          <w:lang w:val="en-US"/>
        </w:rPr>
      </w:pPr>
      <w:r w:rsidRPr="0029667E">
        <w:rPr>
          <w:sz w:val="12"/>
          <w:szCs w:val="12"/>
          <w:lang w:val="en-US"/>
        </w:rPr>
        <w:t>147        t_kode.setText(kode2);</w:t>
      </w:r>
    </w:p>
    <w:p w:rsidR="0029667E" w:rsidRPr="0029667E" w:rsidRDefault="0029667E" w:rsidP="0029667E">
      <w:pPr>
        <w:spacing w:line="240" w:lineRule="auto"/>
        <w:ind w:left="709" w:hanging="349"/>
        <w:rPr>
          <w:sz w:val="12"/>
          <w:szCs w:val="12"/>
          <w:lang w:val="en-US"/>
        </w:rPr>
      </w:pPr>
      <w:r w:rsidRPr="0029667E">
        <w:rPr>
          <w:sz w:val="12"/>
          <w:szCs w:val="12"/>
          <w:lang w:val="en-US"/>
        </w:rPr>
        <w:t>148        t_nama.setText(nama2);</w:t>
      </w:r>
    </w:p>
    <w:p w:rsidR="0029667E" w:rsidRPr="0029667E" w:rsidRDefault="0029667E" w:rsidP="0029667E">
      <w:pPr>
        <w:spacing w:line="240" w:lineRule="auto"/>
        <w:ind w:left="709" w:hanging="349"/>
        <w:rPr>
          <w:sz w:val="12"/>
          <w:szCs w:val="12"/>
          <w:lang w:val="en-US"/>
        </w:rPr>
      </w:pPr>
      <w:r w:rsidRPr="0029667E">
        <w:rPr>
          <w:sz w:val="12"/>
          <w:szCs w:val="12"/>
          <w:lang w:val="en-US"/>
        </w:rPr>
        <w:t>149    }</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150//   </w:t>
      </w:r>
    </w:p>
    <w:p w:rsidR="0029667E" w:rsidRPr="0029667E" w:rsidRDefault="0029667E" w:rsidP="0029667E">
      <w:pPr>
        <w:spacing w:line="240" w:lineRule="auto"/>
        <w:ind w:left="709" w:hanging="349"/>
        <w:rPr>
          <w:sz w:val="12"/>
          <w:szCs w:val="12"/>
          <w:lang w:val="en-US"/>
        </w:rPr>
      </w:pPr>
      <w:r w:rsidRPr="0029667E">
        <w:rPr>
          <w:sz w:val="12"/>
          <w:szCs w:val="12"/>
          <w:lang w:val="en-US"/>
        </w:rPr>
        <w:t>151    /**</w:t>
      </w:r>
    </w:p>
    <w:p w:rsidR="0029667E" w:rsidRPr="0029667E" w:rsidRDefault="0029667E" w:rsidP="0029667E">
      <w:pPr>
        <w:spacing w:line="240" w:lineRule="auto"/>
        <w:ind w:left="709" w:hanging="349"/>
        <w:rPr>
          <w:sz w:val="12"/>
          <w:szCs w:val="12"/>
          <w:lang w:val="en-US"/>
        </w:rPr>
      </w:pPr>
      <w:r w:rsidRPr="0029667E">
        <w:rPr>
          <w:sz w:val="12"/>
          <w:szCs w:val="12"/>
          <w:lang w:val="en-US"/>
        </w:rPr>
        <w:t>152     * This method is called from within the constructor to initialize the form.</w:t>
      </w:r>
    </w:p>
    <w:p w:rsidR="0029667E" w:rsidRPr="0029667E" w:rsidRDefault="0029667E" w:rsidP="0029667E">
      <w:pPr>
        <w:spacing w:line="240" w:lineRule="auto"/>
        <w:ind w:left="709" w:hanging="349"/>
        <w:rPr>
          <w:sz w:val="12"/>
          <w:szCs w:val="12"/>
          <w:lang w:val="en-US"/>
        </w:rPr>
      </w:pPr>
      <w:r w:rsidRPr="0029667E">
        <w:rPr>
          <w:sz w:val="12"/>
          <w:szCs w:val="12"/>
          <w:lang w:val="en-US"/>
        </w:rPr>
        <w:t>153     * WARNING: Do NOT modify this code. The content of this method is always</w:t>
      </w:r>
    </w:p>
    <w:p w:rsidR="0029667E" w:rsidRPr="0029667E" w:rsidRDefault="0029667E" w:rsidP="0029667E">
      <w:pPr>
        <w:spacing w:line="240" w:lineRule="auto"/>
        <w:ind w:left="709" w:hanging="349"/>
        <w:rPr>
          <w:sz w:val="12"/>
          <w:szCs w:val="12"/>
          <w:lang w:val="en-US"/>
        </w:rPr>
      </w:pPr>
      <w:r w:rsidRPr="0029667E">
        <w:rPr>
          <w:sz w:val="12"/>
          <w:szCs w:val="12"/>
          <w:lang w:val="en-US"/>
        </w:rPr>
        <w:t>154     * regenerated by the Form Editor.</w:t>
      </w:r>
    </w:p>
    <w:p w:rsidR="0029667E" w:rsidRPr="0029667E" w:rsidRDefault="0029667E" w:rsidP="0029667E">
      <w:pPr>
        <w:spacing w:line="240" w:lineRule="auto"/>
        <w:ind w:left="709" w:hanging="349"/>
        <w:rPr>
          <w:sz w:val="12"/>
          <w:szCs w:val="12"/>
          <w:lang w:val="en-US"/>
        </w:rPr>
      </w:pPr>
      <w:r w:rsidRPr="0029667E">
        <w:rPr>
          <w:sz w:val="12"/>
          <w:szCs w:val="12"/>
          <w:lang w:val="en-US"/>
        </w:rPr>
        <w:t>155     */</w:t>
      </w:r>
    </w:p>
    <w:p w:rsidR="0029667E" w:rsidRPr="0029667E" w:rsidRDefault="0029667E" w:rsidP="0029667E">
      <w:pPr>
        <w:spacing w:line="240" w:lineRule="auto"/>
        <w:ind w:left="709" w:hanging="349"/>
        <w:rPr>
          <w:sz w:val="12"/>
          <w:szCs w:val="12"/>
          <w:lang w:val="en-US"/>
        </w:rPr>
      </w:pPr>
      <w:r w:rsidRPr="0029667E">
        <w:rPr>
          <w:sz w:val="12"/>
          <w:szCs w:val="12"/>
          <w:lang w:val="en-US"/>
        </w:rPr>
        <w:t>156    @SuppressWarnings("unchecked")</w:t>
      </w:r>
    </w:p>
    <w:p w:rsidR="0029667E" w:rsidRPr="0029667E" w:rsidRDefault="0029667E" w:rsidP="0029667E">
      <w:pPr>
        <w:spacing w:line="240" w:lineRule="auto"/>
        <w:ind w:left="709" w:hanging="349"/>
        <w:rPr>
          <w:sz w:val="12"/>
          <w:szCs w:val="12"/>
          <w:lang w:val="en-US"/>
        </w:rPr>
      </w:pPr>
      <w:r w:rsidRPr="0029667E">
        <w:rPr>
          <w:sz w:val="12"/>
          <w:szCs w:val="12"/>
          <w:lang w:val="en-US"/>
        </w:rPr>
        <w:t>157    // &lt;editor-fold defaultstate="collapsed" desc="Generated Code"&gt;//GEN-BEGIN:initComponents</w:t>
      </w:r>
    </w:p>
    <w:p w:rsidR="0029667E" w:rsidRPr="0029667E" w:rsidRDefault="0029667E" w:rsidP="0029667E">
      <w:pPr>
        <w:spacing w:line="240" w:lineRule="auto"/>
        <w:ind w:left="709" w:hanging="349"/>
        <w:rPr>
          <w:sz w:val="12"/>
          <w:szCs w:val="12"/>
          <w:lang w:val="en-US"/>
        </w:rPr>
      </w:pPr>
      <w:r w:rsidRPr="0029667E">
        <w:rPr>
          <w:sz w:val="12"/>
          <w:szCs w:val="12"/>
          <w:lang w:val="en-US"/>
        </w:rPr>
        <w:t>158    private void initComponents() {</w:t>
      </w:r>
    </w:p>
    <w:p w:rsidR="0029667E" w:rsidRPr="0029667E" w:rsidRDefault="0029667E" w:rsidP="0029667E">
      <w:pPr>
        <w:spacing w:line="240" w:lineRule="auto"/>
        <w:ind w:left="709" w:hanging="349"/>
        <w:rPr>
          <w:sz w:val="12"/>
          <w:szCs w:val="12"/>
          <w:lang w:val="en-US"/>
        </w:rPr>
      </w:pPr>
      <w:r w:rsidRPr="0029667E">
        <w:rPr>
          <w:sz w:val="12"/>
          <w:szCs w:val="12"/>
          <w:lang w:val="en-US"/>
        </w:rPr>
        <w:t>159</w:t>
      </w:r>
    </w:p>
    <w:p w:rsidR="0029667E" w:rsidRPr="0029667E" w:rsidRDefault="0029667E" w:rsidP="0029667E">
      <w:pPr>
        <w:spacing w:line="240" w:lineRule="auto"/>
        <w:ind w:left="709" w:hanging="349"/>
        <w:rPr>
          <w:sz w:val="12"/>
          <w:szCs w:val="12"/>
          <w:lang w:val="en-US"/>
        </w:rPr>
      </w:pPr>
      <w:r w:rsidRPr="0029667E">
        <w:rPr>
          <w:sz w:val="12"/>
          <w:szCs w:val="12"/>
          <w:lang w:val="en-US"/>
        </w:rPr>
        <w:t>160        jPanel1 = new javax.swing.JPanel();</w:t>
      </w:r>
    </w:p>
    <w:p w:rsidR="0029667E" w:rsidRPr="0029667E" w:rsidRDefault="0029667E" w:rsidP="0029667E">
      <w:pPr>
        <w:spacing w:line="240" w:lineRule="auto"/>
        <w:ind w:left="709" w:hanging="349"/>
        <w:rPr>
          <w:sz w:val="12"/>
          <w:szCs w:val="12"/>
          <w:lang w:val="en-US"/>
        </w:rPr>
      </w:pPr>
      <w:r w:rsidRPr="0029667E">
        <w:rPr>
          <w:sz w:val="12"/>
          <w:szCs w:val="12"/>
          <w:lang w:val="en-US"/>
        </w:rPr>
        <w:t>161        tb_cxl = new javax.swing.JButton();</w:t>
      </w:r>
    </w:p>
    <w:p w:rsidR="0029667E" w:rsidRPr="0029667E" w:rsidRDefault="0029667E" w:rsidP="0029667E">
      <w:pPr>
        <w:spacing w:line="240" w:lineRule="auto"/>
        <w:ind w:left="709" w:hanging="349"/>
        <w:rPr>
          <w:sz w:val="12"/>
          <w:szCs w:val="12"/>
          <w:lang w:val="en-US"/>
        </w:rPr>
      </w:pPr>
      <w:r w:rsidRPr="0029667E">
        <w:rPr>
          <w:sz w:val="12"/>
          <w:szCs w:val="12"/>
          <w:lang w:val="en-US"/>
        </w:rPr>
        <w:t>162        tb_save = new javax.swing.JButton();</w:t>
      </w:r>
    </w:p>
    <w:p w:rsidR="0029667E" w:rsidRPr="0029667E" w:rsidRDefault="0029667E" w:rsidP="0029667E">
      <w:pPr>
        <w:spacing w:line="240" w:lineRule="auto"/>
        <w:ind w:left="709" w:hanging="349"/>
        <w:rPr>
          <w:sz w:val="12"/>
          <w:szCs w:val="12"/>
          <w:lang w:val="en-US"/>
        </w:rPr>
      </w:pPr>
      <w:r w:rsidRPr="0029667E">
        <w:rPr>
          <w:sz w:val="12"/>
          <w:szCs w:val="12"/>
          <w:lang w:val="en-US"/>
        </w:rPr>
        <w:t>163        tb_edit = new javax.swing.JButton();</w:t>
      </w:r>
    </w:p>
    <w:p w:rsidR="0029667E" w:rsidRPr="0029667E" w:rsidRDefault="0029667E" w:rsidP="0029667E">
      <w:pPr>
        <w:spacing w:line="240" w:lineRule="auto"/>
        <w:ind w:left="709" w:hanging="349"/>
        <w:rPr>
          <w:sz w:val="12"/>
          <w:szCs w:val="12"/>
          <w:lang w:val="en-US"/>
        </w:rPr>
      </w:pPr>
      <w:r w:rsidRPr="0029667E">
        <w:rPr>
          <w:sz w:val="12"/>
          <w:szCs w:val="12"/>
          <w:lang w:val="en-US"/>
        </w:rPr>
        <w:t>164        jPanel3 = new javax.swing.JPanel();</w:t>
      </w:r>
    </w:p>
    <w:p w:rsidR="0029667E" w:rsidRPr="0029667E" w:rsidRDefault="0029667E" w:rsidP="0029667E">
      <w:pPr>
        <w:spacing w:line="240" w:lineRule="auto"/>
        <w:ind w:left="709" w:hanging="349"/>
        <w:rPr>
          <w:sz w:val="12"/>
          <w:szCs w:val="12"/>
          <w:lang w:val="en-US"/>
        </w:rPr>
      </w:pPr>
      <w:r w:rsidRPr="0029667E">
        <w:rPr>
          <w:sz w:val="12"/>
          <w:szCs w:val="12"/>
          <w:lang w:val="en-US"/>
        </w:rPr>
        <w:t>165        l_nama = new javax.swing.JLabel();</w:t>
      </w:r>
    </w:p>
    <w:p w:rsidR="0029667E" w:rsidRPr="0029667E" w:rsidRDefault="0029667E" w:rsidP="0029667E">
      <w:pPr>
        <w:spacing w:line="240" w:lineRule="auto"/>
        <w:ind w:left="709" w:hanging="349"/>
        <w:rPr>
          <w:sz w:val="12"/>
          <w:szCs w:val="12"/>
          <w:lang w:val="en-US"/>
        </w:rPr>
      </w:pPr>
      <w:r w:rsidRPr="0029667E">
        <w:rPr>
          <w:sz w:val="12"/>
          <w:szCs w:val="12"/>
          <w:lang w:val="en-US"/>
        </w:rPr>
        <w:t>166        t_kode = new javax.swing.JTextField();</w:t>
      </w:r>
    </w:p>
    <w:p w:rsidR="0029667E" w:rsidRPr="0029667E" w:rsidRDefault="0029667E" w:rsidP="0029667E">
      <w:pPr>
        <w:spacing w:line="240" w:lineRule="auto"/>
        <w:ind w:left="709" w:hanging="349"/>
        <w:rPr>
          <w:sz w:val="12"/>
          <w:szCs w:val="12"/>
          <w:lang w:val="en-US"/>
        </w:rPr>
      </w:pPr>
      <w:r w:rsidRPr="0029667E">
        <w:rPr>
          <w:sz w:val="12"/>
          <w:szCs w:val="12"/>
          <w:lang w:val="en-US"/>
        </w:rPr>
        <w:t>167        l_kode = new javax.swing.JLabel();</w:t>
      </w:r>
    </w:p>
    <w:p w:rsidR="0029667E" w:rsidRPr="0029667E" w:rsidRDefault="0029667E" w:rsidP="0029667E">
      <w:pPr>
        <w:spacing w:line="240" w:lineRule="auto"/>
        <w:ind w:left="709" w:hanging="349"/>
        <w:rPr>
          <w:sz w:val="12"/>
          <w:szCs w:val="12"/>
          <w:lang w:val="en-US"/>
        </w:rPr>
      </w:pPr>
      <w:r w:rsidRPr="0029667E">
        <w:rPr>
          <w:sz w:val="12"/>
          <w:szCs w:val="12"/>
          <w:lang w:val="en-US"/>
        </w:rPr>
        <w:t>168        t_nama = new javax.swing.JTextField();</w:t>
      </w:r>
    </w:p>
    <w:p w:rsidR="0029667E" w:rsidRPr="0029667E" w:rsidRDefault="0029667E" w:rsidP="0029667E">
      <w:pPr>
        <w:spacing w:line="240" w:lineRule="auto"/>
        <w:ind w:left="709" w:hanging="349"/>
        <w:rPr>
          <w:sz w:val="12"/>
          <w:szCs w:val="12"/>
          <w:lang w:val="en-US"/>
        </w:rPr>
      </w:pPr>
      <w:r w:rsidRPr="0029667E">
        <w:rPr>
          <w:sz w:val="12"/>
          <w:szCs w:val="12"/>
          <w:lang w:val="en-US"/>
        </w:rPr>
        <w:t>169        jPanel2 = new javax.swing.JPanel();</w:t>
      </w:r>
    </w:p>
    <w:p w:rsidR="0029667E" w:rsidRPr="0029667E" w:rsidRDefault="0029667E" w:rsidP="0029667E">
      <w:pPr>
        <w:spacing w:line="240" w:lineRule="auto"/>
        <w:ind w:left="709" w:hanging="349"/>
        <w:rPr>
          <w:sz w:val="12"/>
          <w:szCs w:val="12"/>
          <w:lang w:val="en-US"/>
        </w:rPr>
      </w:pPr>
      <w:r w:rsidRPr="0029667E">
        <w:rPr>
          <w:sz w:val="12"/>
          <w:szCs w:val="12"/>
          <w:lang w:val="en-US"/>
        </w:rPr>
        <w:t>170        jScrollPane1 = new javax.swing.JScrollPane();</w:t>
      </w:r>
    </w:p>
    <w:p w:rsidR="0029667E" w:rsidRPr="0029667E" w:rsidRDefault="0029667E" w:rsidP="0029667E">
      <w:pPr>
        <w:spacing w:line="240" w:lineRule="auto"/>
        <w:ind w:left="709" w:hanging="349"/>
        <w:rPr>
          <w:sz w:val="12"/>
          <w:szCs w:val="12"/>
          <w:lang w:val="en-US"/>
        </w:rPr>
      </w:pPr>
      <w:r w:rsidRPr="0029667E">
        <w:rPr>
          <w:sz w:val="12"/>
          <w:szCs w:val="12"/>
          <w:lang w:val="en-US"/>
        </w:rPr>
        <w:t>171        TblInit = new javax.swing.JTable();</w:t>
      </w:r>
    </w:p>
    <w:p w:rsidR="0029667E" w:rsidRPr="0029667E" w:rsidRDefault="0029667E" w:rsidP="0029667E">
      <w:pPr>
        <w:spacing w:line="240" w:lineRule="auto"/>
        <w:ind w:left="709" w:hanging="349"/>
        <w:rPr>
          <w:sz w:val="12"/>
          <w:szCs w:val="12"/>
          <w:lang w:val="en-US"/>
        </w:rPr>
      </w:pPr>
      <w:r w:rsidRPr="0029667E">
        <w:rPr>
          <w:sz w:val="12"/>
          <w:szCs w:val="12"/>
          <w:lang w:val="en-US"/>
        </w:rPr>
        <w:t>172</w:t>
      </w:r>
    </w:p>
    <w:p w:rsidR="0029667E" w:rsidRPr="0029667E" w:rsidRDefault="0029667E" w:rsidP="0029667E">
      <w:pPr>
        <w:spacing w:line="240" w:lineRule="auto"/>
        <w:ind w:left="709" w:hanging="349"/>
        <w:rPr>
          <w:sz w:val="12"/>
          <w:szCs w:val="12"/>
          <w:lang w:val="en-US"/>
        </w:rPr>
      </w:pPr>
      <w:r w:rsidRPr="0029667E">
        <w:rPr>
          <w:sz w:val="12"/>
          <w:szCs w:val="12"/>
          <w:lang w:val="en-US"/>
        </w:rPr>
        <w:t>173        jPanel1.setBorder(javax.swing.BorderFactory.createTitledBorder("Form Tambah Intial Barang"));</w:t>
      </w:r>
    </w:p>
    <w:p w:rsidR="0029667E" w:rsidRPr="0029667E" w:rsidRDefault="0029667E" w:rsidP="0029667E">
      <w:pPr>
        <w:spacing w:line="240" w:lineRule="auto"/>
        <w:ind w:left="709" w:hanging="349"/>
        <w:rPr>
          <w:sz w:val="12"/>
          <w:szCs w:val="12"/>
          <w:lang w:val="en-US"/>
        </w:rPr>
      </w:pPr>
      <w:r w:rsidRPr="0029667E">
        <w:rPr>
          <w:sz w:val="12"/>
          <w:szCs w:val="12"/>
          <w:lang w:val="en-US"/>
        </w:rPr>
        <w:t>174</w:t>
      </w:r>
    </w:p>
    <w:p w:rsidR="0029667E" w:rsidRPr="0029667E" w:rsidRDefault="0029667E" w:rsidP="0029667E">
      <w:pPr>
        <w:spacing w:line="240" w:lineRule="auto"/>
        <w:ind w:left="709" w:hanging="349"/>
        <w:rPr>
          <w:sz w:val="12"/>
          <w:szCs w:val="12"/>
          <w:lang w:val="en-US"/>
        </w:rPr>
      </w:pPr>
      <w:r w:rsidRPr="0029667E">
        <w:rPr>
          <w:sz w:val="12"/>
          <w:szCs w:val="12"/>
          <w:lang w:val="en-US"/>
        </w:rPr>
        <w:t>175        tb_cxl.setIcon(new javax.swing.ImageIcon(getClass().getResource("/img/png/glyphicons-193-circle-remove.png"))); // NOI18N</w:t>
      </w:r>
    </w:p>
    <w:p w:rsidR="0029667E" w:rsidRPr="0029667E" w:rsidRDefault="0029667E" w:rsidP="0029667E">
      <w:pPr>
        <w:spacing w:line="240" w:lineRule="auto"/>
        <w:ind w:left="709" w:hanging="349"/>
        <w:rPr>
          <w:sz w:val="12"/>
          <w:szCs w:val="12"/>
          <w:lang w:val="en-US"/>
        </w:rPr>
      </w:pPr>
      <w:r w:rsidRPr="0029667E">
        <w:rPr>
          <w:sz w:val="12"/>
          <w:szCs w:val="12"/>
          <w:lang w:val="en-US"/>
        </w:rPr>
        <w:t>176        tb_cxl.setText("Batal");</w:t>
      </w:r>
    </w:p>
    <w:p w:rsidR="0029667E" w:rsidRPr="0029667E" w:rsidRDefault="0029667E" w:rsidP="0029667E">
      <w:pPr>
        <w:spacing w:line="240" w:lineRule="auto"/>
        <w:ind w:left="709" w:hanging="349"/>
        <w:rPr>
          <w:sz w:val="12"/>
          <w:szCs w:val="12"/>
          <w:lang w:val="en-US"/>
        </w:rPr>
      </w:pPr>
      <w:r w:rsidRPr="0029667E">
        <w:rPr>
          <w:sz w:val="12"/>
          <w:szCs w:val="12"/>
          <w:lang w:val="en-US"/>
        </w:rPr>
        <w:t>177        tb_cxl.addActionListener(new java.awt.event.ActionListener() {</w:t>
      </w:r>
    </w:p>
    <w:p w:rsidR="0029667E" w:rsidRPr="0029667E" w:rsidRDefault="0029667E" w:rsidP="0029667E">
      <w:pPr>
        <w:spacing w:line="240" w:lineRule="auto"/>
        <w:ind w:left="709" w:hanging="349"/>
        <w:rPr>
          <w:sz w:val="12"/>
          <w:szCs w:val="12"/>
          <w:lang w:val="en-US"/>
        </w:rPr>
      </w:pPr>
      <w:r w:rsidRPr="0029667E">
        <w:rPr>
          <w:sz w:val="12"/>
          <w:szCs w:val="12"/>
          <w:lang w:val="en-US"/>
        </w:rPr>
        <w:t>178            public void actionPerformed(java.awt.event.ActionEvent evt) {</w:t>
      </w:r>
    </w:p>
    <w:p w:rsidR="0029667E" w:rsidRPr="0029667E" w:rsidRDefault="0029667E" w:rsidP="0029667E">
      <w:pPr>
        <w:spacing w:line="240" w:lineRule="auto"/>
        <w:ind w:left="709" w:hanging="349"/>
        <w:rPr>
          <w:sz w:val="12"/>
          <w:szCs w:val="12"/>
          <w:lang w:val="en-US"/>
        </w:rPr>
      </w:pPr>
      <w:r w:rsidRPr="0029667E">
        <w:rPr>
          <w:sz w:val="12"/>
          <w:szCs w:val="12"/>
          <w:lang w:val="en-US"/>
        </w:rPr>
        <w:t>179                tb_cxlActionPerformed(evt);</w:t>
      </w:r>
    </w:p>
    <w:p w:rsidR="0029667E" w:rsidRPr="0029667E" w:rsidRDefault="0029667E" w:rsidP="0029667E">
      <w:pPr>
        <w:spacing w:line="240" w:lineRule="auto"/>
        <w:ind w:left="709" w:hanging="349"/>
        <w:rPr>
          <w:sz w:val="12"/>
          <w:szCs w:val="12"/>
          <w:lang w:val="en-US"/>
        </w:rPr>
      </w:pPr>
      <w:r w:rsidRPr="0029667E">
        <w:rPr>
          <w:sz w:val="12"/>
          <w:szCs w:val="12"/>
          <w:lang w:val="en-US"/>
        </w:rPr>
        <w:t>180            }</w:t>
      </w:r>
    </w:p>
    <w:p w:rsidR="0029667E" w:rsidRPr="0029667E" w:rsidRDefault="0029667E" w:rsidP="0029667E">
      <w:pPr>
        <w:spacing w:line="240" w:lineRule="auto"/>
        <w:ind w:left="709" w:hanging="349"/>
        <w:rPr>
          <w:sz w:val="12"/>
          <w:szCs w:val="12"/>
          <w:lang w:val="en-US"/>
        </w:rPr>
      </w:pPr>
      <w:r w:rsidRPr="0029667E">
        <w:rPr>
          <w:sz w:val="12"/>
          <w:szCs w:val="12"/>
          <w:lang w:val="en-US"/>
        </w:rPr>
        <w:t>181        });</w:t>
      </w:r>
    </w:p>
    <w:p w:rsidR="0029667E" w:rsidRPr="0029667E" w:rsidRDefault="0029667E" w:rsidP="0029667E">
      <w:pPr>
        <w:spacing w:line="240" w:lineRule="auto"/>
        <w:ind w:left="709" w:hanging="349"/>
        <w:rPr>
          <w:sz w:val="12"/>
          <w:szCs w:val="12"/>
          <w:lang w:val="en-US"/>
        </w:rPr>
      </w:pPr>
      <w:r w:rsidRPr="0029667E">
        <w:rPr>
          <w:sz w:val="12"/>
          <w:szCs w:val="12"/>
          <w:lang w:val="en-US"/>
        </w:rPr>
        <w:t>182</w:t>
      </w:r>
    </w:p>
    <w:p w:rsidR="0029667E" w:rsidRPr="0029667E" w:rsidRDefault="0029667E" w:rsidP="0029667E">
      <w:pPr>
        <w:spacing w:line="240" w:lineRule="auto"/>
        <w:ind w:left="709" w:hanging="349"/>
        <w:rPr>
          <w:sz w:val="12"/>
          <w:szCs w:val="12"/>
          <w:lang w:val="en-US"/>
        </w:rPr>
      </w:pPr>
      <w:r w:rsidRPr="0029667E">
        <w:rPr>
          <w:sz w:val="12"/>
          <w:szCs w:val="12"/>
          <w:lang w:val="en-US"/>
        </w:rPr>
        <w:t>183        tb_save.setIcon(new javax.swing.ImageIcon(getClass().getResource("/img/png/glyphicons-194-circle-ok.png"))); // NOI18N</w:t>
      </w:r>
    </w:p>
    <w:p w:rsidR="0029667E" w:rsidRPr="0029667E" w:rsidRDefault="0029667E" w:rsidP="0029667E">
      <w:pPr>
        <w:spacing w:line="240" w:lineRule="auto"/>
        <w:ind w:left="709" w:hanging="349"/>
        <w:rPr>
          <w:sz w:val="12"/>
          <w:szCs w:val="12"/>
          <w:lang w:val="en-US"/>
        </w:rPr>
      </w:pPr>
      <w:r w:rsidRPr="0029667E">
        <w:rPr>
          <w:sz w:val="12"/>
          <w:szCs w:val="12"/>
          <w:lang w:val="en-US"/>
        </w:rPr>
        <w:t>184        tb_save.setText("Simpan");</w:t>
      </w:r>
    </w:p>
    <w:p w:rsidR="0029667E" w:rsidRPr="0029667E" w:rsidRDefault="0029667E" w:rsidP="0029667E">
      <w:pPr>
        <w:spacing w:line="240" w:lineRule="auto"/>
        <w:ind w:left="709" w:hanging="349"/>
        <w:rPr>
          <w:sz w:val="12"/>
          <w:szCs w:val="12"/>
          <w:lang w:val="en-US"/>
        </w:rPr>
      </w:pPr>
      <w:r w:rsidRPr="0029667E">
        <w:rPr>
          <w:sz w:val="12"/>
          <w:szCs w:val="12"/>
          <w:lang w:val="en-US"/>
        </w:rPr>
        <w:t>185        tb_save.addActionListener(new java.awt.event.ActionListener() {</w:t>
      </w:r>
    </w:p>
    <w:p w:rsidR="0029667E" w:rsidRPr="0029667E" w:rsidRDefault="0029667E" w:rsidP="0029667E">
      <w:pPr>
        <w:spacing w:line="240" w:lineRule="auto"/>
        <w:ind w:left="709" w:hanging="349"/>
        <w:rPr>
          <w:sz w:val="12"/>
          <w:szCs w:val="12"/>
          <w:lang w:val="en-US"/>
        </w:rPr>
      </w:pPr>
      <w:r w:rsidRPr="0029667E">
        <w:rPr>
          <w:sz w:val="12"/>
          <w:szCs w:val="12"/>
          <w:lang w:val="en-US"/>
        </w:rPr>
        <w:t>186            public void actionPerformed(java.awt.event.ActionEvent evt) {</w:t>
      </w:r>
    </w:p>
    <w:p w:rsidR="0029667E" w:rsidRPr="0029667E" w:rsidRDefault="0029667E" w:rsidP="0029667E">
      <w:pPr>
        <w:spacing w:line="240" w:lineRule="auto"/>
        <w:ind w:left="709" w:hanging="349"/>
        <w:rPr>
          <w:sz w:val="12"/>
          <w:szCs w:val="12"/>
          <w:lang w:val="en-US"/>
        </w:rPr>
      </w:pPr>
      <w:r w:rsidRPr="0029667E">
        <w:rPr>
          <w:sz w:val="12"/>
          <w:szCs w:val="12"/>
          <w:lang w:val="en-US"/>
        </w:rPr>
        <w:t>187                tb_saveActionPerformed(evt);</w:t>
      </w:r>
    </w:p>
    <w:p w:rsidR="0029667E" w:rsidRPr="0029667E" w:rsidRDefault="0029667E" w:rsidP="0029667E">
      <w:pPr>
        <w:spacing w:line="240" w:lineRule="auto"/>
        <w:ind w:left="709" w:hanging="349"/>
        <w:rPr>
          <w:sz w:val="12"/>
          <w:szCs w:val="12"/>
          <w:lang w:val="en-US"/>
        </w:rPr>
      </w:pPr>
      <w:r w:rsidRPr="0029667E">
        <w:rPr>
          <w:sz w:val="12"/>
          <w:szCs w:val="12"/>
          <w:lang w:val="en-US"/>
        </w:rPr>
        <w:t>188            }</w:t>
      </w:r>
    </w:p>
    <w:p w:rsidR="0029667E" w:rsidRPr="0029667E" w:rsidRDefault="0029667E" w:rsidP="0029667E">
      <w:pPr>
        <w:spacing w:line="240" w:lineRule="auto"/>
        <w:ind w:left="709" w:hanging="349"/>
        <w:rPr>
          <w:sz w:val="12"/>
          <w:szCs w:val="12"/>
          <w:lang w:val="en-US"/>
        </w:rPr>
      </w:pPr>
      <w:r w:rsidRPr="0029667E">
        <w:rPr>
          <w:sz w:val="12"/>
          <w:szCs w:val="12"/>
          <w:lang w:val="en-US"/>
        </w:rPr>
        <w:t>189        });</w:t>
      </w:r>
    </w:p>
    <w:p w:rsidR="0029667E" w:rsidRPr="0029667E" w:rsidRDefault="0029667E" w:rsidP="0029667E">
      <w:pPr>
        <w:spacing w:line="240" w:lineRule="auto"/>
        <w:ind w:left="709" w:hanging="349"/>
        <w:rPr>
          <w:sz w:val="12"/>
          <w:szCs w:val="12"/>
          <w:lang w:val="en-US"/>
        </w:rPr>
      </w:pPr>
      <w:r w:rsidRPr="0029667E">
        <w:rPr>
          <w:sz w:val="12"/>
          <w:szCs w:val="12"/>
          <w:lang w:val="en-US"/>
        </w:rPr>
        <w:t>190</w:t>
      </w:r>
    </w:p>
    <w:p w:rsidR="0029667E" w:rsidRPr="0029667E" w:rsidRDefault="0029667E" w:rsidP="0029667E">
      <w:pPr>
        <w:spacing w:line="240" w:lineRule="auto"/>
        <w:ind w:left="709" w:hanging="349"/>
        <w:rPr>
          <w:sz w:val="12"/>
          <w:szCs w:val="12"/>
          <w:lang w:val="en-US"/>
        </w:rPr>
      </w:pPr>
      <w:r w:rsidRPr="0029667E">
        <w:rPr>
          <w:sz w:val="12"/>
          <w:szCs w:val="12"/>
          <w:lang w:val="en-US"/>
        </w:rPr>
        <w:t>191        tb_edit.setIcon(new javax.swing.ImageIcon(getClass().getResource("/img/png/glyphicons-236-pen.png"))); // NOI18N</w:t>
      </w:r>
    </w:p>
    <w:p w:rsidR="0029667E" w:rsidRPr="0029667E" w:rsidRDefault="0029667E" w:rsidP="0029667E">
      <w:pPr>
        <w:spacing w:line="240" w:lineRule="auto"/>
        <w:ind w:left="709" w:hanging="349"/>
        <w:rPr>
          <w:sz w:val="12"/>
          <w:szCs w:val="12"/>
          <w:lang w:val="en-US"/>
        </w:rPr>
      </w:pPr>
      <w:r w:rsidRPr="0029667E">
        <w:rPr>
          <w:sz w:val="12"/>
          <w:szCs w:val="12"/>
          <w:lang w:val="en-US"/>
        </w:rPr>
        <w:t>192        tb_edit.setText("Edit");</w:t>
      </w:r>
    </w:p>
    <w:p w:rsidR="0029667E" w:rsidRPr="0029667E" w:rsidRDefault="0029667E" w:rsidP="0029667E">
      <w:pPr>
        <w:spacing w:line="240" w:lineRule="auto"/>
        <w:ind w:left="709" w:hanging="349"/>
        <w:rPr>
          <w:sz w:val="12"/>
          <w:szCs w:val="12"/>
          <w:lang w:val="en-US"/>
        </w:rPr>
      </w:pPr>
      <w:r w:rsidRPr="0029667E">
        <w:rPr>
          <w:sz w:val="12"/>
          <w:szCs w:val="12"/>
          <w:lang w:val="en-US"/>
        </w:rPr>
        <w:t>193        tb_edit.addActionListener(new java.awt.event.ActionListener() {</w:t>
      </w:r>
    </w:p>
    <w:p w:rsidR="0029667E" w:rsidRPr="0029667E" w:rsidRDefault="0029667E" w:rsidP="0029667E">
      <w:pPr>
        <w:spacing w:line="240" w:lineRule="auto"/>
        <w:ind w:left="709" w:hanging="349"/>
        <w:rPr>
          <w:sz w:val="12"/>
          <w:szCs w:val="12"/>
          <w:lang w:val="en-US"/>
        </w:rPr>
      </w:pPr>
      <w:r w:rsidRPr="0029667E">
        <w:rPr>
          <w:sz w:val="12"/>
          <w:szCs w:val="12"/>
          <w:lang w:val="en-US"/>
        </w:rPr>
        <w:t>194            public void actionPerformed(java.awt.event.ActionEvent evt) {</w:t>
      </w:r>
    </w:p>
    <w:p w:rsidR="0029667E" w:rsidRPr="0029667E" w:rsidRDefault="0029667E" w:rsidP="0029667E">
      <w:pPr>
        <w:spacing w:line="240" w:lineRule="auto"/>
        <w:ind w:left="709" w:hanging="349"/>
        <w:rPr>
          <w:sz w:val="12"/>
          <w:szCs w:val="12"/>
          <w:lang w:val="en-US"/>
        </w:rPr>
      </w:pPr>
      <w:r w:rsidRPr="0029667E">
        <w:rPr>
          <w:sz w:val="12"/>
          <w:szCs w:val="12"/>
          <w:lang w:val="en-US"/>
        </w:rPr>
        <w:t>195                tb_editActionPerformed(evt);</w:t>
      </w:r>
    </w:p>
    <w:p w:rsidR="0029667E" w:rsidRPr="0029667E" w:rsidRDefault="0029667E" w:rsidP="0029667E">
      <w:pPr>
        <w:spacing w:line="240" w:lineRule="auto"/>
        <w:ind w:left="709" w:hanging="349"/>
        <w:rPr>
          <w:sz w:val="12"/>
          <w:szCs w:val="12"/>
          <w:lang w:val="en-US"/>
        </w:rPr>
      </w:pPr>
      <w:r w:rsidRPr="0029667E">
        <w:rPr>
          <w:sz w:val="12"/>
          <w:szCs w:val="12"/>
          <w:lang w:val="en-US"/>
        </w:rPr>
        <w:t>196            }</w:t>
      </w:r>
    </w:p>
    <w:p w:rsidR="0029667E" w:rsidRPr="0029667E" w:rsidRDefault="0029667E" w:rsidP="0029667E">
      <w:pPr>
        <w:spacing w:line="240" w:lineRule="auto"/>
        <w:ind w:left="709" w:hanging="349"/>
        <w:rPr>
          <w:sz w:val="12"/>
          <w:szCs w:val="12"/>
          <w:lang w:val="en-US"/>
        </w:rPr>
      </w:pPr>
      <w:r w:rsidRPr="0029667E">
        <w:rPr>
          <w:sz w:val="12"/>
          <w:szCs w:val="12"/>
          <w:lang w:val="en-US"/>
        </w:rPr>
        <w:t>197        });</w:t>
      </w:r>
    </w:p>
    <w:p w:rsidR="0029667E" w:rsidRPr="0029667E" w:rsidRDefault="0029667E" w:rsidP="0029667E">
      <w:pPr>
        <w:spacing w:line="240" w:lineRule="auto"/>
        <w:ind w:left="709" w:hanging="349"/>
        <w:rPr>
          <w:sz w:val="12"/>
          <w:szCs w:val="12"/>
          <w:lang w:val="en-US"/>
        </w:rPr>
      </w:pPr>
      <w:r w:rsidRPr="0029667E">
        <w:rPr>
          <w:sz w:val="12"/>
          <w:szCs w:val="12"/>
          <w:lang w:val="en-US"/>
        </w:rPr>
        <w:t>198</w:t>
      </w:r>
    </w:p>
    <w:p w:rsidR="0029667E" w:rsidRPr="0029667E" w:rsidRDefault="0029667E" w:rsidP="0029667E">
      <w:pPr>
        <w:spacing w:line="240" w:lineRule="auto"/>
        <w:ind w:left="709" w:hanging="349"/>
        <w:rPr>
          <w:sz w:val="12"/>
          <w:szCs w:val="12"/>
          <w:lang w:val="en-US"/>
        </w:rPr>
      </w:pPr>
      <w:r w:rsidRPr="0029667E">
        <w:rPr>
          <w:sz w:val="12"/>
          <w:szCs w:val="12"/>
          <w:lang w:val="en-US"/>
        </w:rPr>
        <w:t>199        jPanel3.setBorder(javax.swing.BorderFactory.createLineBorder(new java.awt.Color(0, 0, 0)));</w:t>
      </w:r>
    </w:p>
    <w:p w:rsidR="0029667E" w:rsidRPr="0029667E" w:rsidRDefault="0029667E" w:rsidP="0029667E">
      <w:pPr>
        <w:spacing w:line="240" w:lineRule="auto"/>
        <w:ind w:left="709" w:hanging="349"/>
        <w:rPr>
          <w:sz w:val="12"/>
          <w:szCs w:val="12"/>
          <w:lang w:val="en-US"/>
        </w:rPr>
      </w:pPr>
      <w:r w:rsidRPr="0029667E">
        <w:rPr>
          <w:sz w:val="12"/>
          <w:szCs w:val="12"/>
          <w:lang w:val="en-US"/>
        </w:rPr>
        <w:t>200</w:t>
      </w:r>
    </w:p>
    <w:p w:rsidR="0029667E" w:rsidRPr="0029667E" w:rsidRDefault="0029667E" w:rsidP="0029667E">
      <w:pPr>
        <w:spacing w:line="240" w:lineRule="auto"/>
        <w:ind w:left="709" w:hanging="349"/>
        <w:rPr>
          <w:sz w:val="12"/>
          <w:szCs w:val="12"/>
          <w:lang w:val="en-US"/>
        </w:rPr>
      </w:pPr>
      <w:r w:rsidRPr="0029667E">
        <w:rPr>
          <w:sz w:val="12"/>
          <w:szCs w:val="12"/>
          <w:lang w:val="en-US"/>
        </w:rPr>
        <w:t>201        l_nama.setText("Nama");</w:t>
      </w:r>
    </w:p>
    <w:p w:rsidR="0029667E" w:rsidRPr="0029667E" w:rsidRDefault="0029667E" w:rsidP="0029667E">
      <w:pPr>
        <w:spacing w:line="240" w:lineRule="auto"/>
        <w:ind w:left="709" w:hanging="349"/>
        <w:rPr>
          <w:sz w:val="12"/>
          <w:szCs w:val="12"/>
          <w:lang w:val="en-US"/>
        </w:rPr>
      </w:pPr>
      <w:r w:rsidRPr="0029667E">
        <w:rPr>
          <w:sz w:val="12"/>
          <w:szCs w:val="12"/>
          <w:lang w:val="en-US"/>
        </w:rPr>
        <w:t>202</w:t>
      </w:r>
    </w:p>
    <w:p w:rsidR="0029667E" w:rsidRPr="0029667E" w:rsidRDefault="0029667E" w:rsidP="0029667E">
      <w:pPr>
        <w:spacing w:line="240" w:lineRule="auto"/>
        <w:ind w:left="709" w:hanging="349"/>
        <w:rPr>
          <w:sz w:val="12"/>
          <w:szCs w:val="12"/>
          <w:lang w:val="en-US"/>
        </w:rPr>
      </w:pPr>
      <w:r w:rsidRPr="0029667E">
        <w:rPr>
          <w:sz w:val="12"/>
          <w:szCs w:val="12"/>
          <w:lang w:val="en-US"/>
        </w:rPr>
        <w:t>203        t_kode.addKeyListener(new java.awt.event.KeyAdapter() {</w:t>
      </w:r>
    </w:p>
    <w:p w:rsidR="0029667E" w:rsidRPr="0029667E" w:rsidRDefault="0029667E" w:rsidP="0029667E">
      <w:pPr>
        <w:spacing w:line="240" w:lineRule="auto"/>
        <w:ind w:left="709" w:hanging="349"/>
        <w:rPr>
          <w:sz w:val="12"/>
          <w:szCs w:val="12"/>
          <w:lang w:val="en-US"/>
        </w:rPr>
      </w:pPr>
      <w:r w:rsidRPr="0029667E">
        <w:rPr>
          <w:sz w:val="12"/>
          <w:szCs w:val="12"/>
          <w:lang w:val="en-US"/>
        </w:rPr>
        <w:t>204            public void keyTyped(java.awt.event.KeyEvent evt) {</w:t>
      </w:r>
    </w:p>
    <w:p w:rsidR="0029667E" w:rsidRPr="0029667E" w:rsidRDefault="0029667E" w:rsidP="0029667E">
      <w:pPr>
        <w:spacing w:line="240" w:lineRule="auto"/>
        <w:ind w:left="709" w:hanging="349"/>
        <w:rPr>
          <w:sz w:val="12"/>
          <w:szCs w:val="12"/>
          <w:lang w:val="en-US"/>
        </w:rPr>
      </w:pPr>
      <w:r w:rsidRPr="0029667E">
        <w:rPr>
          <w:sz w:val="12"/>
          <w:szCs w:val="12"/>
          <w:lang w:val="en-US"/>
        </w:rPr>
        <w:t>205                t_kodeKeyTyped(evt);</w:t>
      </w:r>
    </w:p>
    <w:p w:rsidR="0029667E" w:rsidRPr="0029667E" w:rsidRDefault="0029667E" w:rsidP="0029667E">
      <w:pPr>
        <w:spacing w:line="240" w:lineRule="auto"/>
        <w:ind w:left="709" w:hanging="349"/>
        <w:rPr>
          <w:sz w:val="12"/>
          <w:szCs w:val="12"/>
          <w:lang w:val="en-US"/>
        </w:rPr>
      </w:pPr>
      <w:r w:rsidRPr="0029667E">
        <w:rPr>
          <w:sz w:val="12"/>
          <w:szCs w:val="12"/>
          <w:lang w:val="en-US"/>
        </w:rPr>
        <w:t>206            }</w:t>
      </w:r>
    </w:p>
    <w:p w:rsidR="0029667E" w:rsidRPr="0029667E" w:rsidRDefault="0029667E" w:rsidP="0029667E">
      <w:pPr>
        <w:spacing w:line="240" w:lineRule="auto"/>
        <w:ind w:left="709" w:hanging="349"/>
        <w:rPr>
          <w:sz w:val="12"/>
          <w:szCs w:val="12"/>
          <w:lang w:val="en-US"/>
        </w:rPr>
      </w:pPr>
      <w:r w:rsidRPr="0029667E">
        <w:rPr>
          <w:sz w:val="12"/>
          <w:szCs w:val="12"/>
          <w:lang w:val="en-US"/>
        </w:rPr>
        <w:t>207        });</w:t>
      </w:r>
    </w:p>
    <w:p w:rsidR="0029667E" w:rsidRPr="0029667E" w:rsidRDefault="0029667E" w:rsidP="0029667E">
      <w:pPr>
        <w:spacing w:line="240" w:lineRule="auto"/>
        <w:ind w:left="709" w:hanging="349"/>
        <w:rPr>
          <w:sz w:val="12"/>
          <w:szCs w:val="12"/>
          <w:lang w:val="en-US"/>
        </w:rPr>
      </w:pPr>
      <w:r w:rsidRPr="0029667E">
        <w:rPr>
          <w:sz w:val="12"/>
          <w:szCs w:val="12"/>
          <w:lang w:val="en-US"/>
        </w:rPr>
        <w:t>208</w:t>
      </w:r>
    </w:p>
    <w:p w:rsidR="0029667E" w:rsidRPr="0029667E" w:rsidRDefault="0029667E" w:rsidP="0029667E">
      <w:pPr>
        <w:spacing w:line="240" w:lineRule="auto"/>
        <w:ind w:left="709" w:hanging="349"/>
        <w:rPr>
          <w:sz w:val="12"/>
          <w:szCs w:val="12"/>
          <w:lang w:val="en-US"/>
        </w:rPr>
      </w:pPr>
      <w:r w:rsidRPr="0029667E">
        <w:rPr>
          <w:sz w:val="12"/>
          <w:szCs w:val="12"/>
          <w:lang w:val="en-US"/>
        </w:rPr>
        <w:t>209        l_kode.setText("Kode");</w:t>
      </w:r>
    </w:p>
    <w:p w:rsidR="0029667E" w:rsidRPr="0029667E" w:rsidRDefault="0029667E" w:rsidP="0029667E">
      <w:pPr>
        <w:spacing w:line="240" w:lineRule="auto"/>
        <w:ind w:left="709" w:hanging="349"/>
        <w:rPr>
          <w:sz w:val="12"/>
          <w:szCs w:val="12"/>
          <w:lang w:val="en-US"/>
        </w:rPr>
      </w:pPr>
      <w:r w:rsidRPr="0029667E">
        <w:rPr>
          <w:sz w:val="12"/>
          <w:szCs w:val="12"/>
          <w:lang w:val="en-US"/>
        </w:rPr>
        <w:t>210</w:t>
      </w:r>
    </w:p>
    <w:p w:rsidR="0029667E" w:rsidRPr="0029667E" w:rsidRDefault="0029667E" w:rsidP="0029667E">
      <w:pPr>
        <w:spacing w:line="240" w:lineRule="auto"/>
        <w:ind w:left="709" w:hanging="349"/>
        <w:rPr>
          <w:sz w:val="12"/>
          <w:szCs w:val="12"/>
          <w:lang w:val="en-US"/>
        </w:rPr>
      </w:pPr>
      <w:r w:rsidRPr="0029667E">
        <w:rPr>
          <w:sz w:val="12"/>
          <w:szCs w:val="12"/>
          <w:lang w:val="en-US"/>
        </w:rPr>
        <w:t>211        t_nama.addKeyListener(new java.awt.event.KeyAdapter() {</w:t>
      </w:r>
    </w:p>
    <w:p w:rsidR="0029667E" w:rsidRPr="0029667E" w:rsidRDefault="0029667E" w:rsidP="0029667E">
      <w:pPr>
        <w:spacing w:line="240" w:lineRule="auto"/>
        <w:ind w:left="709" w:hanging="349"/>
        <w:rPr>
          <w:sz w:val="12"/>
          <w:szCs w:val="12"/>
          <w:lang w:val="en-US"/>
        </w:rPr>
      </w:pPr>
      <w:r w:rsidRPr="0029667E">
        <w:rPr>
          <w:sz w:val="12"/>
          <w:szCs w:val="12"/>
          <w:lang w:val="en-US"/>
        </w:rPr>
        <w:t>212            public void keyTyped(java.awt.event.KeyEvent evt) {</w:t>
      </w:r>
    </w:p>
    <w:p w:rsidR="0029667E" w:rsidRPr="0029667E" w:rsidRDefault="0029667E" w:rsidP="0029667E">
      <w:pPr>
        <w:spacing w:line="240" w:lineRule="auto"/>
        <w:ind w:left="709" w:hanging="349"/>
        <w:rPr>
          <w:sz w:val="12"/>
          <w:szCs w:val="12"/>
          <w:lang w:val="en-US"/>
        </w:rPr>
      </w:pPr>
      <w:r w:rsidRPr="0029667E">
        <w:rPr>
          <w:sz w:val="12"/>
          <w:szCs w:val="12"/>
          <w:lang w:val="en-US"/>
        </w:rPr>
        <w:t>213                t_namaKeyTyped(evt);</w:t>
      </w:r>
    </w:p>
    <w:p w:rsidR="0029667E" w:rsidRPr="0029667E" w:rsidRDefault="0029667E" w:rsidP="0029667E">
      <w:pPr>
        <w:spacing w:line="240" w:lineRule="auto"/>
        <w:ind w:left="709" w:hanging="349"/>
        <w:rPr>
          <w:sz w:val="12"/>
          <w:szCs w:val="12"/>
          <w:lang w:val="en-US"/>
        </w:rPr>
      </w:pPr>
      <w:r w:rsidRPr="0029667E">
        <w:rPr>
          <w:sz w:val="12"/>
          <w:szCs w:val="12"/>
          <w:lang w:val="en-US"/>
        </w:rPr>
        <w:t>214            }</w:t>
      </w:r>
    </w:p>
    <w:p w:rsidR="0029667E" w:rsidRPr="0029667E" w:rsidRDefault="0029667E" w:rsidP="0029667E">
      <w:pPr>
        <w:spacing w:line="240" w:lineRule="auto"/>
        <w:ind w:left="709" w:hanging="349"/>
        <w:rPr>
          <w:sz w:val="12"/>
          <w:szCs w:val="12"/>
          <w:lang w:val="en-US"/>
        </w:rPr>
      </w:pPr>
      <w:r w:rsidRPr="0029667E">
        <w:rPr>
          <w:sz w:val="12"/>
          <w:szCs w:val="12"/>
          <w:lang w:val="en-US"/>
        </w:rPr>
        <w:t>215        });</w:t>
      </w:r>
    </w:p>
    <w:p w:rsidR="0029667E" w:rsidRPr="0029667E" w:rsidRDefault="0029667E" w:rsidP="0029667E">
      <w:pPr>
        <w:spacing w:line="240" w:lineRule="auto"/>
        <w:ind w:left="709" w:hanging="349"/>
        <w:rPr>
          <w:sz w:val="12"/>
          <w:szCs w:val="12"/>
          <w:lang w:val="en-US"/>
        </w:rPr>
      </w:pPr>
      <w:r w:rsidRPr="0029667E">
        <w:rPr>
          <w:sz w:val="12"/>
          <w:szCs w:val="12"/>
          <w:lang w:val="en-US"/>
        </w:rPr>
        <w:t>216</w:t>
      </w:r>
    </w:p>
    <w:p w:rsidR="0029667E" w:rsidRPr="0029667E" w:rsidRDefault="0029667E" w:rsidP="0029667E">
      <w:pPr>
        <w:spacing w:line="240" w:lineRule="auto"/>
        <w:ind w:left="709" w:hanging="349"/>
        <w:rPr>
          <w:sz w:val="12"/>
          <w:szCs w:val="12"/>
          <w:lang w:val="en-US"/>
        </w:rPr>
      </w:pPr>
      <w:r w:rsidRPr="0029667E">
        <w:rPr>
          <w:sz w:val="12"/>
          <w:szCs w:val="12"/>
          <w:lang w:val="en-US"/>
        </w:rPr>
        <w:t>217        javax.swing.GroupLayout jPanel3Layout = new javax.swing.GroupLayout(jPanel3);</w:t>
      </w:r>
    </w:p>
    <w:p w:rsidR="0029667E" w:rsidRPr="0029667E" w:rsidRDefault="0029667E" w:rsidP="0029667E">
      <w:pPr>
        <w:spacing w:line="240" w:lineRule="auto"/>
        <w:ind w:left="709" w:hanging="349"/>
        <w:rPr>
          <w:sz w:val="12"/>
          <w:szCs w:val="12"/>
          <w:lang w:val="en-US"/>
        </w:rPr>
      </w:pPr>
      <w:r w:rsidRPr="0029667E">
        <w:rPr>
          <w:sz w:val="12"/>
          <w:szCs w:val="12"/>
          <w:lang w:val="en-US"/>
        </w:rPr>
        <w:t>218        jPanel3.setLayout(jPanel3Layout);</w:t>
      </w:r>
    </w:p>
    <w:p w:rsidR="0029667E" w:rsidRPr="0029667E" w:rsidRDefault="0029667E" w:rsidP="0029667E">
      <w:pPr>
        <w:spacing w:line="240" w:lineRule="auto"/>
        <w:ind w:left="709" w:hanging="349"/>
        <w:rPr>
          <w:sz w:val="12"/>
          <w:szCs w:val="12"/>
          <w:lang w:val="en-US"/>
        </w:rPr>
      </w:pPr>
      <w:r w:rsidRPr="0029667E">
        <w:rPr>
          <w:sz w:val="12"/>
          <w:szCs w:val="12"/>
          <w:lang w:val="en-US"/>
        </w:rPr>
        <w:lastRenderedPageBreak/>
        <w:t>219        jPanel3Layout.setHorizontalGroup(</w:t>
      </w:r>
    </w:p>
    <w:p w:rsidR="0029667E" w:rsidRPr="0029667E" w:rsidRDefault="0029667E" w:rsidP="0029667E">
      <w:pPr>
        <w:spacing w:line="240" w:lineRule="auto"/>
        <w:ind w:left="709" w:hanging="349"/>
        <w:rPr>
          <w:sz w:val="12"/>
          <w:szCs w:val="12"/>
          <w:lang w:val="en-US"/>
        </w:rPr>
      </w:pPr>
      <w:r w:rsidRPr="0029667E">
        <w:rPr>
          <w:sz w:val="12"/>
          <w:szCs w:val="12"/>
          <w:lang w:val="en-US"/>
        </w:rPr>
        <w:t>220            jPanel3Layout.createParallelGroup(javax.swing.GroupLayout.Alignment.LEADING)</w:t>
      </w:r>
    </w:p>
    <w:p w:rsidR="0029667E" w:rsidRPr="0029667E" w:rsidRDefault="0029667E" w:rsidP="0029667E">
      <w:pPr>
        <w:spacing w:line="240" w:lineRule="auto"/>
        <w:ind w:left="709" w:hanging="349"/>
        <w:rPr>
          <w:sz w:val="12"/>
          <w:szCs w:val="12"/>
          <w:lang w:val="en-US"/>
        </w:rPr>
      </w:pPr>
      <w:r w:rsidRPr="0029667E">
        <w:rPr>
          <w:sz w:val="12"/>
          <w:szCs w:val="12"/>
          <w:lang w:val="en-US"/>
        </w:rPr>
        <w:t>221            .addGroup(jPanel3Layout.createSequentialGroup()</w:t>
      </w:r>
    </w:p>
    <w:p w:rsidR="0029667E" w:rsidRPr="0029667E" w:rsidRDefault="0029667E" w:rsidP="0029667E">
      <w:pPr>
        <w:spacing w:line="240" w:lineRule="auto"/>
        <w:ind w:left="709" w:hanging="349"/>
        <w:rPr>
          <w:sz w:val="12"/>
          <w:szCs w:val="12"/>
          <w:lang w:val="en-US"/>
        </w:rPr>
      </w:pPr>
      <w:r w:rsidRPr="0029667E">
        <w:rPr>
          <w:sz w:val="12"/>
          <w:szCs w:val="12"/>
          <w:lang w:val="en-US"/>
        </w:rPr>
        <w:t>222                .addContainerGap()</w:t>
      </w:r>
    </w:p>
    <w:p w:rsidR="0029667E" w:rsidRPr="0029667E" w:rsidRDefault="0029667E" w:rsidP="0029667E">
      <w:pPr>
        <w:spacing w:line="240" w:lineRule="auto"/>
        <w:ind w:left="709" w:hanging="349"/>
        <w:rPr>
          <w:sz w:val="12"/>
          <w:szCs w:val="12"/>
          <w:lang w:val="en-US"/>
        </w:rPr>
      </w:pPr>
      <w:r w:rsidRPr="0029667E">
        <w:rPr>
          <w:sz w:val="12"/>
          <w:szCs w:val="12"/>
          <w:lang w:val="en-US"/>
        </w:rPr>
        <w:t>223                .addGroup(jPanel3Layout.createParallelGroup(javax.swing.GroupLayout.Alignment.LEADING, false)</w:t>
      </w:r>
    </w:p>
    <w:p w:rsidR="0029667E" w:rsidRPr="0029667E" w:rsidRDefault="0029667E" w:rsidP="0029667E">
      <w:pPr>
        <w:spacing w:line="240" w:lineRule="auto"/>
        <w:ind w:left="709" w:hanging="349"/>
        <w:rPr>
          <w:sz w:val="12"/>
          <w:szCs w:val="12"/>
          <w:lang w:val="en-US"/>
        </w:rPr>
      </w:pPr>
      <w:r w:rsidRPr="0029667E">
        <w:rPr>
          <w:sz w:val="12"/>
          <w:szCs w:val="12"/>
          <w:lang w:val="en-US"/>
        </w:rPr>
        <w:t>224                    .addComponent(l_kode, javax.swing.GroupLayout.DEFAULT_SIZE, javax.swing.GroupLayout.DEFAULT_SIZE, Short.MAX_VALUE)</w:t>
      </w:r>
    </w:p>
    <w:p w:rsidR="0029667E" w:rsidRPr="0029667E" w:rsidRDefault="0029667E" w:rsidP="0029667E">
      <w:pPr>
        <w:spacing w:line="240" w:lineRule="auto"/>
        <w:ind w:left="709" w:hanging="349"/>
        <w:rPr>
          <w:sz w:val="12"/>
          <w:szCs w:val="12"/>
          <w:lang w:val="en-US"/>
        </w:rPr>
      </w:pPr>
      <w:r w:rsidRPr="0029667E">
        <w:rPr>
          <w:sz w:val="12"/>
          <w:szCs w:val="12"/>
          <w:lang w:val="en-US"/>
        </w:rPr>
        <w:t>225                    .addComponent(l_nama, javax.swing.GroupLayout.PREFERRED_SIZE, 46, javax.swing.GroupLayout.PREFERRED_SIZE))</w:t>
      </w:r>
    </w:p>
    <w:p w:rsidR="0029667E" w:rsidRPr="0029667E" w:rsidRDefault="0029667E" w:rsidP="0029667E">
      <w:pPr>
        <w:spacing w:line="240" w:lineRule="auto"/>
        <w:ind w:left="709" w:hanging="349"/>
        <w:rPr>
          <w:sz w:val="12"/>
          <w:szCs w:val="12"/>
          <w:lang w:val="en-US"/>
        </w:rPr>
      </w:pPr>
      <w:r w:rsidRPr="0029667E">
        <w:rPr>
          <w:sz w:val="12"/>
          <w:szCs w:val="12"/>
          <w:lang w:val="en-US"/>
        </w:rPr>
        <w:t>226                .addPreferredGap(javax.swing.LayoutStyle.ComponentPlacement.RELATED, 81, Short.MAX_VALUE)</w:t>
      </w:r>
    </w:p>
    <w:p w:rsidR="0029667E" w:rsidRPr="0029667E" w:rsidRDefault="0029667E" w:rsidP="0029667E">
      <w:pPr>
        <w:spacing w:line="240" w:lineRule="auto"/>
        <w:ind w:left="709" w:hanging="349"/>
        <w:rPr>
          <w:sz w:val="12"/>
          <w:szCs w:val="12"/>
          <w:lang w:val="en-US"/>
        </w:rPr>
      </w:pPr>
      <w:r w:rsidRPr="0029667E">
        <w:rPr>
          <w:sz w:val="12"/>
          <w:szCs w:val="12"/>
          <w:lang w:val="en-US"/>
        </w:rPr>
        <w:t>227                .addGroup(jPanel3Layout.createParallelGroup(javax.swing.GroupLayout.Alignment.LEADING, false)</w:t>
      </w:r>
    </w:p>
    <w:p w:rsidR="0029667E" w:rsidRPr="0029667E" w:rsidRDefault="0029667E" w:rsidP="0029667E">
      <w:pPr>
        <w:spacing w:line="240" w:lineRule="auto"/>
        <w:ind w:left="709" w:hanging="349"/>
        <w:rPr>
          <w:sz w:val="12"/>
          <w:szCs w:val="12"/>
          <w:lang w:val="en-US"/>
        </w:rPr>
      </w:pPr>
      <w:r w:rsidRPr="0029667E">
        <w:rPr>
          <w:sz w:val="12"/>
          <w:szCs w:val="12"/>
          <w:lang w:val="en-US"/>
        </w:rPr>
        <w:t>228                    .addComponent(t_kode)</w:t>
      </w:r>
    </w:p>
    <w:p w:rsidR="0029667E" w:rsidRPr="0029667E" w:rsidRDefault="0029667E" w:rsidP="0029667E">
      <w:pPr>
        <w:spacing w:line="240" w:lineRule="auto"/>
        <w:ind w:left="709" w:hanging="349"/>
        <w:rPr>
          <w:sz w:val="12"/>
          <w:szCs w:val="12"/>
          <w:lang w:val="en-US"/>
        </w:rPr>
      </w:pPr>
      <w:r w:rsidRPr="0029667E">
        <w:rPr>
          <w:sz w:val="12"/>
          <w:szCs w:val="12"/>
          <w:lang w:val="en-US"/>
        </w:rPr>
        <w:t>229                    .addComponent(t_nama, javax.swing.GroupLayout.PREFERRED_SIZE, 229, javax.swing.GroupLayout.PREFERRED_SIZE))</w:t>
      </w:r>
    </w:p>
    <w:p w:rsidR="0029667E" w:rsidRPr="0029667E" w:rsidRDefault="0029667E" w:rsidP="0029667E">
      <w:pPr>
        <w:spacing w:line="240" w:lineRule="auto"/>
        <w:ind w:left="709" w:hanging="349"/>
        <w:rPr>
          <w:sz w:val="12"/>
          <w:szCs w:val="12"/>
          <w:lang w:val="en-US"/>
        </w:rPr>
      </w:pPr>
      <w:r w:rsidRPr="0029667E">
        <w:rPr>
          <w:sz w:val="12"/>
          <w:szCs w:val="12"/>
          <w:lang w:val="en-US"/>
        </w:rPr>
        <w:t>230                .addContainerGap())</w:t>
      </w:r>
    </w:p>
    <w:p w:rsidR="0029667E" w:rsidRPr="0029667E" w:rsidRDefault="0029667E" w:rsidP="0029667E">
      <w:pPr>
        <w:spacing w:line="240" w:lineRule="auto"/>
        <w:ind w:left="709" w:hanging="349"/>
        <w:rPr>
          <w:sz w:val="12"/>
          <w:szCs w:val="12"/>
          <w:lang w:val="en-US"/>
        </w:rPr>
      </w:pPr>
      <w:r w:rsidRPr="0029667E">
        <w:rPr>
          <w:sz w:val="12"/>
          <w:szCs w:val="12"/>
          <w:lang w:val="en-US"/>
        </w:rPr>
        <w:t>231        );</w:t>
      </w:r>
    </w:p>
    <w:p w:rsidR="0029667E" w:rsidRPr="0029667E" w:rsidRDefault="0029667E" w:rsidP="0029667E">
      <w:pPr>
        <w:spacing w:line="240" w:lineRule="auto"/>
        <w:ind w:left="709" w:hanging="349"/>
        <w:rPr>
          <w:sz w:val="12"/>
          <w:szCs w:val="12"/>
          <w:lang w:val="en-US"/>
        </w:rPr>
      </w:pPr>
      <w:r w:rsidRPr="0029667E">
        <w:rPr>
          <w:sz w:val="12"/>
          <w:szCs w:val="12"/>
          <w:lang w:val="en-US"/>
        </w:rPr>
        <w:t>232        jPanel3Layout.setVerticalGroup(</w:t>
      </w:r>
    </w:p>
    <w:p w:rsidR="0029667E" w:rsidRPr="0029667E" w:rsidRDefault="0029667E" w:rsidP="0029667E">
      <w:pPr>
        <w:spacing w:line="240" w:lineRule="auto"/>
        <w:ind w:left="709" w:hanging="349"/>
        <w:rPr>
          <w:sz w:val="12"/>
          <w:szCs w:val="12"/>
          <w:lang w:val="en-US"/>
        </w:rPr>
      </w:pPr>
      <w:r w:rsidRPr="0029667E">
        <w:rPr>
          <w:sz w:val="12"/>
          <w:szCs w:val="12"/>
          <w:lang w:val="en-US"/>
        </w:rPr>
        <w:t>233            jPanel3Layout.createParallelGroup(javax.swing.GroupLayout.Alignment.LEADING)</w:t>
      </w:r>
    </w:p>
    <w:p w:rsidR="0029667E" w:rsidRPr="0029667E" w:rsidRDefault="0029667E" w:rsidP="0029667E">
      <w:pPr>
        <w:spacing w:line="240" w:lineRule="auto"/>
        <w:ind w:left="709" w:hanging="349"/>
        <w:rPr>
          <w:sz w:val="12"/>
          <w:szCs w:val="12"/>
          <w:lang w:val="en-US"/>
        </w:rPr>
      </w:pPr>
      <w:r w:rsidRPr="0029667E">
        <w:rPr>
          <w:sz w:val="12"/>
          <w:szCs w:val="12"/>
          <w:lang w:val="en-US"/>
        </w:rPr>
        <w:t>234            .addGroup(jPanel3Layout.createSequentialGroup()</w:t>
      </w:r>
    </w:p>
    <w:p w:rsidR="0029667E" w:rsidRPr="0029667E" w:rsidRDefault="0029667E" w:rsidP="0029667E">
      <w:pPr>
        <w:spacing w:line="240" w:lineRule="auto"/>
        <w:ind w:left="709" w:hanging="349"/>
        <w:rPr>
          <w:sz w:val="12"/>
          <w:szCs w:val="12"/>
          <w:lang w:val="en-US"/>
        </w:rPr>
      </w:pPr>
      <w:r w:rsidRPr="0029667E">
        <w:rPr>
          <w:sz w:val="12"/>
          <w:szCs w:val="12"/>
          <w:lang w:val="en-US"/>
        </w:rPr>
        <w:t>235                .addContainerGap()</w:t>
      </w:r>
    </w:p>
    <w:p w:rsidR="0029667E" w:rsidRPr="0029667E" w:rsidRDefault="0029667E" w:rsidP="0029667E">
      <w:pPr>
        <w:spacing w:line="240" w:lineRule="auto"/>
        <w:ind w:left="709" w:hanging="349"/>
        <w:rPr>
          <w:sz w:val="12"/>
          <w:szCs w:val="12"/>
          <w:lang w:val="en-US"/>
        </w:rPr>
      </w:pPr>
      <w:r w:rsidRPr="0029667E">
        <w:rPr>
          <w:sz w:val="12"/>
          <w:szCs w:val="12"/>
          <w:lang w:val="en-US"/>
        </w:rPr>
        <w:t>236                .addGroup(jPanel3Layout.createParallelGroup(javax.swing.GroupLayout.Alignment.BASELINE)</w:t>
      </w:r>
    </w:p>
    <w:p w:rsidR="0029667E" w:rsidRPr="0029667E" w:rsidRDefault="0029667E" w:rsidP="0029667E">
      <w:pPr>
        <w:spacing w:line="240" w:lineRule="auto"/>
        <w:ind w:left="709" w:hanging="349"/>
        <w:rPr>
          <w:sz w:val="12"/>
          <w:szCs w:val="12"/>
          <w:lang w:val="en-US"/>
        </w:rPr>
      </w:pPr>
      <w:r w:rsidRPr="0029667E">
        <w:rPr>
          <w:sz w:val="12"/>
          <w:szCs w:val="12"/>
          <w:lang w:val="en-US"/>
        </w:rPr>
        <w:t>237                    .addComponent(t_kode, javax.swing.GroupLayout.PREFERRED_SIZE, javax.swing.GroupLayout.DEFAULT_SIZE, javax.swing.GroupLayout.PREFERRED_SIZE)</w:t>
      </w:r>
    </w:p>
    <w:p w:rsidR="0029667E" w:rsidRPr="0029667E" w:rsidRDefault="0029667E" w:rsidP="0029667E">
      <w:pPr>
        <w:spacing w:line="240" w:lineRule="auto"/>
        <w:ind w:left="709" w:hanging="349"/>
        <w:rPr>
          <w:sz w:val="12"/>
          <w:szCs w:val="12"/>
          <w:lang w:val="en-US"/>
        </w:rPr>
      </w:pPr>
      <w:r w:rsidRPr="0029667E">
        <w:rPr>
          <w:sz w:val="12"/>
          <w:szCs w:val="12"/>
          <w:lang w:val="en-US"/>
        </w:rPr>
        <w:t>238                    .addComponent(l_kode))</w:t>
      </w:r>
    </w:p>
    <w:p w:rsidR="0029667E" w:rsidRPr="0029667E" w:rsidRDefault="0029667E" w:rsidP="0029667E">
      <w:pPr>
        <w:spacing w:line="240" w:lineRule="auto"/>
        <w:ind w:left="709" w:hanging="349"/>
        <w:rPr>
          <w:sz w:val="12"/>
          <w:szCs w:val="12"/>
          <w:lang w:val="en-US"/>
        </w:rPr>
      </w:pPr>
      <w:r w:rsidRPr="0029667E">
        <w:rPr>
          <w:sz w:val="12"/>
          <w:szCs w:val="12"/>
          <w:lang w:val="en-US"/>
        </w:rPr>
        <w:t>239                .addPreferredGap(javax.swing.LayoutStyle.ComponentPlacement.RELATED)</w:t>
      </w:r>
    </w:p>
    <w:p w:rsidR="0029667E" w:rsidRPr="0029667E" w:rsidRDefault="0029667E" w:rsidP="0029667E">
      <w:pPr>
        <w:spacing w:line="240" w:lineRule="auto"/>
        <w:ind w:left="709" w:hanging="349"/>
        <w:rPr>
          <w:sz w:val="12"/>
          <w:szCs w:val="12"/>
          <w:lang w:val="en-US"/>
        </w:rPr>
      </w:pPr>
      <w:r w:rsidRPr="0029667E">
        <w:rPr>
          <w:sz w:val="12"/>
          <w:szCs w:val="12"/>
          <w:lang w:val="en-US"/>
        </w:rPr>
        <w:t>240                .addGroup(jPanel3Layout.createParallelGroup(javax.swing.GroupLayout.Alignment.BASELINE)</w:t>
      </w:r>
    </w:p>
    <w:p w:rsidR="0029667E" w:rsidRPr="0029667E" w:rsidRDefault="0029667E" w:rsidP="0029667E">
      <w:pPr>
        <w:spacing w:line="240" w:lineRule="auto"/>
        <w:ind w:left="709" w:hanging="349"/>
        <w:rPr>
          <w:sz w:val="12"/>
          <w:szCs w:val="12"/>
          <w:lang w:val="en-US"/>
        </w:rPr>
      </w:pPr>
      <w:r w:rsidRPr="0029667E">
        <w:rPr>
          <w:sz w:val="12"/>
          <w:szCs w:val="12"/>
          <w:lang w:val="en-US"/>
        </w:rPr>
        <w:t>241                    .addComponent(t_nama, javax.swing.GroupLayout.PREFERRED_SIZE, javax.swing.GroupLayout.DEFAULT_SIZE, javax.swing.GroupLayout.PREFERRED_SIZE)</w:t>
      </w:r>
    </w:p>
    <w:p w:rsidR="0029667E" w:rsidRPr="0029667E" w:rsidRDefault="0029667E" w:rsidP="0029667E">
      <w:pPr>
        <w:spacing w:line="240" w:lineRule="auto"/>
        <w:ind w:left="709" w:hanging="349"/>
        <w:rPr>
          <w:sz w:val="12"/>
          <w:szCs w:val="12"/>
          <w:lang w:val="en-US"/>
        </w:rPr>
      </w:pPr>
      <w:r w:rsidRPr="0029667E">
        <w:rPr>
          <w:sz w:val="12"/>
          <w:szCs w:val="12"/>
          <w:lang w:val="en-US"/>
        </w:rPr>
        <w:t>242                    .addComponent(l_nama))</w:t>
      </w:r>
    </w:p>
    <w:p w:rsidR="0029667E" w:rsidRPr="0029667E" w:rsidRDefault="0029667E" w:rsidP="0029667E">
      <w:pPr>
        <w:spacing w:line="240" w:lineRule="auto"/>
        <w:ind w:left="709" w:hanging="349"/>
        <w:rPr>
          <w:sz w:val="12"/>
          <w:szCs w:val="12"/>
          <w:lang w:val="en-US"/>
        </w:rPr>
      </w:pPr>
      <w:r w:rsidRPr="0029667E">
        <w:rPr>
          <w:sz w:val="12"/>
          <w:szCs w:val="12"/>
          <w:lang w:val="en-US"/>
        </w:rPr>
        <w:t>243                .addContainerGap(javax.swing.GroupLayout.DEFAULT_SIZE, Short.MAX_VALUE))</w:t>
      </w:r>
    </w:p>
    <w:p w:rsidR="0029667E" w:rsidRPr="0029667E" w:rsidRDefault="0029667E" w:rsidP="0029667E">
      <w:pPr>
        <w:spacing w:line="240" w:lineRule="auto"/>
        <w:ind w:left="709" w:hanging="349"/>
        <w:rPr>
          <w:sz w:val="12"/>
          <w:szCs w:val="12"/>
          <w:lang w:val="en-US"/>
        </w:rPr>
      </w:pPr>
      <w:r w:rsidRPr="0029667E">
        <w:rPr>
          <w:sz w:val="12"/>
          <w:szCs w:val="12"/>
          <w:lang w:val="en-US"/>
        </w:rPr>
        <w:t>244        );</w:t>
      </w:r>
    </w:p>
    <w:p w:rsidR="0029667E" w:rsidRPr="0029667E" w:rsidRDefault="0029667E" w:rsidP="0029667E">
      <w:pPr>
        <w:spacing w:line="240" w:lineRule="auto"/>
        <w:ind w:left="709" w:hanging="349"/>
        <w:rPr>
          <w:sz w:val="12"/>
          <w:szCs w:val="12"/>
          <w:lang w:val="en-US"/>
        </w:rPr>
      </w:pPr>
      <w:r w:rsidRPr="0029667E">
        <w:rPr>
          <w:sz w:val="12"/>
          <w:szCs w:val="12"/>
          <w:lang w:val="en-US"/>
        </w:rPr>
        <w:t>245</w:t>
      </w:r>
    </w:p>
    <w:p w:rsidR="0029667E" w:rsidRPr="0029667E" w:rsidRDefault="0029667E" w:rsidP="0029667E">
      <w:pPr>
        <w:spacing w:line="240" w:lineRule="auto"/>
        <w:ind w:left="709" w:hanging="349"/>
        <w:rPr>
          <w:sz w:val="12"/>
          <w:szCs w:val="12"/>
          <w:lang w:val="en-US"/>
        </w:rPr>
      </w:pPr>
      <w:r w:rsidRPr="0029667E">
        <w:rPr>
          <w:sz w:val="12"/>
          <w:szCs w:val="12"/>
          <w:lang w:val="en-US"/>
        </w:rPr>
        <w:t>246        javax.swing.GroupLayout jPanel1Layout = new javax.swing.GroupLayout(jPanel1);</w:t>
      </w:r>
    </w:p>
    <w:p w:rsidR="0029667E" w:rsidRPr="0029667E" w:rsidRDefault="0029667E" w:rsidP="0029667E">
      <w:pPr>
        <w:spacing w:line="240" w:lineRule="auto"/>
        <w:ind w:left="709" w:hanging="349"/>
        <w:rPr>
          <w:sz w:val="12"/>
          <w:szCs w:val="12"/>
          <w:lang w:val="en-US"/>
        </w:rPr>
      </w:pPr>
      <w:r w:rsidRPr="0029667E">
        <w:rPr>
          <w:sz w:val="12"/>
          <w:szCs w:val="12"/>
          <w:lang w:val="en-US"/>
        </w:rPr>
        <w:t>247        jPanel1.setLayout(jPanel1Layout);</w:t>
      </w:r>
    </w:p>
    <w:p w:rsidR="0029667E" w:rsidRPr="0029667E" w:rsidRDefault="0029667E" w:rsidP="0029667E">
      <w:pPr>
        <w:spacing w:line="240" w:lineRule="auto"/>
        <w:ind w:left="709" w:hanging="349"/>
        <w:rPr>
          <w:sz w:val="12"/>
          <w:szCs w:val="12"/>
          <w:lang w:val="en-US"/>
        </w:rPr>
      </w:pPr>
      <w:r w:rsidRPr="0029667E">
        <w:rPr>
          <w:sz w:val="12"/>
          <w:szCs w:val="12"/>
          <w:lang w:val="en-US"/>
        </w:rPr>
        <w:t>248        jPanel1Layout.setHorizontalGroup(</w:t>
      </w:r>
    </w:p>
    <w:p w:rsidR="0029667E" w:rsidRPr="0029667E" w:rsidRDefault="0029667E" w:rsidP="0029667E">
      <w:pPr>
        <w:spacing w:line="240" w:lineRule="auto"/>
        <w:ind w:left="709" w:hanging="349"/>
        <w:rPr>
          <w:sz w:val="12"/>
          <w:szCs w:val="12"/>
          <w:lang w:val="en-US"/>
        </w:rPr>
      </w:pPr>
      <w:r w:rsidRPr="0029667E">
        <w:rPr>
          <w:sz w:val="12"/>
          <w:szCs w:val="12"/>
          <w:lang w:val="en-US"/>
        </w:rPr>
        <w:t>249            jPanel1Layout.createParallelGroup(javax.swing.GroupLayout.Alignment.LEADING)</w:t>
      </w:r>
    </w:p>
    <w:p w:rsidR="0029667E" w:rsidRPr="0029667E" w:rsidRDefault="0029667E" w:rsidP="0029667E">
      <w:pPr>
        <w:spacing w:line="240" w:lineRule="auto"/>
        <w:ind w:left="709" w:hanging="349"/>
        <w:rPr>
          <w:sz w:val="12"/>
          <w:szCs w:val="12"/>
          <w:lang w:val="en-US"/>
        </w:rPr>
      </w:pPr>
      <w:r w:rsidRPr="0029667E">
        <w:rPr>
          <w:sz w:val="12"/>
          <w:szCs w:val="12"/>
          <w:lang w:val="en-US"/>
        </w:rPr>
        <w:t>250            .addComponent(jPanel3, javax.swing.GroupLayout.DEFAULT_SIZE, javax.swing.GroupLayout.DEFAULT_SIZE, Short.MAX_VALUE)</w:t>
      </w:r>
    </w:p>
    <w:p w:rsidR="0029667E" w:rsidRPr="0029667E" w:rsidRDefault="0029667E" w:rsidP="0029667E">
      <w:pPr>
        <w:spacing w:line="240" w:lineRule="auto"/>
        <w:ind w:left="709" w:hanging="349"/>
        <w:rPr>
          <w:sz w:val="12"/>
          <w:szCs w:val="12"/>
          <w:lang w:val="en-US"/>
        </w:rPr>
      </w:pPr>
      <w:r w:rsidRPr="0029667E">
        <w:rPr>
          <w:sz w:val="12"/>
          <w:szCs w:val="12"/>
          <w:lang w:val="en-US"/>
        </w:rPr>
        <w:t>251            .addGroup(jPanel1Layout.createSequentialGroup()</w:t>
      </w:r>
    </w:p>
    <w:p w:rsidR="0029667E" w:rsidRPr="0029667E" w:rsidRDefault="0029667E" w:rsidP="0029667E">
      <w:pPr>
        <w:spacing w:line="240" w:lineRule="auto"/>
        <w:ind w:left="709" w:hanging="349"/>
        <w:rPr>
          <w:sz w:val="12"/>
          <w:szCs w:val="12"/>
          <w:lang w:val="en-US"/>
        </w:rPr>
      </w:pPr>
      <w:r w:rsidRPr="0029667E">
        <w:rPr>
          <w:sz w:val="12"/>
          <w:szCs w:val="12"/>
          <w:lang w:val="en-US"/>
        </w:rPr>
        <w:t>252                .addGap(0, 0, Short.MAX_VALUE)</w:t>
      </w:r>
    </w:p>
    <w:p w:rsidR="0029667E" w:rsidRPr="0029667E" w:rsidRDefault="0029667E" w:rsidP="0029667E">
      <w:pPr>
        <w:spacing w:line="240" w:lineRule="auto"/>
        <w:ind w:left="709" w:hanging="349"/>
        <w:rPr>
          <w:sz w:val="12"/>
          <w:szCs w:val="12"/>
          <w:lang w:val="en-US"/>
        </w:rPr>
      </w:pPr>
      <w:r w:rsidRPr="0029667E">
        <w:rPr>
          <w:sz w:val="12"/>
          <w:szCs w:val="12"/>
          <w:lang w:val="en-US"/>
        </w:rPr>
        <w:t>253                .addComponent(tb_cxl)</w:t>
      </w:r>
    </w:p>
    <w:p w:rsidR="0029667E" w:rsidRPr="0029667E" w:rsidRDefault="0029667E" w:rsidP="0029667E">
      <w:pPr>
        <w:spacing w:line="240" w:lineRule="auto"/>
        <w:ind w:left="709" w:hanging="349"/>
        <w:rPr>
          <w:sz w:val="12"/>
          <w:szCs w:val="12"/>
          <w:lang w:val="en-US"/>
        </w:rPr>
      </w:pPr>
      <w:r w:rsidRPr="0029667E">
        <w:rPr>
          <w:sz w:val="12"/>
          <w:szCs w:val="12"/>
          <w:lang w:val="en-US"/>
        </w:rPr>
        <w:t>254                .addPreferredGap(javax.swing.LayoutStyle.ComponentPlacement.RELATED)</w:t>
      </w:r>
    </w:p>
    <w:p w:rsidR="0029667E" w:rsidRPr="0029667E" w:rsidRDefault="0029667E" w:rsidP="0029667E">
      <w:pPr>
        <w:spacing w:line="240" w:lineRule="auto"/>
        <w:ind w:left="709" w:hanging="349"/>
        <w:rPr>
          <w:sz w:val="12"/>
          <w:szCs w:val="12"/>
          <w:lang w:val="en-US"/>
        </w:rPr>
      </w:pPr>
      <w:r w:rsidRPr="0029667E">
        <w:rPr>
          <w:sz w:val="12"/>
          <w:szCs w:val="12"/>
          <w:lang w:val="en-US"/>
        </w:rPr>
        <w:t>255                .addComponent(tb_edit)</w:t>
      </w:r>
    </w:p>
    <w:p w:rsidR="0029667E" w:rsidRPr="0029667E" w:rsidRDefault="0029667E" w:rsidP="0029667E">
      <w:pPr>
        <w:spacing w:line="240" w:lineRule="auto"/>
        <w:ind w:left="709" w:hanging="349"/>
        <w:rPr>
          <w:sz w:val="12"/>
          <w:szCs w:val="12"/>
          <w:lang w:val="en-US"/>
        </w:rPr>
      </w:pPr>
      <w:r w:rsidRPr="0029667E">
        <w:rPr>
          <w:sz w:val="12"/>
          <w:szCs w:val="12"/>
          <w:lang w:val="en-US"/>
        </w:rPr>
        <w:t>256                .addPreferredGap(javax.swing.LayoutStyle.ComponentPlacement.RELATED)</w:t>
      </w:r>
    </w:p>
    <w:p w:rsidR="0029667E" w:rsidRPr="0029667E" w:rsidRDefault="0029667E" w:rsidP="0029667E">
      <w:pPr>
        <w:spacing w:line="240" w:lineRule="auto"/>
        <w:ind w:left="709" w:hanging="349"/>
        <w:rPr>
          <w:sz w:val="12"/>
          <w:szCs w:val="12"/>
          <w:lang w:val="en-US"/>
        </w:rPr>
      </w:pPr>
      <w:r w:rsidRPr="0029667E">
        <w:rPr>
          <w:sz w:val="12"/>
          <w:szCs w:val="12"/>
          <w:lang w:val="en-US"/>
        </w:rPr>
        <w:t>257                .addComponent(tb_save))</w:t>
      </w:r>
    </w:p>
    <w:p w:rsidR="0029667E" w:rsidRPr="0029667E" w:rsidRDefault="0029667E" w:rsidP="0029667E">
      <w:pPr>
        <w:spacing w:line="240" w:lineRule="auto"/>
        <w:ind w:left="709" w:hanging="349"/>
        <w:rPr>
          <w:sz w:val="12"/>
          <w:szCs w:val="12"/>
          <w:lang w:val="en-US"/>
        </w:rPr>
      </w:pPr>
      <w:r w:rsidRPr="0029667E">
        <w:rPr>
          <w:sz w:val="12"/>
          <w:szCs w:val="12"/>
          <w:lang w:val="en-US"/>
        </w:rPr>
        <w:t>258        );</w:t>
      </w:r>
    </w:p>
    <w:p w:rsidR="0029667E" w:rsidRPr="0029667E" w:rsidRDefault="0029667E" w:rsidP="0029667E">
      <w:pPr>
        <w:spacing w:line="240" w:lineRule="auto"/>
        <w:ind w:left="709" w:hanging="349"/>
        <w:rPr>
          <w:sz w:val="12"/>
          <w:szCs w:val="12"/>
          <w:lang w:val="en-US"/>
        </w:rPr>
      </w:pPr>
      <w:r w:rsidRPr="0029667E">
        <w:rPr>
          <w:sz w:val="12"/>
          <w:szCs w:val="12"/>
          <w:lang w:val="en-US"/>
        </w:rPr>
        <w:t>259        jPanel1Layout.setVerticalGroup(</w:t>
      </w:r>
    </w:p>
    <w:p w:rsidR="0029667E" w:rsidRPr="0029667E" w:rsidRDefault="0029667E" w:rsidP="0029667E">
      <w:pPr>
        <w:spacing w:line="240" w:lineRule="auto"/>
        <w:ind w:left="709" w:hanging="349"/>
        <w:rPr>
          <w:sz w:val="12"/>
          <w:szCs w:val="12"/>
          <w:lang w:val="en-US"/>
        </w:rPr>
      </w:pPr>
      <w:r w:rsidRPr="0029667E">
        <w:rPr>
          <w:sz w:val="12"/>
          <w:szCs w:val="12"/>
          <w:lang w:val="en-US"/>
        </w:rPr>
        <w:t>260            jPanel1Layout.createParallelGroup(javax.swing.GroupLayout.Alignment.LEADING)</w:t>
      </w:r>
    </w:p>
    <w:p w:rsidR="0029667E" w:rsidRPr="0029667E" w:rsidRDefault="0029667E" w:rsidP="0029667E">
      <w:pPr>
        <w:spacing w:line="240" w:lineRule="auto"/>
        <w:ind w:left="709" w:hanging="349"/>
        <w:rPr>
          <w:sz w:val="12"/>
          <w:szCs w:val="12"/>
          <w:lang w:val="en-US"/>
        </w:rPr>
      </w:pPr>
      <w:r w:rsidRPr="0029667E">
        <w:rPr>
          <w:sz w:val="12"/>
          <w:szCs w:val="12"/>
          <w:lang w:val="en-US"/>
        </w:rPr>
        <w:t>261            .addGroup(jPanel1Layout.createSequentialGroup()</w:t>
      </w:r>
    </w:p>
    <w:p w:rsidR="0029667E" w:rsidRPr="0029667E" w:rsidRDefault="0029667E" w:rsidP="0029667E">
      <w:pPr>
        <w:spacing w:line="240" w:lineRule="auto"/>
        <w:ind w:left="709" w:hanging="349"/>
        <w:rPr>
          <w:sz w:val="12"/>
          <w:szCs w:val="12"/>
          <w:lang w:val="en-US"/>
        </w:rPr>
      </w:pPr>
      <w:r w:rsidRPr="0029667E">
        <w:rPr>
          <w:sz w:val="12"/>
          <w:szCs w:val="12"/>
          <w:lang w:val="en-US"/>
        </w:rPr>
        <w:t>262                .addComponent(jPanel3, javax.swing.GroupLayout.PREFERRED_SIZE, javax.swing.GroupLayout.DEFAULT_SIZE, javax.swing.GroupLayout.PREFERRED_SIZE)</w:t>
      </w:r>
    </w:p>
    <w:p w:rsidR="0029667E" w:rsidRPr="0029667E" w:rsidRDefault="0029667E" w:rsidP="0029667E">
      <w:pPr>
        <w:spacing w:line="240" w:lineRule="auto"/>
        <w:ind w:left="709" w:hanging="349"/>
        <w:rPr>
          <w:sz w:val="12"/>
          <w:szCs w:val="12"/>
          <w:lang w:val="en-US"/>
        </w:rPr>
      </w:pPr>
      <w:r w:rsidRPr="0029667E">
        <w:rPr>
          <w:sz w:val="12"/>
          <w:szCs w:val="12"/>
          <w:lang w:val="en-US"/>
        </w:rPr>
        <w:t>263                .addPreferredGap(javax.swing.LayoutStyle.ComponentPlacement.RELATED, javax.swing.GroupLayout.DEFAULT_SIZE, Short.MAX_VALUE)</w:t>
      </w:r>
    </w:p>
    <w:p w:rsidR="0029667E" w:rsidRPr="0029667E" w:rsidRDefault="0029667E" w:rsidP="0029667E">
      <w:pPr>
        <w:spacing w:line="240" w:lineRule="auto"/>
        <w:ind w:left="709" w:hanging="349"/>
        <w:rPr>
          <w:sz w:val="12"/>
          <w:szCs w:val="12"/>
          <w:lang w:val="en-US"/>
        </w:rPr>
      </w:pPr>
      <w:r w:rsidRPr="0029667E">
        <w:rPr>
          <w:sz w:val="12"/>
          <w:szCs w:val="12"/>
          <w:lang w:val="en-US"/>
        </w:rPr>
        <w:t>264                .addGroup(jPanel1Layout.createParallelGroup(javax.swing.GroupLayout.Alignment.BASELINE)</w:t>
      </w:r>
    </w:p>
    <w:p w:rsidR="0029667E" w:rsidRPr="0029667E" w:rsidRDefault="0029667E" w:rsidP="0029667E">
      <w:pPr>
        <w:spacing w:line="240" w:lineRule="auto"/>
        <w:ind w:left="709" w:hanging="349"/>
        <w:rPr>
          <w:sz w:val="12"/>
          <w:szCs w:val="12"/>
          <w:lang w:val="en-US"/>
        </w:rPr>
      </w:pPr>
      <w:r w:rsidRPr="0029667E">
        <w:rPr>
          <w:sz w:val="12"/>
          <w:szCs w:val="12"/>
          <w:lang w:val="en-US"/>
        </w:rPr>
        <w:t>265                    .addComponent(tb_edit)</w:t>
      </w:r>
    </w:p>
    <w:p w:rsidR="0029667E" w:rsidRPr="0029667E" w:rsidRDefault="0029667E" w:rsidP="0029667E">
      <w:pPr>
        <w:spacing w:line="240" w:lineRule="auto"/>
        <w:ind w:left="709" w:hanging="349"/>
        <w:rPr>
          <w:sz w:val="12"/>
          <w:szCs w:val="12"/>
          <w:lang w:val="en-US"/>
        </w:rPr>
      </w:pPr>
      <w:r w:rsidRPr="0029667E">
        <w:rPr>
          <w:sz w:val="12"/>
          <w:szCs w:val="12"/>
          <w:lang w:val="en-US"/>
        </w:rPr>
        <w:t>266                    .addComponent(tb_save)</w:t>
      </w:r>
    </w:p>
    <w:p w:rsidR="0029667E" w:rsidRPr="0029667E" w:rsidRDefault="0029667E" w:rsidP="0029667E">
      <w:pPr>
        <w:spacing w:line="240" w:lineRule="auto"/>
        <w:ind w:left="709" w:hanging="349"/>
        <w:rPr>
          <w:sz w:val="12"/>
          <w:szCs w:val="12"/>
          <w:lang w:val="en-US"/>
        </w:rPr>
      </w:pPr>
      <w:r w:rsidRPr="0029667E">
        <w:rPr>
          <w:sz w:val="12"/>
          <w:szCs w:val="12"/>
          <w:lang w:val="en-US"/>
        </w:rPr>
        <w:t>267                    .addComponent(tb_cxl)))</w:t>
      </w:r>
    </w:p>
    <w:p w:rsidR="0029667E" w:rsidRPr="0029667E" w:rsidRDefault="0029667E" w:rsidP="0029667E">
      <w:pPr>
        <w:spacing w:line="240" w:lineRule="auto"/>
        <w:ind w:left="709" w:hanging="349"/>
        <w:rPr>
          <w:sz w:val="12"/>
          <w:szCs w:val="12"/>
          <w:lang w:val="en-US"/>
        </w:rPr>
      </w:pPr>
      <w:r w:rsidRPr="0029667E">
        <w:rPr>
          <w:sz w:val="12"/>
          <w:szCs w:val="12"/>
          <w:lang w:val="en-US"/>
        </w:rPr>
        <w:t>268        );</w:t>
      </w:r>
    </w:p>
    <w:p w:rsidR="0029667E" w:rsidRPr="0029667E" w:rsidRDefault="0029667E" w:rsidP="0029667E">
      <w:pPr>
        <w:spacing w:line="240" w:lineRule="auto"/>
        <w:ind w:left="709" w:hanging="349"/>
        <w:rPr>
          <w:sz w:val="12"/>
          <w:szCs w:val="12"/>
          <w:lang w:val="en-US"/>
        </w:rPr>
      </w:pPr>
      <w:r w:rsidRPr="0029667E">
        <w:rPr>
          <w:sz w:val="12"/>
          <w:szCs w:val="12"/>
          <w:lang w:val="en-US"/>
        </w:rPr>
        <w:t>269</w:t>
      </w:r>
    </w:p>
    <w:p w:rsidR="0029667E" w:rsidRPr="0029667E" w:rsidRDefault="0029667E" w:rsidP="0029667E">
      <w:pPr>
        <w:spacing w:line="240" w:lineRule="auto"/>
        <w:ind w:left="709" w:hanging="349"/>
        <w:rPr>
          <w:sz w:val="12"/>
          <w:szCs w:val="12"/>
          <w:lang w:val="en-US"/>
        </w:rPr>
      </w:pPr>
      <w:r w:rsidRPr="0029667E">
        <w:rPr>
          <w:sz w:val="12"/>
          <w:szCs w:val="12"/>
          <w:lang w:val="en-US"/>
        </w:rPr>
        <w:t>270        TblInit.setModel(new javax.swing.table.DefaultTableModel(</w:t>
      </w:r>
    </w:p>
    <w:p w:rsidR="0029667E" w:rsidRPr="0029667E" w:rsidRDefault="0029667E" w:rsidP="0029667E">
      <w:pPr>
        <w:spacing w:line="240" w:lineRule="auto"/>
        <w:ind w:left="709" w:hanging="349"/>
        <w:rPr>
          <w:sz w:val="12"/>
          <w:szCs w:val="12"/>
          <w:lang w:val="en-US"/>
        </w:rPr>
      </w:pPr>
      <w:r w:rsidRPr="0029667E">
        <w:rPr>
          <w:sz w:val="12"/>
          <w:szCs w:val="12"/>
          <w:lang w:val="en-US"/>
        </w:rPr>
        <w:t>271            new Object [][] {</w:t>
      </w:r>
    </w:p>
    <w:p w:rsidR="0029667E" w:rsidRPr="0029667E" w:rsidRDefault="0029667E" w:rsidP="0029667E">
      <w:pPr>
        <w:spacing w:line="240" w:lineRule="auto"/>
        <w:ind w:left="709" w:hanging="349"/>
        <w:rPr>
          <w:sz w:val="12"/>
          <w:szCs w:val="12"/>
          <w:lang w:val="en-US"/>
        </w:rPr>
      </w:pPr>
      <w:r w:rsidRPr="0029667E">
        <w:rPr>
          <w:sz w:val="12"/>
          <w:szCs w:val="12"/>
          <w:lang w:val="en-US"/>
        </w:rPr>
        <w:t>272                {null, null, null, null},</w:t>
      </w:r>
    </w:p>
    <w:p w:rsidR="0029667E" w:rsidRPr="0029667E" w:rsidRDefault="0029667E" w:rsidP="0029667E">
      <w:pPr>
        <w:spacing w:line="240" w:lineRule="auto"/>
        <w:ind w:left="709" w:hanging="349"/>
        <w:rPr>
          <w:sz w:val="12"/>
          <w:szCs w:val="12"/>
          <w:lang w:val="en-US"/>
        </w:rPr>
      </w:pPr>
      <w:r w:rsidRPr="0029667E">
        <w:rPr>
          <w:sz w:val="12"/>
          <w:szCs w:val="12"/>
          <w:lang w:val="en-US"/>
        </w:rPr>
        <w:t>273                {null, null, null, null},</w:t>
      </w:r>
    </w:p>
    <w:p w:rsidR="0029667E" w:rsidRPr="0029667E" w:rsidRDefault="0029667E" w:rsidP="0029667E">
      <w:pPr>
        <w:spacing w:line="240" w:lineRule="auto"/>
        <w:ind w:left="709" w:hanging="349"/>
        <w:rPr>
          <w:sz w:val="12"/>
          <w:szCs w:val="12"/>
          <w:lang w:val="en-US"/>
        </w:rPr>
      </w:pPr>
      <w:r w:rsidRPr="0029667E">
        <w:rPr>
          <w:sz w:val="12"/>
          <w:szCs w:val="12"/>
          <w:lang w:val="en-US"/>
        </w:rPr>
        <w:t>274                {null, null, null, null},</w:t>
      </w:r>
    </w:p>
    <w:p w:rsidR="0029667E" w:rsidRPr="0029667E" w:rsidRDefault="0029667E" w:rsidP="0029667E">
      <w:pPr>
        <w:spacing w:line="240" w:lineRule="auto"/>
        <w:ind w:left="709" w:hanging="349"/>
        <w:rPr>
          <w:sz w:val="12"/>
          <w:szCs w:val="12"/>
          <w:lang w:val="en-US"/>
        </w:rPr>
      </w:pPr>
      <w:r w:rsidRPr="0029667E">
        <w:rPr>
          <w:sz w:val="12"/>
          <w:szCs w:val="12"/>
          <w:lang w:val="en-US"/>
        </w:rPr>
        <w:t>275                {null, null, null, null}</w:t>
      </w:r>
    </w:p>
    <w:p w:rsidR="0029667E" w:rsidRPr="0029667E" w:rsidRDefault="0029667E" w:rsidP="0029667E">
      <w:pPr>
        <w:spacing w:line="240" w:lineRule="auto"/>
        <w:ind w:left="709" w:hanging="349"/>
        <w:rPr>
          <w:sz w:val="12"/>
          <w:szCs w:val="12"/>
          <w:lang w:val="en-US"/>
        </w:rPr>
      </w:pPr>
      <w:r w:rsidRPr="0029667E">
        <w:rPr>
          <w:sz w:val="12"/>
          <w:szCs w:val="12"/>
          <w:lang w:val="en-US"/>
        </w:rPr>
        <w:t>276            },</w:t>
      </w:r>
    </w:p>
    <w:p w:rsidR="0029667E" w:rsidRPr="0029667E" w:rsidRDefault="0029667E" w:rsidP="0029667E">
      <w:pPr>
        <w:spacing w:line="240" w:lineRule="auto"/>
        <w:ind w:left="709" w:hanging="349"/>
        <w:rPr>
          <w:sz w:val="12"/>
          <w:szCs w:val="12"/>
          <w:lang w:val="en-US"/>
        </w:rPr>
      </w:pPr>
      <w:r w:rsidRPr="0029667E">
        <w:rPr>
          <w:sz w:val="12"/>
          <w:szCs w:val="12"/>
          <w:lang w:val="en-US"/>
        </w:rPr>
        <w:t>277            new String [] {</w:t>
      </w:r>
    </w:p>
    <w:p w:rsidR="0029667E" w:rsidRPr="0029667E" w:rsidRDefault="0029667E" w:rsidP="0029667E">
      <w:pPr>
        <w:spacing w:line="240" w:lineRule="auto"/>
        <w:ind w:left="709" w:hanging="349"/>
        <w:rPr>
          <w:sz w:val="12"/>
          <w:szCs w:val="12"/>
          <w:lang w:val="en-US"/>
        </w:rPr>
      </w:pPr>
      <w:r w:rsidRPr="0029667E">
        <w:rPr>
          <w:sz w:val="12"/>
          <w:szCs w:val="12"/>
          <w:lang w:val="en-US"/>
        </w:rPr>
        <w:t>278                "Title 1", "Title 2", "Title 3", "Title 4"</w:t>
      </w:r>
    </w:p>
    <w:p w:rsidR="0029667E" w:rsidRPr="0029667E" w:rsidRDefault="0029667E" w:rsidP="0029667E">
      <w:pPr>
        <w:spacing w:line="240" w:lineRule="auto"/>
        <w:ind w:left="709" w:hanging="349"/>
        <w:rPr>
          <w:sz w:val="12"/>
          <w:szCs w:val="12"/>
          <w:lang w:val="en-US"/>
        </w:rPr>
      </w:pPr>
      <w:r w:rsidRPr="0029667E">
        <w:rPr>
          <w:sz w:val="12"/>
          <w:szCs w:val="12"/>
          <w:lang w:val="en-US"/>
        </w:rPr>
        <w:t>279            }</w:t>
      </w:r>
    </w:p>
    <w:p w:rsidR="0029667E" w:rsidRPr="0029667E" w:rsidRDefault="0029667E" w:rsidP="0029667E">
      <w:pPr>
        <w:spacing w:line="240" w:lineRule="auto"/>
        <w:ind w:left="709" w:hanging="349"/>
        <w:rPr>
          <w:sz w:val="12"/>
          <w:szCs w:val="12"/>
          <w:lang w:val="en-US"/>
        </w:rPr>
      </w:pPr>
      <w:r w:rsidRPr="0029667E">
        <w:rPr>
          <w:sz w:val="12"/>
          <w:szCs w:val="12"/>
          <w:lang w:val="en-US"/>
        </w:rPr>
        <w:t>280        ));</w:t>
      </w:r>
    </w:p>
    <w:p w:rsidR="0029667E" w:rsidRPr="0029667E" w:rsidRDefault="0029667E" w:rsidP="0029667E">
      <w:pPr>
        <w:spacing w:line="240" w:lineRule="auto"/>
        <w:ind w:left="709" w:hanging="349"/>
        <w:rPr>
          <w:sz w:val="12"/>
          <w:szCs w:val="12"/>
          <w:lang w:val="en-US"/>
        </w:rPr>
      </w:pPr>
      <w:r w:rsidRPr="0029667E">
        <w:rPr>
          <w:sz w:val="12"/>
          <w:szCs w:val="12"/>
          <w:lang w:val="en-US"/>
        </w:rPr>
        <w:t>281        TblInit.addMouseListener(new java.awt.event.MouseAdapter() {</w:t>
      </w:r>
    </w:p>
    <w:p w:rsidR="0029667E" w:rsidRPr="0029667E" w:rsidRDefault="0029667E" w:rsidP="0029667E">
      <w:pPr>
        <w:spacing w:line="240" w:lineRule="auto"/>
        <w:ind w:left="709" w:hanging="349"/>
        <w:rPr>
          <w:sz w:val="12"/>
          <w:szCs w:val="12"/>
          <w:lang w:val="en-US"/>
        </w:rPr>
      </w:pPr>
      <w:r w:rsidRPr="0029667E">
        <w:rPr>
          <w:sz w:val="12"/>
          <w:szCs w:val="12"/>
          <w:lang w:val="en-US"/>
        </w:rPr>
        <w:t>282            public void mouseClicked(java.awt.event.MouseEvent evt) {</w:t>
      </w:r>
    </w:p>
    <w:p w:rsidR="0029667E" w:rsidRPr="0029667E" w:rsidRDefault="0029667E" w:rsidP="0029667E">
      <w:pPr>
        <w:spacing w:line="240" w:lineRule="auto"/>
        <w:ind w:left="709" w:hanging="349"/>
        <w:rPr>
          <w:sz w:val="12"/>
          <w:szCs w:val="12"/>
          <w:lang w:val="en-US"/>
        </w:rPr>
      </w:pPr>
      <w:r w:rsidRPr="0029667E">
        <w:rPr>
          <w:sz w:val="12"/>
          <w:szCs w:val="12"/>
          <w:lang w:val="en-US"/>
        </w:rPr>
        <w:t>283                TblInitMouseClicked(evt);</w:t>
      </w:r>
    </w:p>
    <w:p w:rsidR="0029667E" w:rsidRPr="0029667E" w:rsidRDefault="0029667E" w:rsidP="0029667E">
      <w:pPr>
        <w:spacing w:line="240" w:lineRule="auto"/>
        <w:ind w:left="709" w:hanging="349"/>
        <w:rPr>
          <w:sz w:val="12"/>
          <w:szCs w:val="12"/>
          <w:lang w:val="en-US"/>
        </w:rPr>
      </w:pPr>
      <w:r w:rsidRPr="0029667E">
        <w:rPr>
          <w:sz w:val="12"/>
          <w:szCs w:val="12"/>
          <w:lang w:val="en-US"/>
        </w:rPr>
        <w:t>284            }</w:t>
      </w:r>
    </w:p>
    <w:p w:rsidR="0029667E" w:rsidRPr="0029667E" w:rsidRDefault="0029667E" w:rsidP="0029667E">
      <w:pPr>
        <w:spacing w:line="240" w:lineRule="auto"/>
        <w:ind w:left="709" w:hanging="349"/>
        <w:rPr>
          <w:sz w:val="12"/>
          <w:szCs w:val="12"/>
          <w:lang w:val="en-US"/>
        </w:rPr>
      </w:pPr>
      <w:r w:rsidRPr="0029667E">
        <w:rPr>
          <w:sz w:val="12"/>
          <w:szCs w:val="12"/>
          <w:lang w:val="en-US"/>
        </w:rPr>
        <w:t>285        });</w:t>
      </w:r>
    </w:p>
    <w:p w:rsidR="0029667E" w:rsidRPr="0029667E" w:rsidRDefault="0029667E" w:rsidP="0029667E">
      <w:pPr>
        <w:spacing w:line="240" w:lineRule="auto"/>
        <w:ind w:left="709" w:hanging="349"/>
        <w:rPr>
          <w:sz w:val="12"/>
          <w:szCs w:val="12"/>
          <w:lang w:val="en-US"/>
        </w:rPr>
      </w:pPr>
      <w:r w:rsidRPr="0029667E">
        <w:rPr>
          <w:sz w:val="12"/>
          <w:szCs w:val="12"/>
          <w:lang w:val="en-US"/>
        </w:rPr>
        <w:t>286        jScrollPane1.setViewportView(TblInit);</w:t>
      </w:r>
    </w:p>
    <w:p w:rsidR="0029667E" w:rsidRPr="0029667E" w:rsidRDefault="0029667E" w:rsidP="0029667E">
      <w:pPr>
        <w:spacing w:line="240" w:lineRule="auto"/>
        <w:ind w:left="709" w:hanging="349"/>
        <w:rPr>
          <w:sz w:val="12"/>
          <w:szCs w:val="12"/>
          <w:lang w:val="en-US"/>
        </w:rPr>
      </w:pPr>
      <w:r w:rsidRPr="0029667E">
        <w:rPr>
          <w:sz w:val="12"/>
          <w:szCs w:val="12"/>
          <w:lang w:val="en-US"/>
        </w:rPr>
        <w:t>287</w:t>
      </w:r>
    </w:p>
    <w:p w:rsidR="0029667E" w:rsidRPr="0029667E" w:rsidRDefault="0029667E" w:rsidP="0029667E">
      <w:pPr>
        <w:spacing w:line="240" w:lineRule="auto"/>
        <w:ind w:left="709" w:hanging="349"/>
        <w:rPr>
          <w:sz w:val="12"/>
          <w:szCs w:val="12"/>
          <w:lang w:val="en-US"/>
        </w:rPr>
      </w:pPr>
      <w:r w:rsidRPr="0029667E">
        <w:rPr>
          <w:sz w:val="12"/>
          <w:szCs w:val="12"/>
          <w:lang w:val="en-US"/>
        </w:rPr>
        <w:t>288        javax.swing.GroupLayout jPanel2Layout = new javax.swing.GroupLayout(jPanel2);</w:t>
      </w:r>
    </w:p>
    <w:p w:rsidR="0029667E" w:rsidRPr="0029667E" w:rsidRDefault="0029667E" w:rsidP="0029667E">
      <w:pPr>
        <w:spacing w:line="240" w:lineRule="auto"/>
        <w:ind w:left="709" w:hanging="349"/>
        <w:rPr>
          <w:sz w:val="12"/>
          <w:szCs w:val="12"/>
          <w:lang w:val="en-US"/>
        </w:rPr>
      </w:pPr>
      <w:r w:rsidRPr="0029667E">
        <w:rPr>
          <w:sz w:val="12"/>
          <w:szCs w:val="12"/>
          <w:lang w:val="en-US"/>
        </w:rPr>
        <w:t>289        jPanel2.setLayout(jPanel2Layout);</w:t>
      </w:r>
    </w:p>
    <w:p w:rsidR="0029667E" w:rsidRPr="0029667E" w:rsidRDefault="0029667E" w:rsidP="0029667E">
      <w:pPr>
        <w:spacing w:line="240" w:lineRule="auto"/>
        <w:ind w:left="709" w:hanging="349"/>
        <w:rPr>
          <w:sz w:val="12"/>
          <w:szCs w:val="12"/>
          <w:lang w:val="en-US"/>
        </w:rPr>
      </w:pPr>
      <w:r w:rsidRPr="0029667E">
        <w:rPr>
          <w:sz w:val="12"/>
          <w:szCs w:val="12"/>
          <w:lang w:val="en-US"/>
        </w:rPr>
        <w:t>290        jPanel2Layout.setHorizontalGroup(</w:t>
      </w:r>
    </w:p>
    <w:p w:rsidR="0029667E" w:rsidRPr="0029667E" w:rsidRDefault="0029667E" w:rsidP="0029667E">
      <w:pPr>
        <w:spacing w:line="240" w:lineRule="auto"/>
        <w:ind w:left="709" w:hanging="349"/>
        <w:rPr>
          <w:sz w:val="12"/>
          <w:szCs w:val="12"/>
          <w:lang w:val="en-US"/>
        </w:rPr>
      </w:pPr>
      <w:r w:rsidRPr="0029667E">
        <w:rPr>
          <w:sz w:val="12"/>
          <w:szCs w:val="12"/>
          <w:lang w:val="en-US"/>
        </w:rPr>
        <w:t>291            jPanel2Layout.createParallelGroup(javax.swing.GroupLayout.Alignment.LEADING)</w:t>
      </w:r>
    </w:p>
    <w:p w:rsidR="0029667E" w:rsidRPr="0029667E" w:rsidRDefault="0029667E" w:rsidP="0029667E">
      <w:pPr>
        <w:spacing w:line="240" w:lineRule="auto"/>
        <w:ind w:left="709" w:hanging="349"/>
        <w:rPr>
          <w:sz w:val="12"/>
          <w:szCs w:val="12"/>
          <w:lang w:val="en-US"/>
        </w:rPr>
      </w:pPr>
      <w:r w:rsidRPr="0029667E">
        <w:rPr>
          <w:sz w:val="12"/>
          <w:szCs w:val="12"/>
          <w:lang w:val="en-US"/>
        </w:rPr>
        <w:t>292            .addGroup(jPanel2Layout.createSequentialGroup()</w:t>
      </w:r>
    </w:p>
    <w:p w:rsidR="0029667E" w:rsidRPr="0029667E" w:rsidRDefault="0029667E" w:rsidP="0029667E">
      <w:pPr>
        <w:spacing w:line="240" w:lineRule="auto"/>
        <w:ind w:left="709" w:hanging="349"/>
        <w:rPr>
          <w:sz w:val="12"/>
          <w:szCs w:val="12"/>
          <w:lang w:val="en-US"/>
        </w:rPr>
      </w:pPr>
      <w:r w:rsidRPr="0029667E">
        <w:rPr>
          <w:sz w:val="12"/>
          <w:szCs w:val="12"/>
          <w:lang w:val="en-US"/>
        </w:rPr>
        <w:t>293                .addContainerGap()</w:t>
      </w:r>
    </w:p>
    <w:p w:rsidR="0029667E" w:rsidRPr="0029667E" w:rsidRDefault="0029667E" w:rsidP="0029667E">
      <w:pPr>
        <w:spacing w:line="240" w:lineRule="auto"/>
        <w:ind w:left="709" w:hanging="349"/>
        <w:rPr>
          <w:sz w:val="12"/>
          <w:szCs w:val="12"/>
          <w:lang w:val="en-US"/>
        </w:rPr>
      </w:pPr>
      <w:r w:rsidRPr="0029667E">
        <w:rPr>
          <w:sz w:val="12"/>
          <w:szCs w:val="12"/>
          <w:lang w:val="en-US"/>
        </w:rPr>
        <w:t>294                .addComponent(jScrollPane1, javax.swing.GroupLayout.PREFERRED_SIZE, 0, Short.MAX_VALUE)</w:t>
      </w:r>
    </w:p>
    <w:p w:rsidR="0029667E" w:rsidRPr="0029667E" w:rsidRDefault="0029667E" w:rsidP="0029667E">
      <w:pPr>
        <w:spacing w:line="240" w:lineRule="auto"/>
        <w:ind w:left="709" w:hanging="349"/>
        <w:rPr>
          <w:sz w:val="12"/>
          <w:szCs w:val="12"/>
          <w:lang w:val="en-US"/>
        </w:rPr>
      </w:pPr>
      <w:r w:rsidRPr="0029667E">
        <w:rPr>
          <w:sz w:val="12"/>
          <w:szCs w:val="12"/>
          <w:lang w:val="en-US"/>
        </w:rPr>
        <w:t>295                .addContainerGap())</w:t>
      </w:r>
    </w:p>
    <w:p w:rsidR="0029667E" w:rsidRPr="0029667E" w:rsidRDefault="0029667E" w:rsidP="0029667E">
      <w:pPr>
        <w:spacing w:line="240" w:lineRule="auto"/>
        <w:ind w:left="709" w:hanging="349"/>
        <w:rPr>
          <w:sz w:val="12"/>
          <w:szCs w:val="12"/>
          <w:lang w:val="en-US"/>
        </w:rPr>
      </w:pPr>
      <w:r w:rsidRPr="0029667E">
        <w:rPr>
          <w:sz w:val="12"/>
          <w:szCs w:val="12"/>
          <w:lang w:val="en-US"/>
        </w:rPr>
        <w:t>296        );</w:t>
      </w:r>
    </w:p>
    <w:p w:rsidR="0029667E" w:rsidRPr="0029667E" w:rsidRDefault="0029667E" w:rsidP="0029667E">
      <w:pPr>
        <w:spacing w:line="240" w:lineRule="auto"/>
        <w:ind w:left="709" w:hanging="349"/>
        <w:rPr>
          <w:sz w:val="12"/>
          <w:szCs w:val="12"/>
          <w:lang w:val="en-US"/>
        </w:rPr>
      </w:pPr>
      <w:r w:rsidRPr="0029667E">
        <w:rPr>
          <w:sz w:val="12"/>
          <w:szCs w:val="12"/>
          <w:lang w:val="en-US"/>
        </w:rPr>
        <w:t>297        jPanel2Layout.setVerticalGroup(</w:t>
      </w:r>
    </w:p>
    <w:p w:rsidR="0029667E" w:rsidRPr="0029667E" w:rsidRDefault="0029667E" w:rsidP="0029667E">
      <w:pPr>
        <w:spacing w:line="240" w:lineRule="auto"/>
        <w:ind w:left="709" w:hanging="349"/>
        <w:rPr>
          <w:sz w:val="12"/>
          <w:szCs w:val="12"/>
          <w:lang w:val="en-US"/>
        </w:rPr>
      </w:pPr>
      <w:r w:rsidRPr="0029667E">
        <w:rPr>
          <w:sz w:val="12"/>
          <w:szCs w:val="12"/>
          <w:lang w:val="en-US"/>
        </w:rPr>
        <w:t>298            jPanel2Layout.createParallelGroup(javax.swing.GroupLayout.Alignment.LEADING)</w:t>
      </w:r>
    </w:p>
    <w:p w:rsidR="0029667E" w:rsidRPr="0029667E" w:rsidRDefault="0029667E" w:rsidP="0029667E">
      <w:pPr>
        <w:spacing w:line="240" w:lineRule="auto"/>
        <w:ind w:left="709" w:hanging="349"/>
        <w:rPr>
          <w:sz w:val="12"/>
          <w:szCs w:val="12"/>
          <w:lang w:val="en-US"/>
        </w:rPr>
      </w:pPr>
      <w:r w:rsidRPr="0029667E">
        <w:rPr>
          <w:sz w:val="12"/>
          <w:szCs w:val="12"/>
          <w:lang w:val="en-US"/>
        </w:rPr>
        <w:t>299            .addGroup(jPanel2Layout.createSequentialGroup()</w:t>
      </w:r>
    </w:p>
    <w:p w:rsidR="0029667E" w:rsidRPr="0029667E" w:rsidRDefault="0029667E" w:rsidP="0029667E">
      <w:pPr>
        <w:spacing w:line="240" w:lineRule="auto"/>
        <w:ind w:left="709" w:hanging="349"/>
        <w:rPr>
          <w:sz w:val="12"/>
          <w:szCs w:val="12"/>
          <w:lang w:val="en-US"/>
        </w:rPr>
      </w:pPr>
      <w:r w:rsidRPr="0029667E">
        <w:rPr>
          <w:sz w:val="12"/>
          <w:szCs w:val="12"/>
          <w:lang w:val="en-US"/>
        </w:rPr>
        <w:t>300                .addContainerGap()</w:t>
      </w:r>
    </w:p>
    <w:p w:rsidR="0029667E" w:rsidRPr="0029667E" w:rsidRDefault="0029667E" w:rsidP="0029667E">
      <w:pPr>
        <w:spacing w:line="240" w:lineRule="auto"/>
        <w:ind w:left="709" w:hanging="349"/>
        <w:rPr>
          <w:sz w:val="12"/>
          <w:szCs w:val="12"/>
          <w:lang w:val="en-US"/>
        </w:rPr>
      </w:pPr>
      <w:r w:rsidRPr="0029667E">
        <w:rPr>
          <w:sz w:val="12"/>
          <w:szCs w:val="12"/>
          <w:lang w:val="en-US"/>
        </w:rPr>
        <w:t>301                .addComponent(jScrollPane1, javax.swing.GroupLayout.DEFAULT_SIZE, 210, Short.MAX_VALUE)</w:t>
      </w:r>
    </w:p>
    <w:p w:rsidR="0029667E" w:rsidRPr="0029667E" w:rsidRDefault="0029667E" w:rsidP="0029667E">
      <w:pPr>
        <w:spacing w:line="240" w:lineRule="auto"/>
        <w:ind w:left="709" w:hanging="349"/>
        <w:rPr>
          <w:sz w:val="12"/>
          <w:szCs w:val="12"/>
          <w:lang w:val="en-US"/>
        </w:rPr>
      </w:pPr>
      <w:r w:rsidRPr="0029667E">
        <w:rPr>
          <w:sz w:val="12"/>
          <w:szCs w:val="12"/>
          <w:lang w:val="en-US"/>
        </w:rPr>
        <w:t>302                .addContainerGap())</w:t>
      </w:r>
    </w:p>
    <w:p w:rsidR="0029667E" w:rsidRPr="0029667E" w:rsidRDefault="0029667E" w:rsidP="0029667E">
      <w:pPr>
        <w:spacing w:line="240" w:lineRule="auto"/>
        <w:ind w:left="709" w:hanging="349"/>
        <w:rPr>
          <w:sz w:val="12"/>
          <w:szCs w:val="12"/>
          <w:lang w:val="en-US"/>
        </w:rPr>
      </w:pPr>
      <w:r w:rsidRPr="0029667E">
        <w:rPr>
          <w:sz w:val="12"/>
          <w:szCs w:val="12"/>
          <w:lang w:val="en-US"/>
        </w:rPr>
        <w:t>303        );</w:t>
      </w:r>
    </w:p>
    <w:p w:rsidR="0029667E" w:rsidRPr="0029667E" w:rsidRDefault="0029667E" w:rsidP="0029667E">
      <w:pPr>
        <w:spacing w:line="240" w:lineRule="auto"/>
        <w:ind w:left="709" w:hanging="349"/>
        <w:rPr>
          <w:sz w:val="12"/>
          <w:szCs w:val="12"/>
          <w:lang w:val="en-US"/>
        </w:rPr>
      </w:pPr>
      <w:r w:rsidRPr="0029667E">
        <w:rPr>
          <w:sz w:val="12"/>
          <w:szCs w:val="12"/>
          <w:lang w:val="en-US"/>
        </w:rPr>
        <w:t>304</w:t>
      </w:r>
    </w:p>
    <w:p w:rsidR="0029667E" w:rsidRPr="0029667E" w:rsidRDefault="0029667E" w:rsidP="0029667E">
      <w:pPr>
        <w:spacing w:line="240" w:lineRule="auto"/>
        <w:ind w:left="709" w:hanging="349"/>
        <w:rPr>
          <w:sz w:val="12"/>
          <w:szCs w:val="12"/>
          <w:lang w:val="en-US"/>
        </w:rPr>
      </w:pPr>
      <w:r w:rsidRPr="0029667E">
        <w:rPr>
          <w:sz w:val="12"/>
          <w:szCs w:val="12"/>
          <w:lang w:val="en-US"/>
        </w:rPr>
        <w:t>305        javax.swing.GroupLayout layout = new javax.swing.GroupLayout(this);</w:t>
      </w:r>
    </w:p>
    <w:p w:rsidR="0029667E" w:rsidRPr="0029667E" w:rsidRDefault="0029667E" w:rsidP="0029667E">
      <w:pPr>
        <w:spacing w:line="240" w:lineRule="auto"/>
        <w:ind w:left="709" w:hanging="349"/>
        <w:rPr>
          <w:sz w:val="12"/>
          <w:szCs w:val="12"/>
          <w:lang w:val="en-US"/>
        </w:rPr>
      </w:pPr>
      <w:r w:rsidRPr="0029667E">
        <w:rPr>
          <w:sz w:val="12"/>
          <w:szCs w:val="12"/>
          <w:lang w:val="en-US"/>
        </w:rPr>
        <w:t>306        this.setLayout(layout);</w:t>
      </w:r>
    </w:p>
    <w:p w:rsidR="0029667E" w:rsidRPr="0029667E" w:rsidRDefault="0029667E" w:rsidP="0029667E">
      <w:pPr>
        <w:spacing w:line="240" w:lineRule="auto"/>
        <w:ind w:left="709" w:hanging="349"/>
        <w:rPr>
          <w:sz w:val="12"/>
          <w:szCs w:val="12"/>
          <w:lang w:val="en-US"/>
        </w:rPr>
      </w:pPr>
      <w:r w:rsidRPr="0029667E">
        <w:rPr>
          <w:sz w:val="12"/>
          <w:szCs w:val="12"/>
          <w:lang w:val="en-US"/>
        </w:rPr>
        <w:t>307        layout.setHorizontalGroup(</w:t>
      </w:r>
    </w:p>
    <w:p w:rsidR="0029667E" w:rsidRPr="0029667E" w:rsidRDefault="0029667E" w:rsidP="0029667E">
      <w:pPr>
        <w:spacing w:line="240" w:lineRule="auto"/>
        <w:ind w:left="709" w:hanging="349"/>
        <w:rPr>
          <w:sz w:val="12"/>
          <w:szCs w:val="12"/>
          <w:lang w:val="en-US"/>
        </w:rPr>
      </w:pPr>
      <w:r w:rsidRPr="0029667E">
        <w:rPr>
          <w:sz w:val="12"/>
          <w:szCs w:val="12"/>
          <w:lang w:val="en-US"/>
        </w:rPr>
        <w:lastRenderedPageBreak/>
        <w:t>308            layout.createParallelGroup(javax.swing.GroupLayout.Alignment.LEADING)</w:t>
      </w:r>
    </w:p>
    <w:p w:rsidR="0029667E" w:rsidRPr="0029667E" w:rsidRDefault="0029667E" w:rsidP="0029667E">
      <w:pPr>
        <w:spacing w:line="240" w:lineRule="auto"/>
        <w:ind w:left="709" w:hanging="349"/>
        <w:rPr>
          <w:sz w:val="12"/>
          <w:szCs w:val="12"/>
          <w:lang w:val="en-US"/>
        </w:rPr>
      </w:pPr>
      <w:r w:rsidRPr="0029667E">
        <w:rPr>
          <w:sz w:val="12"/>
          <w:szCs w:val="12"/>
          <w:lang w:val="en-US"/>
        </w:rPr>
        <w:t>309            .addComponent(jPanel2, javax.swing.GroupLayout.DEFAULT_SIZE, javax.swing.GroupLayout.DEFAULT_SIZE, Short.MAX_VALUE)</w:t>
      </w:r>
    </w:p>
    <w:p w:rsidR="0029667E" w:rsidRPr="0029667E" w:rsidRDefault="0029667E" w:rsidP="0029667E">
      <w:pPr>
        <w:spacing w:line="240" w:lineRule="auto"/>
        <w:ind w:left="709" w:hanging="349"/>
        <w:rPr>
          <w:sz w:val="12"/>
          <w:szCs w:val="12"/>
          <w:lang w:val="en-US"/>
        </w:rPr>
      </w:pPr>
      <w:r w:rsidRPr="0029667E">
        <w:rPr>
          <w:sz w:val="12"/>
          <w:szCs w:val="12"/>
          <w:lang w:val="en-US"/>
        </w:rPr>
        <w:t>310            .addComponent(jPanel1, javax.swing.GroupLayout.DEFAULT_SIZE, javax.swing.GroupLayout.DEFAULT_SIZE, Short.MAX_VALUE)</w:t>
      </w:r>
    </w:p>
    <w:p w:rsidR="0029667E" w:rsidRPr="0029667E" w:rsidRDefault="0029667E" w:rsidP="0029667E">
      <w:pPr>
        <w:spacing w:line="240" w:lineRule="auto"/>
        <w:ind w:left="709" w:hanging="349"/>
        <w:rPr>
          <w:sz w:val="12"/>
          <w:szCs w:val="12"/>
          <w:lang w:val="en-US"/>
        </w:rPr>
      </w:pPr>
      <w:r w:rsidRPr="0029667E">
        <w:rPr>
          <w:sz w:val="12"/>
          <w:szCs w:val="12"/>
          <w:lang w:val="en-US"/>
        </w:rPr>
        <w:t>311        );</w:t>
      </w:r>
    </w:p>
    <w:p w:rsidR="0029667E" w:rsidRPr="0029667E" w:rsidRDefault="0029667E" w:rsidP="0029667E">
      <w:pPr>
        <w:spacing w:line="240" w:lineRule="auto"/>
        <w:ind w:left="709" w:hanging="349"/>
        <w:rPr>
          <w:sz w:val="12"/>
          <w:szCs w:val="12"/>
          <w:lang w:val="en-US"/>
        </w:rPr>
      </w:pPr>
      <w:r w:rsidRPr="0029667E">
        <w:rPr>
          <w:sz w:val="12"/>
          <w:szCs w:val="12"/>
          <w:lang w:val="en-US"/>
        </w:rPr>
        <w:t>312        layout.setVerticalGroup(</w:t>
      </w:r>
    </w:p>
    <w:p w:rsidR="0029667E" w:rsidRPr="0029667E" w:rsidRDefault="0029667E" w:rsidP="0029667E">
      <w:pPr>
        <w:spacing w:line="240" w:lineRule="auto"/>
        <w:ind w:left="709" w:hanging="349"/>
        <w:rPr>
          <w:sz w:val="12"/>
          <w:szCs w:val="12"/>
          <w:lang w:val="en-US"/>
        </w:rPr>
      </w:pPr>
      <w:r w:rsidRPr="0029667E">
        <w:rPr>
          <w:sz w:val="12"/>
          <w:szCs w:val="12"/>
          <w:lang w:val="en-US"/>
        </w:rPr>
        <w:t>313            layout.createParallelGroup(javax.swing.GroupLayout.Alignment.LEADING)</w:t>
      </w:r>
    </w:p>
    <w:p w:rsidR="0029667E" w:rsidRPr="0029667E" w:rsidRDefault="0029667E" w:rsidP="0029667E">
      <w:pPr>
        <w:spacing w:line="240" w:lineRule="auto"/>
        <w:ind w:left="709" w:hanging="349"/>
        <w:rPr>
          <w:sz w:val="12"/>
          <w:szCs w:val="12"/>
          <w:lang w:val="en-US"/>
        </w:rPr>
      </w:pPr>
      <w:r w:rsidRPr="0029667E">
        <w:rPr>
          <w:sz w:val="12"/>
          <w:szCs w:val="12"/>
          <w:lang w:val="en-US"/>
        </w:rPr>
        <w:t>314            .addGroup(layout.createSequentialGroup()</w:t>
      </w:r>
    </w:p>
    <w:p w:rsidR="0029667E" w:rsidRPr="0029667E" w:rsidRDefault="0029667E" w:rsidP="0029667E">
      <w:pPr>
        <w:spacing w:line="240" w:lineRule="auto"/>
        <w:ind w:left="709" w:hanging="349"/>
        <w:rPr>
          <w:sz w:val="12"/>
          <w:szCs w:val="12"/>
          <w:lang w:val="en-US"/>
        </w:rPr>
      </w:pPr>
      <w:r w:rsidRPr="0029667E">
        <w:rPr>
          <w:sz w:val="12"/>
          <w:szCs w:val="12"/>
          <w:lang w:val="en-US"/>
        </w:rPr>
        <w:t>315                .addComponent(jPanel1, javax.swing.GroupLayout.PREFERRED_SIZE, javax.swing.GroupLayout.DEFAULT_SIZE, javax.swing.GroupLayout.PREFERRED_SIZE)</w:t>
      </w:r>
    </w:p>
    <w:p w:rsidR="0029667E" w:rsidRPr="0029667E" w:rsidRDefault="0029667E" w:rsidP="0029667E">
      <w:pPr>
        <w:spacing w:line="240" w:lineRule="auto"/>
        <w:ind w:left="709" w:hanging="349"/>
        <w:rPr>
          <w:sz w:val="12"/>
          <w:szCs w:val="12"/>
          <w:lang w:val="en-US"/>
        </w:rPr>
      </w:pPr>
      <w:r w:rsidRPr="0029667E">
        <w:rPr>
          <w:sz w:val="12"/>
          <w:szCs w:val="12"/>
          <w:lang w:val="en-US"/>
        </w:rPr>
        <w:t>316                .addPreferredGap(javax.swing.LayoutStyle.ComponentPlacement.RELATED)</w:t>
      </w:r>
    </w:p>
    <w:p w:rsidR="0029667E" w:rsidRPr="0029667E" w:rsidRDefault="0029667E" w:rsidP="0029667E">
      <w:pPr>
        <w:spacing w:line="240" w:lineRule="auto"/>
        <w:ind w:left="709" w:hanging="349"/>
        <w:rPr>
          <w:sz w:val="12"/>
          <w:szCs w:val="12"/>
          <w:lang w:val="en-US"/>
        </w:rPr>
      </w:pPr>
      <w:r w:rsidRPr="0029667E">
        <w:rPr>
          <w:sz w:val="12"/>
          <w:szCs w:val="12"/>
          <w:lang w:val="en-US"/>
        </w:rPr>
        <w:t>317                .addComponent(jPanel2, javax.swing.GroupLayout.DEFAULT_SIZE, javax.swing.GroupLayout.DEFAULT_SIZE, Short.MAX_VALUE))</w:t>
      </w:r>
    </w:p>
    <w:p w:rsidR="0029667E" w:rsidRPr="0029667E" w:rsidRDefault="0029667E" w:rsidP="0029667E">
      <w:pPr>
        <w:spacing w:line="240" w:lineRule="auto"/>
        <w:ind w:left="709" w:hanging="349"/>
        <w:rPr>
          <w:sz w:val="12"/>
          <w:szCs w:val="12"/>
          <w:lang w:val="en-US"/>
        </w:rPr>
      </w:pPr>
      <w:r w:rsidRPr="0029667E">
        <w:rPr>
          <w:sz w:val="12"/>
          <w:szCs w:val="12"/>
          <w:lang w:val="en-US"/>
        </w:rPr>
        <w:t>318        );</w:t>
      </w:r>
    </w:p>
    <w:p w:rsidR="0029667E" w:rsidRPr="0029667E" w:rsidRDefault="0029667E" w:rsidP="0029667E">
      <w:pPr>
        <w:spacing w:line="240" w:lineRule="auto"/>
        <w:ind w:left="709" w:hanging="349"/>
        <w:rPr>
          <w:sz w:val="12"/>
          <w:szCs w:val="12"/>
          <w:lang w:val="en-US"/>
        </w:rPr>
      </w:pPr>
      <w:r w:rsidRPr="0029667E">
        <w:rPr>
          <w:sz w:val="12"/>
          <w:szCs w:val="12"/>
          <w:lang w:val="en-US"/>
        </w:rPr>
        <w:t>319    }// &lt;/editor-fold&gt;//GEN-END:initComponents</w:t>
      </w:r>
    </w:p>
    <w:p w:rsidR="0029667E" w:rsidRPr="0029667E" w:rsidRDefault="0029667E" w:rsidP="0029667E">
      <w:pPr>
        <w:spacing w:line="240" w:lineRule="auto"/>
        <w:ind w:left="709" w:hanging="349"/>
        <w:rPr>
          <w:sz w:val="12"/>
          <w:szCs w:val="12"/>
          <w:lang w:val="en-US"/>
        </w:rPr>
      </w:pPr>
      <w:r w:rsidRPr="0029667E">
        <w:rPr>
          <w:sz w:val="12"/>
          <w:szCs w:val="12"/>
          <w:lang w:val="en-US"/>
        </w:rPr>
        <w:t>320</w:t>
      </w:r>
    </w:p>
    <w:p w:rsidR="0029667E" w:rsidRPr="0029667E" w:rsidRDefault="0029667E" w:rsidP="0029667E">
      <w:pPr>
        <w:spacing w:line="240" w:lineRule="auto"/>
        <w:ind w:left="709" w:hanging="349"/>
        <w:rPr>
          <w:sz w:val="12"/>
          <w:szCs w:val="12"/>
          <w:lang w:val="en-US"/>
        </w:rPr>
      </w:pPr>
      <w:r w:rsidRPr="0029667E">
        <w:rPr>
          <w:sz w:val="12"/>
          <w:szCs w:val="12"/>
          <w:lang w:val="en-US"/>
        </w:rPr>
        <w:t>321    private void tb_saveActionPerformed(java.awt.event.ActionEvent evt) {//GEN-FIRST:event_tb_saveActionPerformed</w:t>
      </w:r>
    </w:p>
    <w:p w:rsidR="0029667E" w:rsidRPr="0029667E" w:rsidRDefault="0029667E" w:rsidP="0029667E">
      <w:pPr>
        <w:spacing w:line="240" w:lineRule="auto"/>
        <w:ind w:left="709" w:hanging="349"/>
        <w:rPr>
          <w:sz w:val="12"/>
          <w:szCs w:val="12"/>
          <w:lang w:val="en-US"/>
        </w:rPr>
      </w:pPr>
      <w:r w:rsidRPr="0029667E">
        <w:rPr>
          <w:sz w:val="12"/>
          <w:szCs w:val="12"/>
          <w:lang w:val="en-US"/>
        </w:rPr>
        <w:t>322        try {</w:t>
      </w:r>
    </w:p>
    <w:p w:rsidR="0029667E" w:rsidRPr="0029667E" w:rsidRDefault="0029667E" w:rsidP="0029667E">
      <w:pPr>
        <w:spacing w:line="240" w:lineRule="auto"/>
        <w:ind w:left="709" w:hanging="349"/>
        <w:rPr>
          <w:sz w:val="12"/>
          <w:szCs w:val="12"/>
          <w:lang w:val="en-US"/>
        </w:rPr>
      </w:pPr>
      <w:r w:rsidRPr="0029667E">
        <w:rPr>
          <w:sz w:val="12"/>
          <w:szCs w:val="12"/>
          <w:lang w:val="en-US"/>
        </w:rPr>
        <w:t>323            simpanForm();</w:t>
      </w:r>
    </w:p>
    <w:p w:rsidR="0029667E" w:rsidRPr="0029667E" w:rsidRDefault="0029667E" w:rsidP="0029667E">
      <w:pPr>
        <w:spacing w:line="240" w:lineRule="auto"/>
        <w:ind w:left="709" w:hanging="349"/>
        <w:rPr>
          <w:sz w:val="12"/>
          <w:szCs w:val="12"/>
          <w:lang w:val="en-US"/>
        </w:rPr>
      </w:pPr>
      <w:r w:rsidRPr="0029667E">
        <w:rPr>
          <w:sz w:val="12"/>
          <w:szCs w:val="12"/>
          <w:lang w:val="en-US"/>
        </w:rPr>
        <w:t>324            tblTampilData();</w:t>
      </w:r>
    </w:p>
    <w:p w:rsidR="0029667E" w:rsidRPr="0029667E" w:rsidRDefault="0029667E" w:rsidP="0029667E">
      <w:pPr>
        <w:spacing w:line="240" w:lineRule="auto"/>
        <w:ind w:left="709" w:hanging="349"/>
        <w:rPr>
          <w:sz w:val="12"/>
          <w:szCs w:val="12"/>
          <w:lang w:val="en-US"/>
        </w:rPr>
      </w:pPr>
      <w:r w:rsidRPr="0029667E">
        <w:rPr>
          <w:sz w:val="12"/>
          <w:szCs w:val="12"/>
          <w:lang w:val="en-US"/>
        </w:rPr>
        <w:t>325            clearForm();</w:t>
      </w:r>
    </w:p>
    <w:p w:rsidR="0029667E" w:rsidRPr="0029667E" w:rsidRDefault="0029667E" w:rsidP="0029667E">
      <w:pPr>
        <w:spacing w:line="240" w:lineRule="auto"/>
        <w:ind w:left="709" w:hanging="349"/>
        <w:rPr>
          <w:sz w:val="12"/>
          <w:szCs w:val="12"/>
          <w:lang w:val="en-US"/>
        </w:rPr>
      </w:pPr>
      <w:r w:rsidRPr="0029667E">
        <w:rPr>
          <w:sz w:val="12"/>
          <w:szCs w:val="12"/>
          <w:lang w:val="en-US"/>
        </w:rPr>
        <w:t>326        } catch (IOException ex) {</w:t>
      </w:r>
    </w:p>
    <w:p w:rsidR="0029667E" w:rsidRPr="0029667E" w:rsidRDefault="0029667E" w:rsidP="0029667E">
      <w:pPr>
        <w:spacing w:line="240" w:lineRule="auto"/>
        <w:ind w:left="709" w:hanging="349"/>
        <w:rPr>
          <w:sz w:val="12"/>
          <w:szCs w:val="12"/>
          <w:lang w:val="en-US"/>
        </w:rPr>
      </w:pPr>
      <w:r w:rsidRPr="0029667E">
        <w:rPr>
          <w:sz w:val="12"/>
          <w:szCs w:val="12"/>
          <w:lang w:val="en-US"/>
        </w:rPr>
        <w:t>327//            Logger.getLogger(MasterInitBrg.class.getName()).log(Level.SEVERE, null, ex);</w:t>
      </w:r>
    </w:p>
    <w:p w:rsidR="0029667E" w:rsidRPr="0029667E" w:rsidRDefault="0029667E" w:rsidP="0029667E">
      <w:pPr>
        <w:spacing w:line="240" w:lineRule="auto"/>
        <w:ind w:left="709" w:hanging="349"/>
        <w:rPr>
          <w:sz w:val="12"/>
          <w:szCs w:val="12"/>
          <w:lang w:val="en-US"/>
        </w:rPr>
      </w:pPr>
      <w:r w:rsidRPr="0029667E">
        <w:rPr>
          <w:sz w:val="12"/>
          <w:szCs w:val="12"/>
          <w:lang w:val="en-US"/>
        </w:rPr>
        <w:t>328            System.out.println("error "+ex);</w:t>
      </w:r>
    </w:p>
    <w:p w:rsidR="0029667E" w:rsidRPr="0029667E" w:rsidRDefault="0029667E" w:rsidP="0029667E">
      <w:pPr>
        <w:spacing w:line="240" w:lineRule="auto"/>
        <w:ind w:left="709" w:hanging="349"/>
        <w:rPr>
          <w:sz w:val="12"/>
          <w:szCs w:val="12"/>
          <w:lang w:val="en-US"/>
        </w:rPr>
      </w:pPr>
      <w:r w:rsidRPr="0029667E">
        <w:rPr>
          <w:sz w:val="12"/>
          <w:szCs w:val="12"/>
          <w:lang w:val="en-US"/>
        </w:rPr>
        <w:t>329        }</w:t>
      </w:r>
    </w:p>
    <w:p w:rsidR="0029667E" w:rsidRPr="0029667E" w:rsidRDefault="0029667E" w:rsidP="0029667E">
      <w:pPr>
        <w:spacing w:line="240" w:lineRule="auto"/>
        <w:ind w:left="709" w:hanging="349"/>
        <w:rPr>
          <w:sz w:val="12"/>
          <w:szCs w:val="12"/>
          <w:lang w:val="en-US"/>
        </w:rPr>
      </w:pPr>
      <w:r w:rsidRPr="0029667E">
        <w:rPr>
          <w:sz w:val="12"/>
          <w:szCs w:val="12"/>
          <w:lang w:val="en-US"/>
        </w:rPr>
        <w:t>330    }//GEN-LAST:event_tb_saveActionPerformed</w:t>
      </w:r>
    </w:p>
    <w:p w:rsidR="0029667E" w:rsidRPr="0029667E" w:rsidRDefault="0029667E" w:rsidP="0029667E">
      <w:pPr>
        <w:spacing w:line="240" w:lineRule="auto"/>
        <w:ind w:left="709" w:hanging="349"/>
        <w:rPr>
          <w:sz w:val="12"/>
          <w:szCs w:val="12"/>
          <w:lang w:val="en-US"/>
        </w:rPr>
      </w:pPr>
      <w:r w:rsidRPr="0029667E">
        <w:rPr>
          <w:sz w:val="12"/>
          <w:szCs w:val="12"/>
          <w:lang w:val="en-US"/>
        </w:rPr>
        <w:t>331</w:t>
      </w:r>
    </w:p>
    <w:p w:rsidR="0029667E" w:rsidRPr="0029667E" w:rsidRDefault="0029667E" w:rsidP="0029667E">
      <w:pPr>
        <w:spacing w:line="240" w:lineRule="auto"/>
        <w:ind w:left="709" w:hanging="349"/>
        <w:rPr>
          <w:sz w:val="12"/>
          <w:szCs w:val="12"/>
          <w:lang w:val="en-US"/>
        </w:rPr>
      </w:pPr>
      <w:r w:rsidRPr="0029667E">
        <w:rPr>
          <w:sz w:val="12"/>
          <w:szCs w:val="12"/>
          <w:lang w:val="en-US"/>
        </w:rPr>
        <w:t>332    private void tb_cxlActionPerformed(java.awt.event.ActionEvent evt) {//GEN-FIRST:event_tb_cxlActionPerformed</w:t>
      </w:r>
    </w:p>
    <w:p w:rsidR="0029667E" w:rsidRPr="0029667E" w:rsidRDefault="0029667E" w:rsidP="0029667E">
      <w:pPr>
        <w:spacing w:line="240" w:lineRule="auto"/>
        <w:ind w:left="709" w:hanging="349"/>
        <w:rPr>
          <w:sz w:val="12"/>
          <w:szCs w:val="12"/>
          <w:lang w:val="en-US"/>
        </w:rPr>
      </w:pPr>
      <w:r w:rsidRPr="0029667E">
        <w:rPr>
          <w:sz w:val="12"/>
          <w:szCs w:val="12"/>
          <w:lang w:val="en-US"/>
        </w:rPr>
        <w:t>333        clearForm();</w:t>
      </w:r>
    </w:p>
    <w:p w:rsidR="0029667E" w:rsidRPr="0029667E" w:rsidRDefault="0029667E" w:rsidP="0029667E">
      <w:pPr>
        <w:spacing w:line="240" w:lineRule="auto"/>
        <w:ind w:left="709" w:hanging="349"/>
        <w:rPr>
          <w:sz w:val="12"/>
          <w:szCs w:val="12"/>
          <w:lang w:val="en-US"/>
        </w:rPr>
      </w:pPr>
      <w:r w:rsidRPr="0029667E">
        <w:rPr>
          <w:sz w:val="12"/>
          <w:szCs w:val="12"/>
          <w:lang w:val="en-US"/>
        </w:rPr>
        <w:t>334    }//GEN-LAST:event_tb_cxlActionPerformed</w:t>
      </w:r>
    </w:p>
    <w:p w:rsidR="0029667E" w:rsidRPr="0029667E" w:rsidRDefault="0029667E" w:rsidP="0029667E">
      <w:pPr>
        <w:spacing w:line="240" w:lineRule="auto"/>
        <w:ind w:left="709" w:hanging="349"/>
        <w:rPr>
          <w:sz w:val="12"/>
          <w:szCs w:val="12"/>
          <w:lang w:val="en-US"/>
        </w:rPr>
      </w:pPr>
      <w:r w:rsidRPr="0029667E">
        <w:rPr>
          <w:sz w:val="12"/>
          <w:szCs w:val="12"/>
          <w:lang w:val="en-US"/>
        </w:rPr>
        <w:t>335</w:t>
      </w:r>
    </w:p>
    <w:p w:rsidR="0029667E" w:rsidRPr="0029667E" w:rsidRDefault="0029667E" w:rsidP="0029667E">
      <w:pPr>
        <w:spacing w:line="240" w:lineRule="auto"/>
        <w:ind w:left="709" w:hanging="349"/>
        <w:rPr>
          <w:sz w:val="12"/>
          <w:szCs w:val="12"/>
          <w:lang w:val="en-US"/>
        </w:rPr>
      </w:pPr>
      <w:r w:rsidRPr="0029667E">
        <w:rPr>
          <w:sz w:val="12"/>
          <w:szCs w:val="12"/>
          <w:lang w:val="en-US"/>
        </w:rPr>
        <w:t>336    private void t_kodeKeyTyped(java.awt.event.KeyEvent evt) {//GEN-FIRST:event_t_kodeKeyTyped</w:t>
      </w:r>
    </w:p>
    <w:p w:rsidR="0029667E" w:rsidRPr="0029667E" w:rsidRDefault="0029667E" w:rsidP="0029667E">
      <w:pPr>
        <w:spacing w:line="240" w:lineRule="auto"/>
        <w:ind w:left="709" w:hanging="349"/>
        <w:rPr>
          <w:sz w:val="12"/>
          <w:szCs w:val="12"/>
          <w:lang w:val="en-US"/>
        </w:rPr>
      </w:pPr>
      <w:r w:rsidRPr="0029667E">
        <w:rPr>
          <w:sz w:val="12"/>
          <w:szCs w:val="12"/>
          <w:lang w:val="en-US"/>
        </w:rPr>
        <w:t>337        if (evt.getKeyChar()== KeyEvent.VK_ENTER ){</w:t>
      </w:r>
    </w:p>
    <w:p w:rsidR="0029667E" w:rsidRPr="0029667E" w:rsidRDefault="0029667E" w:rsidP="0029667E">
      <w:pPr>
        <w:spacing w:line="240" w:lineRule="auto"/>
        <w:ind w:left="709" w:hanging="349"/>
        <w:rPr>
          <w:sz w:val="12"/>
          <w:szCs w:val="12"/>
          <w:lang w:val="en-US"/>
        </w:rPr>
      </w:pPr>
      <w:r w:rsidRPr="0029667E">
        <w:rPr>
          <w:sz w:val="12"/>
          <w:szCs w:val="12"/>
          <w:lang w:val="en-US"/>
        </w:rPr>
        <w:t>338            t_nama.requestFocus();</w:t>
      </w:r>
    </w:p>
    <w:p w:rsidR="0029667E" w:rsidRPr="0029667E" w:rsidRDefault="0029667E" w:rsidP="0029667E">
      <w:pPr>
        <w:spacing w:line="240" w:lineRule="auto"/>
        <w:ind w:left="709" w:hanging="349"/>
        <w:rPr>
          <w:sz w:val="12"/>
          <w:szCs w:val="12"/>
          <w:lang w:val="en-US"/>
        </w:rPr>
      </w:pPr>
      <w:r w:rsidRPr="0029667E">
        <w:rPr>
          <w:sz w:val="12"/>
          <w:szCs w:val="12"/>
          <w:lang w:val="en-US"/>
        </w:rPr>
        <w:t>339            return;</w:t>
      </w:r>
    </w:p>
    <w:p w:rsidR="0029667E" w:rsidRPr="0029667E" w:rsidRDefault="0029667E" w:rsidP="0029667E">
      <w:pPr>
        <w:spacing w:line="240" w:lineRule="auto"/>
        <w:ind w:left="709" w:hanging="349"/>
        <w:rPr>
          <w:sz w:val="12"/>
          <w:szCs w:val="12"/>
          <w:lang w:val="en-US"/>
        </w:rPr>
      </w:pPr>
      <w:r w:rsidRPr="0029667E">
        <w:rPr>
          <w:sz w:val="12"/>
          <w:szCs w:val="12"/>
          <w:lang w:val="en-US"/>
        </w:rPr>
        <w:t>340        }</w:t>
      </w:r>
    </w:p>
    <w:p w:rsidR="0029667E" w:rsidRPr="0029667E" w:rsidRDefault="0029667E" w:rsidP="0029667E">
      <w:pPr>
        <w:spacing w:line="240" w:lineRule="auto"/>
        <w:ind w:left="709" w:hanging="349"/>
        <w:rPr>
          <w:sz w:val="12"/>
          <w:szCs w:val="12"/>
          <w:lang w:val="en-US"/>
        </w:rPr>
      </w:pPr>
      <w:r w:rsidRPr="0029667E">
        <w:rPr>
          <w:sz w:val="12"/>
          <w:szCs w:val="12"/>
          <w:lang w:val="en-US"/>
        </w:rPr>
        <w:t>341    }//GEN-LAST:event_t_kodeKeyTyped</w:t>
      </w:r>
    </w:p>
    <w:p w:rsidR="0029667E" w:rsidRPr="0029667E" w:rsidRDefault="0029667E" w:rsidP="0029667E">
      <w:pPr>
        <w:spacing w:line="240" w:lineRule="auto"/>
        <w:ind w:left="709" w:hanging="349"/>
        <w:rPr>
          <w:sz w:val="12"/>
          <w:szCs w:val="12"/>
          <w:lang w:val="en-US"/>
        </w:rPr>
      </w:pPr>
      <w:r w:rsidRPr="0029667E">
        <w:rPr>
          <w:sz w:val="12"/>
          <w:szCs w:val="12"/>
          <w:lang w:val="en-US"/>
        </w:rPr>
        <w:t>342</w:t>
      </w:r>
    </w:p>
    <w:p w:rsidR="0029667E" w:rsidRPr="0029667E" w:rsidRDefault="0029667E" w:rsidP="0029667E">
      <w:pPr>
        <w:spacing w:line="240" w:lineRule="auto"/>
        <w:ind w:left="709" w:hanging="349"/>
        <w:rPr>
          <w:sz w:val="12"/>
          <w:szCs w:val="12"/>
          <w:lang w:val="en-US"/>
        </w:rPr>
      </w:pPr>
      <w:r w:rsidRPr="0029667E">
        <w:rPr>
          <w:sz w:val="12"/>
          <w:szCs w:val="12"/>
          <w:lang w:val="en-US"/>
        </w:rPr>
        <w:t>343    private void t_namaKeyTyped(java.awt.event.KeyEvent evt) {//GEN-FIRST:event_t_namaKeyTyped</w:t>
      </w:r>
    </w:p>
    <w:p w:rsidR="0029667E" w:rsidRPr="0029667E" w:rsidRDefault="0029667E" w:rsidP="0029667E">
      <w:pPr>
        <w:spacing w:line="240" w:lineRule="auto"/>
        <w:ind w:left="709" w:hanging="349"/>
        <w:rPr>
          <w:sz w:val="12"/>
          <w:szCs w:val="12"/>
          <w:lang w:val="en-US"/>
        </w:rPr>
      </w:pPr>
      <w:r w:rsidRPr="0029667E">
        <w:rPr>
          <w:sz w:val="12"/>
          <w:szCs w:val="12"/>
          <w:lang w:val="en-US"/>
        </w:rPr>
        <w:t>344        if (evt.getKeyChar()== KeyEvent.VK_ENTER ){</w:t>
      </w:r>
    </w:p>
    <w:p w:rsidR="0029667E" w:rsidRPr="0029667E" w:rsidRDefault="0029667E" w:rsidP="0029667E">
      <w:pPr>
        <w:spacing w:line="240" w:lineRule="auto"/>
        <w:ind w:left="709" w:hanging="349"/>
        <w:rPr>
          <w:sz w:val="12"/>
          <w:szCs w:val="12"/>
          <w:lang w:val="en-US"/>
        </w:rPr>
      </w:pPr>
      <w:r w:rsidRPr="0029667E">
        <w:rPr>
          <w:sz w:val="12"/>
          <w:szCs w:val="12"/>
          <w:lang w:val="en-US"/>
        </w:rPr>
        <w:t>345            try {</w:t>
      </w:r>
    </w:p>
    <w:p w:rsidR="0029667E" w:rsidRPr="0029667E" w:rsidRDefault="0029667E" w:rsidP="0029667E">
      <w:pPr>
        <w:spacing w:line="240" w:lineRule="auto"/>
        <w:ind w:left="709" w:hanging="349"/>
        <w:rPr>
          <w:sz w:val="12"/>
          <w:szCs w:val="12"/>
          <w:lang w:val="en-US"/>
        </w:rPr>
      </w:pPr>
      <w:r w:rsidRPr="0029667E">
        <w:rPr>
          <w:sz w:val="12"/>
          <w:szCs w:val="12"/>
          <w:lang w:val="en-US"/>
        </w:rPr>
        <w:t>346                simpanForm();</w:t>
      </w:r>
    </w:p>
    <w:p w:rsidR="0029667E" w:rsidRPr="0029667E" w:rsidRDefault="0029667E" w:rsidP="0029667E">
      <w:pPr>
        <w:spacing w:line="240" w:lineRule="auto"/>
        <w:ind w:left="709" w:hanging="349"/>
        <w:rPr>
          <w:sz w:val="12"/>
          <w:szCs w:val="12"/>
          <w:lang w:val="en-US"/>
        </w:rPr>
      </w:pPr>
      <w:r w:rsidRPr="0029667E">
        <w:rPr>
          <w:sz w:val="12"/>
          <w:szCs w:val="12"/>
          <w:lang w:val="en-US"/>
        </w:rPr>
        <w:t>347                tblTampilData();</w:t>
      </w:r>
    </w:p>
    <w:p w:rsidR="0029667E" w:rsidRPr="0029667E" w:rsidRDefault="0029667E" w:rsidP="0029667E">
      <w:pPr>
        <w:spacing w:line="240" w:lineRule="auto"/>
        <w:ind w:left="709" w:hanging="349"/>
        <w:rPr>
          <w:sz w:val="12"/>
          <w:szCs w:val="12"/>
          <w:lang w:val="en-US"/>
        </w:rPr>
      </w:pPr>
      <w:r w:rsidRPr="0029667E">
        <w:rPr>
          <w:sz w:val="12"/>
          <w:szCs w:val="12"/>
          <w:lang w:val="en-US"/>
        </w:rPr>
        <w:t>348                clearForm();</w:t>
      </w:r>
    </w:p>
    <w:p w:rsidR="0029667E" w:rsidRPr="0029667E" w:rsidRDefault="0029667E" w:rsidP="0029667E">
      <w:pPr>
        <w:spacing w:line="240" w:lineRule="auto"/>
        <w:ind w:left="709" w:hanging="349"/>
        <w:rPr>
          <w:sz w:val="12"/>
          <w:szCs w:val="12"/>
          <w:lang w:val="en-US"/>
        </w:rPr>
      </w:pPr>
      <w:r w:rsidRPr="0029667E">
        <w:rPr>
          <w:sz w:val="12"/>
          <w:szCs w:val="12"/>
          <w:lang w:val="en-US"/>
        </w:rPr>
        <w:t>349                return;</w:t>
      </w:r>
    </w:p>
    <w:p w:rsidR="0029667E" w:rsidRPr="0029667E" w:rsidRDefault="0029667E" w:rsidP="0029667E">
      <w:pPr>
        <w:spacing w:line="240" w:lineRule="auto"/>
        <w:ind w:left="709" w:hanging="349"/>
        <w:rPr>
          <w:sz w:val="12"/>
          <w:szCs w:val="12"/>
          <w:lang w:val="en-US"/>
        </w:rPr>
      </w:pPr>
      <w:r w:rsidRPr="0029667E">
        <w:rPr>
          <w:sz w:val="12"/>
          <w:szCs w:val="12"/>
          <w:lang w:val="en-US"/>
        </w:rPr>
        <w:t>350            } catch (IOException ex) {</w:t>
      </w:r>
    </w:p>
    <w:p w:rsidR="0029667E" w:rsidRPr="0029667E" w:rsidRDefault="0029667E" w:rsidP="0029667E">
      <w:pPr>
        <w:spacing w:line="240" w:lineRule="auto"/>
        <w:ind w:left="709" w:hanging="349"/>
        <w:rPr>
          <w:sz w:val="12"/>
          <w:szCs w:val="12"/>
          <w:lang w:val="en-US"/>
        </w:rPr>
      </w:pPr>
      <w:r w:rsidRPr="0029667E">
        <w:rPr>
          <w:sz w:val="12"/>
          <w:szCs w:val="12"/>
          <w:lang w:val="en-US"/>
        </w:rPr>
        <w:t>351                Logger.getLogger(MasterInitBrg.class.getName()).log(Level.SEVERE, null, ex);</w:t>
      </w:r>
    </w:p>
    <w:p w:rsidR="0029667E" w:rsidRPr="0029667E" w:rsidRDefault="0029667E" w:rsidP="0029667E">
      <w:pPr>
        <w:spacing w:line="240" w:lineRule="auto"/>
        <w:ind w:left="709" w:hanging="349"/>
        <w:rPr>
          <w:sz w:val="12"/>
          <w:szCs w:val="12"/>
          <w:lang w:val="en-US"/>
        </w:rPr>
      </w:pPr>
      <w:r w:rsidRPr="0029667E">
        <w:rPr>
          <w:sz w:val="12"/>
          <w:szCs w:val="12"/>
          <w:lang w:val="en-US"/>
        </w:rPr>
        <w:t>352            }</w:t>
      </w:r>
    </w:p>
    <w:p w:rsidR="0029667E" w:rsidRPr="0029667E" w:rsidRDefault="0029667E" w:rsidP="0029667E">
      <w:pPr>
        <w:spacing w:line="240" w:lineRule="auto"/>
        <w:ind w:left="709" w:hanging="349"/>
        <w:rPr>
          <w:sz w:val="12"/>
          <w:szCs w:val="12"/>
          <w:lang w:val="en-US"/>
        </w:rPr>
      </w:pPr>
      <w:r w:rsidRPr="0029667E">
        <w:rPr>
          <w:sz w:val="12"/>
          <w:szCs w:val="12"/>
          <w:lang w:val="en-US"/>
        </w:rPr>
        <w:t>353        }</w:t>
      </w:r>
    </w:p>
    <w:p w:rsidR="0029667E" w:rsidRPr="0029667E" w:rsidRDefault="0029667E" w:rsidP="0029667E">
      <w:pPr>
        <w:spacing w:line="240" w:lineRule="auto"/>
        <w:ind w:left="709" w:hanging="349"/>
        <w:rPr>
          <w:sz w:val="12"/>
          <w:szCs w:val="12"/>
          <w:lang w:val="en-US"/>
        </w:rPr>
      </w:pPr>
      <w:r w:rsidRPr="0029667E">
        <w:rPr>
          <w:sz w:val="12"/>
          <w:szCs w:val="12"/>
          <w:lang w:val="en-US"/>
        </w:rPr>
        <w:t>354    }//GEN-LAST:event_t_namaKeyTyped</w:t>
      </w:r>
    </w:p>
    <w:p w:rsidR="0029667E" w:rsidRPr="0029667E" w:rsidRDefault="0029667E" w:rsidP="0029667E">
      <w:pPr>
        <w:spacing w:line="240" w:lineRule="auto"/>
        <w:ind w:left="709" w:hanging="349"/>
        <w:rPr>
          <w:sz w:val="12"/>
          <w:szCs w:val="12"/>
          <w:lang w:val="en-US"/>
        </w:rPr>
      </w:pPr>
      <w:r w:rsidRPr="0029667E">
        <w:rPr>
          <w:sz w:val="12"/>
          <w:szCs w:val="12"/>
          <w:lang w:val="en-US"/>
        </w:rPr>
        <w:t>355</w:t>
      </w:r>
    </w:p>
    <w:p w:rsidR="0029667E" w:rsidRPr="0029667E" w:rsidRDefault="0029667E" w:rsidP="0029667E">
      <w:pPr>
        <w:spacing w:line="240" w:lineRule="auto"/>
        <w:ind w:left="709" w:hanging="349"/>
        <w:rPr>
          <w:sz w:val="12"/>
          <w:szCs w:val="12"/>
          <w:lang w:val="en-US"/>
        </w:rPr>
      </w:pPr>
      <w:r w:rsidRPr="0029667E">
        <w:rPr>
          <w:sz w:val="12"/>
          <w:szCs w:val="12"/>
          <w:lang w:val="en-US"/>
        </w:rPr>
        <w:t>356    private void TblInitMouseClicked(java.awt.event.MouseEvent evt) {//GEN-FIRST:event_TblInitMouseClicked</w:t>
      </w:r>
    </w:p>
    <w:p w:rsidR="0029667E" w:rsidRPr="0029667E" w:rsidRDefault="0029667E" w:rsidP="0029667E">
      <w:pPr>
        <w:spacing w:line="240" w:lineRule="auto"/>
        <w:ind w:left="709" w:hanging="349"/>
        <w:rPr>
          <w:sz w:val="12"/>
          <w:szCs w:val="12"/>
          <w:lang w:val="en-US"/>
        </w:rPr>
      </w:pPr>
      <w:r w:rsidRPr="0029667E">
        <w:rPr>
          <w:sz w:val="12"/>
          <w:szCs w:val="12"/>
          <w:lang w:val="en-US"/>
        </w:rPr>
        <w:t>357        klikTabel(TblInit);</w:t>
      </w:r>
    </w:p>
    <w:p w:rsidR="0029667E" w:rsidRPr="0029667E" w:rsidRDefault="0029667E" w:rsidP="0029667E">
      <w:pPr>
        <w:spacing w:line="240" w:lineRule="auto"/>
        <w:ind w:left="709" w:hanging="349"/>
        <w:rPr>
          <w:sz w:val="12"/>
          <w:szCs w:val="12"/>
          <w:lang w:val="en-US"/>
        </w:rPr>
      </w:pPr>
      <w:r w:rsidRPr="0029667E">
        <w:rPr>
          <w:sz w:val="12"/>
          <w:szCs w:val="12"/>
          <w:lang w:val="en-US"/>
        </w:rPr>
        <w:t>358        tb_save.setVisible(false);</w:t>
      </w:r>
    </w:p>
    <w:p w:rsidR="0029667E" w:rsidRPr="0029667E" w:rsidRDefault="0029667E" w:rsidP="0029667E">
      <w:pPr>
        <w:spacing w:line="240" w:lineRule="auto"/>
        <w:ind w:left="709" w:hanging="349"/>
        <w:rPr>
          <w:sz w:val="12"/>
          <w:szCs w:val="12"/>
          <w:lang w:val="en-US"/>
        </w:rPr>
      </w:pPr>
      <w:r w:rsidRPr="0029667E">
        <w:rPr>
          <w:sz w:val="12"/>
          <w:szCs w:val="12"/>
          <w:lang w:val="en-US"/>
        </w:rPr>
        <w:t>359        tb_edit.setVisible(true);</w:t>
      </w:r>
    </w:p>
    <w:p w:rsidR="0029667E" w:rsidRPr="0029667E" w:rsidRDefault="0029667E" w:rsidP="0029667E">
      <w:pPr>
        <w:spacing w:line="240" w:lineRule="auto"/>
        <w:ind w:left="709" w:hanging="349"/>
        <w:rPr>
          <w:sz w:val="12"/>
          <w:szCs w:val="12"/>
          <w:lang w:val="en-US"/>
        </w:rPr>
      </w:pPr>
      <w:r w:rsidRPr="0029667E">
        <w:rPr>
          <w:sz w:val="12"/>
          <w:szCs w:val="12"/>
          <w:lang w:val="en-US"/>
        </w:rPr>
        <w:t>360    }//GEN-LAST:event_TblInitMouseClicked</w:t>
      </w:r>
    </w:p>
    <w:p w:rsidR="0029667E" w:rsidRPr="0029667E" w:rsidRDefault="0029667E" w:rsidP="0029667E">
      <w:pPr>
        <w:spacing w:line="240" w:lineRule="auto"/>
        <w:ind w:left="709" w:hanging="349"/>
        <w:rPr>
          <w:sz w:val="12"/>
          <w:szCs w:val="12"/>
          <w:lang w:val="en-US"/>
        </w:rPr>
      </w:pPr>
      <w:r w:rsidRPr="0029667E">
        <w:rPr>
          <w:sz w:val="12"/>
          <w:szCs w:val="12"/>
          <w:lang w:val="en-US"/>
        </w:rPr>
        <w:t>361</w:t>
      </w:r>
    </w:p>
    <w:p w:rsidR="0029667E" w:rsidRPr="0029667E" w:rsidRDefault="0029667E" w:rsidP="0029667E">
      <w:pPr>
        <w:spacing w:line="240" w:lineRule="auto"/>
        <w:ind w:left="709" w:hanging="349"/>
        <w:rPr>
          <w:sz w:val="12"/>
          <w:szCs w:val="12"/>
          <w:lang w:val="en-US"/>
        </w:rPr>
      </w:pPr>
      <w:r w:rsidRPr="0029667E">
        <w:rPr>
          <w:sz w:val="12"/>
          <w:szCs w:val="12"/>
          <w:lang w:val="en-US"/>
        </w:rPr>
        <w:t>362    private void tb_editActionPerformed(java.awt.event.ActionEvent evt) {//GEN-FIRST:event_tb_editActionPerformed</w:t>
      </w:r>
    </w:p>
    <w:p w:rsidR="0029667E" w:rsidRPr="0029667E" w:rsidRDefault="0029667E" w:rsidP="0029667E">
      <w:pPr>
        <w:spacing w:line="240" w:lineRule="auto"/>
        <w:ind w:left="709" w:hanging="349"/>
        <w:rPr>
          <w:sz w:val="12"/>
          <w:szCs w:val="12"/>
          <w:lang w:val="en-US"/>
        </w:rPr>
      </w:pPr>
      <w:r w:rsidRPr="0029667E">
        <w:rPr>
          <w:sz w:val="12"/>
          <w:szCs w:val="12"/>
          <w:lang w:val="en-US"/>
        </w:rPr>
        <w:t>363        try {</w:t>
      </w:r>
    </w:p>
    <w:p w:rsidR="0029667E" w:rsidRPr="0029667E" w:rsidRDefault="0029667E" w:rsidP="0029667E">
      <w:pPr>
        <w:spacing w:line="240" w:lineRule="auto"/>
        <w:ind w:left="709" w:hanging="349"/>
        <w:rPr>
          <w:sz w:val="12"/>
          <w:szCs w:val="12"/>
          <w:lang w:val="en-US"/>
        </w:rPr>
      </w:pPr>
      <w:r w:rsidRPr="0029667E">
        <w:rPr>
          <w:sz w:val="12"/>
          <w:szCs w:val="12"/>
          <w:lang w:val="en-US"/>
        </w:rPr>
        <w:t>364            editForm(id2);</w:t>
      </w:r>
    </w:p>
    <w:p w:rsidR="0029667E" w:rsidRPr="0029667E" w:rsidRDefault="0029667E" w:rsidP="0029667E">
      <w:pPr>
        <w:spacing w:line="240" w:lineRule="auto"/>
        <w:ind w:left="709" w:hanging="349"/>
        <w:rPr>
          <w:sz w:val="12"/>
          <w:szCs w:val="12"/>
          <w:lang w:val="en-US"/>
        </w:rPr>
      </w:pPr>
      <w:r w:rsidRPr="0029667E">
        <w:rPr>
          <w:sz w:val="12"/>
          <w:szCs w:val="12"/>
          <w:lang w:val="en-US"/>
        </w:rPr>
        <w:t>365            tblTampilData();</w:t>
      </w:r>
    </w:p>
    <w:p w:rsidR="0029667E" w:rsidRPr="0029667E" w:rsidRDefault="0029667E" w:rsidP="0029667E">
      <w:pPr>
        <w:spacing w:line="240" w:lineRule="auto"/>
        <w:ind w:left="709" w:hanging="349"/>
        <w:rPr>
          <w:sz w:val="12"/>
          <w:szCs w:val="12"/>
          <w:lang w:val="en-US"/>
        </w:rPr>
      </w:pPr>
      <w:r w:rsidRPr="0029667E">
        <w:rPr>
          <w:sz w:val="12"/>
          <w:szCs w:val="12"/>
          <w:lang w:val="en-US"/>
        </w:rPr>
        <w:t>366            clearForm();</w:t>
      </w:r>
    </w:p>
    <w:p w:rsidR="0029667E" w:rsidRPr="0029667E" w:rsidRDefault="0029667E" w:rsidP="0029667E">
      <w:pPr>
        <w:spacing w:line="240" w:lineRule="auto"/>
        <w:ind w:left="709" w:hanging="349"/>
        <w:rPr>
          <w:sz w:val="12"/>
          <w:szCs w:val="12"/>
          <w:lang w:val="en-US"/>
        </w:rPr>
      </w:pPr>
      <w:r w:rsidRPr="0029667E">
        <w:rPr>
          <w:sz w:val="12"/>
          <w:szCs w:val="12"/>
          <w:lang w:val="en-US"/>
        </w:rPr>
        <w:t>367        } catch (IOException ex) {</w:t>
      </w:r>
    </w:p>
    <w:p w:rsidR="0029667E" w:rsidRPr="0029667E" w:rsidRDefault="0029667E" w:rsidP="0029667E">
      <w:pPr>
        <w:spacing w:line="240" w:lineRule="auto"/>
        <w:ind w:left="709" w:hanging="349"/>
        <w:rPr>
          <w:sz w:val="12"/>
          <w:szCs w:val="12"/>
          <w:lang w:val="en-US"/>
        </w:rPr>
      </w:pPr>
      <w:r w:rsidRPr="0029667E">
        <w:rPr>
          <w:sz w:val="12"/>
          <w:szCs w:val="12"/>
          <w:lang w:val="en-US"/>
        </w:rPr>
        <w:t>368            Logger.getLogger(MasterInitBrg.class.getName()).log(Level.SEVERE, null, ex);</w:t>
      </w:r>
    </w:p>
    <w:p w:rsidR="0029667E" w:rsidRPr="0029667E" w:rsidRDefault="0029667E" w:rsidP="0029667E">
      <w:pPr>
        <w:spacing w:line="240" w:lineRule="auto"/>
        <w:ind w:left="709" w:hanging="349"/>
        <w:rPr>
          <w:sz w:val="12"/>
          <w:szCs w:val="12"/>
          <w:lang w:val="en-US"/>
        </w:rPr>
      </w:pPr>
      <w:r w:rsidRPr="0029667E">
        <w:rPr>
          <w:sz w:val="12"/>
          <w:szCs w:val="12"/>
          <w:lang w:val="en-US"/>
        </w:rPr>
        <w:t>369        }</w:t>
      </w:r>
    </w:p>
    <w:p w:rsidR="0029667E" w:rsidRPr="0029667E" w:rsidRDefault="0029667E" w:rsidP="0029667E">
      <w:pPr>
        <w:spacing w:line="240" w:lineRule="auto"/>
        <w:ind w:left="709" w:hanging="349"/>
        <w:rPr>
          <w:sz w:val="12"/>
          <w:szCs w:val="12"/>
          <w:lang w:val="en-US"/>
        </w:rPr>
      </w:pPr>
      <w:r w:rsidRPr="0029667E">
        <w:rPr>
          <w:sz w:val="12"/>
          <w:szCs w:val="12"/>
          <w:lang w:val="en-US"/>
        </w:rPr>
        <w:t>370    }//GEN-LAST:event_tb_editActionPerformed</w:t>
      </w:r>
    </w:p>
    <w:p w:rsidR="0029667E" w:rsidRPr="0029667E" w:rsidRDefault="0029667E" w:rsidP="0029667E">
      <w:pPr>
        <w:spacing w:line="240" w:lineRule="auto"/>
        <w:ind w:left="709" w:hanging="349"/>
        <w:rPr>
          <w:sz w:val="12"/>
          <w:szCs w:val="12"/>
          <w:lang w:val="en-US"/>
        </w:rPr>
      </w:pPr>
      <w:r w:rsidRPr="0029667E">
        <w:rPr>
          <w:sz w:val="12"/>
          <w:szCs w:val="12"/>
          <w:lang w:val="en-US"/>
        </w:rPr>
        <w:t>371</w:t>
      </w:r>
    </w:p>
    <w:p w:rsidR="0029667E" w:rsidRPr="0029667E" w:rsidRDefault="0029667E" w:rsidP="0029667E">
      <w:pPr>
        <w:spacing w:line="240" w:lineRule="auto"/>
        <w:ind w:left="709" w:hanging="349"/>
        <w:rPr>
          <w:sz w:val="12"/>
          <w:szCs w:val="12"/>
          <w:lang w:val="en-US"/>
        </w:rPr>
      </w:pPr>
      <w:r w:rsidRPr="0029667E">
        <w:rPr>
          <w:sz w:val="12"/>
          <w:szCs w:val="12"/>
          <w:lang w:val="en-US"/>
        </w:rPr>
        <w:t>372</w:t>
      </w:r>
    </w:p>
    <w:p w:rsidR="0029667E" w:rsidRPr="0029667E" w:rsidRDefault="0029667E" w:rsidP="0029667E">
      <w:pPr>
        <w:spacing w:line="240" w:lineRule="auto"/>
        <w:ind w:left="709" w:hanging="349"/>
        <w:rPr>
          <w:sz w:val="12"/>
          <w:szCs w:val="12"/>
          <w:lang w:val="en-US"/>
        </w:rPr>
      </w:pPr>
      <w:r w:rsidRPr="0029667E">
        <w:rPr>
          <w:sz w:val="12"/>
          <w:szCs w:val="12"/>
          <w:lang w:val="en-US"/>
        </w:rPr>
        <w:t>373    // Variables declaration - do not modify//GEN-BEGIN:variables</w:t>
      </w:r>
    </w:p>
    <w:p w:rsidR="0029667E" w:rsidRPr="0029667E" w:rsidRDefault="0029667E" w:rsidP="0029667E">
      <w:pPr>
        <w:spacing w:line="240" w:lineRule="auto"/>
        <w:ind w:left="709" w:hanging="349"/>
        <w:rPr>
          <w:sz w:val="12"/>
          <w:szCs w:val="12"/>
          <w:lang w:val="en-US"/>
        </w:rPr>
      </w:pPr>
      <w:r w:rsidRPr="0029667E">
        <w:rPr>
          <w:sz w:val="12"/>
          <w:szCs w:val="12"/>
          <w:lang w:val="en-US"/>
        </w:rPr>
        <w:t>374    private javax.swing.JTable TblInit;</w:t>
      </w:r>
    </w:p>
    <w:p w:rsidR="0029667E" w:rsidRPr="0029667E" w:rsidRDefault="0029667E" w:rsidP="0029667E">
      <w:pPr>
        <w:spacing w:line="240" w:lineRule="auto"/>
        <w:ind w:left="709" w:hanging="349"/>
        <w:rPr>
          <w:sz w:val="12"/>
          <w:szCs w:val="12"/>
          <w:lang w:val="en-US"/>
        </w:rPr>
      </w:pPr>
      <w:r w:rsidRPr="0029667E">
        <w:rPr>
          <w:sz w:val="12"/>
          <w:szCs w:val="12"/>
          <w:lang w:val="en-US"/>
        </w:rPr>
        <w:t>375    private javax.swing.JPanel jPanel1;</w:t>
      </w:r>
    </w:p>
    <w:p w:rsidR="0029667E" w:rsidRPr="0029667E" w:rsidRDefault="0029667E" w:rsidP="0029667E">
      <w:pPr>
        <w:spacing w:line="240" w:lineRule="auto"/>
        <w:ind w:left="709" w:hanging="349"/>
        <w:rPr>
          <w:sz w:val="12"/>
          <w:szCs w:val="12"/>
          <w:lang w:val="en-US"/>
        </w:rPr>
      </w:pPr>
      <w:r w:rsidRPr="0029667E">
        <w:rPr>
          <w:sz w:val="12"/>
          <w:szCs w:val="12"/>
          <w:lang w:val="en-US"/>
        </w:rPr>
        <w:t>376    private javax.swing.JPanel jPanel2;</w:t>
      </w:r>
    </w:p>
    <w:p w:rsidR="0029667E" w:rsidRPr="0029667E" w:rsidRDefault="0029667E" w:rsidP="0029667E">
      <w:pPr>
        <w:spacing w:line="240" w:lineRule="auto"/>
        <w:ind w:left="709" w:hanging="349"/>
        <w:rPr>
          <w:sz w:val="12"/>
          <w:szCs w:val="12"/>
          <w:lang w:val="en-US"/>
        </w:rPr>
      </w:pPr>
      <w:r w:rsidRPr="0029667E">
        <w:rPr>
          <w:sz w:val="12"/>
          <w:szCs w:val="12"/>
          <w:lang w:val="en-US"/>
        </w:rPr>
        <w:t>377    private javax.swing.JPanel jPanel3;</w:t>
      </w:r>
    </w:p>
    <w:p w:rsidR="0029667E" w:rsidRPr="0029667E" w:rsidRDefault="0029667E" w:rsidP="0029667E">
      <w:pPr>
        <w:spacing w:line="240" w:lineRule="auto"/>
        <w:ind w:left="709" w:hanging="349"/>
        <w:rPr>
          <w:sz w:val="12"/>
          <w:szCs w:val="12"/>
          <w:lang w:val="en-US"/>
        </w:rPr>
      </w:pPr>
      <w:r w:rsidRPr="0029667E">
        <w:rPr>
          <w:sz w:val="12"/>
          <w:szCs w:val="12"/>
          <w:lang w:val="en-US"/>
        </w:rPr>
        <w:t>378    private javax.swing.JScrollPane jScrollPane1;</w:t>
      </w:r>
    </w:p>
    <w:p w:rsidR="0029667E" w:rsidRPr="0029667E" w:rsidRDefault="0029667E" w:rsidP="0029667E">
      <w:pPr>
        <w:spacing w:line="240" w:lineRule="auto"/>
        <w:ind w:left="709" w:hanging="349"/>
        <w:rPr>
          <w:sz w:val="12"/>
          <w:szCs w:val="12"/>
          <w:lang w:val="en-US"/>
        </w:rPr>
      </w:pPr>
      <w:r w:rsidRPr="0029667E">
        <w:rPr>
          <w:sz w:val="12"/>
          <w:szCs w:val="12"/>
          <w:lang w:val="en-US"/>
        </w:rPr>
        <w:t>379    private javax.swing.JLabel l_kode;</w:t>
      </w:r>
    </w:p>
    <w:p w:rsidR="0029667E" w:rsidRPr="0029667E" w:rsidRDefault="0029667E" w:rsidP="0029667E">
      <w:pPr>
        <w:spacing w:line="240" w:lineRule="auto"/>
        <w:ind w:left="709" w:hanging="349"/>
        <w:rPr>
          <w:sz w:val="12"/>
          <w:szCs w:val="12"/>
          <w:lang w:val="en-US"/>
        </w:rPr>
      </w:pPr>
      <w:r w:rsidRPr="0029667E">
        <w:rPr>
          <w:sz w:val="12"/>
          <w:szCs w:val="12"/>
          <w:lang w:val="en-US"/>
        </w:rPr>
        <w:t>380    private javax.swing.JLabel l_nama;</w:t>
      </w:r>
    </w:p>
    <w:p w:rsidR="0029667E" w:rsidRPr="0029667E" w:rsidRDefault="0029667E" w:rsidP="0029667E">
      <w:pPr>
        <w:spacing w:line="240" w:lineRule="auto"/>
        <w:ind w:left="709" w:hanging="349"/>
        <w:rPr>
          <w:sz w:val="12"/>
          <w:szCs w:val="12"/>
          <w:lang w:val="en-US"/>
        </w:rPr>
      </w:pPr>
      <w:r w:rsidRPr="0029667E">
        <w:rPr>
          <w:sz w:val="12"/>
          <w:szCs w:val="12"/>
          <w:lang w:val="en-US"/>
        </w:rPr>
        <w:t>381    private javax.swing.JTextField t_kode;</w:t>
      </w:r>
    </w:p>
    <w:p w:rsidR="0029667E" w:rsidRPr="0029667E" w:rsidRDefault="0029667E" w:rsidP="0029667E">
      <w:pPr>
        <w:spacing w:line="240" w:lineRule="auto"/>
        <w:ind w:left="709" w:hanging="349"/>
        <w:rPr>
          <w:sz w:val="12"/>
          <w:szCs w:val="12"/>
          <w:lang w:val="en-US"/>
        </w:rPr>
      </w:pPr>
      <w:r w:rsidRPr="0029667E">
        <w:rPr>
          <w:sz w:val="12"/>
          <w:szCs w:val="12"/>
          <w:lang w:val="en-US"/>
        </w:rPr>
        <w:t>382    private javax.swing.JTextField t_nama;</w:t>
      </w:r>
    </w:p>
    <w:p w:rsidR="0029667E" w:rsidRPr="0029667E" w:rsidRDefault="0029667E" w:rsidP="0029667E">
      <w:pPr>
        <w:spacing w:line="240" w:lineRule="auto"/>
        <w:ind w:left="709" w:hanging="349"/>
        <w:rPr>
          <w:sz w:val="12"/>
          <w:szCs w:val="12"/>
          <w:lang w:val="en-US"/>
        </w:rPr>
      </w:pPr>
      <w:r w:rsidRPr="0029667E">
        <w:rPr>
          <w:sz w:val="12"/>
          <w:szCs w:val="12"/>
          <w:lang w:val="en-US"/>
        </w:rPr>
        <w:t>383    private javax.swing.JButton tb_cxl;</w:t>
      </w:r>
    </w:p>
    <w:p w:rsidR="0029667E" w:rsidRPr="0029667E" w:rsidRDefault="0029667E" w:rsidP="0029667E">
      <w:pPr>
        <w:spacing w:line="240" w:lineRule="auto"/>
        <w:ind w:left="709" w:hanging="349"/>
        <w:rPr>
          <w:sz w:val="12"/>
          <w:szCs w:val="12"/>
          <w:lang w:val="en-US"/>
        </w:rPr>
      </w:pPr>
      <w:r w:rsidRPr="0029667E">
        <w:rPr>
          <w:sz w:val="12"/>
          <w:szCs w:val="12"/>
          <w:lang w:val="en-US"/>
        </w:rPr>
        <w:t>384    private javax.swing.JButton tb_edit;</w:t>
      </w:r>
    </w:p>
    <w:p w:rsidR="0029667E" w:rsidRPr="0029667E" w:rsidRDefault="0029667E" w:rsidP="0029667E">
      <w:pPr>
        <w:spacing w:line="240" w:lineRule="auto"/>
        <w:ind w:left="709" w:hanging="349"/>
        <w:rPr>
          <w:sz w:val="12"/>
          <w:szCs w:val="12"/>
          <w:lang w:val="en-US"/>
        </w:rPr>
      </w:pPr>
      <w:r w:rsidRPr="0029667E">
        <w:rPr>
          <w:sz w:val="12"/>
          <w:szCs w:val="12"/>
          <w:lang w:val="en-US"/>
        </w:rPr>
        <w:t>385    private javax.swing.JButton tb_save;</w:t>
      </w:r>
    </w:p>
    <w:p w:rsidR="0029667E" w:rsidRPr="0029667E" w:rsidRDefault="0029667E" w:rsidP="0029667E">
      <w:pPr>
        <w:spacing w:line="240" w:lineRule="auto"/>
        <w:ind w:left="709" w:hanging="349"/>
        <w:rPr>
          <w:sz w:val="12"/>
          <w:szCs w:val="12"/>
          <w:lang w:val="en-US"/>
        </w:rPr>
      </w:pPr>
      <w:r w:rsidRPr="0029667E">
        <w:rPr>
          <w:sz w:val="12"/>
          <w:szCs w:val="12"/>
          <w:lang w:val="en-US"/>
        </w:rPr>
        <w:t>386    // End of variables declaration//GEN-END:variables</w:t>
      </w:r>
    </w:p>
    <w:p w:rsidR="0029667E" w:rsidRPr="0029667E" w:rsidRDefault="0029667E" w:rsidP="0029667E">
      <w:pPr>
        <w:spacing w:line="240" w:lineRule="auto"/>
        <w:ind w:left="709" w:hanging="349"/>
        <w:rPr>
          <w:sz w:val="12"/>
          <w:szCs w:val="12"/>
          <w:lang w:val="en-US"/>
        </w:rPr>
      </w:pPr>
      <w:r w:rsidRPr="0029667E">
        <w:rPr>
          <w:sz w:val="12"/>
          <w:szCs w:val="12"/>
          <w:lang w:val="en-US"/>
        </w:rPr>
        <w:t>387}</w:t>
      </w:r>
    </w:p>
    <w:p w:rsidR="0029667E" w:rsidRDefault="0029667E" w:rsidP="0029667E">
      <w:pPr>
        <w:spacing w:line="240" w:lineRule="auto"/>
        <w:ind w:left="709" w:hanging="349"/>
        <w:rPr>
          <w:sz w:val="12"/>
          <w:szCs w:val="12"/>
          <w:lang w:val="en-US"/>
        </w:rPr>
      </w:pPr>
      <w:r w:rsidRPr="0029667E">
        <w:rPr>
          <w:sz w:val="12"/>
          <w:szCs w:val="12"/>
          <w:lang w:val="en-US"/>
        </w:rPr>
        <w:t>388</w:t>
      </w:r>
    </w:p>
    <w:p w:rsidR="0029667E" w:rsidRDefault="0029667E" w:rsidP="007A0D99">
      <w:pPr>
        <w:spacing w:line="240" w:lineRule="auto"/>
        <w:ind w:left="-207"/>
        <w:rPr>
          <w:sz w:val="12"/>
          <w:szCs w:val="12"/>
          <w:lang w:val="en-US"/>
        </w:rPr>
      </w:pPr>
    </w:p>
    <w:p w:rsidR="0029667E" w:rsidRDefault="0029667E" w:rsidP="00D83BD0">
      <w:pPr>
        <w:pStyle w:val="Heading2"/>
        <w:numPr>
          <w:ilvl w:val="0"/>
          <w:numId w:val="99"/>
        </w:numPr>
      </w:pPr>
      <w:r>
        <w:t>panel</w:t>
      </w:r>
      <w:r w:rsidRPr="00830B0E">
        <w:t>/</w:t>
      </w:r>
      <w:r>
        <w:t>MasterProduk</w:t>
      </w:r>
    </w:p>
    <w:p w:rsidR="0029667E" w:rsidRPr="0029667E" w:rsidRDefault="0029667E" w:rsidP="0029667E">
      <w:pPr>
        <w:spacing w:line="240" w:lineRule="auto"/>
        <w:ind w:left="709" w:hanging="349"/>
        <w:rPr>
          <w:sz w:val="12"/>
          <w:szCs w:val="12"/>
          <w:lang w:val="en-US"/>
        </w:rPr>
      </w:pPr>
      <w:r w:rsidRPr="0029667E">
        <w:rPr>
          <w:sz w:val="12"/>
          <w:szCs w:val="12"/>
          <w:lang w:val="en-US"/>
        </w:rPr>
        <w:t>1  /*</w:t>
      </w:r>
    </w:p>
    <w:p w:rsidR="0029667E" w:rsidRPr="0029667E" w:rsidRDefault="0029667E" w:rsidP="0029667E">
      <w:pPr>
        <w:spacing w:line="240" w:lineRule="auto"/>
        <w:ind w:left="709" w:hanging="349"/>
        <w:rPr>
          <w:sz w:val="12"/>
          <w:szCs w:val="12"/>
          <w:lang w:val="en-US"/>
        </w:rPr>
      </w:pPr>
      <w:r w:rsidRPr="0029667E">
        <w:rPr>
          <w:sz w:val="12"/>
          <w:szCs w:val="12"/>
          <w:lang w:val="en-US"/>
        </w:rPr>
        <w:t>2   * To change this license header, choose License Headers in Project Properties.</w:t>
      </w:r>
    </w:p>
    <w:p w:rsidR="0029667E" w:rsidRPr="0029667E" w:rsidRDefault="0029667E" w:rsidP="0029667E">
      <w:pPr>
        <w:spacing w:line="240" w:lineRule="auto"/>
        <w:ind w:left="709" w:hanging="349"/>
        <w:rPr>
          <w:sz w:val="12"/>
          <w:szCs w:val="12"/>
          <w:lang w:val="en-US"/>
        </w:rPr>
      </w:pPr>
      <w:r w:rsidRPr="0029667E">
        <w:rPr>
          <w:sz w:val="12"/>
          <w:szCs w:val="12"/>
          <w:lang w:val="en-US"/>
        </w:rPr>
        <w:t>3   * To change this template file, choose Tools | Templates</w:t>
      </w:r>
    </w:p>
    <w:p w:rsidR="0029667E" w:rsidRPr="0029667E" w:rsidRDefault="0029667E" w:rsidP="0029667E">
      <w:pPr>
        <w:spacing w:line="240" w:lineRule="auto"/>
        <w:ind w:left="709" w:hanging="349"/>
        <w:rPr>
          <w:sz w:val="12"/>
          <w:szCs w:val="12"/>
          <w:lang w:val="en-US"/>
        </w:rPr>
      </w:pPr>
      <w:r w:rsidRPr="0029667E">
        <w:rPr>
          <w:sz w:val="12"/>
          <w:szCs w:val="12"/>
          <w:lang w:val="en-US"/>
        </w:rPr>
        <w:t>4   * and open the template in the editor.</w:t>
      </w:r>
    </w:p>
    <w:p w:rsidR="0029667E" w:rsidRPr="0029667E" w:rsidRDefault="0029667E" w:rsidP="0029667E">
      <w:pPr>
        <w:spacing w:line="240" w:lineRule="auto"/>
        <w:ind w:left="709" w:hanging="349"/>
        <w:rPr>
          <w:sz w:val="12"/>
          <w:szCs w:val="12"/>
          <w:lang w:val="en-US"/>
        </w:rPr>
      </w:pPr>
      <w:r w:rsidRPr="0029667E">
        <w:rPr>
          <w:sz w:val="12"/>
          <w:szCs w:val="12"/>
          <w:lang w:val="en-US"/>
        </w:rPr>
        <w:t>5   */</w:t>
      </w:r>
    </w:p>
    <w:p w:rsidR="0029667E" w:rsidRPr="0029667E" w:rsidRDefault="0029667E" w:rsidP="0029667E">
      <w:pPr>
        <w:spacing w:line="240" w:lineRule="auto"/>
        <w:ind w:left="709" w:hanging="349"/>
        <w:rPr>
          <w:sz w:val="12"/>
          <w:szCs w:val="12"/>
          <w:lang w:val="en-US"/>
        </w:rPr>
      </w:pPr>
      <w:r w:rsidRPr="0029667E">
        <w:rPr>
          <w:sz w:val="12"/>
          <w:szCs w:val="12"/>
          <w:lang w:val="en-US"/>
        </w:rPr>
        <w:t>6  package panel;</w:t>
      </w:r>
    </w:p>
    <w:p w:rsidR="0029667E" w:rsidRPr="0029667E" w:rsidRDefault="0029667E" w:rsidP="0029667E">
      <w:pPr>
        <w:spacing w:line="240" w:lineRule="auto"/>
        <w:ind w:left="709" w:hanging="349"/>
        <w:rPr>
          <w:sz w:val="12"/>
          <w:szCs w:val="12"/>
          <w:lang w:val="en-US"/>
        </w:rPr>
      </w:pPr>
      <w:r w:rsidRPr="0029667E">
        <w:rPr>
          <w:sz w:val="12"/>
          <w:szCs w:val="12"/>
          <w:lang w:val="en-US"/>
        </w:rPr>
        <w:lastRenderedPageBreak/>
        <w:t xml:space="preserve">7  </w:t>
      </w:r>
    </w:p>
    <w:p w:rsidR="0029667E" w:rsidRPr="0029667E" w:rsidRDefault="0029667E" w:rsidP="0029667E">
      <w:pPr>
        <w:spacing w:line="240" w:lineRule="auto"/>
        <w:ind w:left="709" w:hanging="349"/>
        <w:rPr>
          <w:sz w:val="12"/>
          <w:szCs w:val="12"/>
          <w:lang w:val="en-US"/>
        </w:rPr>
      </w:pPr>
      <w:r w:rsidRPr="0029667E">
        <w:rPr>
          <w:sz w:val="12"/>
          <w:szCs w:val="12"/>
          <w:lang w:val="en-US"/>
        </w:rPr>
        <w:t>8  import java.awt.event.KeyEvent;</w:t>
      </w:r>
    </w:p>
    <w:p w:rsidR="0029667E" w:rsidRPr="0029667E" w:rsidRDefault="0029667E" w:rsidP="0029667E">
      <w:pPr>
        <w:spacing w:line="240" w:lineRule="auto"/>
        <w:ind w:left="709" w:hanging="349"/>
        <w:rPr>
          <w:sz w:val="12"/>
          <w:szCs w:val="12"/>
          <w:lang w:val="en-US"/>
        </w:rPr>
      </w:pPr>
      <w:r w:rsidRPr="0029667E">
        <w:rPr>
          <w:sz w:val="12"/>
          <w:szCs w:val="12"/>
          <w:lang w:val="en-US"/>
        </w:rPr>
        <w:t>9  import java.io.IOException;</w:t>
      </w:r>
    </w:p>
    <w:p w:rsidR="0029667E" w:rsidRPr="0029667E" w:rsidRDefault="0029667E" w:rsidP="0029667E">
      <w:pPr>
        <w:spacing w:line="240" w:lineRule="auto"/>
        <w:ind w:left="709" w:hanging="349"/>
        <w:rPr>
          <w:sz w:val="12"/>
          <w:szCs w:val="12"/>
          <w:lang w:val="en-US"/>
        </w:rPr>
      </w:pPr>
      <w:r w:rsidRPr="0029667E">
        <w:rPr>
          <w:sz w:val="12"/>
          <w:szCs w:val="12"/>
          <w:lang w:val="en-US"/>
        </w:rPr>
        <w:t>10 import java.sql.PreparedStatement;</w:t>
      </w:r>
    </w:p>
    <w:p w:rsidR="0029667E" w:rsidRPr="0029667E" w:rsidRDefault="0029667E" w:rsidP="0029667E">
      <w:pPr>
        <w:spacing w:line="240" w:lineRule="auto"/>
        <w:ind w:left="709" w:hanging="349"/>
        <w:rPr>
          <w:sz w:val="12"/>
          <w:szCs w:val="12"/>
          <w:lang w:val="en-US"/>
        </w:rPr>
      </w:pPr>
      <w:r w:rsidRPr="0029667E">
        <w:rPr>
          <w:sz w:val="12"/>
          <w:szCs w:val="12"/>
          <w:lang w:val="en-US"/>
        </w:rPr>
        <w:t>11 import java.sql.ResultSet;</w:t>
      </w:r>
    </w:p>
    <w:p w:rsidR="0029667E" w:rsidRPr="0029667E" w:rsidRDefault="0029667E" w:rsidP="0029667E">
      <w:pPr>
        <w:spacing w:line="240" w:lineRule="auto"/>
        <w:ind w:left="709" w:hanging="349"/>
        <w:rPr>
          <w:sz w:val="12"/>
          <w:szCs w:val="12"/>
          <w:lang w:val="en-US"/>
        </w:rPr>
      </w:pPr>
      <w:r w:rsidRPr="0029667E">
        <w:rPr>
          <w:sz w:val="12"/>
          <w:szCs w:val="12"/>
          <w:lang w:val="en-US"/>
        </w:rPr>
        <w:t>12 import java.sql.SQLException;</w:t>
      </w:r>
    </w:p>
    <w:p w:rsidR="0029667E" w:rsidRPr="0029667E" w:rsidRDefault="0029667E" w:rsidP="0029667E">
      <w:pPr>
        <w:spacing w:line="240" w:lineRule="auto"/>
        <w:ind w:left="709" w:hanging="349"/>
        <w:rPr>
          <w:sz w:val="12"/>
          <w:szCs w:val="12"/>
          <w:lang w:val="en-US"/>
        </w:rPr>
      </w:pPr>
      <w:r w:rsidRPr="0029667E">
        <w:rPr>
          <w:sz w:val="12"/>
          <w:szCs w:val="12"/>
          <w:lang w:val="en-US"/>
        </w:rPr>
        <w:t>13 import java.sql.Statement;</w:t>
      </w:r>
    </w:p>
    <w:p w:rsidR="0029667E" w:rsidRPr="0029667E" w:rsidRDefault="0029667E" w:rsidP="0029667E">
      <w:pPr>
        <w:spacing w:line="240" w:lineRule="auto"/>
        <w:ind w:left="709" w:hanging="349"/>
        <w:rPr>
          <w:sz w:val="12"/>
          <w:szCs w:val="12"/>
          <w:lang w:val="en-US"/>
        </w:rPr>
      </w:pPr>
      <w:r w:rsidRPr="0029667E">
        <w:rPr>
          <w:sz w:val="12"/>
          <w:szCs w:val="12"/>
          <w:lang w:val="en-US"/>
        </w:rPr>
        <w:t>14 import java.util.logging.Level;</w:t>
      </w:r>
    </w:p>
    <w:p w:rsidR="0029667E" w:rsidRPr="0029667E" w:rsidRDefault="0029667E" w:rsidP="0029667E">
      <w:pPr>
        <w:spacing w:line="240" w:lineRule="auto"/>
        <w:ind w:left="709" w:hanging="349"/>
        <w:rPr>
          <w:sz w:val="12"/>
          <w:szCs w:val="12"/>
          <w:lang w:val="en-US"/>
        </w:rPr>
      </w:pPr>
      <w:r w:rsidRPr="0029667E">
        <w:rPr>
          <w:sz w:val="12"/>
          <w:szCs w:val="12"/>
          <w:lang w:val="en-US"/>
        </w:rPr>
        <w:t>15 import java.util.logging.Logger;</w:t>
      </w:r>
    </w:p>
    <w:p w:rsidR="0029667E" w:rsidRPr="0029667E" w:rsidRDefault="0029667E" w:rsidP="0029667E">
      <w:pPr>
        <w:spacing w:line="240" w:lineRule="auto"/>
        <w:ind w:left="709" w:hanging="349"/>
        <w:rPr>
          <w:sz w:val="12"/>
          <w:szCs w:val="12"/>
          <w:lang w:val="en-US"/>
        </w:rPr>
      </w:pPr>
      <w:r w:rsidRPr="0029667E">
        <w:rPr>
          <w:sz w:val="12"/>
          <w:szCs w:val="12"/>
          <w:lang w:val="en-US"/>
        </w:rPr>
        <w:t>16 import javax.swing.JOptionPane;</w:t>
      </w:r>
    </w:p>
    <w:p w:rsidR="0029667E" w:rsidRPr="0029667E" w:rsidRDefault="0029667E" w:rsidP="0029667E">
      <w:pPr>
        <w:spacing w:line="240" w:lineRule="auto"/>
        <w:ind w:left="709" w:hanging="349"/>
        <w:rPr>
          <w:sz w:val="12"/>
          <w:szCs w:val="12"/>
          <w:lang w:val="en-US"/>
        </w:rPr>
      </w:pPr>
      <w:r w:rsidRPr="0029667E">
        <w:rPr>
          <w:sz w:val="12"/>
          <w:szCs w:val="12"/>
          <w:lang w:val="en-US"/>
        </w:rPr>
        <w:t>17 import javax.swing.JTable;</w:t>
      </w:r>
    </w:p>
    <w:p w:rsidR="0029667E" w:rsidRPr="0029667E" w:rsidRDefault="0029667E" w:rsidP="0029667E">
      <w:pPr>
        <w:spacing w:line="240" w:lineRule="auto"/>
        <w:ind w:left="709" w:hanging="349"/>
        <w:rPr>
          <w:sz w:val="12"/>
          <w:szCs w:val="12"/>
          <w:lang w:val="en-US"/>
        </w:rPr>
      </w:pPr>
      <w:r w:rsidRPr="0029667E">
        <w:rPr>
          <w:sz w:val="12"/>
          <w:szCs w:val="12"/>
          <w:lang w:val="en-US"/>
        </w:rPr>
        <w:t>18 import javax.swing.table.DefaultTableModel;</w:t>
      </w:r>
    </w:p>
    <w:p w:rsidR="0029667E" w:rsidRPr="0029667E" w:rsidRDefault="0029667E" w:rsidP="0029667E">
      <w:pPr>
        <w:spacing w:line="240" w:lineRule="auto"/>
        <w:ind w:left="709" w:hanging="349"/>
        <w:rPr>
          <w:sz w:val="12"/>
          <w:szCs w:val="12"/>
          <w:lang w:val="en-US"/>
        </w:rPr>
      </w:pPr>
      <w:r w:rsidRPr="0029667E">
        <w:rPr>
          <w:sz w:val="12"/>
          <w:szCs w:val="12"/>
          <w:lang w:val="en-US"/>
        </w:rPr>
        <w:t>19 import inventory.koneksiDB;</w:t>
      </w:r>
    </w:p>
    <w:p w:rsidR="0029667E" w:rsidRPr="0029667E" w:rsidRDefault="0029667E" w:rsidP="0029667E">
      <w:pPr>
        <w:spacing w:line="240" w:lineRule="auto"/>
        <w:ind w:left="709" w:hanging="349"/>
        <w:rPr>
          <w:sz w:val="12"/>
          <w:szCs w:val="12"/>
          <w:lang w:val="en-US"/>
        </w:rPr>
      </w:pPr>
      <w:r w:rsidRPr="0029667E">
        <w:rPr>
          <w:sz w:val="12"/>
          <w:szCs w:val="12"/>
          <w:lang w:val="en-US"/>
        </w:rPr>
        <w:t>20 import java.awt.HeadlessException;</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21 </w:t>
      </w:r>
    </w:p>
    <w:p w:rsidR="0029667E" w:rsidRPr="0029667E" w:rsidRDefault="0029667E" w:rsidP="0029667E">
      <w:pPr>
        <w:spacing w:line="240" w:lineRule="auto"/>
        <w:ind w:left="709" w:hanging="349"/>
        <w:rPr>
          <w:sz w:val="12"/>
          <w:szCs w:val="12"/>
          <w:lang w:val="en-US"/>
        </w:rPr>
      </w:pPr>
      <w:r w:rsidRPr="0029667E">
        <w:rPr>
          <w:sz w:val="12"/>
          <w:szCs w:val="12"/>
          <w:lang w:val="en-US"/>
        </w:rPr>
        <w:t>22 /**</w:t>
      </w:r>
    </w:p>
    <w:p w:rsidR="0029667E" w:rsidRPr="0029667E" w:rsidRDefault="0029667E" w:rsidP="0029667E">
      <w:pPr>
        <w:spacing w:line="240" w:lineRule="auto"/>
        <w:ind w:left="709" w:hanging="349"/>
        <w:rPr>
          <w:sz w:val="12"/>
          <w:szCs w:val="12"/>
          <w:lang w:val="en-US"/>
        </w:rPr>
      </w:pPr>
      <w:r w:rsidRPr="0029667E">
        <w:rPr>
          <w:sz w:val="12"/>
          <w:szCs w:val="12"/>
          <w:lang w:val="en-US"/>
        </w:rPr>
        <w:t>23  *</w:t>
      </w:r>
    </w:p>
    <w:p w:rsidR="0029667E" w:rsidRPr="0029667E" w:rsidRDefault="0029667E" w:rsidP="0029667E">
      <w:pPr>
        <w:spacing w:line="240" w:lineRule="auto"/>
        <w:ind w:left="709" w:hanging="349"/>
        <w:rPr>
          <w:sz w:val="12"/>
          <w:szCs w:val="12"/>
          <w:lang w:val="en-US"/>
        </w:rPr>
      </w:pPr>
      <w:r w:rsidRPr="0029667E">
        <w:rPr>
          <w:sz w:val="12"/>
          <w:szCs w:val="12"/>
          <w:lang w:val="en-US"/>
        </w:rPr>
        <w:t>24  * @author rizqi</w:t>
      </w:r>
    </w:p>
    <w:p w:rsidR="0029667E" w:rsidRPr="0029667E" w:rsidRDefault="0029667E" w:rsidP="0029667E">
      <w:pPr>
        <w:spacing w:line="240" w:lineRule="auto"/>
        <w:ind w:left="709" w:hanging="349"/>
        <w:rPr>
          <w:sz w:val="12"/>
          <w:szCs w:val="12"/>
          <w:lang w:val="en-US"/>
        </w:rPr>
      </w:pPr>
      <w:r w:rsidRPr="0029667E">
        <w:rPr>
          <w:sz w:val="12"/>
          <w:szCs w:val="12"/>
          <w:lang w:val="en-US"/>
        </w:rPr>
        <w:t>25  */</w:t>
      </w:r>
    </w:p>
    <w:p w:rsidR="0029667E" w:rsidRPr="0029667E" w:rsidRDefault="0029667E" w:rsidP="0029667E">
      <w:pPr>
        <w:spacing w:line="240" w:lineRule="auto"/>
        <w:ind w:left="709" w:hanging="349"/>
        <w:rPr>
          <w:sz w:val="12"/>
          <w:szCs w:val="12"/>
          <w:lang w:val="en-US"/>
        </w:rPr>
      </w:pPr>
      <w:r w:rsidRPr="0029667E">
        <w:rPr>
          <w:sz w:val="12"/>
          <w:szCs w:val="12"/>
          <w:lang w:val="en-US"/>
        </w:rPr>
        <w:t>26 public class MasterProduk extends javax.swing.JPanel {</w:t>
      </w:r>
    </w:p>
    <w:p w:rsidR="0029667E" w:rsidRPr="0029667E" w:rsidRDefault="0029667E" w:rsidP="0029667E">
      <w:pPr>
        <w:spacing w:line="240" w:lineRule="auto"/>
        <w:ind w:left="709" w:hanging="349"/>
        <w:rPr>
          <w:sz w:val="12"/>
          <w:szCs w:val="12"/>
          <w:lang w:val="en-US"/>
        </w:rPr>
      </w:pPr>
      <w:r w:rsidRPr="0029667E">
        <w:rPr>
          <w:sz w:val="12"/>
          <w:szCs w:val="12"/>
          <w:lang w:val="en-US"/>
        </w:rPr>
        <w:t>27     private final koneksiDB db = new koneksiDB();</w:t>
      </w:r>
    </w:p>
    <w:p w:rsidR="0029667E" w:rsidRPr="0029667E" w:rsidRDefault="0029667E" w:rsidP="0029667E">
      <w:pPr>
        <w:spacing w:line="240" w:lineRule="auto"/>
        <w:ind w:left="709" w:hanging="349"/>
        <w:rPr>
          <w:sz w:val="12"/>
          <w:szCs w:val="12"/>
          <w:lang w:val="en-US"/>
        </w:rPr>
      </w:pPr>
      <w:r w:rsidRPr="0029667E">
        <w:rPr>
          <w:sz w:val="12"/>
          <w:szCs w:val="12"/>
          <w:lang w:val="en-US"/>
        </w:rPr>
        <w:t>28     private JTable Tbl_Init_dummy;</w:t>
      </w:r>
    </w:p>
    <w:p w:rsidR="0029667E" w:rsidRPr="0029667E" w:rsidRDefault="0029667E" w:rsidP="0029667E">
      <w:pPr>
        <w:spacing w:line="240" w:lineRule="auto"/>
        <w:ind w:left="709" w:hanging="349"/>
        <w:rPr>
          <w:sz w:val="12"/>
          <w:szCs w:val="12"/>
          <w:lang w:val="en-US"/>
        </w:rPr>
      </w:pPr>
      <w:r w:rsidRPr="0029667E">
        <w:rPr>
          <w:sz w:val="12"/>
          <w:szCs w:val="12"/>
          <w:lang w:val="en-US"/>
        </w:rPr>
        <w:t>29 //    private Object txt_pass;</w:t>
      </w:r>
    </w:p>
    <w:p w:rsidR="0029667E" w:rsidRPr="0029667E" w:rsidRDefault="0029667E" w:rsidP="0029667E">
      <w:pPr>
        <w:spacing w:line="240" w:lineRule="auto"/>
        <w:ind w:left="709" w:hanging="349"/>
        <w:rPr>
          <w:sz w:val="12"/>
          <w:szCs w:val="12"/>
          <w:lang w:val="en-US"/>
        </w:rPr>
      </w:pPr>
      <w:r w:rsidRPr="0029667E">
        <w:rPr>
          <w:sz w:val="12"/>
          <w:szCs w:val="12"/>
          <w:lang w:val="en-US"/>
        </w:rPr>
        <w:t>30     private int id2 = 0;</w:t>
      </w:r>
    </w:p>
    <w:p w:rsidR="0029667E" w:rsidRPr="0029667E" w:rsidRDefault="0029667E" w:rsidP="0029667E">
      <w:pPr>
        <w:spacing w:line="240" w:lineRule="auto"/>
        <w:ind w:left="709" w:hanging="349"/>
        <w:rPr>
          <w:sz w:val="12"/>
          <w:szCs w:val="12"/>
          <w:lang w:val="en-US"/>
        </w:rPr>
      </w:pPr>
      <w:r w:rsidRPr="0029667E">
        <w:rPr>
          <w:sz w:val="12"/>
          <w:szCs w:val="12"/>
          <w:lang w:val="en-US"/>
        </w:rPr>
        <w:t>31     /**</w:t>
      </w:r>
    </w:p>
    <w:p w:rsidR="0029667E" w:rsidRPr="0029667E" w:rsidRDefault="0029667E" w:rsidP="0029667E">
      <w:pPr>
        <w:spacing w:line="240" w:lineRule="auto"/>
        <w:ind w:left="709" w:hanging="349"/>
        <w:rPr>
          <w:sz w:val="12"/>
          <w:szCs w:val="12"/>
          <w:lang w:val="en-US"/>
        </w:rPr>
      </w:pPr>
      <w:r w:rsidRPr="0029667E">
        <w:rPr>
          <w:sz w:val="12"/>
          <w:szCs w:val="12"/>
          <w:lang w:val="en-US"/>
        </w:rPr>
        <w:t>32      * Creates new form MasterInitBrg</w:t>
      </w:r>
    </w:p>
    <w:p w:rsidR="0029667E" w:rsidRPr="0029667E" w:rsidRDefault="0029667E" w:rsidP="0029667E">
      <w:pPr>
        <w:spacing w:line="240" w:lineRule="auto"/>
        <w:ind w:left="709" w:hanging="349"/>
        <w:rPr>
          <w:sz w:val="12"/>
          <w:szCs w:val="12"/>
          <w:lang w:val="en-US"/>
        </w:rPr>
      </w:pPr>
      <w:r w:rsidRPr="0029667E">
        <w:rPr>
          <w:sz w:val="12"/>
          <w:szCs w:val="12"/>
          <w:lang w:val="en-US"/>
        </w:rPr>
        <w:t>33      * @throws java.io.IOException</w:t>
      </w:r>
    </w:p>
    <w:p w:rsidR="0029667E" w:rsidRPr="0029667E" w:rsidRDefault="0029667E" w:rsidP="0029667E">
      <w:pPr>
        <w:spacing w:line="240" w:lineRule="auto"/>
        <w:ind w:left="709" w:hanging="349"/>
        <w:rPr>
          <w:sz w:val="12"/>
          <w:szCs w:val="12"/>
          <w:lang w:val="en-US"/>
        </w:rPr>
      </w:pPr>
      <w:r w:rsidRPr="0029667E">
        <w:rPr>
          <w:sz w:val="12"/>
          <w:szCs w:val="12"/>
          <w:lang w:val="en-US"/>
        </w:rPr>
        <w:t>34      */</w:t>
      </w:r>
    </w:p>
    <w:p w:rsidR="0029667E" w:rsidRPr="0029667E" w:rsidRDefault="0029667E" w:rsidP="0029667E">
      <w:pPr>
        <w:spacing w:line="240" w:lineRule="auto"/>
        <w:ind w:left="709" w:hanging="349"/>
        <w:rPr>
          <w:sz w:val="12"/>
          <w:szCs w:val="12"/>
          <w:lang w:val="en-US"/>
        </w:rPr>
      </w:pPr>
      <w:r w:rsidRPr="0029667E">
        <w:rPr>
          <w:sz w:val="12"/>
          <w:szCs w:val="12"/>
          <w:lang w:val="en-US"/>
        </w:rPr>
        <w:t>35     public MasterProduk() throws IOException {</w:t>
      </w:r>
    </w:p>
    <w:p w:rsidR="0029667E" w:rsidRPr="0029667E" w:rsidRDefault="0029667E" w:rsidP="0029667E">
      <w:pPr>
        <w:spacing w:line="240" w:lineRule="auto"/>
        <w:ind w:left="709" w:hanging="349"/>
        <w:rPr>
          <w:sz w:val="12"/>
          <w:szCs w:val="12"/>
          <w:lang w:val="en-US"/>
        </w:rPr>
      </w:pPr>
      <w:r w:rsidRPr="0029667E">
        <w:rPr>
          <w:sz w:val="12"/>
          <w:szCs w:val="12"/>
          <w:lang w:val="en-US"/>
        </w:rPr>
        <w:t>36         initComponents();</w:t>
      </w:r>
    </w:p>
    <w:p w:rsidR="0029667E" w:rsidRPr="0029667E" w:rsidRDefault="0029667E" w:rsidP="0029667E">
      <w:pPr>
        <w:spacing w:line="240" w:lineRule="auto"/>
        <w:ind w:left="709" w:hanging="349"/>
        <w:rPr>
          <w:sz w:val="12"/>
          <w:szCs w:val="12"/>
          <w:lang w:val="en-US"/>
        </w:rPr>
      </w:pPr>
      <w:r w:rsidRPr="0029667E">
        <w:rPr>
          <w:sz w:val="12"/>
          <w:szCs w:val="12"/>
          <w:lang w:val="en-US"/>
        </w:rPr>
        <w:t>37         clearForm();</w:t>
      </w:r>
    </w:p>
    <w:p w:rsidR="0029667E" w:rsidRPr="0029667E" w:rsidRDefault="0029667E" w:rsidP="0029667E">
      <w:pPr>
        <w:spacing w:line="240" w:lineRule="auto"/>
        <w:ind w:left="709" w:hanging="349"/>
        <w:rPr>
          <w:sz w:val="12"/>
          <w:szCs w:val="12"/>
          <w:lang w:val="en-US"/>
        </w:rPr>
      </w:pPr>
      <w:r w:rsidRPr="0029667E">
        <w:rPr>
          <w:sz w:val="12"/>
          <w:szCs w:val="12"/>
          <w:lang w:val="en-US"/>
        </w:rPr>
        <w:t>38         tblTampilData();</w:t>
      </w:r>
    </w:p>
    <w:p w:rsidR="0029667E" w:rsidRPr="0029667E" w:rsidRDefault="0029667E" w:rsidP="0029667E">
      <w:pPr>
        <w:spacing w:line="240" w:lineRule="auto"/>
        <w:ind w:left="709" w:hanging="349"/>
        <w:rPr>
          <w:sz w:val="12"/>
          <w:szCs w:val="12"/>
          <w:lang w:val="en-US"/>
        </w:rPr>
      </w:pPr>
      <w:r w:rsidRPr="0029667E">
        <w:rPr>
          <w:sz w:val="12"/>
          <w:szCs w:val="12"/>
          <w:lang w:val="en-US"/>
        </w:rPr>
        <w:t>39     }</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40     </w:t>
      </w:r>
    </w:p>
    <w:p w:rsidR="0029667E" w:rsidRPr="0029667E" w:rsidRDefault="0029667E" w:rsidP="0029667E">
      <w:pPr>
        <w:spacing w:line="240" w:lineRule="auto"/>
        <w:ind w:left="709" w:hanging="349"/>
        <w:rPr>
          <w:sz w:val="12"/>
          <w:szCs w:val="12"/>
          <w:lang w:val="en-US"/>
        </w:rPr>
      </w:pPr>
      <w:r w:rsidRPr="0029667E">
        <w:rPr>
          <w:sz w:val="12"/>
          <w:szCs w:val="12"/>
          <w:lang w:val="en-US"/>
        </w:rPr>
        <w:t>41     private void clearForm(){</w:t>
      </w:r>
    </w:p>
    <w:p w:rsidR="0029667E" w:rsidRPr="0029667E" w:rsidRDefault="0029667E" w:rsidP="0029667E">
      <w:pPr>
        <w:spacing w:line="240" w:lineRule="auto"/>
        <w:ind w:left="709" w:hanging="349"/>
        <w:rPr>
          <w:sz w:val="12"/>
          <w:szCs w:val="12"/>
          <w:lang w:val="en-US"/>
        </w:rPr>
      </w:pPr>
      <w:r w:rsidRPr="0029667E">
        <w:rPr>
          <w:sz w:val="12"/>
          <w:szCs w:val="12"/>
          <w:lang w:val="en-US"/>
        </w:rPr>
        <w:t>42         t_produk.setText("");</w:t>
      </w:r>
    </w:p>
    <w:p w:rsidR="0029667E" w:rsidRPr="0029667E" w:rsidRDefault="0029667E" w:rsidP="0029667E">
      <w:pPr>
        <w:spacing w:line="240" w:lineRule="auto"/>
        <w:ind w:left="709" w:hanging="349"/>
        <w:rPr>
          <w:sz w:val="12"/>
          <w:szCs w:val="12"/>
          <w:lang w:val="en-US"/>
        </w:rPr>
      </w:pPr>
      <w:r w:rsidRPr="0029667E">
        <w:rPr>
          <w:sz w:val="12"/>
          <w:szCs w:val="12"/>
          <w:lang w:val="en-US"/>
        </w:rPr>
        <w:t>43         t_ket.setText("");</w:t>
      </w:r>
    </w:p>
    <w:p w:rsidR="0029667E" w:rsidRPr="0029667E" w:rsidRDefault="0029667E" w:rsidP="0029667E">
      <w:pPr>
        <w:spacing w:line="240" w:lineRule="auto"/>
        <w:ind w:left="709" w:hanging="349"/>
        <w:rPr>
          <w:sz w:val="12"/>
          <w:szCs w:val="12"/>
          <w:lang w:val="en-US"/>
        </w:rPr>
      </w:pPr>
      <w:r w:rsidRPr="0029667E">
        <w:rPr>
          <w:sz w:val="12"/>
          <w:szCs w:val="12"/>
          <w:lang w:val="en-US"/>
        </w:rPr>
        <w:t>44         t_produk.requestFocus();</w:t>
      </w:r>
    </w:p>
    <w:p w:rsidR="0029667E" w:rsidRPr="0029667E" w:rsidRDefault="0029667E" w:rsidP="0029667E">
      <w:pPr>
        <w:spacing w:line="240" w:lineRule="auto"/>
        <w:ind w:left="709" w:hanging="349"/>
        <w:rPr>
          <w:sz w:val="12"/>
          <w:szCs w:val="12"/>
          <w:lang w:val="en-US"/>
        </w:rPr>
      </w:pPr>
      <w:r w:rsidRPr="0029667E">
        <w:rPr>
          <w:sz w:val="12"/>
          <w:szCs w:val="12"/>
          <w:lang w:val="en-US"/>
        </w:rPr>
        <w:t>45         tb_save.setVisible(true);</w:t>
      </w:r>
    </w:p>
    <w:p w:rsidR="0029667E" w:rsidRPr="0029667E" w:rsidRDefault="0029667E" w:rsidP="0029667E">
      <w:pPr>
        <w:spacing w:line="240" w:lineRule="auto"/>
        <w:ind w:left="709" w:hanging="349"/>
        <w:rPr>
          <w:sz w:val="12"/>
          <w:szCs w:val="12"/>
          <w:lang w:val="en-US"/>
        </w:rPr>
      </w:pPr>
      <w:r w:rsidRPr="0029667E">
        <w:rPr>
          <w:sz w:val="12"/>
          <w:szCs w:val="12"/>
          <w:lang w:val="en-US"/>
        </w:rPr>
        <w:t>46         tb_edit.setVisible(false);</w:t>
      </w:r>
    </w:p>
    <w:p w:rsidR="0029667E" w:rsidRPr="0029667E" w:rsidRDefault="0029667E" w:rsidP="0029667E">
      <w:pPr>
        <w:spacing w:line="240" w:lineRule="auto"/>
        <w:ind w:left="709" w:hanging="349"/>
        <w:rPr>
          <w:sz w:val="12"/>
          <w:szCs w:val="12"/>
          <w:lang w:val="en-US"/>
        </w:rPr>
      </w:pPr>
      <w:r w:rsidRPr="0029667E">
        <w:rPr>
          <w:sz w:val="12"/>
          <w:szCs w:val="12"/>
          <w:lang w:val="en-US"/>
        </w:rPr>
        <w:t>47 //        cb_init.setEnabled(true);</w:t>
      </w:r>
    </w:p>
    <w:p w:rsidR="0029667E" w:rsidRPr="0029667E" w:rsidRDefault="0029667E" w:rsidP="0029667E">
      <w:pPr>
        <w:spacing w:line="240" w:lineRule="auto"/>
        <w:ind w:left="709" w:hanging="349"/>
        <w:rPr>
          <w:sz w:val="12"/>
          <w:szCs w:val="12"/>
          <w:lang w:val="en-US"/>
        </w:rPr>
      </w:pPr>
      <w:r w:rsidRPr="0029667E">
        <w:rPr>
          <w:sz w:val="12"/>
          <w:szCs w:val="12"/>
          <w:lang w:val="en-US"/>
        </w:rPr>
        <w:t>48     }</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49     </w:t>
      </w:r>
    </w:p>
    <w:p w:rsidR="0029667E" w:rsidRPr="0029667E" w:rsidRDefault="0029667E" w:rsidP="0029667E">
      <w:pPr>
        <w:spacing w:line="240" w:lineRule="auto"/>
        <w:ind w:left="709" w:hanging="349"/>
        <w:rPr>
          <w:sz w:val="12"/>
          <w:szCs w:val="12"/>
          <w:lang w:val="en-US"/>
        </w:rPr>
      </w:pPr>
      <w:r w:rsidRPr="0029667E">
        <w:rPr>
          <w:sz w:val="12"/>
          <w:szCs w:val="12"/>
          <w:lang w:val="en-US"/>
        </w:rPr>
        <w:t>50     private void simpanForm(){</w:t>
      </w:r>
    </w:p>
    <w:p w:rsidR="0029667E" w:rsidRPr="0029667E" w:rsidRDefault="0029667E" w:rsidP="0029667E">
      <w:pPr>
        <w:spacing w:line="240" w:lineRule="auto"/>
        <w:ind w:left="709" w:hanging="349"/>
        <w:rPr>
          <w:sz w:val="12"/>
          <w:szCs w:val="12"/>
          <w:lang w:val="en-US"/>
        </w:rPr>
      </w:pPr>
      <w:r w:rsidRPr="0029667E">
        <w:rPr>
          <w:sz w:val="12"/>
          <w:szCs w:val="12"/>
          <w:lang w:val="en-US"/>
        </w:rPr>
        <w:t>51         String tipe1 = t_produk.getText().trim(),ket1 = t_ket.getText().trim();</w:t>
      </w:r>
    </w:p>
    <w:p w:rsidR="0029667E" w:rsidRPr="0029667E" w:rsidRDefault="0029667E" w:rsidP="0029667E">
      <w:pPr>
        <w:spacing w:line="240" w:lineRule="auto"/>
        <w:ind w:left="709" w:hanging="349"/>
        <w:rPr>
          <w:sz w:val="12"/>
          <w:szCs w:val="12"/>
          <w:lang w:val="en-US"/>
        </w:rPr>
      </w:pPr>
      <w:r w:rsidRPr="0029667E">
        <w:rPr>
          <w:sz w:val="12"/>
          <w:szCs w:val="12"/>
          <w:lang w:val="en-US"/>
        </w:rPr>
        <w:t>52         //validasi form</w:t>
      </w:r>
    </w:p>
    <w:p w:rsidR="0029667E" w:rsidRPr="0029667E" w:rsidRDefault="0029667E" w:rsidP="0029667E">
      <w:pPr>
        <w:spacing w:line="240" w:lineRule="auto"/>
        <w:ind w:left="709" w:hanging="349"/>
        <w:rPr>
          <w:sz w:val="12"/>
          <w:szCs w:val="12"/>
          <w:lang w:val="en-US"/>
        </w:rPr>
      </w:pPr>
      <w:r w:rsidRPr="0029667E">
        <w:rPr>
          <w:sz w:val="12"/>
          <w:szCs w:val="12"/>
          <w:lang w:val="en-US"/>
        </w:rPr>
        <w:t>53         if (tipe1.equals("") ){</w:t>
      </w:r>
    </w:p>
    <w:p w:rsidR="0029667E" w:rsidRPr="0029667E" w:rsidRDefault="0029667E" w:rsidP="0029667E">
      <w:pPr>
        <w:spacing w:line="240" w:lineRule="auto"/>
        <w:ind w:left="709" w:hanging="349"/>
        <w:rPr>
          <w:sz w:val="12"/>
          <w:szCs w:val="12"/>
          <w:lang w:val="en-US"/>
        </w:rPr>
      </w:pPr>
      <w:r w:rsidRPr="0029667E">
        <w:rPr>
          <w:sz w:val="12"/>
          <w:szCs w:val="12"/>
          <w:lang w:val="en-US"/>
        </w:rPr>
        <w:t>54             JOptionPane.showMessageDialog(this, "Produk Barang Belum Benar","Tipe Barang",JOptionPane.INFORMATION_MESSAGE);</w:t>
      </w:r>
    </w:p>
    <w:p w:rsidR="0029667E" w:rsidRPr="0029667E" w:rsidRDefault="0029667E" w:rsidP="0029667E">
      <w:pPr>
        <w:spacing w:line="240" w:lineRule="auto"/>
        <w:ind w:left="709" w:hanging="349"/>
        <w:rPr>
          <w:sz w:val="12"/>
          <w:szCs w:val="12"/>
          <w:lang w:val="en-US"/>
        </w:rPr>
      </w:pPr>
      <w:r w:rsidRPr="0029667E">
        <w:rPr>
          <w:sz w:val="12"/>
          <w:szCs w:val="12"/>
          <w:lang w:val="en-US"/>
        </w:rPr>
        <w:t>55             t_produk.requestFocus();</w:t>
      </w:r>
    </w:p>
    <w:p w:rsidR="0029667E" w:rsidRPr="0029667E" w:rsidRDefault="0029667E" w:rsidP="0029667E">
      <w:pPr>
        <w:spacing w:line="240" w:lineRule="auto"/>
        <w:ind w:left="709" w:hanging="349"/>
        <w:rPr>
          <w:sz w:val="12"/>
          <w:szCs w:val="12"/>
          <w:lang w:val="en-US"/>
        </w:rPr>
      </w:pPr>
      <w:r w:rsidRPr="0029667E">
        <w:rPr>
          <w:sz w:val="12"/>
          <w:szCs w:val="12"/>
          <w:lang w:val="en-US"/>
        </w:rPr>
        <w:t>56             return;</w:t>
      </w:r>
    </w:p>
    <w:p w:rsidR="0029667E" w:rsidRPr="0029667E" w:rsidRDefault="0029667E" w:rsidP="0029667E">
      <w:pPr>
        <w:spacing w:line="240" w:lineRule="auto"/>
        <w:ind w:left="709" w:hanging="349"/>
        <w:rPr>
          <w:sz w:val="12"/>
          <w:szCs w:val="12"/>
          <w:lang w:val="en-US"/>
        </w:rPr>
      </w:pPr>
      <w:r w:rsidRPr="0029667E">
        <w:rPr>
          <w:sz w:val="12"/>
          <w:szCs w:val="12"/>
          <w:lang w:val="en-US"/>
        </w:rPr>
        <w:t>57         }</w:t>
      </w:r>
    </w:p>
    <w:p w:rsidR="0029667E" w:rsidRPr="0029667E" w:rsidRDefault="0029667E" w:rsidP="0029667E">
      <w:pPr>
        <w:spacing w:line="240" w:lineRule="auto"/>
        <w:ind w:left="709" w:hanging="349"/>
        <w:rPr>
          <w:sz w:val="12"/>
          <w:szCs w:val="12"/>
          <w:lang w:val="en-US"/>
        </w:rPr>
      </w:pPr>
      <w:r w:rsidRPr="0029667E">
        <w:rPr>
          <w:sz w:val="12"/>
          <w:szCs w:val="12"/>
          <w:lang w:val="en-US"/>
        </w:rPr>
        <w:t>58         // ------ //</w:t>
      </w:r>
    </w:p>
    <w:p w:rsidR="0029667E" w:rsidRPr="0029667E" w:rsidRDefault="0029667E" w:rsidP="0029667E">
      <w:pPr>
        <w:spacing w:line="240" w:lineRule="auto"/>
        <w:ind w:left="709" w:hanging="349"/>
        <w:rPr>
          <w:sz w:val="12"/>
          <w:szCs w:val="12"/>
          <w:lang w:val="en-US"/>
        </w:rPr>
      </w:pPr>
      <w:r w:rsidRPr="0029667E">
        <w:rPr>
          <w:sz w:val="12"/>
          <w:szCs w:val="12"/>
          <w:lang w:val="en-US"/>
        </w:rPr>
        <w:t>59         //simpan form data</w:t>
      </w:r>
    </w:p>
    <w:p w:rsidR="0029667E" w:rsidRPr="0029667E" w:rsidRDefault="0029667E" w:rsidP="0029667E">
      <w:pPr>
        <w:spacing w:line="240" w:lineRule="auto"/>
        <w:ind w:left="709" w:hanging="349"/>
        <w:rPr>
          <w:sz w:val="12"/>
          <w:szCs w:val="12"/>
          <w:lang w:val="en-US"/>
        </w:rPr>
      </w:pPr>
      <w:r w:rsidRPr="0029667E">
        <w:rPr>
          <w:sz w:val="12"/>
          <w:szCs w:val="12"/>
          <w:lang w:val="en-US"/>
        </w:rPr>
        <w:t>60         try{</w:t>
      </w:r>
    </w:p>
    <w:p w:rsidR="0029667E" w:rsidRPr="0029667E" w:rsidRDefault="0029667E" w:rsidP="0029667E">
      <w:pPr>
        <w:spacing w:line="240" w:lineRule="auto"/>
        <w:ind w:left="709" w:hanging="349"/>
        <w:rPr>
          <w:sz w:val="12"/>
          <w:szCs w:val="12"/>
          <w:lang w:val="en-US"/>
        </w:rPr>
      </w:pPr>
      <w:r w:rsidRPr="0029667E">
        <w:rPr>
          <w:sz w:val="12"/>
          <w:szCs w:val="12"/>
          <w:lang w:val="en-US"/>
        </w:rPr>
        <w:t>61             String cek = "select count(nama_produk) tp from barang_produk where nama_produk = '"+tipe1+"';";</w:t>
      </w:r>
    </w:p>
    <w:p w:rsidR="0029667E" w:rsidRPr="0029667E" w:rsidRDefault="0029667E" w:rsidP="0029667E">
      <w:pPr>
        <w:spacing w:line="240" w:lineRule="auto"/>
        <w:ind w:left="709" w:hanging="349"/>
        <w:rPr>
          <w:sz w:val="12"/>
          <w:szCs w:val="12"/>
          <w:lang w:val="en-US"/>
        </w:rPr>
      </w:pPr>
      <w:r w:rsidRPr="0029667E">
        <w:rPr>
          <w:sz w:val="12"/>
          <w:szCs w:val="12"/>
          <w:lang w:val="en-US"/>
        </w:rPr>
        <w:t>62             Statement st = db.getKoneksi().createStatement();</w:t>
      </w:r>
    </w:p>
    <w:p w:rsidR="0029667E" w:rsidRPr="0029667E" w:rsidRDefault="0029667E" w:rsidP="0029667E">
      <w:pPr>
        <w:spacing w:line="240" w:lineRule="auto"/>
        <w:ind w:left="709" w:hanging="349"/>
        <w:rPr>
          <w:sz w:val="12"/>
          <w:szCs w:val="12"/>
          <w:lang w:val="en-US"/>
        </w:rPr>
      </w:pPr>
      <w:r w:rsidRPr="0029667E">
        <w:rPr>
          <w:sz w:val="12"/>
          <w:szCs w:val="12"/>
          <w:lang w:val="en-US"/>
        </w:rPr>
        <w:t>63             ResultSet rs_kd = st.executeQuery(cek);</w:t>
      </w:r>
    </w:p>
    <w:p w:rsidR="0029667E" w:rsidRPr="0029667E" w:rsidRDefault="0029667E" w:rsidP="0029667E">
      <w:pPr>
        <w:spacing w:line="240" w:lineRule="auto"/>
        <w:ind w:left="709" w:hanging="349"/>
        <w:rPr>
          <w:sz w:val="12"/>
          <w:szCs w:val="12"/>
          <w:lang w:val="en-US"/>
        </w:rPr>
      </w:pPr>
      <w:r w:rsidRPr="0029667E">
        <w:rPr>
          <w:sz w:val="12"/>
          <w:szCs w:val="12"/>
          <w:lang w:val="en-US"/>
        </w:rPr>
        <w:t>64             rs_kd.next();</w:t>
      </w:r>
    </w:p>
    <w:p w:rsidR="0029667E" w:rsidRPr="0029667E" w:rsidRDefault="0029667E" w:rsidP="0029667E">
      <w:pPr>
        <w:spacing w:line="240" w:lineRule="auto"/>
        <w:ind w:left="709" w:hanging="349"/>
        <w:rPr>
          <w:sz w:val="12"/>
          <w:szCs w:val="12"/>
          <w:lang w:val="en-US"/>
        </w:rPr>
      </w:pPr>
      <w:r w:rsidRPr="0029667E">
        <w:rPr>
          <w:sz w:val="12"/>
          <w:szCs w:val="12"/>
          <w:lang w:val="en-US"/>
        </w:rPr>
        <w:t>65             int jml = rs_kd.getInt(1);</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66             </w:t>
      </w:r>
    </w:p>
    <w:p w:rsidR="0029667E" w:rsidRPr="0029667E" w:rsidRDefault="0029667E" w:rsidP="0029667E">
      <w:pPr>
        <w:spacing w:line="240" w:lineRule="auto"/>
        <w:ind w:left="709" w:hanging="349"/>
        <w:rPr>
          <w:sz w:val="12"/>
          <w:szCs w:val="12"/>
          <w:lang w:val="en-US"/>
        </w:rPr>
      </w:pPr>
      <w:r w:rsidRPr="0029667E">
        <w:rPr>
          <w:sz w:val="12"/>
          <w:szCs w:val="12"/>
          <w:lang w:val="en-US"/>
        </w:rPr>
        <w:t>67             if (jml &lt; 1 ){</w:t>
      </w:r>
    </w:p>
    <w:p w:rsidR="0029667E" w:rsidRPr="0029667E" w:rsidRDefault="0029667E" w:rsidP="0029667E">
      <w:pPr>
        <w:spacing w:line="240" w:lineRule="auto"/>
        <w:ind w:left="709" w:hanging="349"/>
        <w:rPr>
          <w:sz w:val="12"/>
          <w:szCs w:val="12"/>
          <w:lang w:val="en-US"/>
        </w:rPr>
      </w:pPr>
      <w:r w:rsidRPr="0029667E">
        <w:rPr>
          <w:sz w:val="12"/>
          <w:szCs w:val="12"/>
          <w:lang w:val="en-US"/>
        </w:rPr>
        <w:t>68 //                System.out.println("insertkan query"  );</w:t>
      </w:r>
    </w:p>
    <w:p w:rsidR="0029667E" w:rsidRPr="0029667E" w:rsidRDefault="0029667E" w:rsidP="0029667E">
      <w:pPr>
        <w:spacing w:line="240" w:lineRule="auto"/>
        <w:ind w:left="709" w:hanging="349"/>
        <w:rPr>
          <w:sz w:val="12"/>
          <w:szCs w:val="12"/>
          <w:lang w:val="en-US"/>
        </w:rPr>
      </w:pPr>
      <w:r w:rsidRPr="0029667E">
        <w:rPr>
          <w:sz w:val="12"/>
          <w:szCs w:val="12"/>
          <w:lang w:val="en-US"/>
        </w:rPr>
        <w:t>69                 String qry = "insert into barang_produk (nama_produk,ket) values ('"+tipe1+"','"+ket1+"')";</w:t>
      </w:r>
    </w:p>
    <w:p w:rsidR="0029667E" w:rsidRPr="0029667E" w:rsidRDefault="0029667E" w:rsidP="0029667E">
      <w:pPr>
        <w:spacing w:line="240" w:lineRule="auto"/>
        <w:ind w:left="709" w:hanging="349"/>
        <w:rPr>
          <w:sz w:val="12"/>
          <w:szCs w:val="12"/>
          <w:lang w:val="en-US"/>
        </w:rPr>
      </w:pPr>
      <w:r w:rsidRPr="0029667E">
        <w:rPr>
          <w:sz w:val="12"/>
          <w:szCs w:val="12"/>
          <w:lang w:val="en-US"/>
        </w:rPr>
        <w:t>70                 try (PreparedStatement pst = db.getKoneksi().prepareStatement(qry)) {</w:t>
      </w:r>
    </w:p>
    <w:p w:rsidR="0029667E" w:rsidRPr="0029667E" w:rsidRDefault="0029667E" w:rsidP="0029667E">
      <w:pPr>
        <w:spacing w:line="240" w:lineRule="auto"/>
        <w:ind w:left="709" w:hanging="349"/>
        <w:rPr>
          <w:sz w:val="12"/>
          <w:szCs w:val="12"/>
          <w:lang w:val="en-US"/>
        </w:rPr>
      </w:pPr>
      <w:r w:rsidRPr="0029667E">
        <w:rPr>
          <w:sz w:val="12"/>
          <w:szCs w:val="12"/>
          <w:lang w:val="en-US"/>
        </w:rPr>
        <w:t>71                     pst.executeUpdate();</w:t>
      </w:r>
    </w:p>
    <w:p w:rsidR="0029667E" w:rsidRPr="0029667E" w:rsidRDefault="0029667E" w:rsidP="0029667E">
      <w:pPr>
        <w:spacing w:line="240" w:lineRule="auto"/>
        <w:ind w:left="709" w:hanging="349"/>
        <w:rPr>
          <w:sz w:val="12"/>
          <w:szCs w:val="12"/>
          <w:lang w:val="en-US"/>
        </w:rPr>
      </w:pPr>
      <w:r w:rsidRPr="0029667E">
        <w:rPr>
          <w:sz w:val="12"/>
          <w:szCs w:val="12"/>
          <w:lang w:val="en-US"/>
        </w:rPr>
        <w:t>72                 }</w:t>
      </w:r>
    </w:p>
    <w:p w:rsidR="0029667E" w:rsidRPr="0029667E" w:rsidRDefault="0029667E" w:rsidP="0029667E">
      <w:pPr>
        <w:spacing w:line="240" w:lineRule="auto"/>
        <w:ind w:left="709" w:hanging="349"/>
        <w:rPr>
          <w:sz w:val="12"/>
          <w:szCs w:val="12"/>
          <w:lang w:val="en-US"/>
        </w:rPr>
      </w:pPr>
      <w:r w:rsidRPr="0029667E">
        <w:rPr>
          <w:sz w:val="12"/>
          <w:szCs w:val="12"/>
          <w:lang w:val="en-US"/>
        </w:rPr>
        <w:t>73                 JOptionPane.showMessageDialog(this, "Produk Barang berhasil di simpan ke database ","Produk Barang",JOptionPane.INFORMATION_MESSAGE);</w:t>
      </w:r>
    </w:p>
    <w:p w:rsidR="0029667E" w:rsidRPr="0029667E" w:rsidRDefault="0029667E" w:rsidP="0029667E">
      <w:pPr>
        <w:spacing w:line="240" w:lineRule="auto"/>
        <w:ind w:left="709" w:hanging="349"/>
        <w:rPr>
          <w:sz w:val="12"/>
          <w:szCs w:val="12"/>
          <w:lang w:val="en-US"/>
        </w:rPr>
      </w:pPr>
      <w:r w:rsidRPr="0029667E">
        <w:rPr>
          <w:sz w:val="12"/>
          <w:szCs w:val="12"/>
          <w:lang w:val="en-US"/>
        </w:rPr>
        <w:t>74             }</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75             else </w:t>
      </w:r>
    </w:p>
    <w:p w:rsidR="0029667E" w:rsidRPr="0029667E" w:rsidRDefault="0029667E" w:rsidP="0029667E">
      <w:pPr>
        <w:spacing w:line="240" w:lineRule="auto"/>
        <w:ind w:left="709" w:hanging="349"/>
        <w:rPr>
          <w:sz w:val="12"/>
          <w:szCs w:val="12"/>
          <w:lang w:val="en-US"/>
        </w:rPr>
      </w:pPr>
      <w:r w:rsidRPr="0029667E">
        <w:rPr>
          <w:sz w:val="12"/>
          <w:szCs w:val="12"/>
          <w:lang w:val="en-US"/>
        </w:rPr>
        <w:t>76                 JOptionPane.showMessageDialog(this, "Produk Barang sudah ada di dalam database \nGunakan Nama Produk Barang yang lain","Produk Barang",JOptionPane.INFORMATION_MESSAGE);</w:t>
      </w:r>
    </w:p>
    <w:p w:rsidR="0029667E" w:rsidRPr="0029667E" w:rsidRDefault="0029667E" w:rsidP="0029667E">
      <w:pPr>
        <w:spacing w:line="240" w:lineRule="auto"/>
        <w:ind w:left="709" w:hanging="349"/>
        <w:rPr>
          <w:sz w:val="12"/>
          <w:szCs w:val="12"/>
          <w:lang w:val="en-US"/>
        </w:rPr>
      </w:pPr>
      <w:r w:rsidRPr="0029667E">
        <w:rPr>
          <w:sz w:val="12"/>
          <w:szCs w:val="12"/>
          <w:lang w:val="en-US"/>
        </w:rPr>
        <w:t>77         }catch(SQLException e){</w:t>
      </w:r>
    </w:p>
    <w:p w:rsidR="0029667E" w:rsidRPr="0029667E" w:rsidRDefault="0029667E" w:rsidP="0029667E">
      <w:pPr>
        <w:spacing w:line="240" w:lineRule="auto"/>
        <w:ind w:left="709" w:hanging="349"/>
        <w:rPr>
          <w:sz w:val="12"/>
          <w:szCs w:val="12"/>
          <w:lang w:val="en-US"/>
        </w:rPr>
      </w:pPr>
      <w:r w:rsidRPr="0029667E">
        <w:rPr>
          <w:sz w:val="12"/>
          <w:szCs w:val="12"/>
          <w:lang w:val="en-US"/>
        </w:rPr>
        <w:t>78             System.out.println("koneksi db problem!!, "+e);</w:t>
      </w:r>
    </w:p>
    <w:p w:rsidR="0029667E" w:rsidRPr="0029667E" w:rsidRDefault="0029667E" w:rsidP="0029667E">
      <w:pPr>
        <w:spacing w:line="240" w:lineRule="auto"/>
        <w:ind w:left="709" w:hanging="349"/>
        <w:rPr>
          <w:sz w:val="12"/>
          <w:szCs w:val="12"/>
          <w:lang w:val="en-US"/>
        </w:rPr>
      </w:pPr>
      <w:r w:rsidRPr="0029667E">
        <w:rPr>
          <w:sz w:val="12"/>
          <w:szCs w:val="12"/>
          <w:lang w:val="en-US"/>
        </w:rPr>
        <w:t>79         }</w:t>
      </w:r>
    </w:p>
    <w:p w:rsidR="0029667E" w:rsidRPr="0029667E" w:rsidRDefault="0029667E" w:rsidP="0029667E">
      <w:pPr>
        <w:spacing w:line="240" w:lineRule="auto"/>
        <w:ind w:left="709" w:hanging="349"/>
        <w:rPr>
          <w:sz w:val="12"/>
          <w:szCs w:val="12"/>
          <w:lang w:val="en-US"/>
        </w:rPr>
      </w:pPr>
      <w:r w:rsidRPr="0029667E">
        <w:rPr>
          <w:sz w:val="12"/>
          <w:szCs w:val="12"/>
          <w:lang w:val="en-US"/>
        </w:rPr>
        <w:t>80     }</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81     </w:t>
      </w:r>
    </w:p>
    <w:p w:rsidR="0029667E" w:rsidRPr="0029667E" w:rsidRDefault="0029667E" w:rsidP="0029667E">
      <w:pPr>
        <w:spacing w:line="240" w:lineRule="auto"/>
        <w:ind w:left="709" w:hanging="349"/>
        <w:rPr>
          <w:sz w:val="12"/>
          <w:szCs w:val="12"/>
          <w:lang w:val="en-US"/>
        </w:rPr>
      </w:pPr>
      <w:r w:rsidRPr="0029667E">
        <w:rPr>
          <w:sz w:val="12"/>
          <w:szCs w:val="12"/>
          <w:lang w:val="en-US"/>
        </w:rPr>
        <w:t>82     private void editForm(int id){</w:t>
      </w:r>
    </w:p>
    <w:p w:rsidR="0029667E" w:rsidRPr="0029667E" w:rsidRDefault="0029667E" w:rsidP="0029667E">
      <w:pPr>
        <w:spacing w:line="240" w:lineRule="auto"/>
        <w:ind w:left="709" w:hanging="349"/>
        <w:rPr>
          <w:sz w:val="12"/>
          <w:szCs w:val="12"/>
          <w:lang w:val="en-US"/>
        </w:rPr>
      </w:pPr>
      <w:r w:rsidRPr="0029667E">
        <w:rPr>
          <w:sz w:val="12"/>
          <w:szCs w:val="12"/>
          <w:lang w:val="en-US"/>
        </w:rPr>
        <w:t>83         System.out.println("id yang di edit = "+id);</w:t>
      </w:r>
    </w:p>
    <w:p w:rsidR="0029667E" w:rsidRPr="0029667E" w:rsidRDefault="0029667E" w:rsidP="0029667E">
      <w:pPr>
        <w:spacing w:line="240" w:lineRule="auto"/>
        <w:ind w:left="709" w:hanging="349"/>
        <w:rPr>
          <w:sz w:val="12"/>
          <w:szCs w:val="12"/>
          <w:lang w:val="en-US"/>
        </w:rPr>
      </w:pPr>
      <w:r w:rsidRPr="0029667E">
        <w:rPr>
          <w:sz w:val="12"/>
          <w:szCs w:val="12"/>
          <w:lang w:val="en-US"/>
        </w:rPr>
        <w:t>84         try{</w:t>
      </w:r>
    </w:p>
    <w:p w:rsidR="0029667E" w:rsidRPr="0029667E" w:rsidRDefault="0029667E" w:rsidP="0029667E">
      <w:pPr>
        <w:spacing w:line="240" w:lineRule="auto"/>
        <w:ind w:left="709" w:hanging="349"/>
        <w:rPr>
          <w:sz w:val="12"/>
          <w:szCs w:val="12"/>
          <w:lang w:val="en-US"/>
        </w:rPr>
      </w:pPr>
      <w:r w:rsidRPr="0029667E">
        <w:rPr>
          <w:sz w:val="12"/>
          <w:szCs w:val="12"/>
          <w:lang w:val="en-US"/>
        </w:rPr>
        <w:t>85             if (t_produk.getText().equals("") || t_ket.getText().equals("")){</w:t>
      </w:r>
    </w:p>
    <w:p w:rsidR="0029667E" w:rsidRPr="0029667E" w:rsidRDefault="0029667E" w:rsidP="0029667E">
      <w:pPr>
        <w:spacing w:line="240" w:lineRule="auto"/>
        <w:ind w:left="709" w:hanging="349"/>
        <w:rPr>
          <w:sz w:val="12"/>
          <w:szCs w:val="12"/>
          <w:lang w:val="en-US"/>
        </w:rPr>
      </w:pPr>
      <w:r w:rsidRPr="0029667E">
        <w:rPr>
          <w:sz w:val="12"/>
          <w:szCs w:val="12"/>
          <w:lang w:val="en-US"/>
        </w:rPr>
        <w:t>86                 JOptionPane.showMessageDialog(null,"Data Belum Lengkap","Edit Produk Barang",JOptionPane.INFORMATION_MESSAGE);</w:t>
      </w:r>
    </w:p>
    <w:p w:rsidR="0029667E" w:rsidRPr="0029667E" w:rsidRDefault="0029667E" w:rsidP="0029667E">
      <w:pPr>
        <w:spacing w:line="240" w:lineRule="auto"/>
        <w:ind w:left="709" w:hanging="349"/>
        <w:rPr>
          <w:sz w:val="12"/>
          <w:szCs w:val="12"/>
          <w:lang w:val="en-US"/>
        </w:rPr>
      </w:pPr>
      <w:r w:rsidRPr="0029667E">
        <w:rPr>
          <w:sz w:val="12"/>
          <w:szCs w:val="12"/>
          <w:lang w:val="en-US"/>
        </w:rPr>
        <w:t>87             }</w:t>
      </w:r>
    </w:p>
    <w:p w:rsidR="0029667E" w:rsidRPr="0029667E" w:rsidRDefault="0029667E" w:rsidP="0029667E">
      <w:pPr>
        <w:spacing w:line="240" w:lineRule="auto"/>
        <w:ind w:left="709" w:hanging="349"/>
        <w:rPr>
          <w:sz w:val="12"/>
          <w:szCs w:val="12"/>
          <w:lang w:val="en-US"/>
        </w:rPr>
      </w:pPr>
      <w:r w:rsidRPr="0029667E">
        <w:rPr>
          <w:sz w:val="12"/>
          <w:szCs w:val="12"/>
          <w:lang w:val="en-US"/>
        </w:rPr>
        <w:t>88             else {</w:t>
      </w:r>
    </w:p>
    <w:p w:rsidR="0029667E" w:rsidRPr="0029667E" w:rsidRDefault="0029667E" w:rsidP="0029667E">
      <w:pPr>
        <w:spacing w:line="240" w:lineRule="auto"/>
        <w:ind w:left="709" w:hanging="349"/>
        <w:rPr>
          <w:sz w:val="12"/>
          <w:szCs w:val="12"/>
          <w:lang w:val="en-US"/>
        </w:rPr>
      </w:pPr>
      <w:r w:rsidRPr="0029667E">
        <w:rPr>
          <w:sz w:val="12"/>
          <w:szCs w:val="12"/>
          <w:lang w:val="en-US"/>
        </w:rPr>
        <w:t>89             String upd = "update barang_produk set nama_produk ='"+t_produk.getText().trim()+"' ,ket ='"+t_ket.getText().trim()+"' where id = '"+id+"';";</w:t>
      </w:r>
    </w:p>
    <w:p w:rsidR="0029667E" w:rsidRPr="0029667E" w:rsidRDefault="0029667E" w:rsidP="0029667E">
      <w:pPr>
        <w:spacing w:line="240" w:lineRule="auto"/>
        <w:ind w:left="709" w:hanging="349"/>
        <w:rPr>
          <w:sz w:val="12"/>
          <w:szCs w:val="12"/>
          <w:lang w:val="en-US"/>
        </w:rPr>
      </w:pPr>
      <w:r w:rsidRPr="0029667E">
        <w:rPr>
          <w:sz w:val="12"/>
          <w:szCs w:val="12"/>
          <w:lang w:val="en-US"/>
        </w:rPr>
        <w:t>90                 try (Statement st = db.getKoneksi().createStatement()) {</w:t>
      </w:r>
    </w:p>
    <w:p w:rsidR="0029667E" w:rsidRPr="0029667E" w:rsidRDefault="0029667E" w:rsidP="0029667E">
      <w:pPr>
        <w:spacing w:line="240" w:lineRule="auto"/>
        <w:ind w:left="709" w:hanging="349"/>
        <w:rPr>
          <w:sz w:val="12"/>
          <w:szCs w:val="12"/>
          <w:lang w:val="en-US"/>
        </w:rPr>
      </w:pPr>
      <w:r w:rsidRPr="0029667E">
        <w:rPr>
          <w:sz w:val="12"/>
          <w:szCs w:val="12"/>
          <w:lang w:val="en-US"/>
        </w:rPr>
        <w:t>91                     st.executeUpdate(upd);</w:t>
      </w:r>
    </w:p>
    <w:p w:rsidR="0029667E" w:rsidRPr="0029667E" w:rsidRDefault="0029667E" w:rsidP="0029667E">
      <w:pPr>
        <w:spacing w:line="240" w:lineRule="auto"/>
        <w:ind w:left="709" w:hanging="349"/>
        <w:rPr>
          <w:sz w:val="12"/>
          <w:szCs w:val="12"/>
          <w:lang w:val="en-US"/>
        </w:rPr>
      </w:pPr>
      <w:r w:rsidRPr="0029667E">
        <w:rPr>
          <w:sz w:val="12"/>
          <w:szCs w:val="12"/>
          <w:lang w:val="en-US"/>
        </w:rPr>
        <w:t>92                 }</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93             </w:t>
      </w:r>
    </w:p>
    <w:p w:rsidR="0029667E" w:rsidRPr="0029667E" w:rsidRDefault="0029667E" w:rsidP="0029667E">
      <w:pPr>
        <w:spacing w:line="240" w:lineRule="auto"/>
        <w:ind w:left="709" w:hanging="349"/>
        <w:rPr>
          <w:sz w:val="12"/>
          <w:szCs w:val="12"/>
          <w:lang w:val="en-US"/>
        </w:rPr>
      </w:pPr>
      <w:r w:rsidRPr="0029667E">
        <w:rPr>
          <w:sz w:val="12"/>
          <w:szCs w:val="12"/>
          <w:lang w:val="en-US"/>
        </w:rPr>
        <w:t>94             int hasil = JOptionPane.showConfirmDialog(null, "Anda Yakin Akan Dirubah ? ", "Edit Produk Barang", JOptionPane.YES_NO_OPTION);</w:t>
      </w:r>
    </w:p>
    <w:p w:rsidR="0029667E" w:rsidRPr="0029667E" w:rsidRDefault="0029667E" w:rsidP="0029667E">
      <w:pPr>
        <w:spacing w:line="240" w:lineRule="auto"/>
        <w:ind w:left="709" w:hanging="349"/>
        <w:rPr>
          <w:sz w:val="12"/>
          <w:szCs w:val="12"/>
          <w:lang w:val="en-US"/>
        </w:rPr>
      </w:pPr>
      <w:r w:rsidRPr="0029667E">
        <w:rPr>
          <w:sz w:val="12"/>
          <w:szCs w:val="12"/>
          <w:lang w:val="en-US"/>
        </w:rPr>
        <w:t>95             if (hasil == JOptionPane.YES_OPTION)</w:t>
      </w:r>
    </w:p>
    <w:p w:rsidR="0029667E" w:rsidRPr="0029667E" w:rsidRDefault="0029667E" w:rsidP="0029667E">
      <w:pPr>
        <w:spacing w:line="240" w:lineRule="auto"/>
        <w:ind w:left="709" w:hanging="349"/>
        <w:rPr>
          <w:sz w:val="12"/>
          <w:szCs w:val="12"/>
          <w:lang w:val="en-US"/>
        </w:rPr>
      </w:pPr>
      <w:r w:rsidRPr="0029667E">
        <w:rPr>
          <w:sz w:val="12"/>
          <w:szCs w:val="12"/>
          <w:lang w:val="en-US"/>
        </w:rPr>
        <w:t>96                 JOptionPane.showMessageDialog(null,"Data Berhasil Dirubah","Edit Produk Barang",JOptionPane.INFORMATION_MESSAGE);</w:t>
      </w:r>
    </w:p>
    <w:p w:rsidR="0029667E" w:rsidRPr="0029667E" w:rsidRDefault="0029667E" w:rsidP="0029667E">
      <w:pPr>
        <w:spacing w:line="240" w:lineRule="auto"/>
        <w:ind w:left="709" w:hanging="349"/>
        <w:rPr>
          <w:sz w:val="12"/>
          <w:szCs w:val="12"/>
          <w:lang w:val="en-US"/>
        </w:rPr>
      </w:pPr>
      <w:r w:rsidRPr="0029667E">
        <w:rPr>
          <w:sz w:val="12"/>
          <w:szCs w:val="12"/>
          <w:lang w:val="en-US"/>
        </w:rPr>
        <w:t>97             }</w:t>
      </w:r>
    </w:p>
    <w:p w:rsidR="0029667E" w:rsidRPr="0029667E" w:rsidRDefault="0029667E" w:rsidP="0029667E">
      <w:pPr>
        <w:spacing w:line="240" w:lineRule="auto"/>
        <w:ind w:left="709" w:hanging="349"/>
        <w:rPr>
          <w:sz w:val="12"/>
          <w:szCs w:val="12"/>
          <w:lang w:val="en-US"/>
        </w:rPr>
      </w:pPr>
      <w:r w:rsidRPr="0029667E">
        <w:rPr>
          <w:sz w:val="12"/>
          <w:szCs w:val="12"/>
          <w:lang w:val="en-US"/>
        </w:rPr>
        <w:lastRenderedPageBreak/>
        <w:t>98         }catch(HeadlessException | SQLException e){</w:t>
      </w:r>
    </w:p>
    <w:p w:rsidR="0029667E" w:rsidRPr="0029667E" w:rsidRDefault="0029667E" w:rsidP="0029667E">
      <w:pPr>
        <w:spacing w:line="240" w:lineRule="auto"/>
        <w:ind w:left="709" w:hanging="349"/>
        <w:rPr>
          <w:sz w:val="12"/>
          <w:szCs w:val="12"/>
          <w:lang w:val="en-US"/>
        </w:rPr>
      </w:pPr>
      <w:r w:rsidRPr="0029667E">
        <w:rPr>
          <w:sz w:val="12"/>
          <w:szCs w:val="12"/>
          <w:lang w:val="en-US"/>
        </w:rPr>
        <w:t>99             System.out.println("koneksi db problem!!, "+e);</w:t>
      </w:r>
    </w:p>
    <w:p w:rsidR="0029667E" w:rsidRPr="0029667E" w:rsidRDefault="0029667E" w:rsidP="0029667E">
      <w:pPr>
        <w:spacing w:line="240" w:lineRule="auto"/>
        <w:ind w:left="709" w:hanging="349"/>
        <w:rPr>
          <w:sz w:val="12"/>
          <w:szCs w:val="12"/>
          <w:lang w:val="en-US"/>
        </w:rPr>
      </w:pPr>
      <w:r w:rsidRPr="0029667E">
        <w:rPr>
          <w:sz w:val="12"/>
          <w:szCs w:val="12"/>
          <w:lang w:val="en-US"/>
        </w:rPr>
        <w:t>100        }</w:t>
      </w:r>
    </w:p>
    <w:p w:rsidR="0029667E" w:rsidRPr="0029667E" w:rsidRDefault="0029667E" w:rsidP="0029667E">
      <w:pPr>
        <w:spacing w:line="240" w:lineRule="auto"/>
        <w:ind w:left="709" w:hanging="349"/>
        <w:rPr>
          <w:sz w:val="12"/>
          <w:szCs w:val="12"/>
          <w:lang w:val="en-US"/>
        </w:rPr>
      </w:pPr>
      <w:r w:rsidRPr="0029667E">
        <w:rPr>
          <w:sz w:val="12"/>
          <w:szCs w:val="12"/>
          <w:lang w:val="en-US"/>
        </w:rPr>
        <w:t>101    }</w:t>
      </w:r>
    </w:p>
    <w:p w:rsidR="0029667E" w:rsidRPr="0029667E" w:rsidRDefault="0029667E" w:rsidP="0029667E">
      <w:pPr>
        <w:spacing w:line="240" w:lineRule="auto"/>
        <w:ind w:left="709" w:hanging="349"/>
        <w:rPr>
          <w:sz w:val="12"/>
          <w:szCs w:val="12"/>
          <w:lang w:val="en-US"/>
        </w:rPr>
      </w:pPr>
      <w:r w:rsidRPr="0029667E">
        <w:rPr>
          <w:sz w:val="12"/>
          <w:szCs w:val="12"/>
          <w:lang w:val="en-US"/>
        </w:rPr>
        <w:t>102    private void tabelModel(JTable Tbl_Init_dummy) throws IOException {</w:t>
      </w:r>
    </w:p>
    <w:p w:rsidR="0029667E" w:rsidRPr="0029667E" w:rsidRDefault="0029667E" w:rsidP="0029667E">
      <w:pPr>
        <w:spacing w:line="240" w:lineRule="auto"/>
        <w:ind w:left="709" w:hanging="349"/>
        <w:rPr>
          <w:sz w:val="12"/>
          <w:szCs w:val="12"/>
          <w:lang w:val="en-US"/>
        </w:rPr>
      </w:pPr>
      <w:r w:rsidRPr="0029667E">
        <w:rPr>
          <w:sz w:val="12"/>
          <w:szCs w:val="12"/>
          <w:lang w:val="en-US"/>
        </w:rPr>
        <w:t>103        try{</w:t>
      </w:r>
    </w:p>
    <w:p w:rsidR="0029667E" w:rsidRPr="0029667E" w:rsidRDefault="0029667E" w:rsidP="0029667E">
      <w:pPr>
        <w:spacing w:line="240" w:lineRule="auto"/>
        <w:ind w:left="709" w:hanging="349"/>
        <w:rPr>
          <w:sz w:val="12"/>
          <w:szCs w:val="12"/>
          <w:lang w:val="en-US"/>
        </w:rPr>
      </w:pPr>
      <w:r w:rsidRPr="0029667E">
        <w:rPr>
          <w:sz w:val="12"/>
          <w:szCs w:val="12"/>
          <w:lang w:val="en-US"/>
        </w:rPr>
        <w:t>104            Object[] header = {"No","Produk Barang","Keterangan","id"};</w:t>
      </w:r>
    </w:p>
    <w:p w:rsidR="0029667E" w:rsidRPr="0029667E" w:rsidRDefault="0029667E" w:rsidP="0029667E">
      <w:pPr>
        <w:spacing w:line="240" w:lineRule="auto"/>
        <w:ind w:left="709" w:hanging="349"/>
        <w:rPr>
          <w:sz w:val="12"/>
          <w:szCs w:val="12"/>
          <w:lang w:val="en-US"/>
        </w:rPr>
      </w:pPr>
      <w:r w:rsidRPr="0029667E">
        <w:rPr>
          <w:sz w:val="12"/>
          <w:szCs w:val="12"/>
          <w:lang w:val="en-US"/>
        </w:rPr>
        <w:t>105            DefaultTableModel mdl_tabel = new DefaultTableModel(null,header);</w:t>
      </w:r>
    </w:p>
    <w:p w:rsidR="0029667E" w:rsidRPr="0029667E" w:rsidRDefault="0029667E" w:rsidP="0029667E">
      <w:pPr>
        <w:spacing w:line="240" w:lineRule="auto"/>
        <w:ind w:left="709" w:hanging="349"/>
        <w:rPr>
          <w:sz w:val="12"/>
          <w:szCs w:val="12"/>
          <w:lang w:val="en-US"/>
        </w:rPr>
      </w:pPr>
      <w:r w:rsidRPr="0029667E">
        <w:rPr>
          <w:sz w:val="12"/>
          <w:szCs w:val="12"/>
          <w:lang w:val="en-US"/>
        </w:rPr>
        <w:t>106            Tbl_Init_dummy.setModel(mdl_tabel);</w:t>
      </w:r>
    </w:p>
    <w:p w:rsidR="0029667E" w:rsidRPr="0029667E" w:rsidRDefault="0029667E" w:rsidP="0029667E">
      <w:pPr>
        <w:spacing w:line="240" w:lineRule="auto"/>
        <w:ind w:left="709" w:hanging="349"/>
        <w:rPr>
          <w:sz w:val="12"/>
          <w:szCs w:val="12"/>
          <w:lang w:val="en-US"/>
        </w:rPr>
      </w:pPr>
      <w:r w:rsidRPr="0029667E">
        <w:rPr>
          <w:sz w:val="12"/>
          <w:szCs w:val="12"/>
          <w:lang w:val="en-US"/>
        </w:rPr>
        <w:t>107//             TblBarang.removeColumn(TblBarang.getColumn("id") );</w:t>
      </w:r>
    </w:p>
    <w:p w:rsidR="0029667E" w:rsidRPr="0029667E" w:rsidRDefault="0029667E" w:rsidP="0029667E">
      <w:pPr>
        <w:spacing w:line="240" w:lineRule="auto"/>
        <w:ind w:left="709" w:hanging="349"/>
        <w:rPr>
          <w:sz w:val="12"/>
          <w:szCs w:val="12"/>
          <w:lang w:val="en-US"/>
        </w:rPr>
      </w:pPr>
      <w:r w:rsidRPr="0029667E">
        <w:rPr>
          <w:sz w:val="12"/>
          <w:szCs w:val="12"/>
          <w:lang w:val="en-US"/>
        </w:rPr>
        <w:t>108            Tbl_Init_dummy.removeColumn(Tbl_Init_dummy.getColumn("id"));</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109             </w:t>
      </w:r>
    </w:p>
    <w:p w:rsidR="0029667E" w:rsidRPr="0029667E" w:rsidRDefault="0029667E" w:rsidP="0029667E">
      <w:pPr>
        <w:spacing w:line="240" w:lineRule="auto"/>
        <w:ind w:left="709" w:hanging="349"/>
        <w:rPr>
          <w:sz w:val="12"/>
          <w:szCs w:val="12"/>
          <w:lang w:val="en-US"/>
        </w:rPr>
      </w:pPr>
      <w:r w:rsidRPr="0029667E">
        <w:rPr>
          <w:sz w:val="12"/>
          <w:szCs w:val="12"/>
          <w:lang w:val="en-US"/>
        </w:rPr>
        <w:t>110            db.konekDatabase();</w:t>
      </w:r>
    </w:p>
    <w:p w:rsidR="0029667E" w:rsidRPr="0029667E" w:rsidRDefault="0029667E" w:rsidP="0029667E">
      <w:pPr>
        <w:spacing w:line="240" w:lineRule="auto"/>
        <w:ind w:left="709" w:hanging="349"/>
        <w:rPr>
          <w:sz w:val="12"/>
          <w:szCs w:val="12"/>
          <w:lang w:val="en-US"/>
        </w:rPr>
      </w:pPr>
      <w:r w:rsidRPr="0029667E">
        <w:rPr>
          <w:sz w:val="12"/>
          <w:szCs w:val="12"/>
          <w:lang w:val="en-US"/>
        </w:rPr>
        <w:t>111            String qry_tb = "select  id,nama_produk, ket from barang_produk order by nama_produk asc;";</w:t>
      </w:r>
    </w:p>
    <w:p w:rsidR="0029667E" w:rsidRPr="0029667E" w:rsidRDefault="0029667E" w:rsidP="0029667E">
      <w:pPr>
        <w:spacing w:line="240" w:lineRule="auto"/>
        <w:ind w:left="709" w:hanging="349"/>
        <w:rPr>
          <w:sz w:val="12"/>
          <w:szCs w:val="12"/>
          <w:lang w:val="en-US"/>
        </w:rPr>
      </w:pPr>
      <w:r w:rsidRPr="0029667E">
        <w:rPr>
          <w:sz w:val="12"/>
          <w:szCs w:val="12"/>
          <w:lang w:val="en-US"/>
        </w:rPr>
        <w:t>112            try (Statement st = db.getKoneksi().createStatement(); ResultSet rs_brg = st.executeQuery(qry_tb)) {</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113                </w:t>
      </w:r>
    </w:p>
    <w:p w:rsidR="0029667E" w:rsidRPr="0029667E" w:rsidRDefault="0029667E" w:rsidP="0029667E">
      <w:pPr>
        <w:spacing w:line="240" w:lineRule="auto"/>
        <w:ind w:left="709" w:hanging="349"/>
        <w:rPr>
          <w:sz w:val="12"/>
          <w:szCs w:val="12"/>
          <w:lang w:val="en-US"/>
        </w:rPr>
      </w:pPr>
      <w:r w:rsidRPr="0029667E">
        <w:rPr>
          <w:sz w:val="12"/>
          <w:szCs w:val="12"/>
          <w:lang w:val="en-US"/>
        </w:rPr>
        <w:t>114                int no = 1;</w:t>
      </w:r>
    </w:p>
    <w:p w:rsidR="0029667E" w:rsidRPr="0029667E" w:rsidRDefault="0029667E" w:rsidP="0029667E">
      <w:pPr>
        <w:spacing w:line="240" w:lineRule="auto"/>
        <w:ind w:left="709" w:hanging="349"/>
        <w:rPr>
          <w:sz w:val="12"/>
          <w:szCs w:val="12"/>
          <w:lang w:val="en-US"/>
        </w:rPr>
      </w:pPr>
      <w:r w:rsidRPr="0029667E">
        <w:rPr>
          <w:sz w:val="12"/>
          <w:szCs w:val="12"/>
          <w:lang w:val="en-US"/>
        </w:rPr>
        <w:t>115                while (rs_brg.next()){</w:t>
      </w:r>
    </w:p>
    <w:p w:rsidR="0029667E" w:rsidRPr="0029667E" w:rsidRDefault="0029667E" w:rsidP="0029667E">
      <w:pPr>
        <w:spacing w:line="240" w:lineRule="auto"/>
        <w:ind w:left="709" w:hanging="349"/>
        <w:rPr>
          <w:sz w:val="12"/>
          <w:szCs w:val="12"/>
          <w:lang w:val="en-US"/>
        </w:rPr>
      </w:pPr>
      <w:r w:rsidRPr="0029667E">
        <w:rPr>
          <w:sz w:val="12"/>
          <w:szCs w:val="12"/>
          <w:lang w:val="en-US"/>
        </w:rPr>
        <w:t>116                    String kol1 = String.valueOf(no);</w:t>
      </w:r>
    </w:p>
    <w:p w:rsidR="0029667E" w:rsidRPr="0029667E" w:rsidRDefault="0029667E" w:rsidP="0029667E">
      <w:pPr>
        <w:spacing w:line="240" w:lineRule="auto"/>
        <w:ind w:left="709" w:hanging="349"/>
        <w:rPr>
          <w:sz w:val="12"/>
          <w:szCs w:val="12"/>
          <w:lang w:val="en-US"/>
        </w:rPr>
      </w:pPr>
      <w:r w:rsidRPr="0029667E">
        <w:rPr>
          <w:sz w:val="12"/>
          <w:szCs w:val="12"/>
          <w:lang w:val="en-US"/>
        </w:rPr>
        <w:t>117                    String kol2 = rs_brg.getString("nama_produk");</w:t>
      </w:r>
    </w:p>
    <w:p w:rsidR="0029667E" w:rsidRPr="0029667E" w:rsidRDefault="0029667E" w:rsidP="0029667E">
      <w:pPr>
        <w:spacing w:line="240" w:lineRule="auto"/>
        <w:ind w:left="709" w:hanging="349"/>
        <w:rPr>
          <w:sz w:val="12"/>
          <w:szCs w:val="12"/>
          <w:lang w:val="en-US"/>
        </w:rPr>
      </w:pPr>
      <w:r w:rsidRPr="0029667E">
        <w:rPr>
          <w:sz w:val="12"/>
          <w:szCs w:val="12"/>
          <w:lang w:val="en-US"/>
        </w:rPr>
        <w:t>118                    String kol3 = rs_brg.getString("ket");</w:t>
      </w:r>
    </w:p>
    <w:p w:rsidR="0029667E" w:rsidRPr="0029667E" w:rsidRDefault="0029667E" w:rsidP="0029667E">
      <w:pPr>
        <w:spacing w:line="240" w:lineRule="auto"/>
        <w:ind w:left="709" w:hanging="349"/>
        <w:rPr>
          <w:sz w:val="12"/>
          <w:szCs w:val="12"/>
          <w:lang w:val="en-US"/>
        </w:rPr>
      </w:pPr>
      <w:r w:rsidRPr="0029667E">
        <w:rPr>
          <w:sz w:val="12"/>
          <w:szCs w:val="12"/>
          <w:lang w:val="en-US"/>
        </w:rPr>
        <w:t>119                    String kol4 = rs_brg.getString("id");</w:t>
      </w:r>
    </w:p>
    <w:p w:rsidR="0029667E" w:rsidRPr="0029667E" w:rsidRDefault="0029667E" w:rsidP="0029667E">
      <w:pPr>
        <w:spacing w:line="240" w:lineRule="auto"/>
        <w:ind w:left="709" w:hanging="349"/>
        <w:rPr>
          <w:sz w:val="12"/>
          <w:szCs w:val="12"/>
          <w:lang w:val="en-US"/>
        </w:rPr>
      </w:pPr>
      <w:r w:rsidRPr="0029667E">
        <w:rPr>
          <w:sz w:val="12"/>
          <w:szCs w:val="12"/>
          <w:lang w:val="en-US"/>
        </w:rPr>
        <w:t>120                    String[] data = {kol1,kol2,kol3,kol4};</w:t>
      </w:r>
    </w:p>
    <w:p w:rsidR="0029667E" w:rsidRPr="0029667E" w:rsidRDefault="0029667E" w:rsidP="0029667E">
      <w:pPr>
        <w:spacing w:line="240" w:lineRule="auto"/>
        <w:ind w:left="709" w:hanging="349"/>
        <w:rPr>
          <w:sz w:val="12"/>
          <w:szCs w:val="12"/>
          <w:lang w:val="en-US"/>
        </w:rPr>
      </w:pPr>
      <w:r w:rsidRPr="0029667E">
        <w:rPr>
          <w:sz w:val="12"/>
          <w:szCs w:val="12"/>
          <w:lang w:val="en-US"/>
        </w:rPr>
        <w:t>121                    mdl_tabel.addRow(data);</w:t>
      </w:r>
    </w:p>
    <w:p w:rsidR="0029667E" w:rsidRPr="0029667E" w:rsidRDefault="0029667E" w:rsidP="0029667E">
      <w:pPr>
        <w:spacing w:line="240" w:lineRule="auto"/>
        <w:ind w:left="709" w:hanging="349"/>
        <w:rPr>
          <w:sz w:val="12"/>
          <w:szCs w:val="12"/>
          <w:lang w:val="en-US"/>
        </w:rPr>
      </w:pPr>
      <w:r w:rsidRPr="0029667E">
        <w:rPr>
          <w:sz w:val="12"/>
          <w:szCs w:val="12"/>
          <w:lang w:val="en-US"/>
        </w:rPr>
        <w:t>122                    no++;</w:t>
      </w:r>
    </w:p>
    <w:p w:rsidR="0029667E" w:rsidRPr="0029667E" w:rsidRDefault="0029667E" w:rsidP="0029667E">
      <w:pPr>
        <w:spacing w:line="240" w:lineRule="auto"/>
        <w:ind w:left="709" w:hanging="349"/>
        <w:rPr>
          <w:sz w:val="12"/>
          <w:szCs w:val="12"/>
          <w:lang w:val="en-US"/>
        </w:rPr>
      </w:pPr>
      <w:r w:rsidRPr="0029667E">
        <w:rPr>
          <w:sz w:val="12"/>
          <w:szCs w:val="12"/>
          <w:lang w:val="en-US"/>
        </w:rPr>
        <w:t>123                }</w:t>
      </w:r>
    </w:p>
    <w:p w:rsidR="0029667E" w:rsidRPr="0029667E" w:rsidRDefault="0029667E" w:rsidP="0029667E">
      <w:pPr>
        <w:spacing w:line="240" w:lineRule="auto"/>
        <w:ind w:left="709" w:hanging="349"/>
        <w:rPr>
          <w:sz w:val="12"/>
          <w:szCs w:val="12"/>
          <w:lang w:val="en-US"/>
        </w:rPr>
      </w:pPr>
      <w:r w:rsidRPr="0029667E">
        <w:rPr>
          <w:sz w:val="12"/>
          <w:szCs w:val="12"/>
          <w:lang w:val="en-US"/>
        </w:rPr>
        <w:t>124            }</w:t>
      </w:r>
    </w:p>
    <w:p w:rsidR="0029667E" w:rsidRPr="0029667E" w:rsidRDefault="0029667E" w:rsidP="0029667E">
      <w:pPr>
        <w:spacing w:line="240" w:lineRule="auto"/>
        <w:ind w:left="709" w:hanging="349"/>
        <w:rPr>
          <w:sz w:val="12"/>
          <w:szCs w:val="12"/>
          <w:lang w:val="en-US"/>
        </w:rPr>
      </w:pPr>
      <w:r w:rsidRPr="0029667E">
        <w:rPr>
          <w:sz w:val="12"/>
          <w:szCs w:val="12"/>
          <w:lang w:val="en-US"/>
        </w:rPr>
        <w:t>125        }</w:t>
      </w:r>
    </w:p>
    <w:p w:rsidR="0029667E" w:rsidRPr="0029667E" w:rsidRDefault="0029667E" w:rsidP="0029667E">
      <w:pPr>
        <w:spacing w:line="240" w:lineRule="auto"/>
        <w:ind w:left="709" w:hanging="349"/>
        <w:rPr>
          <w:sz w:val="12"/>
          <w:szCs w:val="12"/>
          <w:lang w:val="en-US"/>
        </w:rPr>
      </w:pPr>
      <w:r w:rsidRPr="0029667E">
        <w:rPr>
          <w:sz w:val="12"/>
          <w:szCs w:val="12"/>
          <w:lang w:val="en-US"/>
        </w:rPr>
        <w:t>126        catch(IOException | SQLException e){</w:t>
      </w:r>
    </w:p>
    <w:p w:rsidR="0029667E" w:rsidRPr="0029667E" w:rsidRDefault="0029667E" w:rsidP="0029667E">
      <w:pPr>
        <w:spacing w:line="240" w:lineRule="auto"/>
        <w:ind w:left="709" w:hanging="349"/>
        <w:rPr>
          <w:sz w:val="12"/>
          <w:szCs w:val="12"/>
          <w:lang w:val="en-US"/>
        </w:rPr>
      </w:pPr>
      <w:r w:rsidRPr="0029667E">
        <w:rPr>
          <w:sz w:val="12"/>
          <w:szCs w:val="12"/>
          <w:lang w:val="en-US"/>
        </w:rPr>
        <w:t>127            JOptionPane.showMessageDialog(this,"Koneksi gagal ....", "Error", JOptionPane.INFORMATION_MESSAGE);</w:t>
      </w:r>
    </w:p>
    <w:p w:rsidR="0029667E" w:rsidRPr="0029667E" w:rsidRDefault="0029667E" w:rsidP="0029667E">
      <w:pPr>
        <w:spacing w:line="240" w:lineRule="auto"/>
        <w:ind w:left="709" w:hanging="349"/>
        <w:rPr>
          <w:sz w:val="12"/>
          <w:szCs w:val="12"/>
          <w:lang w:val="en-US"/>
        </w:rPr>
      </w:pPr>
      <w:r w:rsidRPr="0029667E">
        <w:rPr>
          <w:sz w:val="12"/>
          <w:szCs w:val="12"/>
          <w:lang w:val="en-US"/>
        </w:rPr>
        <w:t>128        }</w:t>
      </w:r>
    </w:p>
    <w:p w:rsidR="0029667E" w:rsidRPr="0029667E" w:rsidRDefault="0029667E" w:rsidP="0029667E">
      <w:pPr>
        <w:spacing w:line="240" w:lineRule="auto"/>
        <w:ind w:left="709" w:hanging="349"/>
        <w:rPr>
          <w:sz w:val="12"/>
          <w:szCs w:val="12"/>
          <w:lang w:val="en-US"/>
        </w:rPr>
      </w:pPr>
      <w:r w:rsidRPr="0029667E">
        <w:rPr>
          <w:sz w:val="12"/>
          <w:szCs w:val="12"/>
          <w:lang w:val="en-US"/>
        </w:rPr>
        <w:t>129    }</w:t>
      </w:r>
    </w:p>
    <w:p w:rsidR="0029667E" w:rsidRPr="0029667E" w:rsidRDefault="0029667E" w:rsidP="0029667E">
      <w:pPr>
        <w:spacing w:line="240" w:lineRule="auto"/>
        <w:ind w:left="709" w:hanging="349"/>
        <w:rPr>
          <w:sz w:val="12"/>
          <w:szCs w:val="12"/>
          <w:lang w:val="en-US"/>
        </w:rPr>
      </w:pPr>
      <w:r w:rsidRPr="0029667E">
        <w:rPr>
          <w:sz w:val="12"/>
          <w:szCs w:val="12"/>
          <w:lang w:val="en-US"/>
        </w:rPr>
        <w:t>130    private void tblTampilData() throws IOException{</w:t>
      </w:r>
    </w:p>
    <w:p w:rsidR="0029667E" w:rsidRPr="0029667E" w:rsidRDefault="0029667E" w:rsidP="0029667E">
      <w:pPr>
        <w:spacing w:line="240" w:lineRule="auto"/>
        <w:ind w:left="709" w:hanging="349"/>
        <w:rPr>
          <w:sz w:val="12"/>
          <w:szCs w:val="12"/>
          <w:lang w:val="en-US"/>
        </w:rPr>
      </w:pPr>
      <w:r w:rsidRPr="0029667E">
        <w:rPr>
          <w:sz w:val="12"/>
          <w:szCs w:val="12"/>
          <w:lang w:val="en-US"/>
        </w:rPr>
        <w:t>131        Tbl_Init_dummy = TblProduk;</w:t>
      </w:r>
    </w:p>
    <w:p w:rsidR="0029667E" w:rsidRPr="0029667E" w:rsidRDefault="0029667E" w:rsidP="0029667E">
      <w:pPr>
        <w:spacing w:line="240" w:lineRule="auto"/>
        <w:ind w:left="709" w:hanging="349"/>
        <w:rPr>
          <w:sz w:val="12"/>
          <w:szCs w:val="12"/>
          <w:lang w:val="en-US"/>
        </w:rPr>
      </w:pPr>
      <w:r w:rsidRPr="0029667E">
        <w:rPr>
          <w:sz w:val="12"/>
          <w:szCs w:val="12"/>
          <w:lang w:val="en-US"/>
        </w:rPr>
        <w:t>132        tabelModel(Tbl_Init_dummy);</w:t>
      </w:r>
    </w:p>
    <w:p w:rsidR="0029667E" w:rsidRPr="0029667E" w:rsidRDefault="0029667E" w:rsidP="0029667E">
      <w:pPr>
        <w:spacing w:line="240" w:lineRule="auto"/>
        <w:ind w:left="709" w:hanging="349"/>
        <w:rPr>
          <w:sz w:val="12"/>
          <w:szCs w:val="12"/>
          <w:lang w:val="en-US"/>
        </w:rPr>
      </w:pPr>
      <w:r w:rsidRPr="0029667E">
        <w:rPr>
          <w:sz w:val="12"/>
          <w:szCs w:val="12"/>
          <w:lang w:val="en-US"/>
        </w:rPr>
        <w:t>133    }</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134    </w:t>
      </w:r>
    </w:p>
    <w:p w:rsidR="0029667E" w:rsidRPr="0029667E" w:rsidRDefault="0029667E" w:rsidP="0029667E">
      <w:pPr>
        <w:spacing w:line="240" w:lineRule="auto"/>
        <w:ind w:left="709" w:hanging="349"/>
        <w:rPr>
          <w:sz w:val="12"/>
          <w:szCs w:val="12"/>
          <w:lang w:val="en-US"/>
        </w:rPr>
      </w:pPr>
      <w:r w:rsidRPr="0029667E">
        <w:rPr>
          <w:sz w:val="12"/>
          <w:szCs w:val="12"/>
          <w:lang w:val="en-US"/>
        </w:rPr>
        <w:t>135    private void klikTabel(JTable TblTipe){</w:t>
      </w:r>
    </w:p>
    <w:p w:rsidR="0029667E" w:rsidRPr="0029667E" w:rsidRDefault="0029667E" w:rsidP="0029667E">
      <w:pPr>
        <w:spacing w:line="240" w:lineRule="auto"/>
        <w:ind w:left="709" w:hanging="349"/>
        <w:rPr>
          <w:sz w:val="12"/>
          <w:szCs w:val="12"/>
          <w:lang w:val="en-US"/>
        </w:rPr>
      </w:pPr>
      <w:r w:rsidRPr="0029667E">
        <w:rPr>
          <w:sz w:val="12"/>
          <w:szCs w:val="12"/>
          <w:lang w:val="en-US"/>
        </w:rPr>
        <w:t>136        TblProduk.setRowSelectionAllowed(true); int baris = TblProduk.getSelectedRow();</w:t>
      </w:r>
    </w:p>
    <w:p w:rsidR="0029667E" w:rsidRPr="0029667E" w:rsidRDefault="0029667E" w:rsidP="0029667E">
      <w:pPr>
        <w:spacing w:line="240" w:lineRule="auto"/>
        <w:ind w:left="709" w:hanging="349"/>
        <w:rPr>
          <w:sz w:val="12"/>
          <w:szCs w:val="12"/>
          <w:lang w:val="en-US"/>
        </w:rPr>
      </w:pPr>
      <w:r w:rsidRPr="0029667E">
        <w:rPr>
          <w:sz w:val="12"/>
          <w:szCs w:val="12"/>
          <w:lang w:val="en-US"/>
        </w:rPr>
        <w:t>137        String tipe2 = TblProduk.getModel().getValueAt(baris, 1).toString();</w:t>
      </w:r>
    </w:p>
    <w:p w:rsidR="0029667E" w:rsidRPr="0029667E" w:rsidRDefault="0029667E" w:rsidP="0029667E">
      <w:pPr>
        <w:spacing w:line="240" w:lineRule="auto"/>
        <w:ind w:left="709" w:hanging="349"/>
        <w:rPr>
          <w:sz w:val="12"/>
          <w:szCs w:val="12"/>
          <w:lang w:val="en-US"/>
        </w:rPr>
      </w:pPr>
      <w:r w:rsidRPr="0029667E">
        <w:rPr>
          <w:sz w:val="12"/>
          <w:szCs w:val="12"/>
          <w:lang w:val="en-US"/>
        </w:rPr>
        <w:t>138        String ket2 = (String) TblProduk.getModel().getValueAt(baris, 2);</w:t>
      </w:r>
    </w:p>
    <w:p w:rsidR="0029667E" w:rsidRPr="0029667E" w:rsidRDefault="0029667E" w:rsidP="0029667E">
      <w:pPr>
        <w:spacing w:line="240" w:lineRule="auto"/>
        <w:ind w:left="709" w:hanging="349"/>
        <w:rPr>
          <w:sz w:val="12"/>
          <w:szCs w:val="12"/>
          <w:lang w:val="en-US"/>
        </w:rPr>
      </w:pPr>
      <w:r w:rsidRPr="0029667E">
        <w:rPr>
          <w:sz w:val="12"/>
          <w:szCs w:val="12"/>
          <w:lang w:val="en-US"/>
        </w:rPr>
        <w:t>139        id2 = Integer.parseInt(TblProduk.getModel().getValueAt(baris, 3).toString()) ;</w:t>
      </w:r>
    </w:p>
    <w:p w:rsidR="0029667E" w:rsidRPr="0029667E" w:rsidRDefault="0029667E" w:rsidP="0029667E">
      <w:pPr>
        <w:spacing w:line="240" w:lineRule="auto"/>
        <w:ind w:left="709" w:hanging="349"/>
        <w:rPr>
          <w:sz w:val="12"/>
          <w:szCs w:val="12"/>
          <w:lang w:val="en-US"/>
        </w:rPr>
      </w:pPr>
      <w:r w:rsidRPr="0029667E">
        <w:rPr>
          <w:sz w:val="12"/>
          <w:szCs w:val="12"/>
          <w:lang w:val="en-US"/>
        </w:rPr>
        <w:t>140//        System.out.println("eeaa .. ini datanya!!, "+tipe2+"dg id = "+ id2+" ket nya -&gt;"+ket2);</w:t>
      </w:r>
    </w:p>
    <w:p w:rsidR="0029667E" w:rsidRPr="0029667E" w:rsidRDefault="0029667E" w:rsidP="0029667E">
      <w:pPr>
        <w:spacing w:line="240" w:lineRule="auto"/>
        <w:ind w:left="709" w:hanging="349"/>
        <w:rPr>
          <w:sz w:val="12"/>
          <w:szCs w:val="12"/>
          <w:lang w:val="en-US"/>
        </w:rPr>
      </w:pPr>
      <w:r w:rsidRPr="0029667E">
        <w:rPr>
          <w:sz w:val="12"/>
          <w:szCs w:val="12"/>
          <w:lang w:val="en-US"/>
        </w:rPr>
        <w:t>141        t_produk.setText(tipe2);</w:t>
      </w:r>
    </w:p>
    <w:p w:rsidR="0029667E" w:rsidRPr="0029667E" w:rsidRDefault="0029667E" w:rsidP="0029667E">
      <w:pPr>
        <w:spacing w:line="240" w:lineRule="auto"/>
        <w:ind w:left="709" w:hanging="349"/>
        <w:rPr>
          <w:sz w:val="12"/>
          <w:szCs w:val="12"/>
          <w:lang w:val="en-US"/>
        </w:rPr>
      </w:pPr>
      <w:r w:rsidRPr="0029667E">
        <w:rPr>
          <w:sz w:val="12"/>
          <w:szCs w:val="12"/>
          <w:lang w:val="en-US"/>
        </w:rPr>
        <w:t>142        if (ket2 != null) {</w:t>
      </w:r>
    </w:p>
    <w:p w:rsidR="0029667E" w:rsidRPr="0029667E" w:rsidRDefault="0029667E" w:rsidP="0029667E">
      <w:pPr>
        <w:spacing w:line="240" w:lineRule="auto"/>
        <w:ind w:left="709" w:hanging="349"/>
        <w:rPr>
          <w:sz w:val="12"/>
          <w:szCs w:val="12"/>
          <w:lang w:val="en-US"/>
        </w:rPr>
      </w:pPr>
      <w:r w:rsidRPr="0029667E">
        <w:rPr>
          <w:sz w:val="12"/>
          <w:szCs w:val="12"/>
          <w:lang w:val="en-US"/>
        </w:rPr>
        <w:t>143            t_ket.setText(ket2);</w:t>
      </w:r>
    </w:p>
    <w:p w:rsidR="0029667E" w:rsidRPr="0029667E" w:rsidRDefault="0029667E" w:rsidP="0029667E">
      <w:pPr>
        <w:spacing w:line="240" w:lineRule="auto"/>
        <w:ind w:left="709" w:hanging="349"/>
        <w:rPr>
          <w:sz w:val="12"/>
          <w:szCs w:val="12"/>
          <w:lang w:val="en-US"/>
        </w:rPr>
      </w:pPr>
      <w:r w:rsidRPr="0029667E">
        <w:rPr>
          <w:sz w:val="12"/>
          <w:szCs w:val="12"/>
          <w:lang w:val="en-US"/>
        </w:rPr>
        <w:t>144            return;</w:t>
      </w:r>
    </w:p>
    <w:p w:rsidR="0029667E" w:rsidRPr="0029667E" w:rsidRDefault="0029667E" w:rsidP="0029667E">
      <w:pPr>
        <w:spacing w:line="240" w:lineRule="auto"/>
        <w:ind w:left="709" w:hanging="349"/>
        <w:rPr>
          <w:sz w:val="12"/>
          <w:szCs w:val="12"/>
          <w:lang w:val="en-US"/>
        </w:rPr>
      </w:pPr>
      <w:r w:rsidRPr="0029667E">
        <w:rPr>
          <w:sz w:val="12"/>
          <w:szCs w:val="12"/>
          <w:lang w:val="en-US"/>
        </w:rPr>
        <w:t>145        }</w:t>
      </w:r>
    </w:p>
    <w:p w:rsidR="0029667E" w:rsidRPr="0029667E" w:rsidRDefault="0029667E" w:rsidP="0029667E">
      <w:pPr>
        <w:spacing w:line="240" w:lineRule="auto"/>
        <w:ind w:left="709" w:hanging="349"/>
        <w:rPr>
          <w:sz w:val="12"/>
          <w:szCs w:val="12"/>
          <w:lang w:val="en-US"/>
        </w:rPr>
      </w:pPr>
      <w:r w:rsidRPr="0029667E">
        <w:rPr>
          <w:sz w:val="12"/>
          <w:szCs w:val="12"/>
          <w:lang w:val="en-US"/>
        </w:rPr>
        <w:t>146        else t_ket.setText("");</w:t>
      </w:r>
    </w:p>
    <w:p w:rsidR="0029667E" w:rsidRPr="0029667E" w:rsidRDefault="0029667E" w:rsidP="0029667E">
      <w:pPr>
        <w:spacing w:line="240" w:lineRule="auto"/>
        <w:ind w:left="709" w:hanging="349"/>
        <w:rPr>
          <w:sz w:val="12"/>
          <w:szCs w:val="12"/>
          <w:lang w:val="en-US"/>
        </w:rPr>
      </w:pPr>
      <w:r w:rsidRPr="0029667E">
        <w:rPr>
          <w:sz w:val="12"/>
          <w:szCs w:val="12"/>
          <w:lang w:val="en-US"/>
        </w:rPr>
        <w:t>147    }</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148//   </w:t>
      </w:r>
    </w:p>
    <w:p w:rsidR="0029667E" w:rsidRPr="0029667E" w:rsidRDefault="0029667E" w:rsidP="0029667E">
      <w:pPr>
        <w:spacing w:line="240" w:lineRule="auto"/>
        <w:ind w:left="709" w:hanging="349"/>
        <w:rPr>
          <w:sz w:val="12"/>
          <w:szCs w:val="12"/>
          <w:lang w:val="en-US"/>
        </w:rPr>
      </w:pPr>
      <w:r w:rsidRPr="0029667E">
        <w:rPr>
          <w:sz w:val="12"/>
          <w:szCs w:val="12"/>
          <w:lang w:val="en-US"/>
        </w:rPr>
        <w:t>149    /**</w:t>
      </w:r>
    </w:p>
    <w:p w:rsidR="0029667E" w:rsidRPr="0029667E" w:rsidRDefault="0029667E" w:rsidP="0029667E">
      <w:pPr>
        <w:spacing w:line="240" w:lineRule="auto"/>
        <w:ind w:left="709" w:hanging="349"/>
        <w:rPr>
          <w:sz w:val="12"/>
          <w:szCs w:val="12"/>
          <w:lang w:val="en-US"/>
        </w:rPr>
      </w:pPr>
      <w:r w:rsidRPr="0029667E">
        <w:rPr>
          <w:sz w:val="12"/>
          <w:szCs w:val="12"/>
          <w:lang w:val="en-US"/>
        </w:rPr>
        <w:t>150     * This method is called from within the constructor to initialize the form.</w:t>
      </w:r>
    </w:p>
    <w:p w:rsidR="0029667E" w:rsidRPr="0029667E" w:rsidRDefault="0029667E" w:rsidP="0029667E">
      <w:pPr>
        <w:spacing w:line="240" w:lineRule="auto"/>
        <w:ind w:left="709" w:hanging="349"/>
        <w:rPr>
          <w:sz w:val="12"/>
          <w:szCs w:val="12"/>
          <w:lang w:val="en-US"/>
        </w:rPr>
      </w:pPr>
      <w:r w:rsidRPr="0029667E">
        <w:rPr>
          <w:sz w:val="12"/>
          <w:szCs w:val="12"/>
          <w:lang w:val="en-US"/>
        </w:rPr>
        <w:t>151     * WARNING: Do NOT modify this code. The content of this method is always</w:t>
      </w:r>
    </w:p>
    <w:p w:rsidR="0029667E" w:rsidRPr="0029667E" w:rsidRDefault="0029667E" w:rsidP="0029667E">
      <w:pPr>
        <w:spacing w:line="240" w:lineRule="auto"/>
        <w:ind w:left="709" w:hanging="349"/>
        <w:rPr>
          <w:sz w:val="12"/>
          <w:szCs w:val="12"/>
          <w:lang w:val="en-US"/>
        </w:rPr>
      </w:pPr>
      <w:r w:rsidRPr="0029667E">
        <w:rPr>
          <w:sz w:val="12"/>
          <w:szCs w:val="12"/>
          <w:lang w:val="en-US"/>
        </w:rPr>
        <w:t>152     * regenerated by the Form Editor.</w:t>
      </w:r>
    </w:p>
    <w:p w:rsidR="0029667E" w:rsidRPr="0029667E" w:rsidRDefault="0029667E" w:rsidP="0029667E">
      <w:pPr>
        <w:spacing w:line="240" w:lineRule="auto"/>
        <w:ind w:left="709" w:hanging="349"/>
        <w:rPr>
          <w:sz w:val="12"/>
          <w:szCs w:val="12"/>
          <w:lang w:val="en-US"/>
        </w:rPr>
      </w:pPr>
      <w:r w:rsidRPr="0029667E">
        <w:rPr>
          <w:sz w:val="12"/>
          <w:szCs w:val="12"/>
          <w:lang w:val="en-US"/>
        </w:rPr>
        <w:t>153     */</w:t>
      </w:r>
    </w:p>
    <w:p w:rsidR="0029667E" w:rsidRPr="0029667E" w:rsidRDefault="0029667E" w:rsidP="0029667E">
      <w:pPr>
        <w:spacing w:line="240" w:lineRule="auto"/>
        <w:ind w:left="709" w:hanging="349"/>
        <w:rPr>
          <w:sz w:val="12"/>
          <w:szCs w:val="12"/>
          <w:lang w:val="en-US"/>
        </w:rPr>
      </w:pPr>
      <w:r w:rsidRPr="0029667E">
        <w:rPr>
          <w:sz w:val="12"/>
          <w:szCs w:val="12"/>
          <w:lang w:val="en-US"/>
        </w:rPr>
        <w:t>154    @SuppressWarnings("unchecked")</w:t>
      </w:r>
    </w:p>
    <w:p w:rsidR="0029667E" w:rsidRPr="0029667E" w:rsidRDefault="0029667E" w:rsidP="0029667E">
      <w:pPr>
        <w:spacing w:line="240" w:lineRule="auto"/>
        <w:ind w:left="709" w:hanging="349"/>
        <w:rPr>
          <w:sz w:val="12"/>
          <w:szCs w:val="12"/>
          <w:lang w:val="en-US"/>
        </w:rPr>
      </w:pPr>
      <w:r w:rsidRPr="0029667E">
        <w:rPr>
          <w:sz w:val="12"/>
          <w:szCs w:val="12"/>
          <w:lang w:val="en-US"/>
        </w:rPr>
        <w:t>155    // &lt;editor-fold defaultstate="collapsed" desc="Generated Code"&gt;//GEN-BEGIN:initComponents</w:t>
      </w:r>
    </w:p>
    <w:p w:rsidR="0029667E" w:rsidRPr="0029667E" w:rsidRDefault="0029667E" w:rsidP="0029667E">
      <w:pPr>
        <w:spacing w:line="240" w:lineRule="auto"/>
        <w:ind w:left="709" w:hanging="349"/>
        <w:rPr>
          <w:sz w:val="12"/>
          <w:szCs w:val="12"/>
          <w:lang w:val="en-US"/>
        </w:rPr>
      </w:pPr>
      <w:r w:rsidRPr="0029667E">
        <w:rPr>
          <w:sz w:val="12"/>
          <w:szCs w:val="12"/>
          <w:lang w:val="en-US"/>
        </w:rPr>
        <w:t>156    private void initComponents() {</w:t>
      </w:r>
    </w:p>
    <w:p w:rsidR="0029667E" w:rsidRPr="0029667E" w:rsidRDefault="0029667E" w:rsidP="0029667E">
      <w:pPr>
        <w:spacing w:line="240" w:lineRule="auto"/>
        <w:ind w:left="709" w:hanging="349"/>
        <w:rPr>
          <w:sz w:val="12"/>
          <w:szCs w:val="12"/>
          <w:lang w:val="en-US"/>
        </w:rPr>
      </w:pPr>
      <w:r w:rsidRPr="0029667E">
        <w:rPr>
          <w:sz w:val="12"/>
          <w:szCs w:val="12"/>
          <w:lang w:val="en-US"/>
        </w:rPr>
        <w:t>157</w:t>
      </w:r>
    </w:p>
    <w:p w:rsidR="0029667E" w:rsidRPr="0029667E" w:rsidRDefault="0029667E" w:rsidP="0029667E">
      <w:pPr>
        <w:spacing w:line="240" w:lineRule="auto"/>
        <w:ind w:left="709" w:hanging="349"/>
        <w:rPr>
          <w:sz w:val="12"/>
          <w:szCs w:val="12"/>
          <w:lang w:val="en-US"/>
        </w:rPr>
      </w:pPr>
      <w:r w:rsidRPr="0029667E">
        <w:rPr>
          <w:sz w:val="12"/>
          <w:szCs w:val="12"/>
          <w:lang w:val="en-US"/>
        </w:rPr>
        <w:t>158        jPanel1 = new javax.swing.JPanel();</w:t>
      </w:r>
    </w:p>
    <w:p w:rsidR="0029667E" w:rsidRPr="0029667E" w:rsidRDefault="0029667E" w:rsidP="0029667E">
      <w:pPr>
        <w:spacing w:line="240" w:lineRule="auto"/>
        <w:ind w:left="709" w:hanging="349"/>
        <w:rPr>
          <w:sz w:val="12"/>
          <w:szCs w:val="12"/>
          <w:lang w:val="en-US"/>
        </w:rPr>
      </w:pPr>
      <w:r w:rsidRPr="0029667E">
        <w:rPr>
          <w:sz w:val="12"/>
          <w:szCs w:val="12"/>
          <w:lang w:val="en-US"/>
        </w:rPr>
        <w:t>159        tb_cxl = new javax.swing.JButton();</w:t>
      </w:r>
    </w:p>
    <w:p w:rsidR="0029667E" w:rsidRPr="0029667E" w:rsidRDefault="0029667E" w:rsidP="0029667E">
      <w:pPr>
        <w:spacing w:line="240" w:lineRule="auto"/>
        <w:ind w:left="709" w:hanging="349"/>
        <w:rPr>
          <w:sz w:val="12"/>
          <w:szCs w:val="12"/>
          <w:lang w:val="en-US"/>
        </w:rPr>
      </w:pPr>
      <w:r w:rsidRPr="0029667E">
        <w:rPr>
          <w:sz w:val="12"/>
          <w:szCs w:val="12"/>
          <w:lang w:val="en-US"/>
        </w:rPr>
        <w:t>160        tb_save = new javax.swing.JButton();</w:t>
      </w:r>
    </w:p>
    <w:p w:rsidR="0029667E" w:rsidRPr="0029667E" w:rsidRDefault="0029667E" w:rsidP="0029667E">
      <w:pPr>
        <w:spacing w:line="240" w:lineRule="auto"/>
        <w:ind w:left="709" w:hanging="349"/>
        <w:rPr>
          <w:sz w:val="12"/>
          <w:szCs w:val="12"/>
          <w:lang w:val="en-US"/>
        </w:rPr>
      </w:pPr>
      <w:r w:rsidRPr="0029667E">
        <w:rPr>
          <w:sz w:val="12"/>
          <w:szCs w:val="12"/>
          <w:lang w:val="en-US"/>
        </w:rPr>
        <w:t>161        tb_edit = new javax.swing.JButton();</w:t>
      </w:r>
    </w:p>
    <w:p w:rsidR="0029667E" w:rsidRPr="0029667E" w:rsidRDefault="0029667E" w:rsidP="0029667E">
      <w:pPr>
        <w:spacing w:line="240" w:lineRule="auto"/>
        <w:ind w:left="709" w:hanging="349"/>
        <w:rPr>
          <w:sz w:val="12"/>
          <w:szCs w:val="12"/>
          <w:lang w:val="en-US"/>
        </w:rPr>
      </w:pPr>
      <w:r w:rsidRPr="0029667E">
        <w:rPr>
          <w:sz w:val="12"/>
          <w:szCs w:val="12"/>
          <w:lang w:val="en-US"/>
        </w:rPr>
        <w:t>162        jPanel3 = new javax.swing.JPanel();</w:t>
      </w:r>
    </w:p>
    <w:p w:rsidR="0029667E" w:rsidRPr="0029667E" w:rsidRDefault="0029667E" w:rsidP="0029667E">
      <w:pPr>
        <w:spacing w:line="240" w:lineRule="auto"/>
        <w:ind w:left="709" w:hanging="349"/>
        <w:rPr>
          <w:sz w:val="12"/>
          <w:szCs w:val="12"/>
          <w:lang w:val="en-US"/>
        </w:rPr>
      </w:pPr>
      <w:r w:rsidRPr="0029667E">
        <w:rPr>
          <w:sz w:val="12"/>
          <w:szCs w:val="12"/>
          <w:lang w:val="en-US"/>
        </w:rPr>
        <w:t>163        l_nama = new javax.swing.JLabel();</w:t>
      </w:r>
    </w:p>
    <w:p w:rsidR="0029667E" w:rsidRPr="0029667E" w:rsidRDefault="0029667E" w:rsidP="0029667E">
      <w:pPr>
        <w:spacing w:line="240" w:lineRule="auto"/>
        <w:ind w:left="709" w:hanging="349"/>
        <w:rPr>
          <w:sz w:val="12"/>
          <w:szCs w:val="12"/>
          <w:lang w:val="en-US"/>
        </w:rPr>
      </w:pPr>
      <w:r w:rsidRPr="0029667E">
        <w:rPr>
          <w:sz w:val="12"/>
          <w:szCs w:val="12"/>
          <w:lang w:val="en-US"/>
        </w:rPr>
        <w:t>164        t_produk = new javax.swing.JTextField();</w:t>
      </w:r>
    </w:p>
    <w:p w:rsidR="0029667E" w:rsidRPr="0029667E" w:rsidRDefault="0029667E" w:rsidP="0029667E">
      <w:pPr>
        <w:spacing w:line="240" w:lineRule="auto"/>
        <w:ind w:left="709" w:hanging="349"/>
        <w:rPr>
          <w:sz w:val="12"/>
          <w:szCs w:val="12"/>
          <w:lang w:val="en-US"/>
        </w:rPr>
      </w:pPr>
      <w:r w:rsidRPr="0029667E">
        <w:rPr>
          <w:sz w:val="12"/>
          <w:szCs w:val="12"/>
          <w:lang w:val="en-US"/>
        </w:rPr>
        <w:t>165        l_kode = new javax.swing.JLabel();</w:t>
      </w:r>
    </w:p>
    <w:p w:rsidR="0029667E" w:rsidRPr="0029667E" w:rsidRDefault="0029667E" w:rsidP="0029667E">
      <w:pPr>
        <w:spacing w:line="240" w:lineRule="auto"/>
        <w:ind w:left="709" w:hanging="349"/>
        <w:rPr>
          <w:sz w:val="12"/>
          <w:szCs w:val="12"/>
          <w:lang w:val="en-US"/>
        </w:rPr>
      </w:pPr>
      <w:r w:rsidRPr="0029667E">
        <w:rPr>
          <w:sz w:val="12"/>
          <w:szCs w:val="12"/>
          <w:lang w:val="en-US"/>
        </w:rPr>
        <w:t>166        t_ket = new javax.swing.JTextField();</w:t>
      </w:r>
    </w:p>
    <w:p w:rsidR="0029667E" w:rsidRPr="0029667E" w:rsidRDefault="0029667E" w:rsidP="0029667E">
      <w:pPr>
        <w:spacing w:line="240" w:lineRule="auto"/>
        <w:ind w:left="709" w:hanging="349"/>
        <w:rPr>
          <w:sz w:val="12"/>
          <w:szCs w:val="12"/>
          <w:lang w:val="en-US"/>
        </w:rPr>
      </w:pPr>
      <w:r w:rsidRPr="0029667E">
        <w:rPr>
          <w:sz w:val="12"/>
          <w:szCs w:val="12"/>
          <w:lang w:val="en-US"/>
        </w:rPr>
        <w:t>167        jPanel2 = new javax.swing.JPanel();</w:t>
      </w:r>
    </w:p>
    <w:p w:rsidR="0029667E" w:rsidRPr="0029667E" w:rsidRDefault="0029667E" w:rsidP="0029667E">
      <w:pPr>
        <w:spacing w:line="240" w:lineRule="auto"/>
        <w:ind w:left="709" w:hanging="349"/>
        <w:rPr>
          <w:sz w:val="12"/>
          <w:szCs w:val="12"/>
          <w:lang w:val="en-US"/>
        </w:rPr>
      </w:pPr>
      <w:r w:rsidRPr="0029667E">
        <w:rPr>
          <w:sz w:val="12"/>
          <w:szCs w:val="12"/>
          <w:lang w:val="en-US"/>
        </w:rPr>
        <w:t>168        jScrollPane1 = new javax.swing.JScrollPane();</w:t>
      </w:r>
    </w:p>
    <w:p w:rsidR="0029667E" w:rsidRPr="0029667E" w:rsidRDefault="0029667E" w:rsidP="0029667E">
      <w:pPr>
        <w:spacing w:line="240" w:lineRule="auto"/>
        <w:ind w:left="709" w:hanging="349"/>
        <w:rPr>
          <w:sz w:val="12"/>
          <w:szCs w:val="12"/>
          <w:lang w:val="en-US"/>
        </w:rPr>
      </w:pPr>
      <w:r w:rsidRPr="0029667E">
        <w:rPr>
          <w:sz w:val="12"/>
          <w:szCs w:val="12"/>
          <w:lang w:val="en-US"/>
        </w:rPr>
        <w:t>169        TblProduk = new javax.swing.JTable();</w:t>
      </w:r>
    </w:p>
    <w:p w:rsidR="0029667E" w:rsidRPr="0029667E" w:rsidRDefault="0029667E" w:rsidP="0029667E">
      <w:pPr>
        <w:spacing w:line="240" w:lineRule="auto"/>
        <w:ind w:left="709" w:hanging="349"/>
        <w:rPr>
          <w:sz w:val="12"/>
          <w:szCs w:val="12"/>
          <w:lang w:val="en-US"/>
        </w:rPr>
      </w:pPr>
      <w:r w:rsidRPr="0029667E">
        <w:rPr>
          <w:sz w:val="12"/>
          <w:szCs w:val="12"/>
          <w:lang w:val="en-US"/>
        </w:rPr>
        <w:t>170</w:t>
      </w:r>
    </w:p>
    <w:p w:rsidR="0029667E" w:rsidRPr="0029667E" w:rsidRDefault="0029667E" w:rsidP="0029667E">
      <w:pPr>
        <w:spacing w:line="240" w:lineRule="auto"/>
        <w:ind w:left="709" w:hanging="349"/>
        <w:rPr>
          <w:sz w:val="12"/>
          <w:szCs w:val="12"/>
          <w:lang w:val="en-US"/>
        </w:rPr>
      </w:pPr>
      <w:r w:rsidRPr="0029667E">
        <w:rPr>
          <w:sz w:val="12"/>
          <w:szCs w:val="12"/>
          <w:lang w:val="en-US"/>
        </w:rPr>
        <w:t>171        jPanel1.setBorder(javax.swing.BorderFactory.createTitledBorder("Form Tambah Produk Barang"));</w:t>
      </w:r>
    </w:p>
    <w:p w:rsidR="0029667E" w:rsidRPr="0029667E" w:rsidRDefault="0029667E" w:rsidP="0029667E">
      <w:pPr>
        <w:spacing w:line="240" w:lineRule="auto"/>
        <w:ind w:left="709" w:hanging="349"/>
        <w:rPr>
          <w:sz w:val="12"/>
          <w:szCs w:val="12"/>
          <w:lang w:val="en-US"/>
        </w:rPr>
      </w:pPr>
      <w:r w:rsidRPr="0029667E">
        <w:rPr>
          <w:sz w:val="12"/>
          <w:szCs w:val="12"/>
          <w:lang w:val="en-US"/>
        </w:rPr>
        <w:t>172</w:t>
      </w:r>
    </w:p>
    <w:p w:rsidR="0029667E" w:rsidRPr="0029667E" w:rsidRDefault="0029667E" w:rsidP="0029667E">
      <w:pPr>
        <w:spacing w:line="240" w:lineRule="auto"/>
        <w:ind w:left="709" w:hanging="349"/>
        <w:rPr>
          <w:sz w:val="12"/>
          <w:szCs w:val="12"/>
          <w:lang w:val="en-US"/>
        </w:rPr>
      </w:pPr>
      <w:r w:rsidRPr="0029667E">
        <w:rPr>
          <w:sz w:val="12"/>
          <w:szCs w:val="12"/>
          <w:lang w:val="en-US"/>
        </w:rPr>
        <w:t>173        tb_cxl.setIcon(new javax.swing.ImageIcon(getClass().getResource("/img/png/glyphicons-193-circle-remove.png"))); // NOI18N</w:t>
      </w:r>
    </w:p>
    <w:p w:rsidR="0029667E" w:rsidRPr="0029667E" w:rsidRDefault="0029667E" w:rsidP="0029667E">
      <w:pPr>
        <w:spacing w:line="240" w:lineRule="auto"/>
        <w:ind w:left="709" w:hanging="349"/>
        <w:rPr>
          <w:sz w:val="12"/>
          <w:szCs w:val="12"/>
          <w:lang w:val="en-US"/>
        </w:rPr>
      </w:pPr>
      <w:r w:rsidRPr="0029667E">
        <w:rPr>
          <w:sz w:val="12"/>
          <w:szCs w:val="12"/>
          <w:lang w:val="en-US"/>
        </w:rPr>
        <w:t>174        tb_cxl.setText("Batal");</w:t>
      </w:r>
    </w:p>
    <w:p w:rsidR="0029667E" w:rsidRPr="0029667E" w:rsidRDefault="0029667E" w:rsidP="0029667E">
      <w:pPr>
        <w:spacing w:line="240" w:lineRule="auto"/>
        <w:ind w:left="709" w:hanging="349"/>
        <w:rPr>
          <w:sz w:val="12"/>
          <w:szCs w:val="12"/>
          <w:lang w:val="en-US"/>
        </w:rPr>
      </w:pPr>
      <w:r w:rsidRPr="0029667E">
        <w:rPr>
          <w:sz w:val="12"/>
          <w:szCs w:val="12"/>
          <w:lang w:val="en-US"/>
        </w:rPr>
        <w:t>175        tb_cxl.addActionListener(new java.awt.event.ActionListener() {</w:t>
      </w:r>
    </w:p>
    <w:p w:rsidR="0029667E" w:rsidRPr="0029667E" w:rsidRDefault="0029667E" w:rsidP="0029667E">
      <w:pPr>
        <w:spacing w:line="240" w:lineRule="auto"/>
        <w:ind w:left="709" w:hanging="349"/>
        <w:rPr>
          <w:sz w:val="12"/>
          <w:szCs w:val="12"/>
          <w:lang w:val="en-US"/>
        </w:rPr>
      </w:pPr>
      <w:r w:rsidRPr="0029667E">
        <w:rPr>
          <w:sz w:val="12"/>
          <w:szCs w:val="12"/>
          <w:lang w:val="en-US"/>
        </w:rPr>
        <w:t>176            public void actionPerformed(java.awt.event.ActionEvent evt) {</w:t>
      </w:r>
    </w:p>
    <w:p w:rsidR="0029667E" w:rsidRPr="0029667E" w:rsidRDefault="0029667E" w:rsidP="0029667E">
      <w:pPr>
        <w:spacing w:line="240" w:lineRule="auto"/>
        <w:ind w:left="709" w:hanging="349"/>
        <w:rPr>
          <w:sz w:val="12"/>
          <w:szCs w:val="12"/>
          <w:lang w:val="en-US"/>
        </w:rPr>
      </w:pPr>
      <w:r w:rsidRPr="0029667E">
        <w:rPr>
          <w:sz w:val="12"/>
          <w:szCs w:val="12"/>
          <w:lang w:val="en-US"/>
        </w:rPr>
        <w:t>177                tb_cxlActionPerformed(evt);</w:t>
      </w:r>
    </w:p>
    <w:p w:rsidR="0029667E" w:rsidRPr="0029667E" w:rsidRDefault="0029667E" w:rsidP="0029667E">
      <w:pPr>
        <w:spacing w:line="240" w:lineRule="auto"/>
        <w:ind w:left="709" w:hanging="349"/>
        <w:rPr>
          <w:sz w:val="12"/>
          <w:szCs w:val="12"/>
          <w:lang w:val="en-US"/>
        </w:rPr>
      </w:pPr>
      <w:r w:rsidRPr="0029667E">
        <w:rPr>
          <w:sz w:val="12"/>
          <w:szCs w:val="12"/>
          <w:lang w:val="en-US"/>
        </w:rPr>
        <w:t>178            }</w:t>
      </w:r>
    </w:p>
    <w:p w:rsidR="0029667E" w:rsidRPr="0029667E" w:rsidRDefault="0029667E" w:rsidP="0029667E">
      <w:pPr>
        <w:spacing w:line="240" w:lineRule="auto"/>
        <w:ind w:left="709" w:hanging="349"/>
        <w:rPr>
          <w:sz w:val="12"/>
          <w:szCs w:val="12"/>
          <w:lang w:val="en-US"/>
        </w:rPr>
      </w:pPr>
      <w:r w:rsidRPr="0029667E">
        <w:rPr>
          <w:sz w:val="12"/>
          <w:szCs w:val="12"/>
          <w:lang w:val="en-US"/>
        </w:rPr>
        <w:t>179        });</w:t>
      </w:r>
    </w:p>
    <w:p w:rsidR="0029667E" w:rsidRPr="0029667E" w:rsidRDefault="0029667E" w:rsidP="0029667E">
      <w:pPr>
        <w:spacing w:line="240" w:lineRule="auto"/>
        <w:ind w:left="709" w:hanging="349"/>
        <w:rPr>
          <w:sz w:val="12"/>
          <w:szCs w:val="12"/>
          <w:lang w:val="en-US"/>
        </w:rPr>
      </w:pPr>
      <w:r w:rsidRPr="0029667E">
        <w:rPr>
          <w:sz w:val="12"/>
          <w:szCs w:val="12"/>
          <w:lang w:val="en-US"/>
        </w:rPr>
        <w:t>180</w:t>
      </w:r>
    </w:p>
    <w:p w:rsidR="0029667E" w:rsidRPr="0029667E" w:rsidRDefault="0029667E" w:rsidP="0029667E">
      <w:pPr>
        <w:spacing w:line="240" w:lineRule="auto"/>
        <w:ind w:left="709" w:hanging="349"/>
        <w:rPr>
          <w:sz w:val="12"/>
          <w:szCs w:val="12"/>
          <w:lang w:val="en-US"/>
        </w:rPr>
      </w:pPr>
      <w:r w:rsidRPr="0029667E">
        <w:rPr>
          <w:sz w:val="12"/>
          <w:szCs w:val="12"/>
          <w:lang w:val="en-US"/>
        </w:rPr>
        <w:t>181        tb_save.setIcon(new javax.swing.ImageIcon(getClass().getResource("/img/png/glyphicons-194-circle-ok.png"))); // NOI18N</w:t>
      </w:r>
    </w:p>
    <w:p w:rsidR="0029667E" w:rsidRPr="0029667E" w:rsidRDefault="0029667E" w:rsidP="0029667E">
      <w:pPr>
        <w:spacing w:line="240" w:lineRule="auto"/>
        <w:ind w:left="709" w:hanging="349"/>
        <w:rPr>
          <w:sz w:val="12"/>
          <w:szCs w:val="12"/>
          <w:lang w:val="en-US"/>
        </w:rPr>
      </w:pPr>
      <w:r w:rsidRPr="0029667E">
        <w:rPr>
          <w:sz w:val="12"/>
          <w:szCs w:val="12"/>
          <w:lang w:val="en-US"/>
        </w:rPr>
        <w:t>182        tb_save.setText("Simpan");</w:t>
      </w:r>
    </w:p>
    <w:p w:rsidR="0029667E" w:rsidRPr="0029667E" w:rsidRDefault="0029667E" w:rsidP="0029667E">
      <w:pPr>
        <w:spacing w:line="240" w:lineRule="auto"/>
        <w:ind w:left="709" w:hanging="349"/>
        <w:rPr>
          <w:sz w:val="12"/>
          <w:szCs w:val="12"/>
          <w:lang w:val="en-US"/>
        </w:rPr>
      </w:pPr>
      <w:r w:rsidRPr="0029667E">
        <w:rPr>
          <w:sz w:val="12"/>
          <w:szCs w:val="12"/>
          <w:lang w:val="en-US"/>
        </w:rPr>
        <w:t>183        tb_save.addActionListener(new java.awt.event.ActionListener() {</w:t>
      </w:r>
    </w:p>
    <w:p w:rsidR="0029667E" w:rsidRPr="0029667E" w:rsidRDefault="0029667E" w:rsidP="0029667E">
      <w:pPr>
        <w:spacing w:line="240" w:lineRule="auto"/>
        <w:ind w:left="709" w:hanging="349"/>
        <w:rPr>
          <w:sz w:val="12"/>
          <w:szCs w:val="12"/>
          <w:lang w:val="en-US"/>
        </w:rPr>
      </w:pPr>
      <w:r w:rsidRPr="0029667E">
        <w:rPr>
          <w:sz w:val="12"/>
          <w:szCs w:val="12"/>
          <w:lang w:val="en-US"/>
        </w:rPr>
        <w:t>184            public void actionPerformed(java.awt.event.ActionEvent evt) {</w:t>
      </w:r>
    </w:p>
    <w:p w:rsidR="0029667E" w:rsidRPr="0029667E" w:rsidRDefault="0029667E" w:rsidP="0029667E">
      <w:pPr>
        <w:spacing w:line="240" w:lineRule="auto"/>
        <w:ind w:left="709" w:hanging="349"/>
        <w:rPr>
          <w:sz w:val="12"/>
          <w:szCs w:val="12"/>
          <w:lang w:val="en-US"/>
        </w:rPr>
      </w:pPr>
      <w:r w:rsidRPr="0029667E">
        <w:rPr>
          <w:sz w:val="12"/>
          <w:szCs w:val="12"/>
          <w:lang w:val="en-US"/>
        </w:rPr>
        <w:t>185                tb_saveActionPerformed(evt);</w:t>
      </w:r>
    </w:p>
    <w:p w:rsidR="0029667E" w:rsidRPr="0029667E" w:rsidRDefault="0029667E" w:rsidP="0029667E">
      <w:pPr>
        <w:spacing w:line="240" w:lineRule="auto"/>
        <w:ind w:left="709" w:hanging="349"/>
        <w:rPr>
          <w:sz w:val="12"/>
          <w:szCs w:val="12"/>
          <w:lang w:val="en-US"/>
        </w:rPr>
      </w:pPr>
      <w:r w:rsidRPr="0029667E">
        <w:rPr>
          <w:sz w:val="12"/>
          <w:szCs w:val="12"/>
          <w:lang w:val="en-US"/>
        </w:rPr>
        <w:t>186            }</w:t>
      </w:r>
    </w:p>
    <w:p w:rsidR="0029667E" w:rsidRPr="0029667E" w:rsidRDefault="0029667E" w:rsidP="0029667E">
      <w:pPr>
        <w:spacing w:line="240" w:lineRule="auto"/>
        <w:ind w:left="709" w:hanging="349"/>
        <w:rPr>
          <w:sz w:val="12"/>
          <w:szCs w:val="12"/>
          <w:lang w:val="en-US"/>
        </w:rPr>
      </w:pPr>
      <w:r w:rsidRPr="0029667E">
        <w:rPr>
          <w:sz w:val="12"/>
          <w:szCs w:val="12"/>
          <w:lang w:val="en-US"/>
        </w:rPr>
        <w:t>187        });</w:t>
      </w:r>
    </w:p>
    <w:p w:rsidR="0029667E" w:rsidRPr="0029667E" w:rsidRDefault="0029667E" w:rsidP="0029667E">
      <w:pPr>
        <w:spacing w:line="240" w:lineRule="auto"/>
        <w:ind w:left="709" w:hanging="349"/>
        <w:rPr>
          <w:sz w:val="12"/>
          <w:szCs w:val="12"/>
          <w:lang w:val="en-US"/>
        </w:rPr>
      </w:pPr>
      <w:r w:rsidRPr="0029667E">
        <w:rPr>
          <w:sz w:val="12"/>
          <w:szCs w:val="12"/>
          <w:lang w:val="en-US"/>
        </w:rPr>
        <w:t>188</w:t>
      </w:r>
    </w:p>
    <w:p w:rsidR="0029667E" w:rsidRPr="0029667E" w:rsidRDefault="0029667E" w:rsidP="0029667E">
      <w:pPr>
        <w:spacing w:line="240" w:lineRule="auto"/>
        <w:ind w:left="709" w:hanging="349"/>
        <w:rPr>
          <w:sz w:val="12"/>
          <w:szCs w:val="12"/>
          <w:lang w:val="en-US"/>
        </w:rPr>
      </w:pPr>
      <w:r w:rsidRPr="0029667E">
        <w:rPr>
          <w:sz w:val="12"/>
          <w:szCs w:val="12"/>
          <w:lang w:val="en-US"/>
        </w:rPr>
        <w:t>189        tb_edit.setIcon(new javax.swing.ImageIcon(getClass().getResource("/img/png/glyphicons-236-pen.png"))); // NOI18N</w:t>
      </w:r>
    </w:p>
    <w:p w:rsidR="0029667E" w:rsidRPr="0029667E" w:rsidRDefault="0029667E" w:rsidP="0029667E">
      <w:pPr>
        <w:spacing w:line="240" w:lineRule="auto"/>
        <w:ind w:left="709" w:hanging="349"/>
        <w:rPr>
          <w:sz w:val="12"/>
          <w:szCs w:val="12"/>
          <w:lang w:val="en-US"/>
        </w:rPr>
      </w:pPr>
      <w:r w:rsidRPr="0029667E">
        <w:rPr>
          <w:sz w:val="12"/>
          <w:szCs w:val="12"/>
          <w:lang w:val="en-US"/>
        </w:rPr>
        <w:t>190        tb_edit.setText("Edit");</w:t>
      </w:r>
    </w:p>
    <w:p w:rsidR="0029667E" w:rsidRPr="0029667E" w:rsidRDefault="0029667E" w:rsidP="0029667E">
      <w:pPr>
        <w:spacing w:line="240" w:lineRule="auto"/>
        <w:ind w:left="709" w:hanging="349"/>
        <w:rPr>
          <w:sz w:val="12"/>
          <w:szCs w:val="12"/>
          <w:lang w:val="en-US"/>
        </w:rPr>
      </w:pPr>
      <w:r w:rsidRPr="0029667E">
        <w:rPr>
          <w:sz w:val="12"/>
          <w:szCs w:val="12"/>
          <w:lang w:val="en-US"/>
        </w:rPr>
        <w:lastRenderedPageBreak/>
        <w:t>191        tb_edit.addActionListener(new java.awt.event.ActionListener() {</w:t>
      </w:r>
    </w:p>
    <w:p w:rsidR="0029667E" w:rsidRPr="0029667E" w:rsidRDefault="0029667E" w:rsidP="0029667E">
      <w:pPr>
        <w:spacing w:line="240" w:lineRule="auto"/>
        <w:ind w:left="709" w:hanging="349"/>
        <w:rPr>
          <w:sz w:val="12"/>
          <w:szCs w:val="12"/>
          <w:lang w:val="en-US"/>
        </w:rPr>
      </w:pPr>
      <w:r w:rsidRPr="0029667E">
        <w:rPr>
          <w:sz w:val="12"/>
          <w:szCs w:val="12"/>
          <w:lang w:val="en-US"/>
        </w:rPr>
        <w:t>192            public void actionPerformed(java.awt.event.ActionEvent evt) {</w:t>
      </w:r>
    </w:p>
    <w:p w:rsidR="0029667E" w:rsidRPr="0029667E" w:rsidRDefault="0029667E" w:rsidP="0029667E">
      <w:pPr>
        <w:spacing w:line="240" w:lineRule="auto"/>
        <w:ind w:left="709" w:hanging="349"/>
        <w:rPr>
          <w:sz w:val="12"/>
          <w:szCs w:val="12"/>
          <w:lang w:val="en-US"/>
        </w:rPr>
      </w:pPr>
      <w:r w:rsidRPr="0029667E">
        <w:rPr>
          <w:sz w:val="12"/>
          <w:szCs w:val="12"/>
          <w:lang w:val="en-US"/>
        </w:rPr>
        <w:t>193                tb_editActionPerformed(evt);</w:t>
      </w:r>
    </w:p>
    <w:p w:rsidR="0029667E" w:rsidRPr="0029667E" w:rsidRDefault="0029667E" w:rsidP="0029667E">
      <w:pPr>
        <w:spacing w:line="240" w:lineRule="auto"/>
        <w:ind w:left="709" w:hanging="349"/>
        <w:rPr>
          <w:sz w:val="12"/>
          <w:szCs w:val="12"/>
          <w:lang w:val="en-US"/>
        </w:rPr>
      </w:pPr>
      <w:r w:rsidRPr="0029667E">
        <w:rPr>
          <w:sz w:val="12"/>
          <w:szCs w:val="12"/>
          <w:lang w:val="en-US"/>
        </w:rPr>
        <w:t>194            }</w:t>
      </w:r>
    </w:p>
    <w:p w:rsidR="0029667E" w:rsidRPr="0029667E" w:rsidRDefault="0029667E" w:rsidP="0029667E">
      <w:pPr>
        <w:spacing w:line="240" w:lineRule="auto"/>
        <w:ind w:left="709" w:hanging="349"/>
        <w:rPr>
          <w:sz w:val="12"/>
          <w:szCs w:val="12"/>
          <w:lang w:val="en-US"/>
        </w:rPr>
      </w:pPr>
      <w:r w:rsidRPr="0029667E">
        <w:rPr>
          <w:sz w:val="12"/>
          <w:szCs w:val="12"/>
          <w:lang w:val="en-US"/>
        </w:rPr>
        <w:t>195        });</w:t>
      </w:r>
    </w:p>
    <w:p w:rsidR="0029667E" w:rsidRPr="0029667E" w:rsidRDefault="0029667E" w:rsidP="0029667E">
      <w:pPr>
        <w:spacing w:line="240" w:lineRule="auto"/>
        <w:ind w:left="709" w:hanging="349"/>
        <w:rPr>
          <w:sz w:val="12"/>
          <w:szCs w:val="12"/>
          <w:lang w:val="en-US"/>
        </w:rPr>
      </w:pPr>
      <w:r w:rsidRPr="0029667E">
        <w:rPr>
          <w:sz w:val="12"/>
          <w:szCs w:val="12"/>
          <w:lang w:val="en-US"/>
        </w:rPr>
        <w:t>196</w:t>
      </w:r>
    </w:p>
    <w:p w:rsidR="0029667E" w:rsidRPr="0029667E" w:rsidRDefault="0029667E" w:rsidP="0029667E">
      <w:pPr>
        <w:spacing w:line="240" w:lineRule="auto"/>
        <w:ind w:left="709" w:hanging="349"/>
        <w:rPr>
          <w:sz w:val="12"/>
          <w:szCs w:val="12"/>
          <w:lang w:val="en-US"/>
        </w:rPr>
      </w:pPr>
      <w:r w:rsidRPr="0029667E">
        <w:rPr>
          <w:sz w:val="12"/>
          <w:szCs w:val="12"/>
          <w:lang w:val="en-US"/>
        </w:rPr>
        <w:t>197        jPanel3.setBorder(javax.swing.BorderFactory.createLineBorder(new java.awt.Color(0, 0, 0)));</w:t>
      </w:r>
    </w:p>
    <w:p w:rsidR="0029667E" w:rsidRPr="0029667E" w:rsidRDefault="0029667E" w:rsidP="0029667E">
      <w:pPr>
        <w:spacing w:line="240" w:lineRule="auto"/>
        <w:ind w:left="709" w:hanging="349"/>
        <w:rPr>
          <w:sz w:val="12"/>
          <w:szCs w:val="12"/>
          <w:lang w:val="en-US"/>
        </w:rPr>
      </w:pPr>
      <w:r w:rsidRPr="0029667E">
        <w:rPr>
          <w:sz w:val="12"/>
          <w:szCs w:val="12"/>
          <w:lang w:val="en-US"/>
        </w:rPr>
        <w:t>198</w:t>
      </w:r>
    </w:p>
    <w:p w:rsidR="0029667E" w:rsidRPr="0029667E" w:rsidRDefault="0029667E" w:rsidP="0029667E">
      <w:pPr>
        <w:spacing w:line="240" w:lineRule="auto"/>
        <w:ind w:left="709" w:hanging="349"/>
        <w:rPr>
          <w:sz w:val="12"/>
          <w:szCs w:val="12"/>
          <w:lang w:val="en-US"/>
        </w:rPr>
      </w:pPr>
      <w:r w:rsidRPr="0029667E">
        <w:rPr>
          <w:sz w:val="12"/>
          <w:szCs w:val="12"/>
          <w:lang w:val="en-US"/>
        </w:rPr>
        <w:t>199        l_nama.setText("Keterangan");</w:t>
      </w:r>
    </w:p>
    <w:p w:rsidR="0029667E" w:rsidRPr="0029667E" w:rsidRDefault="0029667E" w:rsidP="0029667E">
      <w:pPr>
        <w:spacing w:line="240" w:lineRule="auto"/>
        <w:ind w:left="709" w:hanging="349"/>
        <w:rPr>
          <w:sz w:val="12"/>
          <w:szCs w:val="12"/>
          <w:lang w:val="en-US"/>
        </w:rPr>
      </w:pPr>
      <w:r w:rsidRPr="0029667E">
        <w:rPr>
          <w:sz w:val="12"/>
          <w:szCs w:val="12"/>
          <w:lang w:val="en-US"/>
        </w:rPr>
        <w:t>200</w:t>
      </w:r>
    </w:p>
    <w:p w:rsidR="0029667E" w:rsidRPr="0029667E" w:rsidRDefault="0029667E" w:rsidP="0029667E">
      <w:pPr>
        <w:spacing w:line="240" w:lineRule="auto"/>
        <w:ind w:left="709" w:hanging="349"/>
        <w:rPr>
          <w:sz w:val="12"/>
          <w:szCs w:val="12"/>
          <w:lang w:val="en-US"/>
        </w:rPr>
      </w:pPr>
      <w:r w:rsidRPr="0029667E">
        <w:rPr>
          <w:sz w:val="12"/>
          <w:szCs w:val="12"/>
          <w:lang w:val="en-US"/>
        </w:rPr>
        <w:t>201        t_produk.addKeyListener(new java.awt.event.KeyAdapter() {</w:t>
      </w:r>
    </w:p>
    <w:p w:rsidR="0029667E" w:rsidRPr="0029667E" w:rsidRDefault="0029667E" w:rsidP="0029667E">
      <w:pPr>
        <w:spacing w:line="240" w:lineRule="auto"/>
        <w:ind w:left="709" w:hanging="349"/>
        <w:rPr>
          <w:sz w:val="12"/>
          <w:szCs w:val="12"/>
          <w:lang w:val="en-US"/>
        </w:rPr>
      </w:pPr>
      <w:r w:rsidRPr="0029667E">
        <w:rPr>
          <w:sz w:val="12"/>
          <w:szCs w:val="12"/>
          <w:lang w:val="en-US"/>
        </w:rPr>
        <w:t>202            public void keyTyped(java.awt.event.KeyEvent evt) {</w:t>
      </w:r>
    </w:p>
    <w:p w:rsidR="0029667E" w:rsidRPr="0029667E" w:rsidRDefault="0029667E" w:rsidP="0029667E">
      <w:pPr>
        <w:spacing w:line="240" w:lineRule="auto"/>
        <w:ind w:left="709" w:hanging="349"/>
        <w:rPr>
          <w:sz w:val="12"/>
          <w:szCs w:val="12"/>
          <w:lang w:val="en-US"/>
        </w:rPr>
      </w:pPr>
      <w:r w:rsidRPr="0029667E">
        <w:rPr>
          <w:sz w:val="12"/>
          <w:szCs w:val="12"/>
          <w:lang w:val="en-US"/>
        </w:rPr>
        <w:t>203                t_produkKeyTyped(evt);</w:t>
      </w:r>
    </w:p>
    <w:p w:rsidR="0029667E" w:rsidRPr="0029667E" w:rsidRDefault="0029667E" w:rsidP="0029667E">
      <w:pPr>
        <w:spacing w:line="240" w:lineRule="auto"/>
        <w:ind w:left="709" w:hanging="349"/>
        <w:rPr>
          <w:sz w:val="12"/>
          <w:szCs w:val="12"/>
          <w:lang w:val="en-US"/>
        </w:rPr>
      </w:pPr>
      <w:r w:rsidRPr="0029667E">
        <w:rPr>
          <w:sz w:val="12"/>
          <w:szCs w:val="12"/>
          <w:lang w:val="en-US"/>
        </w:rPr>
        <w:t>204            }</w:t>
      </w:r>
    </w:p>
    <w:p w:rsidR="0029667E" w:rsidRPr="0029667E" w:rsidRDefault="0029667E" w:rsidP="0029667E">
      <w:pPr>
        <w:spacing w:line="240" w:lineRule="auto"/>
        <w:ind w:left="709" w:hanging="349"/>
        <w:rPr>
          <w:sz w:val="12"/>
          <w:szCs w:val="12"/>
          <w:lang w:val="en-US"/>
        </w:rPr>
      </w:pPr>
      <w:r w:rsidRPr="0029667E">
        <w:rPr>
          <w:sz w:val="12"/>
          <w:szCs w:val="12"/>
          <w:lang w:val="en-US"/>
        </w:rPr>
        <w:t>205        });</w:t>
      </w:r>
    </w:p>
    <w:p w:rsidR="0029667E" w:rsidRPr="0029667E" w:rsidRDefault="0029667E" w:rsidP="0029667E">
      <w:pPr>
        <w:spacing w:line="240" w:lineRule="auto"/>
        <w:ind w:left="709" w:hanging="349"/>
        <w:rPr>
          <w:sz w:val="12"/>
          <w:szCs w:val="12"/>
          <w:lang w:val="en-US"/>
        </w:rPr>
      </w:pPr>
      <w:r w:rsidRPr="0029667E">
        <w:rPr>
          <w:sz w:val="12"/>
          <w:szCs w:val="12"/>
          <w:lang w:val="en-US"/>
        </w:rPr>
        <w:t>206</w:t>
      </w:r>
    </w:p>
    <w:p w:rsidR="0029667E" w:rsidRPr="0029667E" w:rsidRDefault="0029667E" w:rsidP="0029667E">
      <w:pPr>
        <w:spacing w:line="240" w:lineRule="auto"/>
        <w:ind w:left="709" w:hanging="349"/>
        <w:rPr>
          <w:sz w:val="12"/>
          <w:szCs w:val="12"/>
          <w:lang w:val="en-US"/>
        </w:rPr>
      </w:pPr>
      <w:r w:rsidRPr="0029667E">
        <w:rPr>
          <w:sz w:val="12"/>
          <w:szCs w:val="12"/>
          <w:lang w:val="en-US"/>
        </w:rPr>
        <w:t>207        l_kode.setText("Nama Produk Barang");</w:t>
      </w:r>
    </w:p>
    <w:p w:rsidR="0029667E" w:rsidRPr="0029667E" w:rsidRDefault="0029667E" w:rsidP="0029667E">
      <w:pPr>
        <w:spacing w:line="240" w:lineRule="auto"/>
        <w:ind w:left="709" w:hanging="349"/>
        <w:rPr>
          <w:sz w:val="12"/>
          <w:szCs w:val="12"/>
          <w:lang w:val="en-US"/>
        </w:rPr>
      </w:pPr>
      <w:r w:rsidRPr="0029667E">
        <w:rPr>
          <w:sz w:val="12"/>
          <w:szCs w:val="12"/>
          <w:lang w:val="en-US"/>
        </w:rPr>
        <w:t>208</w:t>
      </w:r>
    </w:p>
    <w:p w:rsidR="0029667E" w:rsidRPr="0029667E" w:rsidRDefault="0029667E" w:rsidP="0029667E">
      <w:pPr>
        <w:spacing w:line="240" w:lineRule="auto"/>
        <w:ind w:left="709" w:hanging="349"/>
        <w:rPr>
          <w:sz w:val="12"/>
          <w:szCs w:val="12"/>
          <w:lang w:val="en-US"/>
        </w:rPr>
      </w:pPr>
      <w:r w:rsidRPr="0029667E">
        <w:rPr>
          <w:sz w:val="12"/>
          <w:szCs w:val="12"/>
          <w:lang w:val="en-US"/>
        </w:rPr>
        <w:t>209        t_ket.addKeyListener(new java.awt.event.KeyAdapter() {</w:t>
      </w:r>
    </w:p>
    <w:p w:rsidR="0029667E" w:rsidRPr="0029667E" w:rsidRDefault="0029667E" w:rsidP="0029667E">
      <w:pPr>
        <w:spacing w:line="240" w:lineRule="auto"/>
        <w:ind w:left="709" w:hanging="349"/>
        <w:rPr>
          <w:sz w:val="12"/>
          <w:szCs w:val="12"/>
          <w:lang w:val="en-US"/>
        </w:rPr>
      </w:pPr>
      <w:r w:rsidRPr="0029667E">
        <w:rPr>
          <w:sz w:val="12"/>
          <w:szCs w:val="12"/>
          <w:lang w:val="en-US"/>
        </w:rPr>
        <w:t>210            public void keyTyped(java.awt.event.KeyEvent evt) {</w:t>
      </w:r>
    </w:p>
    <w:p w:rsidR="0029667E" w:rsidRPr="0029667E" w:rsidRDefault="0029667E" w:rsidP="0029667E">
      <w:pPr>
        <w:spacing w:line="240" w:lineRule="auto"/>
        <w:ind w:left="709" w:hanging="349"/>
        <w:rPr>
          <w:sz w:val="12"/>
          <w:szCs w:val="12"/>
          <w:lang w:val="en-US"/>
        </w:rPr>
      </w:pPr>
      <w:r w:rsidRPr="0029667E">
        <w:rPr>
          <w:sz w:val="12"/>
          <w:szCs w:val="12"/>
          <w:lang w:val="en-US"/>
        </w:rPr>
        <w:t>211                t_ketKeyTyped(evt);</w:t>
      </w:r>
    </w:p>
    <w:p w:rsidR="0029667E" w:rsidRPr="0029667E" w:rsidRDefault="0029667E" w:rsidP="0029667E">
      <w:pPr>
        <w:spacing w:line="240" w:lineRule="auto"/>
        <w:ind w:left="709" w:hanging="349"/>
        <w:rPr>
          <w:sz w:val="12"/>
          <w:szCs w:val="12"/>
          <w:lang w:val="en-US"/>
        </w:rPr>
      </w:pPr>
      <w:r w:rsidRPr="0029667E">
        <w:rPr>
          <w:sz w:val="12"/>
          <w:szCs w:val="12"/>
          <w:lang w:val="en-US"/>
        </w:rPr>
        <w:t>212            }</w:t>
      </w:r>
    </w:p>
    <w:p w:rsidR="0029667E" w:rsidRPr="0029667E" w:rsidRDefault="0029667E" w:rsidP="0029667E">
      <w:pPr>
        <w:spacing w:line="240" w:lineRule="auto"/>
        <w:ind w:left="709" w:hanging="349"/>
        <w:rPr>
          <w:sz w:val="12"/>
          <w:szCs w:val="12"/>
          <w:lang w:val="en-US"/>
        </w:rPr>
      </w:pPr>
      <w:r w:rsidRPr="0029667E">
        <w:rPr>
          <w:sz w:val="12"/>
          <w:szCs w:val="12"/>
          <w:lang w:val="en-US"/>
        </w:rPr>
        <w:t>213        });</w:t>
      </w:r>
    </w:p>
    <w:p w:rsidR="0029667E" w:rsidRPr="0029667E" w:rsidRDefault="0029667E" w:rsidP="0029667E">
      <w:pPr>
        <w:spacing w:line="240" w:lineRule="auto"/>
        <w:ind w:left="709" w:hanging="349"/>
        <w:rPr>
          <w:sz w:val="12"/>
          <w:szCs w:val="12"/>
          <w:lang w:val="en-US"/>
        </w:rPr>
      </w:pPr>
      <w:r w:rsidRPr="0029667E">
        <w:rPr>
          <w:sz w:val="12"/>
          <w:szCs w:val="12"/>
          <w:lang w:val="en-US"/>
        </w:rPr>
        <w:t>214</w:t>
      </w:r>
    </w:p>
    <w:p w:rsidR="0029667E" w:rsidRPr="0029667E" w:rsidRDefault="0029667E" w:rsidP="0029667E">
      <w:pPr>
        <w:spacing w:line="240" w:lineRule="auto"/>
        <w:ind w:left="709" w:hanging="349"/>
        <w:rPr>
          <w:sz w:val="12"/>
          <w:szCs w:val="12"/>
          <w:lang w:val="en-US"/>
        </w:rPr>
      </w:pPr>
      <w:r w:rsidRPr="0029667E">
        <w:rPr>
          <w:sz w:val="12"/>
          <w:szCs w:val="12"/>
          <w:lang w:val="en-US"/>
        </w:rPr>
        <w:t>215        javax.swing.GroupLayout jPanel3Layout = new javax.swing.GroupLayout(jPanel3);</w:t>
      </w:r>
    </w:p>
    <w:p w:rsidR="0029667E" w:rsidRPr="0029667E" w:rsidRDefault="0029667E" w:rsidP="0029667E">
      <w:pPr>
        <w:spacing w:line="240" w:lineRule="auto"/>
        <w:ind w:left="709" w:hanging="349"/>
        <w:rPr>
          <w:sz w:val="12"/>
          <w:szCs w:val="12"/>
          <w:lang w:val="en-US"/>
        </w:rPr>
      </w:pPr>
      <w:r w:rsidRPr="0029667E">
        <w:rPr>
          <w:sz w:val="12"/>
          <w:szCs w:val="12"/>
          <w:lang w:val="en-US"/>
        </w:rPr>
        <w:t>216        jPanel3.setLayout(jPanel3Layout);</w:t>
      </w:r>
    </w:p>
    <w:p w:rsidR="0029667E" w:rsidRPr="0029667E" w:rsidRDefault="0029667E" w:rsidP="0029667E">
      <w:pPr>
        <w:spacing w:line="240" w:lineRule="auto"/>
        <w:ind w:left="709" w:hanging="349"/>
        <w:rPr>
          <w:sz w:val="12"/>
          <w:szCs w:val="12"/>
          <w:lang w:val="en-US"/>
        </w:rPr>
      </w:pPr>
      <w:r w:rsidRPr="0029667E">
        <w:rPr>
          <w:sz w:val="12"/>
          <w:szCs w:val="12"/>
          <w:lang w:val="en-US"/>
        </w:rPr>
        <w:t>217        jPanel3Layout.setHorizontalGroup(</w:t>
      </w:r>
    </w:p>
    <w:p w:rsidR="0029667E" w:rsidRPr="0029667E" w:rsidRDefault="0029667E" w:rsidP="0029667E">
      <w:pPr>
        <w:spacing w:line="240" w:lineRule="auto"/>
        <w:ind w:left="709" w:hanging="349"/>
        <w:rPr>
          <w:sz w:val="12"/>
          <w:szCs w:val="12"/>
          <w:lang w:val="en-US"/>
        </w:rPr>
      </w:pPr>
      <w:r w:rsidRPr="0029667E">
        <w:rPr>
          <w:sz w:val="12"/>
          <w:szCs w:val="12"/>
          <w:lang w:val="en-US"/>
        </w:rPr>
        <w:t>218            jPanel3Layout.createParallelGroup(javax.swing.GroupLayout.Alignment.LEADING)</w:t>
      </w:r>
    </w:p>
    <w:p w:rsidR="0029667E" w:rsidRPr="0029667E" w:rsidRDefault="0029667E" w:rsidP="0029667E">
      <w:pPr>
        <w:spacing w:line="240" w:lineRule="auto"/>
        <w:ind w:left="709" w:hanging="349"/>
        <w:rPr>
          <w:sz w:val="12"/>
          <w:szCs w:val="12"/>
          <w:lang w:val="en-US"/>
        </w:rPr>
      </w:pPr>
      <w:r w:rsidRPr="0029667E">
        <w:rPr>
          <w:sz w:val="12"/>
          <w:szCs w:val="12"/>
          <w:lang w:val="en-US"/>
        </w:rPr>
        <w:t>219            .addGroup(jPanel3Layout.createSequentialGroup()</w:t>
      </w:r>
    </w:p>
    <w:p w:rsidR="0029667E" w:rsidRPr="0029667E" w:rsidRDefault="0029667E" w:rsidP="0029667E">
      <w:pPr>
        <w:spacing w:line="240" w:lineRule="auto"/>
        <w:ind w:left="709" w:hanging="349"/>
        <w:rPr>
          <w:sz w:val="12"/>
          <w:szCs w:val="12"/>
          <w:lang w:val="en-US"/>
        </w:rPr>
      </w:pPr>
      <w:r w:rsidRPr="0029667E">
        <w:rPr>
          <w:sz w:val="12"/>
          <w:szCs w:val="12"/>
          <w:lang w:val="en-US"/>
        </w:rPr>
        <w:t>220                .addContainerGap()</w:t>
      </w:r>
    </w:p>
    <w:p w:rsidR="0029667E" w:rsidRPr="0029667E" w:rsidRDefault="0029667E" w:rsidP="0029667E">
      <w:pPr>
        <w:spacing w:line="240" w:lineRule="auto"/>
        <w:ind w:left="709" w:hanging="349"/>
        <w:rPr>
          <w:sz w:val="12"/>
          <w:szCs w:val="12"/>
          <w:lang w:val="en-US"/>
        </w:rPr>
      </w:pPr>
      <w:r w:rsidRPr="0029667E">
        <w:rPr>
          <w:sz w:val="12"/>
          <w:szCs w:val="12"/>
          <w:lang w:val="en-US"/>
        </w:rPr>
        <w:t>221                .addGroup(jPanel3Layout.createParallelGroup(javax.swing.GroupLayout.Alignment.LEADING, false)</w:t>
      </w:r>
    </w:p>
    <w:p w:rsidR="0029667E" w:rsidRPr="0029667E" w:rsidRDefault="0029667E" w:rsidP="0029667E">
      <w:pPr>
        <w:spacing w:line="240" w:lineRule="auto"/>
        <w:ind w:left="709" w:hanging="349"/>
        <w:rPr>
          <w:sz w:val="12"/>
          <w:szCs w:val="12"/>
          <w:lang w:val="en-US"/>
        </w:rPr>
      </w:pPr>
      <w:r w:rsidRPr="0029667E">
        <w:rPr>
          <w:sz w:val="12"/>
          <w:szCs w:val="12"/>
          <w:lang w:val="en-US"/>
        </w:rPr>
        <w:t>222                    .addComponent(l_kode, javax.swing.GroupLayout.DEFAULT_SIZE, javax.swing.GroupLayout.DEFAULT_SIZE, Short.MAX_VALUE)</w:t>
      </w:r>
    </w:p>
    <w:p w:rsidR="0029667E" w:rsidRPr="0029667E" w:rsidRDefault="0029667E" w:rsidP="0029667E">
      <w:pPr>
        <w:spacing w:line="240" w:lineRule="auto"/>
        <w:ind w:left="709" w:hanging="349"/>
        <w:rPr>
          <w:sz w:val="12"/>
          <w:szCs w:val="12"/>
          <w:lang w:val="en-US"/>
        </w:rPr>
      </w:pPr>
      <w:r w:rsidRPr="0029667E">
        <w:rPr>
          <w:sz w:val="12"/>
          <w:szCs w:val="12"/>
          <w:lang w:val="en-US"/>
        </w:rPr>
        <w:t>223                    .addComponent(l_nama, javax.swing.GroupLayout.DEFAULT_SIZE, javax.swing.GroupLayout.DEFAULT_SIZE, Short.MAX_VALUE))</w:t>
      </w:r>
    </w:p>
    <w:p w:rsidR="0029667E" w:rsidRPr="0029667E" w:rsidRDefault="0029667E" w:rsidP="0029667E">
      <w:pPr>
        <w:spacing w:line="240" w:lineRule="auto"/>
        <w:ind w:left="709" w:hanging="349"/>
        <w:rPr>
          <w:sz w:val="12"/>
          <w:szCs w:val="12"/>
          <w:lang w:val="en-US"/>
        </w:rPr>
      </w:pPr>
      <w:r w:rsidRPr="0029667E">
        <w:rPr>
          <w:sz w:val="12"/>
          <w:szCs w:val="12"/>
          <w:lang w:val="en-US"/>
        </w:rPr>
        <w:t>224                .addPreferredGap(javax.swing.LayoutStyle.ComponentPlacement.RELATED, 27, Short.MAX_VALUE)</w:t>
      </w:r>
    </w:p>
    <w:p w:rsidR="0029667E" w:rsidRPr="0029667E" w:rsidRDefault="0029667E" w:rsidP="0029667E">
      <w:pPr>
        <w:spacing w:line="240" w:lineRule="auto"/>
        <w:ind w:left="709" w:hanging="349"/>
        <w:rPr>
          <w:sz w:val="12"/>
          <w:szCs w:val="12"/>
          <w:lang w:val="en-US"/>
        </w:rPr>
      </w:pPr>
      <w:r w:rsidRPr="0029667E">
        <w:rPr>
          <w:sz w:val="12"/>
          <w:szCs w:val="12"/>
          <w:lang w:val="en-US"/>
        </w:rPr>
        <w:t>225                .addGroup(jPanel3Layout.createParallelGroup(javax.swing.GroupLayout.Alignment.LEADING, false)</w:t>
      </w:r>
    </w:p>
    <w:p w:rsidR="0029667E" w:rsidRPr="0029667E" w:rsidRDefault="0029667E" w:rsidP="0029667E">
      <w:pPr>
        <w:spacing w:line="240" w:lineRule="auto"/>
        <w:ind w:left="709" w:hanging="349"/>
        <w:rPr>
          <w:sz w:val="12"/>
          <w:szCs w:val="12"/>
          <w:lang w:val="en-US"/>
        </w:rPr>
      </w:pPr>
      <w:r w:rsidRPr="0029667E">
        <w:rPr>
          <w:sz w:val="12"/>
          <w:szCs w:val="12"/>
          <w:lang w:val="en-US"/>
        </w:rPr>
        <w:t>226                    .addComponent(t_produk)</w:t>
      </w:r>
    </w:p>
    <w:p w:rsidR="0029667E" w:rsidRPr="0029667E" w:rsidRDefault="0029667E" w:rsidP="0029667E">
      <w:pPr>
        <w:spacing w:line="240" w:lineRule="auto"/>
        <w:ind w:left="709" w:hanging="349"/>
        <w:rPr>
          <w:sz w:val="12"/>
          <w:szCs w:val="12"/>
          <w:lang w:val="en-US"/>
        </w:rPr>
      </w:pPr>
      <w:r w:rsidRPr="0029667E">
        <w:rPr>
          <w:sz w:val="12"/>
          <w:szCs w:val="12"/>
          <w:lang w:val="en-US"/>
        </w:rPr>
        <w:t>227                    .addComponent(t_ket, javax.swing.GroupLayout.PREFERRED_SIZE, 229, javax.swing.GroupLayout.PREFERRED_SIZE))</w:t>
      </w:r>
    </w:p>
    <w:p w:rsidR="0029667E" w:rsidRPr="0029667E" w:rsidRDefault="0029667E" w:rsidP="0029667E">
      <w:pPr>
        <w:spacing w:line="240" w:lineRule="auto"/>
        <w:ind w:left="709" w:hanging="349"/>
        <w:rPr>
          <w:sz w:val="12"/>
          <w:szCs w:val="12"/>
          <w:lang w:val="en-US"/>
        </w:rPr>
      </w:pPr>
      <w:r w:rsidRPr="0029667E">
        <w:rPr>
          <w:sz w:val="12"/>
          <w:szCs w:val="12"/>
          <w:lang w:val="en-US"/>
        </w:rPr>
        <w:t>228                .addContainerGap())</w:t>
      </w:r>
    </w:p>
    <w:p w:rsidR="0029667E" w:rsidRPr="0029667E" w:rsidRDefault="0029667E" w:rsidP="0029667E">
      <w:pPr>
        <w:spacing w:line="240" w:lineRule="auto"/>
        <w:ind w:left="709" w:hanging="349"/>
        <w:rPr>
          <w:sz w:val="12"/>
          <w:szCs w:val="12"/>
          <w:lang w:val="en-US"/>
        </w:rPr>
      </w:pPr>
      <w:r w:rsidRPr="0029667E">
        <w:rPr>
          <w:sz w:val="12"/>
          <w:szCs w:val="12"/>
          <w:lang w:val="en-US"/>
        </w:rPr>
        <w:t>229        );</w:t>
      </w:r>
    </w:p>
    <w:p w:rsidR="0029667E" w:rsidRPr="0029667E" w:rsidRDefault="0029667E" w:rsidP="0029667E">
      <w:pPr>
        <w:spacing w:line="240" w:lineRule="auto"/>
        <w:ind w:left="709" w:hanging="349"/>
        <w:rPr>
          <w:sz w:val="12"/>
          <w:szCs w:val="12"/>
          <w:lang w:val="en-US"/>
        </w:rPr>
      </w:pPr>
      <w:r w:rsidRPr="0029667E">
        <w:rPr>
          <w:sz w:val="12"/>
          <w:szCs w:val="12"/>
          <w:lang w:val="en-US"/>
        </w:rPr>
        <w:t>230        jPanel3Layout.setVerticalGroup(</w:t>
      </w:r>
    </w:p>
    <w:p w:rsidR="0029667E" w:rsidRPr="0029667E" w:rsidRDefault="0029667E" w:rsidP="0029667E">
      <w:pPr>
        <w:spacing w:line="240" w:lineRule="auto"/>
        <w:ind w:left="709" w:hanging="349"/>
        <w:rPr>
          <w:sz w:val="12"/>
          <w:szCs w:val="12"/>
          <w:lang w:val="en-US"/>
        </w:rPr>
      </w:pPr>
      <w:r w:rsidRPr="0029667E">
        <w:rPr>
          <w:sz w:val="12"/>
          <w:szCs w:val="12"/>
          <w:lang w:val="en-US"/>
        </w:rPr>
        <w:t>231            jPanel3Layout.createParallelGroup(javax.swing.GroupLayout.Alignment.LEADING)</w:t>
      </w:r>
    </w:p>
    <w:p w:rsidR="0029667E" w:rsidRPr="0029667E" w:rsidRDefault="0029667E" w:rsidP="0029667E">
      <w:pPr>
        <w:spacing w:line="240" w:lineRule="auto"/>
        <w:ind w:left="709" w:hanging="349"/>
        <w:rPr>
          <w:sz w:val="12"/>
          <w:szCs w:val="12"/>
          <w:lang w:val="en-US"/>
        </w:rPr>
      </w:pPr>
      <w:r w:rsidRPr="0029667E">
        <w:rPr>
          <w:sz w:val="12"/>
          <w:szCs w:val="12"/>
          <w:lang w:val="en-US"/>
        </w:rPr>
        <w:t>232            .addGroup(jPanel3Layout.createSequentialGroup()</w:t>
      </w:r>
    </w:p>
    <w:p w:rsidR="0029667E" w:rsidRPr="0029667E" w:rsidRDefault="0029667E" w:rsidP="0029667E">
      <w:pPr>
        <w:spacing w:line="240" w:lineRule="auto"/>
        <w:ind w:left="709" w:hanging="349"/>
        <w:rPr>
          <w:sz w:val="12"/>
          <w:szCs w:val="12"/>
          <w:lang w:val="en-US"/>
        </w:rPr>
      </w:pPr>
      <w:r w:rsidRPr="0029667E">
        <w:rPr>
          <w:sz w:val="12"/>
          <w:szCs w:val="12"/>
          <w:lang w:val="en-US"/>
        </w:rPr>
        <w:t>233                .addContainerGap()</w:t>
      </w:r>
    </w:p>
    <w:p w:rsidR="0029667E" w:rsidRPr="0029667E" w:rsidRDefault="0029667E" w:rsidP="0029667E">
      <w:pPr>
        <w:spacing w:line="240" w:lineRule="auto"/>
        <w:ind w:left="709" w:hanging="349"/>
        <w:rPr>
          <w:sz w:val="12"/>
          <w:szCs w:val="12"/>
          <w:lang w:val="en-US"/>
        </w:rPr>
      </w:pPr>
      <w:r w:rsidRPr="0029667E">
        <w:rPr>
          <w:sz w:val="12"/>
          <w:szCs w:val="12"/>
          <w:lang w:val="en-US"/>
        </w:rPr>
        <w:t>234                .addGroup(jPanel3Layout.createParallelGroup(javax.swing.GroupLayout.Alignment.BASELINE)</w:t>
      </w:r>
    </w:p>
    <w:p w:rsidR="0029667E" w:rsidRPr="0029667E" w:rsidRDefault="0029667E" w:rsidP="0029667E">
      <w:pPr>
        <w:spacing w:line="240" w:lineRule="auto"/>
        <w:ind w:left="709" w:hanging="349"/>
        <w:rPr>
          <w:sz w:val="12"/>
          <w:szCs w:val="12"/>
          <w:lang w:val="en-US"/>
        </w:rPr>
      </w:pPr>
      <w:r w:rsidRPr="0029667E">
        <w:rPr>
          <w:sz w:val="12"/>
          <w:szCs w:val="12"/>
          <w:lang w:val="en-US"/>
        </w:rPr>
        <w:t>235                    .addComponent(t_produk, javax.swing.GroupLayout.PREFERRED_SIZE, javax.swing.GroupLayout.DEFAULT_SIZE, javax.swing.GroupLayout.PREFERRED_SIZE)</w:t>
      </w:r>
    </w:p>
    <w:p w:rsidR="0029667E" w:rsidRPr="0029667E" w:rsidRDefault="0029667E" w:rsidP="0029667E">
      <w:pPr>
        <w:spacing w:line="240" w:lineRule="auto"/>
        <w:ind w:left="709" w:hanging="349"/>
        <w:rPr>
          <w:sz w:val="12"/>
          <w:szCs w:val="12"/>
          <w:lang w:val="en-US"/>
        </w:rPr>
      </w:pPr>
      <w:r w:rsidRPr="0029667E">
        <w:rPr>
          <w:sz w:val="12"/>
          <w:szCs w:val="12"/>
          <w:lang w:val="en-US"/>
        </w:rPr>
        <w:t>236                    .addComponent(l_kode))</w:t>
      </w:r>
    </w:p>
    <w:p w:rsidR="0029667E" w:rsidRPr="0029667E" w:rsidRDefault="0029667E" w:rsidP="0029667E">
      <w:pPr>
        <w:spacing w:line="240" w:lineRule="auto"/>
        <w:ind w:left="709" w:hanging="349"/>
        <w:rPr>
          <w:sz w:val="12"/>
          <w:szCs w:val="12"/>
          <w:lang w:val="en-US"/>
        </w:rPr>
      </w:pPr>
      <w:r w:rsidRPr="0029667E">
        <w:rPr>
          <w:sz w:val="12"/>
          <w:szCs w:val="12"/>
          <w:lang w:val="en-US"/>
        </w:rPr>
        <w:t>237                .addPreferredGap(javax.swing.LayoutStyle.ComponentPlacement.RELATED)</w:t>
      </w:r>
    </w:p>
    <w:p w:rsidR="0029667E" w:rsidRPr="0029667E" w:rsidRDefault="0029667E" w:rsidP="0029667E">
      <w:pPr>
        <w:spacing w:line="240" w:lineRule="auto"/>
        <w:ind w:left="709" w:hanging="349"/>
        <w:rPr>
          <w:sz w:val="12"/>
          <w:szCs w:val="12"/>
          <w:lang w:val="en-US"/>
        </w:rPr>
      </w:pPr>
      <w:r w:rsidRPr="0029667E">
        <w:rPr>
          <w:sz w:val="12"/>
          <w:szCs w:val="12"/>
          <w:lang w:val="en-US"/>
        </w:rPr>
        <w:t>238                .addGroup(jPanel3Layout.createParallelGroup(javax.swing.GroupLayout.Alignment.BASELINE)</w:t>
      </w:r>
    </w:p>
    <w:p w:rsidR="0029667E" w:rsidRPr="0029667E" w:rsidRDefault="0029667E" w:rsidP="0029667E">
      <w:pPr>
        <w:spacing w:line="240" w:lineRule="auto"/>
        <w:ind w:left="709" w:hanging="349"/>
        <w:rPr>
          <w:sz w:val="12"/>
          <w:szCs w:val="12"/>
          <w:lang w:val="en-US"/>
        </w:rPr>
      </w:pPr>
      <w:r w:rsidRPr="0029667E">
        <w:rPr>
          <w:sz w:val="12"/>
          <w:szCs w:val="12"/>
          <w:lang w:val="en-US"/>
        </w:rPr>
        <w:t>239                    .addComponent(t_ket, javax.swing.GroupLayout.PREFERRED_SIZE, javax.swing.GroupLayout.DEFAULT_SIZE, javax.swing.GroupLayout.PREFERRED_SIZE)</w:t>
      </w:r>
    </w:p>
    <w:p w:rsidR="0029667E" w:rsidRPr="0029667E" w:rsidRDefault="0029667E" w:rsidP="0029667E">
      <w:pPr>
        <w:spacing w:line="240" w:lineRule="auto"/>
        <w:ind w:left="709" w:hanging="349"/>
        <w:rPr>
          <w:sz w:val="12"/>
          <w:szCs w:val="12"/>
          <w:lang w:val="en-US"/>
        </w:rPr>
      </w:pPr>
      <w:r w:rsidRPr="0029667E">
        <w:rPr>
          <w:sz w:val="12"/>
          <w:szCs w:val="12"/>
          <w:lang w:val="en-US"/>
        </w:rPr>
        <w:t>240                    .addComponent(l_nama))</w:t>
      </w:r>
    </w:p>
    <w:p w:rsidR="0029667E" w:rsidRPr="0029667E" w:rsidRDefault="0029667E" w:rsidP="0029667E">
      <w:pPr>
        <w:spacing w:line="240" w:lineRule="auto"/>
        <w:ind w:left="709" w:hanging="349"/>
        <w:rPr>
          <w:sz w:val="12"/>
          <w:szCs w:val="12"/>
          <w:lang w:val="en-US"/>
        </w:rPr>
      </w:pPr>
      <w:r w:rsidRPr="0029667E">
        <w:rPr>
          <w:sz w:val="12"/>
          <w:szCs w:val="12"/>
          <w:lang w:val="en-US"/>
        </w:rPr>
        <w:t>241                .addContainerGap(javax.swing.GroupLayout.DEFAULT_SIZE, Short.MAX_VALUE))</w:t>
      </w:r>
    </w:p>
    <w:p w:rsidR="0029667E" w:rsidRPr="0029667E" w:rsidRDefault="0029667E" w:rsidP="0029667E">
      <w:pPr>
        <w:spacing w:line="240" w:lineRule="auto"/>
        <w:ind w:left="709" w:hanging="349"/>
        <w:rPr>
          <w:sz w:val="12"/>
          <w:szCs w:val="12"/>
          <w:lang w:val="en-US"/>
        </w:rPr>
      </w:pPr>
      <w:r w:rsidRPr="0029667E">
        <w:rPr>
          <w:sz w:val="12"/>
          <w:szCs w:val="12"/>
          <w:lang w:val="en-US"/>
        </w:rPr>
        <w:t>242        );</w:t>
      </w:r>
    </w:p>
    <w:p w:rsidR="0029667E" w:rsidRPr="0029667E" w:rsidRDefault="0029667E" w:rsidP="0029667E">
      <w:pPr>
        <w:spacing w:line="240" w:lineRule="auto"/>
        <w:ind w:left="709" w:hanging="349"/>
        <w:rPr>
          <w:sz w:val="12"/>
          <w:szCs w:val="12"/>
          <w:lang w:val="en-US"/>
        </w:rPr>
      </w:pPr>
      <w:r w:rsidRPr="0029667E">
        <w:rPr>
          <w:sz w:val="12"/>
          <w:szCs w:val="12"/>
          <w:lang w:val="en-US"/>
        </w:rPr>
        <w:t>243</w:t>
      </w:r>
    </w:p>
    <w:p w:rsidR="0029667E" w:rsidRPr="0029667E" w:rsidRDefault="0029667E" w:rsidP="0029667E">
      <w:pPr>
        <w:spacing w:line="240" w:lineRule="auto"/>
        <w:ind w:left="709" w:hanging="349"/>
        <w:rPr>
          <w:sz w:val="12"/>
          <w:szCs w:val="12"/>
          <w:lang w:val="en-US"/>
        </w:rPr>
      </w:pPr>
      <w:r w:rsidRPr="0029667E">
        <w:rPr>
          <w:sz w:val="12"/>
          <w:szCs w:val="12"/>
          <w:lang w:val="en-US"/>
        </w:rPr>
        <w:t>244        javax.swing.GroupLayout jPanel1Layout = new javax.swing.GroupLayout(jPanel1);</w:t>
      </w:r>
    </w:p>
    <w:p w:rsidR="0029667E" w:rsidRPr="0029667E" w:rsidRDefault="0029667E" w:rsidP="0029667E">
      <w:pPr>
        <w:spacing w:line="240" w:lineRule="auto"/>
        <w:ind w:left="709" w:hanging="349"/>
        <w:rPr>
          <w:sz w:val="12"/>
          <w:szCs w:val="12"/>
          <w:lang w:val="en-US"/>
        </w:rPr>
      </w:pPr>
      <w:r w:rsidRPr="0029667E">
        <w:rPr>
          <w:sz w:val="12"/>
          <w:szCs w:val="12"/>
          <w:lang w:val="en-US"/>
        </w:rPr>
        <w:t>245        jPanel1.setLayout(jPanel1Layout);</w:t>
      </w:r>
    </w:p>
    <w:p w:rsidR="0029667E" w:rsidRPr="0029667E" w:rsidRDefault="0029667E" w:rsidP="0029667E">
      <w:pPr>
        <w:spacing w:line="240" w:lineRule="auto"/>
        <w:ind w:left="709" w:hanging="349"/>
        <w:rPr>
          <w:sz w:val="12"/>
          <w:szCs w:val="12"/>
          <w:lang w:val="en-US"/>
        </w:rPr>
      </w:pPr>
      <w:r w:rsidRPr="0029667E">
        <w:rPr>
          <w:sz w:val="12"/>
          <w:szCs w:val="12"/>
          <w:lang w:val="en-US"/>
        </w:rPr>
        <w:t>246        jPanel1Layout.setHorizontalGroup(</w:t>
      </w:r>
    </w:p>
    <w:p w:rsidR="0029667E" w:rsidRPr="0029667E" w:rsidRDefault="0029667E" w:rsidP="0029667E">
      <w:pPr>
        <w:spacing w:line="240" w:lineRule="auto"/>
        <w:ind w:left="709" w:hanging="349"/>
        <w:rPr>
          <w:sz w:val="12"/>
          <w:szCs w:val="12"/>
          <w:lang w:val="en-US"/>
        </w:rPr>
      </w:pPr>
      <w:r w:rsidRPr="0029667E">
        <w:rPr>
          <w:sz w:val="12"/>
          <w:szCs w:val="12"/>
          <w:lang w:val="en-US"/>
        </w:rPr>
        <w:t>247            jPanel1Layout.createParallelGroup(javax.swing.GroupLayout.Alignment.LEADING)</w:t>
      </w:r>
    </w:p>
    <w:p w:rsidR="0029667E" w:rsidRPr="0029667E" w:rsidRDefault="0029667E" w:rsidP="0029667E">
      <w:pPr>
        <w:spacing w:line="240" w:lineRule="auto"/>
        <w:ind w:left="709" w:hanging="349"/>
        <w:rPr>
          <w:sz w:val="12"/>
          <w:szCs w:val="12"/>
          <w:lang w:val="en-US"/>
        </w:rPr>
      </w:pPr>
      <w:r w:rsidRPr="0029667E">
        <w:rPr>
          <w:sz w:val="12"/>
          <w:szCs w:val="12"/>
          <w:lang w:val="en-US"/>
        </w:rPr>
        <w:t>248            .addComponent(jPanel3, javax.swing.GroupLayout.DEFAULT_SIZE, javax.swing.GroupLayout.DEFAULT_SIZE, Short.MAX_VALUE)</w:t>
      </w:r>
    </w:p>
    <w:p w:rsidR="0029667E" w:rsidRPr="0029667E" w:rsidRDefault="0029667E" w:rsidP="0029667E">
      <w:pPr>
        <w:spacing w:line="240" w:lineRule="auto"/>
        <w:ind w:left="709" w:hanging="349"/>
        <w:rPr>
          <w:sz w:val="12"/>
          <w:szCs w:val="12"/>
          <w:lang w:val="en-US"/>
        </w:rPr>
      </w:pPr>
      <w:r w:rsidRPr="0029667E">
        <w:rPr>
          <w:sz w:val="12"/>
          <w:szCs w:val="12"/>
          <w:lang w:val="en-US"/>
        </w:rPr>
        <w:t>249            .addGroup(jPanel1Layout.createSequentialGroup()</w:t>
      </w:r>
    </w:p>
    <w:p w:rsidR="0029667E" w:rsidRPr="0029667E" w:rsidRDefault="0029667E" w:rsidP="0029667E">
      <w:pPr>
        <w:spacing w:line="240" w:lineRule="auto"/>
        <w:ind w:left="709" w:hanging="349"/>
        <w:rPr>
          <w:sz w:val="12"/>
          <w:szCs w:val="12"/>
          <w:lang w:val="en-US"/>
        </w:rPr>
      </w:pPr>
      <w:r w:rsidRPr="0029667E">
        <w:rPr>
          <w:sz w:val="12"/>
          <w:szCs w:val="12"/>
          <w:lang w:val="en-US"/>
        </w:rPr>
        <w:t>250                .addGap(0, 0, Short.MAX_VALUE)</w:t>
      </w:r>
    </w:p>
    <w:p w:rsidR="0029667E" w:rsidRPr="0029667E" w:rsidRDefault="0029667E" w:rsidP="0029667E">
      <w:pPr>
        <w:spacing w:line="240" w:lineRule="auto"/>
        <w:ind w:left="709" w:hanging="349"/>
        <w:rPr>
          <w:sz w:val="12"/>
          <w:szCs w:val="12"/>
          <w:lang w:val="en-US"/>
        </w:rPr>
      </w:pPr>
      <w:r w:rsidRPr="0029667E">
        <w:rPr>
          <w:sz w:val="12"/>
          <w:szCs w:val="12"/>
          <w:lang w:val="en-US"/>
        </w:rPr>
        <w:t>251                .addComponent(tb_cxl)</w:t>
      </w:r>
    </w:p>
    <w:p w:rsidR="0029667E" w:rsidRPr="0029667E" w:rsidRDefault="0029667E" w:rsidP="0029667E">
      <w:pPr>
        <w:spacing w:line="240" w:lineRule="auto"/>
        <w:ind w:left="709" w:hanging="349"/>
        <w:rPr>
          <w:sz w:val="12"/>
          <w:szCs w:val="12"/>
          <w:lang w:val="en-US"/>
        </w:rPr>
      </w:pPr>
      <w:r w:rsidRPr="0029667E">
        <w:rPr>
          <w:sz w:val="12"/>
          <w:szCs w:val="12"/>
          <w:lang w:val="en-US"/>
        </w:rPr>
        <w:t>252                .addPreferredGap(javax.swing.LayoutStyle.ComponentPlacement.RELATED)</w:t>
      </w:r>
    </w:p>
    <w:p w:rsidR="0029667E" w:rsidRPr="0029667E" w:rsidRDefault="0029667E" w:rsidP="0029667E">
      <w:pPr>
        <w:spacing w:line="240" w:lineRule="auto"/>
        <w:ind w:left="709" w:hanging="349"/>
        <w:rPr>
          <w:sz w:val="12"/>
          <w:szCs w:val="12"/>
          <w:lang w:val="en-US"/>
        </w:rPr>
      </w:pPr>
      <w:r w:rsidRPr="0029667E">
        <w:rPr>
          <w:sz w:val="12"/>
          <w:szCs w:val="12"/>
          <w:lang w:val="en-US"/>
        </w:rPr>
        <w:t>253                .addComponent(tb_edit)</w:t>
      </w:r>
    </w:p>
    <w:p w:rsidR="0029667E" w:rsidRPr="0029667E" w:rsidRDefault="0029667E" w:rsidP="0029667E">
      <w:pPr>
        <w:spacing w:line="240" w:lineRule="auto"/>
        <w:ind w:left="709" w:hanging="349"/>
        <w:rPr>
          <w:sz w:val="12"/>
          <w:szCs w:val="12"/>
          <w:lang w:val="en-US"/>
        </w:rPr>
      </w:pPr>
      <w:r w:rsidRPr="0029667E">
        <w:rPr>
          <w:sz w:val="12"/>
          <w:szCs w:val="12"/>
          <w:lang w:val="en-US"/>
        </w:rPr>
        <w:t>254                .addPreferredGap(javax.swing.LayoutStyle.ComponentPlacement.RELATED)</w:t>
      </w:r>
    </w:p>
    <w:p w:rsidR="0029667E" w:rsidRPr="0029667E" w:rsidRDefault="0029667E" w:rsidP="0029667E">
      <w:pPr>
        <w:spacing w:line="240" w:lineRule="auto"/>
        <w:ind w:left="709" w:hanging="349"/>
        <w:rPr>
          <w:sz w:val="12"/>
          <w:szCs w:val="12"/>
          <w:lang w:val="en-US"/>
        </w:rPr>
      </w:pPr>
      <w:r w:rsidRPr="0029667E">
        <w:rPr>
          <w:sz w:val="12"/>
          <w:szCs w:val="12"/>
          <w:lang w:val="en-US"/>
        </w:rPr>
        <w:t>255                .addComponent(tb_save))</w:t>
      </w:r>
    </w:p>
    <w:p w:rsidR="0029667E" w:rsidRPr="0029667E" w:rsidRDefault="0029667E" w:rsidP="0029667E">
      <w:pPr>
        <w:spacing w:line="240" w:lineRule="auto"/>
        <w:ind w:left="709" w:hanging="349"/>
        <w:rPr>
          <w:sz w:val="12"/>
          <w:szCs w:val="12"/>
          <w:lang w:val="en-US"/>
        </w:rPr>
      </w:pPr>
      <w:r w:rsidRPr="0029667E">
        <w:rPr>
          <w:sz w:val="12"/>
          <w:szCs w:val="12"/>
          <w:lang w:val="en-US"/>
        </w:rPr>
        <w:t>256        );</w:t>
      </w:r>
    </w:p>
    <w:p w:rsidR="0029667E" w:rsidRPr="0029667E" w:rsidRDefault="0029667E" w:rsidP="0029667E">
      <w:pPr>
        <w:spacing w:line="240" w:lineRule="auto"/>
        <w:ind w:left="709" w:hanging="349"/>
        <w:rPr>
          <w:sz w:val="12"/>
          <w:szCs w:val="12"/>
          <w:lang w:val="en-US"/>
        </w:rPr>
      </w:pPr>
      <w:r w:rsidRPr="0029667E">
        <w:rPr>
          <w:sz w:val="12"/>
          <w:szCs w:val="12"/>
          <w:lang w:val="en-US"/>
        </w:rPr>
        <w:t>257        jPanel1Layout.setVerticalGroup(</w:t>
      </w:r>
    </w:p>
    <w:p w:rsidR="0029667E" w:rsidRPr="0029667E" w:rsidRDefault="0029667E" w:rsidP="0029667E">
      <w:pPr>
        <w:spacing w:line="240" w:lineRule="auto"/>
        <w:ind w:left="709" w:hanging="349"/>
        <w:rPr>
          <w:sz w:val="12"/>
          <w:szCs w:val="12"/>
          <w:lang w:val="en-US"/>
        </w:rPr>
      </w:pPr>
      <w:r w:rsidRPr="0029667E">
        <w:rPr>
          <w:sz w:val="12"/>
          <w:szCs w:val="12"/>
          <w:lang w:val="en-US"/>
        </w:rPr>
        <w:t>258            jPanel1Layout.createParallelGroup(javax.swing.GroupLayout.Alignment.LEADING)</w:t>
      </w:r>
    </w:p>
    <w:p w:rsidR="0029667E" w:rsidRPr="0029667E" w:rsidRDefault="0029667E" w:rsidP="0029667E">
      <w:pPr>
        <w:spacing w:line="240" w:lineRule="auto"/>
        <w:ind w:left="709" w:hanging="349"/>
        <w:rPr>
          <w:sz w:val="12"/>
          <w:szCs w:val="12"/>
          <w:lang w:val="en-US"/>
        </w:rPr>
      </w:pPr>
      <w:r w:rsidRPr="0029667E">
        <w:rPr>
          <w:sz w:val="12"/>
          <w:szCs w:val="12"/>
          <w:lang w:val="en-US"/>
        </w:rPr>
        <w:t>259            .addGroup(jPanel1Layout.createSequentialGroup()</w:t>
      </w:r>
    </w:p>
    <w:p w:rsidR="0029667E" w:rsidRPr="0029667E" w:rsidRDefault="0029667E" w:rsidP="0029667E">
      <w:pPr>
        <w:spacing w:line="240" w:lineRule="auto"/>
        <w:ind w:left="709" w:hanging="349"/>
        <w:rPr>
          <w:sz w:val="12"/>
          <w:szCs w:val="12"/>
          <w:lang w:val="en-US"/>
        </w:rPr>
      </w:pPr>
      <w:r w:rsidRPr="0029667E">
        <w:rPr>
          <w:sz w:val="12"/>
          <w:szCs w:val="12"/>
          <w:lang w:val="en-US"/>
        </w:rPr>
        <w:t>260                .addComponent(jPanel3, javax.swing.GroupLayout.PREFERRED_SIZE, javax.swing.GroupLayout.DEFAULT_SIZE, javax.swing.GroupLayout.PREFERRED_SIZE)</w:t>
      </w:r>
    </w:p>
    <w:p w:rsidR="0029667E" w:rsidRPr="0029667E" w:rsidRDefault="0029667E" w:rsidP="0029667E">
      <w:pPr>
        <w:spacing w:line="240" w:lineRule="auto"/>
        <w:ind w:left="709" w:hanging="349"/>
        <w:rPr>
          <w:sz w:val="12"/>
          <w:szCs w:val="12"/>
          <w:lang w:val="en-US"/>
        </w:rPr>
      </w:pPr>
      <w:r w:rsidRPr="0029667E">
        <w:rPr>
          <w:sz w:val="12"/>
          <w:szCs w:val="12"/>
          <w:lang w:val="en-US"/>
        </w:rPr>
        <w:t>261                .addPreferredGap(javax.swing.LayoutStyle.ComponentPlacement.RELATED, javax.swing.GroupLayout.DEFAULT_SIZE, Short.MAX_VALUE)</w:t>
      </w:r>
    </w:p>
    <w:p w:rsidR="0029667E" w:rsidRPr="0029667E" w:rsidRDefault="0029667E" w:rsidP="0029667E">
      <w:pPr>
        <w:spacing w:line="240" w:lineRule="auto"/>
        <w:ind w:left="709" w:hanging="349"/>
        <w:rPr>
          <w:sz w:val="12"/>
          <w:szCs w:val="12"/>
          <w:lang w:val="en-US"/>
        </w:rPr>
      </w:pPr>
      <w:r w:rsidRPr="0029667E">
        <w:rPr>
          <w:sz w:val="12"/>
          <w:szCs w:val="12"/>
          <w:lang w:val="en-US"/>
        </w:rPr>
        <w:t>262                .addGroup(jPanel1Layout.createParallelGroup(javax.swing.GroupLayout.Alignment.BASELINE)</w:t>
      </w:r>
    </w:p>
    <w:p w:rsidR="0029667E" w:rsidRPr="0029667E" w:rsidRDefault="0029667E" w:rsidP="0029667E">
      <w:pPr>
        <w:spacing w:line="240" w:lineRule="auto"/>
        <w:ind w:left="709" w:hanging="349"/>
        <w:rPr>
          <w:sz w:val="12"/>
          <w:szCs w:val="12"/>
          <w:lang w:val="en-US"/>
        </w:rPr>
      </w:pPr>
      <w:r w:rsidRPr="0029667E">
        <w:rPr>
          <w:sz w:val="12"/>
          <w:szCs w:val="12"/>
          <w:lang w:val="en-US"/>
        </w:rPr>
        <w:t>263                    .addComponent(tb_edit)</w:t>
      </w:r>
    </w:p>
    <w:p w:rsidR="0029667E" w:rsidRPr="0029667E" w:rsidRDefault="0029667E" w:rsidP="0029667E">
      <w:pPr>
        <w:spacing w:line="240" w:lineRule="auto"/>
        <w:ind w:left="709" w:hanging="349"/>
        <w:rPr>
          <w:sz w:val="12"/>
          <w:szCs w:val="12"/>
          <w:lang w:val="en-US"/>
        </w:rPr>
      </w:pPr>
      <w:r w:rsidRPr="0029667E">
        <w:rPr>
          <w:sz w:val="12"/>
          <w:szCs w:val="12"/>
          <w:lang w:val="en-US"/>
        </w:rPr>
        <w:t>264                    .addComponent(tb_save)</w:t>
      </w:r>
    </w:p>
    <w:p w:rsidR="0029667E" w:rsidRPr="0029667E" w:rsidRDefault="0029667E" w:rsidP="0029667E">
      <w:pPr>
        <w:spacing w:line="240" w:lineRule="auto"/>
        <w:ind w:left="709" w:hanging="349"/>
        <w:rPr>
          <w:sz w:val="12"/>
          <w:szCs w:val="12"/>
          <w:lang w:val="en-US"/>
        </w:rPr>
      </w:pPr>
      <w:r w:rsidRPr="0029667E">
        <w:rPr>
          <w:sz w:val="12"/>
          <w:szCs w:val="12"/>
          <w:lang w:val="en-US"/>
        </w:rPr>
        <w:t>265                    .addComponent(tb_cxl)))</w:t>
      </w:r>
    </w:p>
    <w:p w:rsidR="0029667E" w:rsidRPr="0029667E" w:rsidRDefault="0029667E" w:rsidP="0029667E">
      <w:pPr>
        <w:spacing w:line="240" w:lineRule="auto"/>
        <w:ind w:left="709" w:hanging="349"/>
        <w:rPr>
          <w:sz w:val="12"/>
          <w:szCs w:val="12"/>
          <w:lang w:val="en-US"/>
        </w:rPr>
      </w:pPr>
      <w:r w:rsidRPr="0029667E">
        <w:rPr>
          <w:sz w:val="12"/>
          <w:szCs w:val="12"/>
          <w:lang w:val="en-US"/>
        </w:rPr>
        <w:t>266        );</w:t>
      </w:r>
    </w:p>
    <w:p w:rsidR="0029667E" w:rsidRPr="0029667E" w:rsidRDefault="0029667E" w:rsidP="0029667E">
      <w:pPr>
        <w:spacing w:line="240" w:lineRule="auto"/>
        <w:ind w:left="709" w:hanging="349"/>
        <w:rPr>
          <w:sz w:val="12"/>
          <w:szCs w:val="12"/>
          <w:lang w:val="en-US"/>
        </w:rPr>
      </w:pPr>
      <w:r w:rsidRPr="0029667E">
        <w:rPr>
          <w:sz w:val="12"/>
          <w:szCs w:val="12"/>
          <w:lang w:val="en-US"/>
        </w:rPr>
        <w:t>267</w:t>
      </w:r>
    </w:p>
    <w:p w:rsidR="0029667E" w:rsidRPr="0029667E" w:rsidRDefault="0029667E" w:rsidP="0029667E">
      <w:pPr>
        <w:spacing w:line="240" w:lineRule="auto"/>
        <w:ind w:left="709" w:hanging="349"/>
        <w:rPr>
          <w:sz w:val="12"/>
          <w:szCs w:val="12"/>
          <w:lang w:val="en-US"/>
        </w:rPr>
      </w:pPr>
      <w:r w:rsidRPr="0029667E">
        <w:rPr>
          <w:sz w:val="12"/>
          <w:szCs w:val="12"/>
          <w:lang w:val="en-US"/>
        </w:rPr>
        <w:t>268        TblProduk.setModel(new javax.swing.table.DefaultTableModel(</w:t>
      </w:r>
    </w:p>
    <w:p w:rsidR="0029667E" w:rsidRPr="0029667E" w:rsidRDefault="0029667E" w:rsidP="0029667E">
      <w:pPr>
        <w:spacing w:line="240" w:lineRule="auto"/>
        <w:ind w:left="709" w:hanging="349"/>
        <w:rPr>
          <w:sz w:val="12"/>
          <w:szCs w:val="12"/>
          <w:lang w:val="en-US"/>
        </w:rPr>
      </w:pPr>
      <w:r w:rsidRPr="0029667E">
        <w:rPr>
          <w:sz w:val="12"/>
          <w:szCs w:val="12"/>
          <w:lang w:val="en-US"/>
        </w:rPr>
        <w:t>269            new Object [][] {</w:t>
      </w:r>
    </w:p>
    <w:p w:rsidR="0029667E" w:rsidRPr="0029667E" w:rsidRDefault="0029667E" w:rsidP="0029667E">
      <w:pPr>
        <w:spacing w:line="240" w:lineRule="auto"/>
        <w:ind w:left="709" w:hanging="349"/>
        <w:rPr>
          <w:sz w:val="12"/>
          <w:szCs w:val="12"/>
          <w:lang w:val="en-US"/>
        </w:rPr>
      </w:pPr>
      <w:r w:rsidRPr="0029667E">
        <w:rPr>
          <w:sz w:val="12"/>
          <w:szCs w:val="12"/>
          <w:lang w:val="en-US"/>
        </w:rPr>
        <w:t>270                {null, null, null, null},</w:t>
      </w:r>
    </w:p>
    <w:p w:rsidR="0029667E" w:rsidRPr="0029667E" w:rsidRDefault="0029667E" w:rsidP="0029667E">
      <w:pPr>
        <w:spacing w:line="240" w:lineRule="auto"/>
        <w:ind w:left="709" w:hanging="349"/>
        <w:rPr>
          <w:sz w:val="12"/>
          <w:szCs w:val="12"/>
          <w:lang w:val="en-US"/>
        </w:rPr>
      </w:pPr>
      <w:r w:rsidRPr="0029667E">
        <w:rPr>
          <w:sz w:val="12"/>
          <w:szCs w:val="12"/>
          <w:lang w:val="en-US"/>
        </w:rPr>
        <w:t>271                {null, null, null, null},</w:t>
      </w:r>
    </w:p>
    <w:p w:rsidR="0029667E" w:rsidRPr="0029667E" w:rsidRDefault="0029667E" w:rsidP="0029667E">
      <w:pPr>
        <w:spacing w:line="240" w:lineRule="auto"/>
        <w:ind w:left="709" w:hanging="349"/>
        <w:rPr>
          <w:sz w:val="12"/>
          <w:szCs w:val="12"/>
          <w:lang w:val="en-US"/>
        </w:rPr>
      </w:pPr>
      <w:r w:rsidRPr="0029667E">
        <w:rPr>
          <w:sz w:val="12"/>
          <w:szCs w:val="12"/>
          <w:lang w:val="en-US"/>
        </w:rPr>
        <w:t>272                {null, null, null, null},</w:t>
      </w:r>
    </w:p>
    <w:p w:rsidR="0029667E" w:rsidRPr="0029667E" w:rsidRDefault="0029667E" w:rsidP="0029667E">
      <w:pPr>
        <w:spacing w:line="240" w:lineRule="auto"/>
        <w:ind w:left="709" w:hanging="349"/>
        <w:rPr>
          <w:sz w:val="12"/>
          <w:szCs w:val="12"/>
          <w:lang w:val="en-US"/>
        </w:rPr>
      </w:pPr>
      <w:r w:rsidRPr="0029667E">
        <w:rPr>
          <w:sz w:val="12"/>
          <w:szCs w:val="12"/>
          <w:lang w:val="en-US"/>
        </w:rPr>
        <w:t>273                {null, null, null, null}</w:t>
      </w:r>
    </w:p>
    <w:p w:rsidR="0029667E" w:rsidRPr="0029667E" w:rsidRDefault="0029667E" w:rsidP="0029667E">
      <w:pPr>
        <w:spacing w:line="240" w:lineRule="auto"/>
        <w:ind w:left="709" w:hanging="349"/>
        <w:rPr>
          <w:sz w:val="12"/>
          <w:szCs w:val="12"/>
          <w:lang w:val="en-US"/>
        </w:rPr>
      </w:pPr>
      <w:r w:rsidRPr="0029667E">
        <w:rPr>
          <w:sz w:val="12"/>
          <w:szCs w:val="12"/>
          <w:lang w:val="en-US"/>
        </w:rPr>
        <w:t>274            },</w:t>
      </w:r>
    </w:p>
    <w:p w:rsidR="0029667E" w:rsidRPr="0029667E" w:rsidRDefault="0029667E" w:rsidP="0029667E">
      <w:pPr>
        <w:spacing w:line="240" w:lineRule="auto"/>
        <w:ind w:left="709" w:hanging="349"/>
        <w:rPr>
          <w:sz w:val="12"/>
          <w:szCs w:val="12"/>
          <w:lang w:val="en-US"/>
        </w:rPr>
      </w:pPr>
      <w:r w:rsidRPr="0029667E">
        <w:rPr>
          <w:sz w:val="12"/>
          <w:szCs w:val="12"/>
          <w:lang w:val="en-US"/>
        </w:rPr>
        <w:t>275            new String [] {</w:t>
      </w:r>
    </w:p>
    <w:p w:rsidR="0029667E" w:rsidRPr="0029667E" w:rsidRDefault="0029667E" w:rsidP="0029667E">
      <w:pPr>
        <w:spacing w:line="240" w:lineRule="auto"/>
        <w:ind w:left="709" w:hanging="349"/>
        <w:rPr>
          <w:sz w:val="12"/>
          <w:szCs w:val="12"/>
          <w:lang w:val="en-US"/>
        </w:rPr>
      </w:pPr>
      <w:r w:rsidRPr="0029667E">
        <w:rPr>
          <w:sz w:val="12"/>
          <w:szCs w:val="12"/>
          <w:lang w:val="en-US"/>
        </w:rPr>
        <w:t>276                "Title 1", "Title 2", "Title 3", "Title 4"</w:t>
      </w:r>
    </w:p>
    <w:p w:rsidR="0029667E" w:rsidRPr="0029667E" w:rsidRDefault="0029667E" w:rsidP="0029667E">
      <w:pPr>
        <w:spacing w:line="240" w:lineRule="auto"/>
        <w:ind w:left="709" w:hanging="349"/>
        <w:rPr>
          <w:sz w:val="12"/>
          <w:szCs w:val="12"/>
          <w:lang w:val="en-US"/>
        </w:rPr>
      </w:pPr>
      <w:r w:rsidRPr="0029667E">
        <w:rPr>
          <w:sz w:val="12"/>
          <w:szCs w:val="12"/>
          <w:lang w:val="en-US"/>
        </w:rPr>
        <w:t>277            }</w:t>
      </w:r>
    </w:p>
    <w:p w:rsidR="0029667E" w:rsidRPr="0029667E" w:rsidRDefault="0029667E" w:rsidP="0029667E">
      <w:pPr>
        <w:spacing w:line="240" w:lineRule="auto"/>
        <w:ind w:left="709" w:hanging="349"/>
        <w:rPr>
          <w:sz w:val="12"/>
          <w:szCs w:val="12"/>
          <w:lang w:val="en-US"/>
        </w:rPr>
      </w:pPr>
      <w:r w:rsidRPr="0029667E">
        <w:rPr>
          <w:sz w:val="12"/>
          <w:szCs w:val="12"/>
          <w:lang w:val="en-US"/>
        </w:rPr>
        <w:t>278        ));</w:t>
      </w:r>
    </w:p>
    <w:p w:rsidR="0029667E" w:rsidRPr="0029667E" w:rsidRDefault="0029667E" w:rsidP="0029667E">
      <w:pPr>
        <w:spacing w:line="240" w:lineRule="auto"/>
        <w:ind w:left="709" w:hanging="349"/>
        <w:rPr>
          <w:sz w:val="12"/>
          <w:szCs w:val="12"/>
          <w:lang w:val="en-US"/>
        </w:rPr>
      </w:pPr>
      <w:r w:rsidRPr="0029667E">
        <w:rPr>
          <w:sz w:val="12"/>
          <w:szCs w:val="12"/>
          <w:lang w:val="en-US"/>
        </w:rPr>
        <w:t>279        TblProduk.addMouseListener(new java.awt.event.MouseAdapter() {</w:t>
      </w:r>
    </w:p>
    <w:p w:rsidR="0029667E" w:rsidRPr="0029667E" w:rsidRDefault="0029667E" w:rsidP="0029667E">
      <w:pPr>
        <w:spacing w:line="240" w:lineRule="auto"/>
        <w:ind w:left="709" w:hanging="349"/>
        <w:rPr>
          <w:sz w:val="12"/>
          <w:szCs w:val="12"/>
          <w:lang w:val="en-US"/>
        </w:rPr>
      </w:pPr>
      <w:r w:rsidRPr="0029667E">
        <w:rPr>
          <w:sz w:val="12"/>
          <w:szCs w:val="12"/>
          <w:lang w:val="en-US"/>
        </w:rPr>
        <w:lastRenderedPageBreak/>
        <w:t>280            public void mouseClicked(java.awt.event.MouseEvent evt) {</w:t>
      </w:r>
    </w:p>
    <w:p w:rsidR="0029667E" w:rsidRPr="0029667E" w:rsidRDefault="0029667E" w:rsidP="0029667E">
      <w:pPr>
        <w:spacing w:line="240" w:lineRule="auto"/>
        <w:ind w:left="709" w:hanging="349"/>
        <w:rPr>
          <w:sz w:val="12"/>
          <w:szCs w:val="12"/>
          <w:lang w:val="en-US"/>
        </w:rPr>
      </w:pPr>
      <w:r w:rsidRPr="0029667E">
        <w:rPr>
          <w:sz w:val="12"/>
          <w:szCs w:val="12"/>
          <w:lang w:val="en-US"/>
        </w:rPr>
        <w:t>281                TblProdukMouseClicked(evt);</w:t>
      </w:r>
    </w:p>
    <w:p w:rsidR="0029667E" w:rsidRPr="0029667E" w:rsidRDefault="0029667E" w:rsidP="0029667E">
      <w:pPr>
        <w:spacing w:line="240" w:lineRule="auto"/>
        <w:ind w:left="709" w:hanging="349"/>
        <w:rPr>
          <w:sz w:val="12"/>
          <w:szCs w:val="12"/>
          <w:lang w:val="en-US"/>
        </w:rPr>
      </w:pPr>
      <w:r w:rsidRPr="0029667E">
        <w:rPr>
          <w:sz w:val="12"/>
          <w:szCs w:val="12"/>
          <w:lang w:val="en-US"/>
        </w:rPr>
        <w:t>282            }</w:t>
      </w:r>
    </w:p>
    <w:p w:rsidR="0029667E" w:rsidRPr="0029667E" w:rsidRDefault="0029667E" w:rsidP="0029667E">
      <w:pPr>
        <w:spacing w:line="240" w:lineRule="auto"/>
        <w:ind w:left="709" w:hanging="349"/>
        <w:rPr>
          <w:sz w:val="12"/>
          <w:szCs w:val="12"/>
          <w:lang w:val="en-US"/>
        </w:rPr>
      </w:pPr>
      <w:r w:rsidRPr="0029667E">
        <w:rPr>
          <w:sz w:val="12"/>
          <w:szCs w:val="12"/>
          <w:lang w:val="en-US"/>
        </w:rPr>
        <w:t>283        });</w:t>
      </w:r>
    </w:p>
    <w:p w:rsidR="0029667E" w:rsidRPr="0029667E" w:rsidRDefault="0029667E" w:rsidP="0029667E">
      <w:pPr>
        <w:spacing w:line="240" w:lineRule="auto"/>
        <w:ind w:left="709" w:hanging="349"/>
        <w:rPr>
          <w:sz w:val="12"/>
          <w:szCs w:val="12"/>
          <w:lang w:val="en-US"/>
        </w:rPr>
      </w:pPr>
      <w:r w:rsidRPr="0029667E">
        <w:rPr>
          <w:sz w:val="12"/>
          <w:szCs w:val="12"/>
          <w:lang w:val="en-US"/>
        </w:rPr>
        <w:t>284        jScrollPane1.setViewportView(TblProduk);</w:t>
      </w:r>
    </w:p>
    <w:p w:rsidR="0029667E" w:rsidRPr="0029667E" w:rsidRDefault="0029667E" w:rsidP="0029667E">
      <w:pPr>
        <w:spacing w:line="240" w:lineRule="auto"/>
        <w:ind w:left="709" w:hanging="349"/>
        <w:rPr>
          <w:sz w:val="12"/>
          <w:szCs w:val="12"/>
          <w:lang w:val="en-US"/>
        </w:rPr>
      </w:pPr>
      <w:r w:rsidRPr="0029667E">
        <w:rPr>
          <w:sz w:val="12"/>
          <w:szCs w:val="12"/>
          <w:lang w:val="en-US"/>
        </w:rPr>
        <w:t>285</w:t>
      </w:r>
    </w:p>
    <w:p w:rsidR="0029667E" w:rsidRPr="0029667E" w:rsidRDefault="0029667E" w:rsidP="0029667E">
      <w:pPr>
        <w:spacing w:line="240" w:lineRule="auto"/>
        <w:ind w:left="709" w:hanging="349"/>
        <w:rPr>
          <w:sz w:val="12"/>
          <w:szCs w:val="12"/>
          <w:lang w:val="en-US"/>
        </w:rPr>
      </w:pPr>
      <w:r w:rsidRPr="0029667E">
        <w:rPr>
          <w:sz w:val="12"/>
          <w:szCs w:val="12"/>
          <w:lang w:val="en-US"/>
        </w:rPr>
        <w:t>286        javax.swing.GroupLayout jPanel2Layout = new javax.swing.GroupLayout(jPanel2);</w:t>
      </w:r>
    </w:p>
    <w:p w:rsidR="0029667E" w:rsidRPr="0029667E" w:rsidRDefault="0029667E" w:rsidP="0029667E">
      <w:pPr>
        <w:spacing w:line="240" w:lineRule="auto"/>
        <w:ind w:left="709" w:hanging="349"/>
        <w:rPr>
          <w:sz w:val="12"/>
          <w:szCs w:val="12"/>
          <w:lang w:val="en-US"/>
        </w:rPr>
      </w:pPr>
      <w:r w:rsidRPr="0029667E">
        <w:rPr>
          <w:sz w:val="12"/>
          <w:szCs w:val="12"/>
          <w:lang w:val="en-US"/>
        </w:rPr>
        <w:t>287        jPanel2.setLayout(jPanel2Layout);</w:t>
      </w:r>
    </w:p>
    <w:p w:rsidR="0029667E" w:rsidRPr="0029667E" w:rsidRDefault="0029667E" w:rsidP="0029667E">
      <w:pPr>
        <w:spacing w:line="240" w:lineRule="auto"/>
        <w:ind w:left="709" w:hanging="349"/>
        <w:rPr>
          <w:sz w:val="12"/>
          <w:szCs w:val="12"/>
          <w:lang w:val="en-US"/>
        </w:rPr>
      </w:pPr>
      <w:r w:rsidRPr="0029667E">
        <w:rPr>
          <w:sz w:val="12"/>
          <w:szCs w:val="12"/>
          <w:lang w:val="en-US"/>
        </w:rPr>
        <w:t>288        jPanel2Layout.setHorizontalGroup(</w:t>
      </w:r>
    </w:p>
    <w:p w:rsidR="0029667E" w:rsidRPr="0029667E" w:rsidRDefault="0029667E" w:rsidP="0029667E">
      <w:pPr>
        <w:spacing w:line="240" w:lineRule="auto"/>
        <w:ind w:left="709" w:hanging="349"/>
        <w:rPr>
          <w:sz w:val="12"/>
          <w:szCs w:val="12"/>
          <w:lang w:val="en-US"/>
        </w:rPr>
      </w:pPr>
      <w:r w:rsidRPr="0029667E">
        <w:rPr>
          <w:sz w:val="12"/>
          <w:szCs w:val="12"/>
          <w:lang w:val="en-US"/>
        </w:rPr>
        <w:t>289            jPanel2Layout.createParallelGroup(javax.swing.GroupLayout.Alignment.LEADING)</w:t>
      </w:r>
    </w:p>
    <w:p w:rsidR="0029667E" w:rsidRPr="0029667E" w:rsidRDefault="0029667E" w:rsidP="0029667E">
      <w:pPr>
        <w:spacing w:line="240" w:lineRule="auto"/>
        <w:ind w:left="709" w:hanging="349"/>
        <w:rPr>
          <w:sz w:val="12"/>
          <w:szCs w:val="12"/>
          <w:lang w:val="en-US"/>
        </w:rPr>
      </w:pPr>
      <w:r w:rsidRPr="0029667E">
        <w:rPr>
          <w:sz w:val="12"/>
          <w:szCs w:val="12"/>
          <w:lang w:val="en-US"/>
        </w:rPr>
        <w:t>290            .addGroup(jPanel2Layout.createSequentialGroup()</w:t>
      </w:r>
    </w:p>
    <w:p w:rsidR="0029667E" w:rsidRPr="0029667E" w:rsidRDefault="0029667E" w:rsidP="0029667E">
      <w:pPr>
        <w:spacing w:line="240" w:lineRule="auto"/>
        <w:ind w:left="709" w:hanging="349"/>
        <w:rPr>
          <w:sz w:val="12"/>
          <w:szCs w:val="12"/>
          <w:lang w:val="en-US"/>
        </w:rPr>
      </w:pPr>
      <w:r w:rsidRPr="0029667E">
        <w:rPr>
          <w:sz w:val="12"/>
          <w:szCs w:val="12"/>
          <w:lang w:val="en-US"/>
        </w:rPr>
        <w:t>291                .addContainerGap()</w:t>
      </w:r>
    </w:p>
    <w:p w:rsidR="0029667E" w:rsidRPr="0029667E" w:rsidRDefault="0029667E" w:rsidP="0029667E">
      <w:pPr>
        <w:spacing w:line="240" w:lineRule="auto"/>
        <w:ind w:left="709" w:hanging="349"/>
        <w:rPr>
          <w:sz w:val="12"/>
          <w:szCs w:val="12"/>
          <w:lang w:val="en-US"/>
        </w:rPr>
      </w:pPr>
      <w:r w:rsidRPr="0029667E">
        <w:rPr>
          <w:sz w:val="12"/>
          <w:szCs w:val="12"/>
          <w:lang w:val="en-US"/>
        </w:rPr>
        <w:t>292                .addComponent(jScrollPane1, javax.swing.GroupLayout.PREFERRED_SIZE, 0, Short.MAX_VALUE)</w:t>
      </w:r>
    </w:p>
    <w:p w:rsidR="0029667E" w:rsidRPr="0029667E" w:rsidRDefault="0029667E" w:rsidP="0029667E">
      <w:pPr>
        <w:spacing w:line="240" w:lineRule="auto"/>
        <w:ind w:left="709" w:hanging="349"/>
        <w:rPr>
          <w:sz w:val="12"/>
          <w:szCs w:val="12"/>
          <w:lang w:val="en-US"/>
        </w:rPr>
      </w:pPr>
      <w:r w:rsidRPr="0029667E">
        <w:rPr>
          <w:sz w:val="12"/>
          <w:szCs w:val="12"/>
          <w:lang w:val="en-US"/>
        </w:rPr>
        <w:t>293                .addContainerGap())</w:t>
      </w:r>
    </w:p>
    <w:p w:rsidR="0029667E" w:rsidRPr="0029667E" w:rsidRDefault="0029667E" w:rsidP="0029667E">
      <w:pPr>
        <w:spacing w:line="240" w:lineRule="auto"/>
        <w:ind w:left="709" w:hanging="349"/>
        <w:rPr>
          <w:sz w:val="12"/>
          <w:szCs w:val="12"/>
          <w:lang w:val="en-US"/>
        </w:rPr>
      </w:pPr>
      <w:r w:rsidRPr="0029667E">
        <w:rPr>
          <w:sz w:val="12"/>
          <w:szCs w:val="12"/>
          <w:lang w:val="en-US"/>
        </w:rPr>
        <w:t>294        );</w:t>
      </w:r>
    </w:p>
    <w:p w:rsidR="0029667E" w:rsidRPr="0029667E" w:rsidRDefault="0029667E" w:rsidP="0029667E">
      <w:pPr>
        <w:spacing w:line="240" w:lineRule="auto"/>
        <w:ind w:left="709" w:hanging="349"/>
        <w:rPr>
          <w:sz w:val="12"/>
          <w:szCs w:val="12"/>
          <w:lang w:val="en-US"/>
        </w:rPr>
      </w:pPr>
      <w:r w:rsidRPr="0029667E">
        <w:rPr>
          <w:sz w:val="12"/>
          <w:szCs w:val="12"/>
          <w:lang w:val="en-US"/>
        </w:rPr>
        <w:t>295        jPanel2Layout.setVerticalGroup(</w:t>
      </w:r>
    </w:p>
    <w:p w:rsidR="0029667E" w:rsidRPr="0029667E" w:rsidRDefault="0029667E" w:rsidP="0029667E">
      <w:pPr>
        <w:spacing w:line="240" w:lineRule="auto"/>
        <w:ind w:left="709" w:hanging="349"/>
        <w:rPr>
          <w:sz w:val="12"/>
          <w:szCs w:val="12"/>
          <w:lang w:val="en-US"/>
        </w:rPr>
      </w:pPr>
      <w:r w:rsidRPr="0029667E">
        <w:rPr>
          <w:sz w:val="12"/>
          <w:szCs w:val="12"/>
          <w:lang w:val="en-US"/>
        </w:rPr>
        <w:t>296            jPanel2Layout.createParallelGroup(javax.swing.GroupLayout.Alignment.LEADING)</w:t>
      </w:r>
    </w:p>
    <w:p w:rsidR="0029667E" w:rsidRPr="0029667E" w:rsidRDefault="0029667E" w:rsidP="0029667E">
      <w:pPr>
        <w:spacing w:line="240" w:lineRule="auto"/>
        <w:ind w:left="709" w:hanging="349"/>
        <w:rPr>
          <w:sz w:val="12"/>
          <w:szCs w:val="12"/>
          <w:lang w:val="en-US"/>
        </w:rPr>
      </w:pPr>
      <w:r w:rsidRPr="0029667E">
        <w:rPr>
          <w:sz w:val="12"/>
          <w:szCs w:val="12"/>
          <w:lang w:val="en-US"/>
        </w:rPr>
        <w:t>297            .addGroup(jPanel2Layout.createSequentialGroup()</w:t>
      </w:r>
    </w:p>
    <w:p w:rsidR="0029667E" w:rsidRPr="0029667E" w:rsidRDefault="0029667E" w:rsidP="0029667E">
      <w:pPr>
        <w:spacing w:line="240" w:lineRule="auto"/>
        <w:ind w:left="709" w:hanging="349"/>
        <w:rPr>
          <w:sz w:val="12"/>
          <w:szCs w:val="12"/>
          <w:lang w:val="en-US"/>
        </w:rPr>
      </w:pPr>
      <w:r w:rsidRPr="0029667E">
        <w:rPr>
          <w:sz w:val="12"/>
          <w:szCs w:val="12"/>
          <w:lang w:val="en-US"/>
        </w:rPr>
        <w:t>298                .addContainerGap()</w:t>
      </w:r>
    </w:p>
    <w:p w:rsidR="0029667E" w:rsidRPr="0029667E" w:rsidRDefault="0029667E" w:rsidP="0029667E">
      <w:pPr>
        <w:spacing w:line="240" w:lineRule="auto"/>
        <w:ind w:left="709" w:hanging="349"/>
        <w:rPr>
          <w:sz w:val="12"/>
          <w:szCs w:val="12"/>
          <w:lang w:val="en-US"/>
        </w:rPr>
      </w:pPr>
      <w:r w:rsidRPr="0029667E">
        <w:rPr>
          <w:sz w:val="12"/>
          <w:szCs w:val="12"/>
          <w:lang w:val="en-US"/>
        </w:rPr>
        <w:t>299                .addComponent(jScrollPane1, javax.swing.GroupLayout.DEFAULT_SIZE, 210, Short.MAX_VALUE)</w:t>
      </w:r>
    </w:p>
    <w:p w:rsidR="0029667E" w:rsidRPr="0029667E" w:rsidRDefault="0029667E" w:rsidP="0029667E">
      <w:pPr>
        <w:spacing w:line="240" w:lineRule="auto"/>
        <w:ind w:left="709" w:hanging="349"/>
        <w:rPr>
          <w:sz w:val="12"/>
          <w:szCs w:val="12"/>
          <w:lang w:val="en-US"/>
        </w:rPr>
      </w:pPr>
      <w:r w:rsidRPr="0029667E">
        <w:rPr>
          <w:sz w:val="12"/>
          <w:szCs w:val="12"/>
          <w:lang w:val="en-US"/>
        </w:rPr>
        <w:t>300                .addContainerGap())</w:t>
      </w:r>
    </w:p>
    <w:p w:rsidR="0029667E" w:rsidRPr="0029667E" w:rsidRDefault="0029667E" w:rsidP="0029667E">
      <w:pPr>
        <w:spacing w:line="240" w:lineRule="auto"/>
        <w:ind w:left="709" w:hanging="349"/>
        <w:rPr>
          <w:sz w:val="12"/>
          <w:szCs w:val="12"/>
          <w:lang w:val="en-US"/>
        </w:rPr>
      </w:pPr>
      <w:r w:rsidRPr="0029667E">
        <w:rPr>
          <w:sz w:val="12"/>
          <w:szCs w:val="12"/>
          <w:lang w:val="en-US"/>
        </w:rPr>
        <w:t>301        );</w:t>
      </w:r>
    </w:p>
    <w:p w:rsidR="0029667E" w:rsidRPr="0029667E" w:rsidRDefault="0029667E" w:rsidP="0029667E">
      <w:pPr>
        <w:spacing w:line="240" w:lineRule="auto"/>
        <w:ind w:left="709" w:hanging="349"/>
        <w:rPr>
          <w:sz w:val="12"/>
          <w:szCs w:val="12"/>
          <w:lang w:val="en-US"/>
        </w:rPr>
      </w:pPr>
      <w:r w:rsidRPr="0029667E">
        <w:rPr>
          <w:sz w:val="12"/>
          <w:szCs w:val="12"/>
          <w:lang w:val="en-US"/>
        </w:rPr>
        <w:t>302</w:t>
      </w:r>
    </w:p>
    <w:p w:rsidR="0029667E" w:rsidRPr="0029667E" w:rsidRDefault="0029667E" w:rsidP="0029667E">
      <w:pPr>
        <w:spacing w:line="240" w:lineRule="auto"/>
        <w:ind w:left="709" w:hanging="349"/>
        <w:rPr>
          <w:sz w:val="12"/>
          <w:szCs w:val="12"/>
          <w:lang w:val="en-US"/>
        </w:rPr>
      </w:pPr>
      <w:r w:rsidRPr="0029667E">
        <w:rPr>
          <w:sz w:val="12"/>
          <w:szCs w:val="12"/>
          <w:lang w:val="en-US"/>
        </w:rPr>
        <w:t>303        javax.swing.GroupLayout layout = new javax.swing.GroupLayout(this);</w:t>
      </w:r>
    </w:p>
    <w:p w:rsidR="0029667E" w:rsidRPr="0029667E" w:rsidRDefault="0029667E" w:rsidP="0029667E">
      <w:pPr>
        <w:spacing w:line="240" w:lineRule="auto"/>
        <w:ind w:left="709" w:hanging="349"/>
        <w:rPr>
          <w:sz w:val="12"/>
          <w:szCs w:val="12"/>
          <w:lang w:val="en-US"/>
        </w:rPr>
      </w:pPr>
      <w:r w:rsidRPr="0029667E">
        <w:rPr>
          <w:sz w:val="12"/>
          <w:szCs w:val="12"/>
          <w:lang w:val="en-US"/>
        </w:rPr>
        <w:t>304        this.setLayout(layout);</w:t>
      </w:r>
    </w:p>
    <w:p w:rsidR="0029667E" w:rsidRPr="0029667E" w:rsidRDefault="0029667E" w:rsidP="0029667E">
      <w:pPr>
        <w:spacing w:line="240" w:lineRule="auto"/>
        <w:ind w:left="709" w:hanging="349"/>
        <w:rPr>
          <w:sz w:val="12"/>
          <w:szCs w:val="12"/>
          <w:lang w:val="en-US"/>
        </w:rPr>
      </w:pPr>
      <w:r w:rsidRPr="0029667E">
        <w:rPr>
          <w:sz w:val="12"/>
          <w:szCs w:val="12"/>
          <w:lang w:val="en-US"/>
        </w:rPr>
        <w:t>305        layout.setHorizontalGroup(</w:t>
      </w:r>
    </w:p>
    <w:p w:rsidR="0029667E" w:rsidRPr="0029667E" w:rsidRDefault="0029667E" w:rsidP="0029667E">
      <w:pPr>
        <w:spacing w:line="240" w:lineRule="auto"/>
        <w:ind w:left="709" w:hanging="349"/>
        <w:rPr>
          <w:sz w:val="12"/>
          <w:szCs w:val="12"/>
          <w:lang w:val="en-US"/>
        </w:rPr>
      </w:pPr>
      <w:r w:rsidRPr="0029667E">
        <w:rPr>
          <w:sz w:val="12"/>
          <w:szCs w:val="12"/>
          <w:lang w:val="en-US"/>
        </w:rPr>
        <w:t>306            layout.createParallelGroup(javax.swing.GroupLayout.Alignment.LEADING)</w:t>
      </w:r>
    </w:p>
    <w:p w:rsidR="0029667E" w:rsidRPr="0029667E" w:rsidRDefault="0029667E" w:rsidP="0029667E">
      <w:pPr>
        <w:spacing w:line="240" w:lineRule="auto"/>
        <w:ind w:left="709" w:hanging="349"/>
        <w:rPr>
          <w:sz w:val="12"/>
          <w:szCs w:val="12"/>
          <w:lang w:val="en-US"/>
        </w:rPr>
      </w:pPr>
      <w:r w:rsidRPr="0029667E">
        <w:rPr>
          <w:sz w:val="12"/>
          <w:szCs w:val="12"/>
          <w:lang w:val="en-US"/>
        </w:rPr>
        <w:t>307            .addComponent(jPanel2, javax.swing.GroupLayout.DEFAULT_SIZE, javax.swing.GroupLayout.DEFAULT_SIZE, Short.MAX_VALUE)</w:t>
      </w:r>
    </w:p>
    <w:p w:rsidR="0029667E" w:rsidRPr="0029667E" w:rsidRDefault="0029667E" w:rsidP="0029667E">
      <w:pPr>
        <w:spacing w:line="240" w:lineRule="auto"/>
        <w:ind w:left="709" w:hanging="349"/>
        <w:rPr>
          <w:sz w:val="12"/>
          <w:szCs w:val="12"/>
          <w:lang w:val="en-US"/>
        </w:rPr>
      </w:pPr>
      <w:r w:rsidRPr="0029667E">
        <w:rPr>
          <w:sz w:val="12"/>
          <w:szCs w:val="12"/>
          <w:lang w:val="en-US"/>
        </w:rPr>
        <w:t>308            .addComponent(jPanel1, javax.swing.GroupLayout.DEFAULT_SIZE, javax.swing.GroupLayout.DEFAULT_SIZE, Short.MAX_VALUE)</w:t>
      </w:r>
    </w:p>
    <w:p w:rsidR="0029667E" w:rsidRPr="0029667E" w:rsidRDefault="0029667E" w:rsidP="0029667E">
      <w:pPr>
        <w:spacing w:line="240" w:lineRule="auto"/>
        <w:ind w:left="709" w:hanging="349"/>
        <w:rPr>
          <w:sz w:val="12"/>
          <w:szCs w:val="12"/>
          <w:lang w:val="en-US"/>
        </w:rPr>
      </w:pPr>
      <w:r w:rsidRPr="0029667E">
        <w:rPr>
          <w:sz w:val="12"/>
          <w:szCs w:val="12"/>
          <w:lang w:val="en-US"/>
        </w:rPr>
        <w:t>309        );</w:t>
      </w:r>
    </w:p>
    <w:p w:rsidR="0029667E" w:rsidRPr="0029667E" w:rsidRDefault="0029667E" w:rsidP="0029667E">
      <w:pPr>
        <w:spacing w:line="240" w:lineRule="auto"/>
        <w:ind w:left="709" w:hanging="349"/>
        <w:rPr>
          <w:sz w:val="12"/>
          <w:szCs w:val="12"/>
          <w:lang w:val="en-US"/>
        </w:rPr>
      </w:pPr>
      <w:r w:rsidRPr="0029667E">
        <w:rPr>
          <w:sz w:val="12"/>
          <w:szCs w:val="12"/>
          <w:lang w:val="en-US"/>
        </w:rPr>
        <w:t>310        layout.setVerticalGroup(</w:t>
      </w:r>
    </w:p>
    <w:p w:rsidR="0029667E" w:rsidRPr="0029667E" w:rsidRDefault="0029667E" w:rsidP="0029667E">
      <w:pPr>
        <w:spacing w:line="240" w:lineRule="auto"/>
        <w:ind w:left="709" w:hanging="349"/>
        <w:rPr>
          <w:sz w:val="12"/>
          <w:szCs w:val="12"/>
          <w:lang w:val="en-US"/>
        </w:rPr>
      </w:pPr>
      <w:r w:rsidRPr="0029667E">
        <w:rPr>
          <w:sz w:val="12"/>
          <w:szCs w:val="12"/>
          <w:lang w:val="en-US"/>
        </w:rPr>
        <w:t>311            layout.createParallelGroup(javax.swing.GroupLayout.Alignment.LEADING)</w:t>
      </w:r>
    </w:p>
    <w:p w:rsidR="0029667E" w:rsidRPr="0029667E" w:rsidRDefault="0029667E" w:rsidP="0029667E">
      <w:pPr>
        <w:spacing w:line="240" w:lineRule="auto"/>
        <w:ind w:left="709" w:hanging="349"/>
        <w:rPr>
          <w:sz w:val="12"/>
          <w:szCs w:val="12"/>
          <w:lang w:val="en-US"/>
        </w:rPr>
      </w:pPr>
      <w:r w:rsidRPr="0029667E">
        <w:rPr>
          <w:sz w:val="12"/>
          <w:szCs w:val="12"/>
          <w:lang w:val="en-US"/>
        </w:rPr>
        <w:t>312            .addGroup(layout.createSequentialGroup()</w:t>
      </w:r>
    </w:p>
    <w:p w:rsidR="0029667E" w:rsidRPr="0029667E" w:rsidRDefault="0029667E" w:rsidP="0029667E">
      <w:pPr>
        <w:spacing w:line="240" w:lineRule="auto"/>
        <w:ind w:left="709" w:hanging="349"/>
        <w:rPr>
          <w:sz w:val="12"/>
          <w:szCs w:val="12"/>
          <w:lang w:val="en-US"/>
        </w:rPr>
      </w:pPr>
      <w:r w:rsidRPr="0029667E">
        <w:rPr>
          <w:sz w:val="12"/>
          <w:szCs w:val="12"/>
          <w:lang w:val="en-US"/>
        </w:rPr>
        <w:t>313                .addComponent(jPanel1, javax.swing.GroupLayout.PREFERRED_SIZE, javax.swing.GroupLayout.DEFAULT_SIZE, javax.swing.GroupLayout.PREFERRED_SIZE)</w:t>
      </w:r>
    </w:p>
    <w:p w:rsidR="0029667E" w:rsidRPr="0029667E" w:rsidRDefault="0029667E" w:rsidP="0029667E">
      <w:pPr>
        <w:spacing w:line="240" w:lineRule="auto"/>
        <w:ind w:left="709" w:hanging="349"/>
        <w:rPr>
          <w:sz w:val="12"/>
          <w:szCs w:val="12"/>
          <w:lang w:val="en-US"/>
        </w:rPr>
      </w:pPr>
      <w:r w:rsidRPr="0029667E">
        <w:rPr>
          <w:sz w:val="12"/>
          <w:szCs w:val="12"/>
          <w:lang w:val="en-US"/>
        </w:rPr>
        <w:t>314                .addPreferredGap(javax.swing.LayoutStyle.ComponentPlacement.RELATED)</w:t>
      </w:r>
    </w:p>
    <w:p w:rsidR="0029667E" w:rsidRPr="0029667E" w:rsidRDefault="0029667E" w:rsidP="0029667E">
      <w:pPr>
        <w:spacing w:line="240" w:lineRule="auto"/>
        <w:ind w:left="709" w:hanging="349"/>
        <w:rPr>
          <w:sz w:val="12"/>
          <w:szCs w:val="12"/>
          <w:lang w:val="en-US"/>
        </w:rPr>
      </w:pPr>
      <w:r w:rsidRPr="0029667E">
        <w:rPr>
          <w:sz w:val="12"/>
          <w:szCs w:val="12"/>
          <w:lang w:val="en-US"/>
        </w:rPr>
        <w:t>315                .addComponent(jPanel2, javax.swing.GroupLayout.DEFAULT_SIZE, javax.swing.GroupLayout.DEFAULT_SIZE, Short.MAX_VALUE))</w:t>
      </w:r>
    </w:p>
    <w:p w:rsidR="0029667E" w:rsidRPr="0029667E" w:rsidRDefault="0029667E" w:rsidP="0029667E">
      <w:pPr>
        <w:spacing w:line="240" w:lineRule="auto"/>
        <w:ind w:left="709" w:hanging="349"/>
        <w:rPr>
          <w:sz w:val="12"/>
          <w:szCs w:val="12"/>
          <w:lang w:val="en-US"/>
        </w:rPr>
      </w:pPr>
      <w:r w:rsidRPr="0029667E">
        <w:rPr>
          <w:sz w:val="12"/>
          <w:szCs w:val="12"/>
          <w:lang w:val="en-US"/>
        </w:rPr>
        <w:t>316        );</w:t>
      </w:r>
    </w:p>
    <w:p w:rsidR="0029667E" w:rsidRPr="0029667E" w:rsidRDefault="0029667E" w:rsidP="0029667E">
      <w:pPr>
        <w:spacing w:line="240" w:lineRule="auto"/>
        <w:ind w:left="709" w:hanging="349"/>
        <w:rPr>
          <w:sz w:val="12"/>
          <w:szCs w:val="12"/>
          <w:lang w:val="en-US"/>
        </w:rPr>
      </w:pPr>
      <w:r w:rsidRPr="0029667E">
        <w:rPr>
          <w:sz w:val="12"/>
          <w:szCs w:val="12"/>
          <w:lang w:val="en-US"/>
        </w:rPr>
        <w:t>317    }// &lt;/editor-fold&gt;//GEN-END:initComponents</w:t>
      </w:r>
    </w:p>
    <w:p w:rsidR="0029667E" w:rsidRPr="0029667E" w:rsidRDefault="0029667E" w:rsidP="0029667E">
      <w:pPr>
        <w:spacing w:line="240" w:lineRule="auto"/>
        <w:ind w:left="709" w:hanging="349"/>
        <w:rPr>
          <w:sz w:val="12"/>
          <w:szCs w:val="12"/>
          <w:lang w:val="en-US"/>
        </w:rPr>
      </w:pPr>
      <w:r w:rsidRPr="0029667E">
        <w:rPr>
          <w:sz w:val="12"/>
          <w:szCs w:val="12"/>
          <w:lang w:val="en-US"/>
        </w:rPr>
        <w:t>318</w:t>
      </w:r>
    </w:p>
    <w:p w:rsidR="0029667E" w:rsidRPr="0029667E" w:rsidRDefault="0029667E" w:rsidP="0029667E">
      <w:pPr>
        <w:spacing w:line="240" w:lineRule="auto"/>
        <w:ind w:left="709" w:hanging="349"/>
        <w:rPr>
          <w:sz w:val="12"/>
          <w:szCs w:val="12"/>
          <w:lang w:val="en-US"/>
        </w:rPr>
      </w:pPr>
      <w:r w:rsidRPr="0029667E">
        <w:rPr>
          <w:sz w:val="12"/>
          <w:szCs w:val="12"/>
          <w:lang w:val="en-US"/>
        </w:rPr>
        <w:t>319    private void tb_saveActionPerformed(java.awt.event.ActionEvent evt) {//GEN-FIRST:event_tb_saveActionPerformed</w:t>
      </w:r>
    </w:p>
    <w:p w:rsidR="0029667E" w:rsidRPr="0029667E" w:rsidRDefault="0029667E" w:rsidP="0029667E">
      <w:pPr>
        <w:spacing w:line="240" w:lineRule="auto"/>
        <w:ind w:left="709" w:hanging="349"/>
        <w:rPr>
          <w:sz w:val="12"/>
          <w:szCs w:val="12"/>
          <w:lang w:val="en-US"/>
        </w:rPr>
      </w:pPr>
      <w:r w:rsidRPr="0029667E">
        <w:rPr>
          <w:sz w:val="12"/>
          <w:szCs w:val="12"/>
          <w:lang w:val="en-US"/>
        </w:rPr>
        <w:t>320        try {</w:t>
      </w:r>
    </w:p>
    <w:p w:rsidR="0029667E" w:rsidRPr="0029667E" w:rsidRDefault="0029667E" w:rsidP="0029667E">
      <w:pPr>
        <w:spacing w:line="240" w:lineRule="auto"/>
        <w:ind w:left="709" w:hanging="349"/>
        <w:rPr>
          <w:sz w:val="12"/>
          <w:szCs w:val="12"/>
          <w:lang w:val="en-US"/>
        </w:rPr>
      </w:pPr>
      <w:r w:rsidRPr="0029667E">
        <w:rPr>
          <w:sz w:val="12"/>
          <w:szCs w:val="12"/>
          <w:lang w:val="en-US"/>
        </w:rPr>
        <w:t>321            simpanForm();</w:t>
      </w:r>
    </w:p>
    <w:p w:rsidR="0029667E" w:rsidRPr="0029667E" w:rsidRDefault="0029667E" w:rsidP="0029667E">
      <w:pPr>
        <w:spacing w:line="240" w:lineRule="auto"/>
        <w:ind w:left="709" w:hanging="349"/>
        <w:rPr>
          <w:sz w:val="12"/>
          <w:szCs w:val="12"/>
          <w:lang w:val="en-US"/>
        </w:rPr>
      </w:pPr>
      <w:r w:rsidRPr="0029667E">
        <w:rPr>
          <w:sz w:val="12"/>
          <w:szCs w:val="12"/>
          <w:lang w:val="en-US"/>
        </w:rPr>
        <w:t>322            tblTampilData();</w:t>
      </w:r>
    </w:p>
    <w:p w:rsidR="0029667E" w:rsidRPr="0029667E" w:rsidRDefault="0029667E" w:rsidP="0029667E">
      <w:pPr>
        <w:spacing w:line="240" w:lineRule="auto"/>
        <w:ind w:left="709" w:hanging="349"/>
        <w:rPr>
          <w:sz w:val="12"/>
          <w:szCs w:val="12"/>
          <w:lang w:val="en-US"/>
        </w:rPr>
      </w:pPr>
      <w:r w:rsidRPr="0029667E">
        <w:rPr>
          <w:sz w:val="12"/>
          <w:szCs w:val="12"/>
          <w:lang w:val="en-US"/>
        </w:rPr>
        <w:t>323            clearForm();</w:t>
      </w:r>
    </w:p>
    <w:p w:rsidR="0029667E" w:rsidRPr="0029667E" w:rsidRDefault="0029667E" w:rsidP="0029667E">
      <w:pPr>
        <w:spacing w:line="240" w:lineRule="auto"/>
        <w:ind w:left="709" w:hanging="349"/>
        <w:rPr>
          <w:sz w:val="12"/>
          <w:szCs w:val="12"/>
          <w:lang w:val="en-US"/>
        </w:rPr>
      </w:pPr>
      <w:r w:rsidRPr="0029667E">
        <w:rPr>
          <w:sz w:val="12"/>
          <w:szCs w:val="12"/>
          <w:lang w:val="en-US"/>
        </w:rPr>
        <w:t>324        } catch (IOException ex) {</w:t>
      </w:r>
    </w:p>
    <w:p w:rsidR="0029667E" w:rsidRPr="0029667E" w:rsidRDefault="0029667E" w:rsidP="0029667E">
      <w:pPr>
        <w:spacing w:line="240" w:lineRule="auto"/>
        <w:ind w:left="709" w:hanging="349"/>
        <w:rPr>
          <w:sz w:val="12"/>
          <w:szCs w:val="12"/>
          <w:lang w:val="en-US"/>
        </w:rPr>
      </w:pPr>
      <w:r w:rsidRPr="0029667E">
        <w:rPr>
          <w:sz w:val="12"/>
          <w:szCs w:val="12"/>
          <w:lang w:val="en-US"/>
        </w:rPr>
        <w:t>325//            Logger.getLogger(MasterInitBrg.class.getName()).log(Level.SEVERE, null, ex);</w:t>
      </w:r>
    </w:p>
    <w:p w:rsidR="0029667E" w:rsidRPr="0029667E" w:rsidRDefault="0029667E" w:rsidP="0029667E">
      <w:pPr>
        <w:spacing w:line="240" w:lineRule="auto"/>
        <w:ind w:left="709" w:hanging="349"/>
        <w:rPr>
          <w:sz w:val="12"/>
          <w:szCs w:val="12"/>
          <w:lang w:val="en-US"/>
        </w:rPr>
      </w:pPr>
      <w:r w:rsidRPr="0029667E">
        <w:rPr>
          <w:sz w:val="12"/>
          <w:szCs w:val="12"/>
          <w:lang w:val="en-US"/>
        </w:rPr>
        <w:t>326            System.out.println("error "+ex);</w:t>
      </w:r>
    </w:p>
    <w:p w:rsidR="0029667E" w:rsidRPr="0029667E" w:rsidRDefault="0029667E" w:rsidP="0029667E">
      <w:pPr>
        <w:spacing w:line="240" w:lineRule="auto"/>
        <w:ind w:left="709" w:hanging="349"/>
        <w:rPr>
          <w:sz w:val="12"/>
          <w:szCs w:val="12"/>
          <w:lang w:val="en-US"/>
        </w:rPr>
      </w:pPr>
      <w:r w:rsidRPr="0029667E">
        <w:rPr>
          <w:sz w:val="12"/>
          <w:szCs w:val="12"/>
          <w:lang w:val="en-US"/>
        </w:rPr>
        <w:t>327        }</w:t>
      </w:r>
    </w:p>
    <w:p w:rsidR="0029667E" w:rsidRPr="0029667E" w:rsidRDefault="0029667E" w:rsidP="0029667E">
      <w:pPr>
        <w:spacing w:line="240" w:lineRule="auto"/>
        <w:ind w:left="709" w:hanging="349"/>
        <w:rPr>
          <w:sz w:val="12"/>
          <w:szCs w:val="12"/>
          <w:lang w:val="en-US"/>
        </w:rPr>
      </w:pPr>
      <w:r w:rsidRPr="0029667E">
        <w:rPr>
          <w:sz w:val="12"/>
          <w:szCs w:val="12"/>
          <w:lang w:val="en-US"/>
        </w:rPr>
        <w:t>328    }//GEN-LAST:event_tb_saveActionPerformed</w:t>
      </w:r>
    </w:p>
    <w:p w:rsidR="0029667E" w:rsidRPr="0029667E" w:rsidRDefault="0029667E" w:rsidP="0029667E">
      <w:pPr>
        <w:spacing w:line="240" w:lineRule="auto"/>
        <w:ind w:left="709" w:hanging="349"/>
        <w:rPr>
          <w:sz w:val="12"/>
          <w:szCs w:val="12"/>
          <w:lang w:val="en-US"/>
        </w:rPr>
      </w:pPr>
      <w:r w:rsidRPr="0029667E">
        <w:rPr>
          <w:sz w:val="12"/>
          <w:szCs w:val="12"/>
          <w:lang w:val="en-US"/>
        </w:rPr>
        <w:t>329</w:t>
      </w:r>
    </w:p>
    <w:p w:rsidR="0029667E" w:rsidRPr="0029667E" w:rsidRDefault="0029667E" w:rsidP="0029667E">
      <w:pPr>
        <w:spacing w:line="240" w:lineRule="auto"/>
        <w:ind w:left="709" w:hanging="349"/>
        <w:rPr>
          <w:sz w:val="12"/>
          <w:szCs w:val="12"/>
          <w:lang w:val="en-US"/>
        </w:rPr>
      </w:pPr>
      <w:r w:rsidRPr="0029667E">
        <w:rPr>
          <w:sz w:val="12"/>
          <w:szCs w:val="12"/>
          <w:lang w:val="en-US"/>
        </w:rPr>
        <w:t>330    private void tb_cxlActionPerformed(java.awt.event.ActionEvent evt) {//GEN-FIRST:event_tb_cxlActionPerformed</w:t>
      </w:r>
    </w:p>
    <w:p w:rsidR="0029667E" w:rsidRPr="0029667E" w:rsidRDefault="0029667E" w:rsidP="0029667E">
      <w:pPr>
        <w:spacing w:line="240" w:lineRule="auto"/>
        <w:ind w:left="709" w:hanging="349"/>
        <w:rPr>
          <w:sz w:val="12"/>
          <w:szCs w:val="12"/>
          <w:lang w:val="en-US"/>
        </w:rPr>
      </w:pPr>
      <w:r w:rsidRPr="0029667E">
        <w:rPr>
          <w:sz w:val="12"/>
          <w:szCs w:val="12"/>
          <w:lang w:val="en-US"/>
        </w:rPr>
        <w:t>331        clearForm();</w:t>
      </w:r>
    </w:p>
    <w:p w:rsidR="0029667E" w:rsidRPr="0029667E" w:rsidRDefault="0029667E" w:rsidP="0029667E">
      <w:pPr>
        <w:spacing w:line="240" w:lineRule="auto"/>
        <w:ind w:left="709" w:hanging="349"/>
        <w:rPr>
          <w:sz w:val="12"/>
          <w:szCs w:val="12"/>
          <w:lang w:val="en-US"/>
        </w:rPr>
      </w:pPr>
      <w:r w:rsidRPr="0029667E">
        <w:rPr>
          <w:sz w:val="12"/>
          <w:szCs w:val="12"/>
          <w:lang w:val="en-US"/>
        </w:rPr>
        <w:t>332    }//GEN-LAST:event_tb_cxlActionPerformed</w:t>
      </w:r>
    </w:p>
    <w:p w:rsidR="0029667E" w:rsidRPr="0029667E" w:rsidRDefault="0029667E" w:rsidP="0029667E">
      <w:pPr>
        <w:spacing w:line="240" w:lineRule="auto"/>
        <w:ind w:left="709" w:hanging="349"/>
        <w:rPr>
          <w:sz w:val="12"/>
          <w:szCs w:val="12"/>
          <w:lang w:val="en-US"/>
        </w:rPr>
      </w:pPr>
      <w:r w:rsidRPr="0029667E">
        <w:rPr>
          <w:sz w:val="12"/>
          <w:szCs w:val="12"/>
          <w:lang w:val="en-US"/>
        </w:rPr>
        <w:t>333</w:t>
      </w:r>
    </w:p>
    <w:p w:rsidR="0029667E" w:rsidRPr="0029667E" w:rsidRDefault="0029667E" w:rsidP="0029667E">
      <w:pPr>
        <w:spacing w:line="240" w:lineRule="auto"/>
        <w:ind w:left="709" w:hanging="349"/>
        <w:rPr>
          <w:sz w:val="12"/>
          <w:szCs w:val="12"/>
          <w:lang w:val="en-US"/>
        </w:rPr>
      </w:pPr>
      <w:r w:rsidRPr="0029667E">
        <w:rPr>
          <w:sz w:val="12"/>
          <w:szCs w:val="12"/>
          <w:lang w:val="en-US"/>
        </w:rPr>
        <w:t>334    private void t_produkKeyTyped(java.awt.event.KeyEvent evt) {//GEN-FIRST:event_t_produkKeyTyped</w:t>
      </w:r>
    </w:p>
    <w:p w:rsidR="0029667E" w:rsidRPr="0029667E" w:rsidRDefault="0029667E" w:rsidP="0029667E">
      <w:pPr>
        <w:spacing w:line="240" w:lineRule="auto"/>
        <w:ind w:left="709" w:hanging="349"/>
        <w:rPr>
          <w:sz w:val="12"/>
          <w:szCs w:val="12"/>
          <w:lang w:val="en-US"/>
        </w:rPr>
      </w:pPr>
      <w:r w:rsidRPr="0029667E">
        <w:rPr>
          <w:sz w:val="12"/>
          <w:szCs w:val="12"/>
          <w:lang w:val="en-US"/>
        </w:rPr>
        <w:t>335        if (evt.getKeyChar()== KeyEvent.VK_ENTER ){</w:t>
      </w:r>
    </w:p>
    <w:p w:rsidR="0029667E" w:rsidRPr="0029667E" w:rsidRDefault="0029667E" w:rsidP="0029667E">
      <w:pPr>
        <w:spacing w:line="240" w:lineRule="auto"/>
        <w:ind w:left="709" w:hanging="349"/>
        <w:rPr>
          <w:sz w:val="12"/>
          <w:szCs w:val="12"/>
          <w:lang w:val="en-US"/>
        </w:rPr>
      </w:pPr>
      <w:r w:rsidRPr="0029667E">
        <w:rPr>
          <w:sz w:val="12"/>
          <w:szCs w:val="12"/>
          <w:lang w:val="en-US"/>
        </w:rPr>
        <w:t>336            t_ket.requestFocus();</w:t>
      </w:r>
    </w:p>
    <w:p w:rsidR="0029667E" w:rsidRPr="0029667E" w:rsidRDefault="0029667E" w:rsidP="0029667E">
      <w:pPr>
        <w:spacing w:line="240" w:lineRule="auto"/>
        <w:ind w:left="709" w:hanging="349"/>
        <w:rPr>
          <w:sz w:val="12"/>
          <w:szCs w:val="12"/>
          <w:lang w:val="en-US"/>
        </w:rPr>
      </w:pPr>
      <w:r w:rsidRPr="0029667E">
        <w:rPr>
          <w:sz w:val="12"/>
          <w:szCs w:val="12"/>
          <w:lang w:val="en-US"/>
        </w:rPr>
        <w:t>337            return;</w:t>
      </w:r>
    </w:p>
    <w:p w:rsidR="0029667E" w:rsidRPr="0029667E" w:rsidRDefault="0029667E" w:rsidP="0029667E">
      <w:pPr>
        <w:spacing w:line="240" w:lineRule="auto"/>
        <w:ind w:left="709" w:hanging="349"/>
        <w:rPr>
          <w:sz w:val="12"/>
          <w:szCs w:val="12"/>
          <w:lang w:val="en-US"/>
        </w:rPr>
      </w:pPr>
      <w:r w:rsidRPr="0029667E">
        <w:rPr>
          <w:sz w:val="12"/>
          <w:szCs w:val="12"/>
          <w:lang w:val="en-US"/>
        </w:rPr>
        <w:t>338        }</w:t>
      </w:r>
    </w:p>
    <w:p w:rsidR="0029667E" w:rsidRPr="0029667E" w:rsidRDefault="0029667E" w:rsidP="0029667E">
      <w:pPr>
        <w:spacing w:line="240" w:lineRule="auto"/>
        <w:ind w:left="709" w:hanging="349"/>
        <w:rPr>
          <w:sz w:val="12"/>
          <w:szCs w:val="12"/>
          <w:lang w:val="en-US"/>
        </w:rPr>
      </w:pPr>
      <w:r w:rsidRPr="0029667E">
        <w:rPr>
          <w:sz w:val="12"/>
          <w:szCs w:val="12"/>
          <w:lang w:val="en-US"/>
        </w:rPr>
        <w:t>339    }//GEN-LAST:event_t_produkKeyTyped</w:t>
      </w:r>
    </w:p>
    <w:p w:rsidR="0029667E" w:rsidRPr="0029667E" w:rsidRDefault="0029667E" w:rsidP="0029667E">
      <w:pPr>
        <w:spacing w:line="240" w:lineRule="auto"/>
        <w:ind w:left="709" w:hanging="349"/>
        <w:rPr>
          <w:sz w:val="12"/>
          <w:szCs w:val="12"/>
          <w:lang w:val="en-US"/>
        </w:rPr>
      </w:pPr>
      <w:r w:rsidRPr="0029667E">
        <w:rPr>
          <w:sz w:val="12"/>
          <w:szCs w:val="12"/>
          <w:lang w:val="en-US"/>
        </w:rPr>
        <w:t>340</w:t>
      </w:r>
    </w:p>
    <w:p w:rsidR="0029667E" w:rsidRPr="0029667E" w:rsidRDefault="0029667E" w:rsidP="0029667E">
      <w:pPr>
        <w:spacing w:line="240" w:lineRule="auto"/>
        <w:ind w:left="709" w:hanging="349"/>
        <w:rPr>
          <w:sz w:val="12"/>
          <w:szCs w:val="12"/>
          <w:lang w:val="en-US"/>
        </w:rPr>
      </w:pPr>
      <w:r w:rsidRPr="0029667E">
        <w:rPr>
          <w:sz w:val="12"/>
          <w:szCs w:val="12"/>
          <w:lang w:val="en-US"/>
        </w:rPr>
        <w:t>341    private void t_ketKeyTyped(java.awt.event.KeyEvent evt) {//GEN-FIRST:event_t_ketKeyTyped</w:t>
      </w:r>
    </w:p>
    <w:p w:rsidR="0029667E" w:rsidRPr="0029667E" w:rsidRDefault="0029667E" w:rsidP="0029667E">
      <w:pPr>
        <w:spacing w:line="240" w:lineRule="auto"/>
        <w:ind w:left="709" w:hanging="349"/>
        <w:rPr>
          <w:sz w:val="12"/>
          <w:szCs w:val="12"/>
          <w:lang w:val="en-US"/>
        </w:rPr>
      </w:pPr>
      <w:r w:rsidRPr="0029667E">
        <w:rPr>
          <w:sz w:val="12"/>
          <w:szCs w:val="12"/>
          <w:lang w:val="en-US"/>
        </w:rPr>
        <w:t>342        if (evt.getKeyChar()== KeyEvent.VK_ENTER ){</w:t>
      </w:r>
    </w:p>
    <w:p w:rsidR="0029667E" w:rsidRPr="0029667E" w:rsidRDefault="0029667E" w:rsidP="0029667E">
      <w:pPr>
        <w:spacing w:line="240" w:lineRule="auto"/>
        <w:ind w:left="709" w:hanging="349"/>
        <w:rPr>
          <w:sz w:val="12"/>
          <w:szCs w:val="12"/>
          <w:lang w:val="en-US"/>
        </w:rPr>
      </w:pPr>
      <w:r w:rsidRPr="0029667E">
        <w:rPr>
          <w:sz w:val="12"/>
          <w:szCs w:val="12"/>
          <w:lang w:val="en-US"/>
        </w:rPr>
        <w:t>343            try {</w:t>
      </w:r>
    </w:p>
    <w:p w:rsidR="0029667E" w:rsidRPr="0029667E" w:rsidRDefault="0029667E" w:rsidP="0029667E">
      <w:pPr>
        <w:spacing w:line="240" w:lineRule="auto"/>
        <w:ind w:left="709" w:hanging="349"/>
        <w:rPr>
          <w:sz w:val="12"/>
          <w:szCs w:val="12"/>
          <w:lang w:val="en-US"/>
        </w:rPr>
      </w:pPr>
      <w:r w:rsidRPr="0029667E">
        <w:rPr>
          <w:sz w:val="12"/>
          <w:szCs w:val="12"/>
          <w:lang w:val="en-US"/>
        </w:rPr>
        <w:t>344                simpanForm();</w:t>
      </w:r>
    </w:p>
    <w:p w:rsidR="0029667E" w:rsidRPr="0029667E" w:rsidRDefault="0029667E" w:rsidP="0029667E">
      <w:pPr>
        <w:spacing w:line="240" w:lineRule="auto"/>
        <w:ind w:left="709" w:hanging="349"/>
        <w:rPr>
          <w:sz w:val="12"/>
          <w:szCs w:val="12"/>
          <w:lang w:val="en-US"/>
        </w:rPr>
      </w:pPr>
      <w:r w:rsidRPr="0029667E">
        <w:rPr>
          <w:sz w:val="12"/>
          <w:szCs w:val="12"/>
          <w:lang w:val="en-US"/>
        </w:rPr>
        <w:t>345                tblTampilData();</w:t>
      </w:r>
    </w:p>
    <w:p w:rsidR="0029667E" w:rsidRPr="0029667E" w:rsidRDefault="0029667E" w:rsidP="0029667E">
      <w:pPr>
        <w:spacing w:line="240" w:lineRule="auto"/>
        <w:ind w:left="709" w:hanging="349"/>
        <w:rPr>
          <w:sz w:val="12"/>
          <w:szCs w:val="12"/>
          <w:lang w:val="en-US"/>
        </w:rPr>
      </w:pPr>
      <w:r w:rsidRPr="0029667E">
        <w:rPr>
          <w:sz w:val="12"/>
          <w:szCs w:val="12"/>
          <w:lang w:val="en-US"/>
        </w:rPr>
        <w:t>346                clearForm();</w:t>
      </w:r>
    </w:p>
    <w:p w:rsidR="0029667E" w:rsidRPr="0029667E" w:rsidRDefault="0029667E" w:rsidP="0029667E">
      <w:pPr>
        <w:spacing w:line="240" w:lineRule="auto"/>
        <w:ind w:left="709" w:hanging="349"/>
        <w:rPr>
          <w:sz w:val="12"/>
          <w:szCs w:val="12"/>
          <w:lang w:val="en-US"/>
        </w:rPr>
      </w:pPr>
      <w:r w:rsidRPr="0029667E">
        <w:rPr>
          <w:sz w:val="12"/>
          <w:szCs w:val="12"/>
          <w:lang w:val="en-US"/>
        </w:rPr>
        <w:t>347                return;</w:t>
      </w:r>
    </w:p>
    <w:p w:rsidR="0029667E" w:rsidRPr="0029667E" w:rsidRDefault="0029667E" w:rsidP="0029667E">
      <w:pPr>
        <w:spacing w:line="240" w:lineRule="auto"/>
        <w:ind w:left="709" w:hanging="349"/>
        <w:rPr>
          <w:sz w:val="12"/>
          <w:szCs w:val="12"/>
          <w:lang w:val="en-US"/>
        </w:rPr>
      </w:pPr>
      <w:r w:rsidRPr="0029667E">
        <w:rPr>
          <w:sz w:val="12"/>
          <w:szCs w:val="12"/>
          <w:lang w:val="en-US"/>
        </w:rPr>
        <w:t>348            } catch (IOException ex) {</w:t>
      </w:r>
    </w:p>
    <w:p w:rsidR="0029667E" w:rsidRPr="0029667E" w:rsidRDefault="0029667E" w:rsidP="0029667E">
      <w:pPr>
        <w:spacing w:line="240" w:lineRule="auto"/>
        <w:ind w:left="709" w:hanging="349"/>
        <w:rPr>
          <w:sz w:val="12"/>
          <w:szCs w:val="12"/>
          <w:lang w:val="en-US"/>
        </w:rPr>
      </w:pPr>
      <w:r w:rsidRPr="0029667E">
        <w:rPr>
          <w:sz w:val="12"/>
          <w:szCs w:val="12"/>
          <w:lang w:val="en-US"/>
        </w:rPr>
        <w:t>349                Logger.getLogger(MasterProduk.class.getName()).log(Level.SEVERE, null, ex);</w:t>
      </w:r>
    </w:p>
    <w:p w:rsidR="0029667E" w:rsidRPr="0029667E" w:rsidRDefault="0029667E" w:rsidP="0029667E">
      <w:pPr>
        <w:spacing w:line="240" w:lineRule="auto"/>
        <w:ind w:left="709" w:hanging="349"/>
        <w:rPr>
          <w:sz w:val="12"/>
          <w:szCs w:val="12"/>
          <w:lang w:val="en-US"/>
        </w:rPr>
      </w:pPr>
      <w:r w:rsidRPr="0029667E">
        <w:rPr>
          <w:sz w:val="12"/>
          <w:szCs w:val="12"/>
          <w:lang w:val="en-US"/>
        </w:rPr>
        <w:t>350            }</w:t>
      </w:r>
    </w:p>
    <w:p w:rsidR="0029667E" w:rsidRPr="0029667E" w:rsidRDefault="0029667E" w:rsidP="0029667E">
      <w:pPr>
        <w:spacing w:line="240" w:lineRule="auto"/>
        <w:ind w:left="709" w:hanging="349"/>
        <w:rPr>
          <w:sz w:val="12"/>
          <w:szCs w:val="12"/>
          <w:lang w:val="en-US"/>
        </w:rPr>
      </w:pPr>
      <w:r w:rsidRPr="0029667E">
        <w:rPr>
          <w:sz w:val="12"/>
          <w:szCs w:val="12"/>
          <w:lang w:val="en-US"/>
        </w:rPr>
        <w:t>351        }</w:t>
      </w:r>
    </w:p>
    <w:p w:rsidR="0029667E" w:rsidRPr="0029667E" w:rsidRDefault="0029667E" w:rsidP="0029667E">
      <w:pPr>
        <w:spacing w:line="240" w:lineRule="auto"/>
        <w:ind w:left="709" w:hanging="349"/>
        <w:rPr>
          <w:sz w:val="12"/>
          <w:szCs w:val="12"/>
          <w:lang w:val="en-US"/>
        </w:rPr>
      </w:pPr>
      <w:r w:rsidRPr="0029667E">
        <w:rPr>
          <w:sz w:val="12"/>
          <w:szCs w:val="12"/>
          <w:lang w:val="en-US"/>
        </w:rPr>
        <w:t>352    }//GEN-LAST:event_t_ketKeyTyped</w:t>
      </w:r>
    </w:p>
    <w:p w:rsidR="0029667E" w:rsidRPr="0029667E" w:rsidRDefault="0029667E" w:rsidP="0029667E">
      <w:pPr>
        <w:spacing w:line="240" w:lineRule="auto"/>
        <w:ind w:left="709" w:hanging="349"/>
        <w:rPr>
          <w:sz w:val="12"/>
          <w:szCs w:val="12"/>
          <w:lang w:val="en-US"/>
        </w:rPr>
      </w:pPr>
      <w:r w:rsidRPr="0029667E">
        <w:rPr>
          <w:sz w:val="12"/>
          <w:szCs w:val="12"/>
          <w:lang w:val="en-US"/>
        </w:rPr>
        <w:t>353</w:t>
      </w:r>
    </w:p>
    <w:p w:rsidR="0029667E" w:rsidRPr="0029667E" w:rsidRDefault="0029667E" w:rsidP="0029667E">
      <w:pPr>
        <w:spacing w:line="240" w:lineRule="auto"/>
        <w:ind w:left="709" w:hanging="349"/>
        <w:rPr>
          <w:sz w:val="12"/>
          <w:szCs w:val="12"/>
          <w:lang w:val="en-US"/>
        </w:rPr>
      </w:pPr>
      <w:r w:rsidRPr="0029667E">
        <w:rPr>
          <w:sz w:val="12"/>
          <w:szCs w:val="12"/>
          <w:lang w:val="en-US"/>
        </w:rPr>
        <w:t>354    private void TblProdukMouseClicked(java.awt.event.MouseEvent evt) {//GEN-FIRST:event_TblProdukMouseClicked</w:t>
      </w:r>
    </w:p>
    <w:p w:rsidR="0029667E" w:rsidRPr="0029667E" w:rsidRDefault="0029667E" w:rsidP="0029667E">
      <w:pPr>
        <w:spacing w:line="240" w:lineRule="auto"/>
        <w:ind w:left="709" w:hanging="349"/>
        <w:rPr>
          <w:sz w:val="12"/>
          <w:szCs w:val="12"/>
          <w:lang w:val="en-US"/>
        </w:rPr>
      </w:pPr>
      <w:r w:rsidRPr="0029667E">
        <w:rPr>
          <w:sz w:val="12"/>
          <w:szCs w:val="12"/>
          <w:lang w:val="en-US"/>
        </w:rPr>
        <w:t>355        try{</w:t>
      </w:r>
    </w:p>
    <w:p w:rsidR="0029667E" w:rsidRPr="0029667E" w:rsidRDefault="0029667E" w:rsidP="0029667E">
      <w:pPr>
        <w:spacing w:line="240" w:lineRule="auto"/>
        <w:ind w:left="709" w:hanging="349"/>
        <w:rPr>
          <w:sz w:val="12"/>
          <w:szCs w:val="12"/>
          <w:lang w:val="en-US"/>
        </w:rPr>
      </w:pPr>
      <w:r w:rsidRPr="0029667E">
        <w:rPr>
          <w:sz w:val="12"/>
          <w:szCs w:val="12"/>
          <w:lang w:val="en-US"/>
        </w:rPr>
        <w:t>356//            System.out.println("tan pencet tablee");</w:t>
      </w:r>
    </w:p>
    <w:p w:rsidR="0029667E" w:rsidRPr="0029667E" w:rsidRDefault="0029667E" w:rsidP="0029667E">
      <w:pPr>
        <w:spacing w:line="240" w:lineRule="auto"/>
        <w:ind w:left="709" w:hanging="349"/>
        <w:rPr>
          <w:sz w:val="12"/>
          <w:szCs w:val="12"/>
          <w:lang w:val="en-US"/>
        </w:rPr>
      </w:pPr>
      <w:r w:rsidRPr="0029667E">
        <w:rPr>
          <w:sz w:val="12"/>
          <w:szCs w:val="12"/>
          <w:lang w:val="en-US"/>
        </w:rPr>
        <w:t>357            klikTabel(TblProduk);</w:t>
      </w:r>
    </w:p>
    <w:p w:rsidR="0029667E" w:rsidRPr="0029667E" w:rsidRDefault="0029667E" w:rsidP="0029667E">
      <w:pPr>
        <w:spacing w:line="240" w:lineRule="auto"/>
        <w:ind w:left="709" w:hanging="349"/>
        <w:rPr>
          <w:sz w:val="12"/>
          <w:szCs w:val="12"/>
          <w:lang w:val="en-US"/>
        </w:rPr>
      </w:pPr>
      <w:r w:rsidRPr="0029667E">
        <w:rPr>
          <w:sz w:val="12"/>
          <w:szCs w:val="12"/>
          <w:lang w:val="en-US"/>
        </w:rPr>
        <w:t>358            tb_save.setVisible(false);</w:t>
      </w:r>
    </w:p>
    <w:p w:rsidR="0029667E" w:rsidRPr="0029667E" w:rsidRDefault="0029667E" w:rsidP="0029667E">
      <w:pPr>
        <w:spacing w:line="240" w:lineRule="auto"/>
        <w:ind w:left="709" w:hanging="349"/>
        <w:rPr>
          <w:sz w:val="12"/>
          <w:szCs w:val="12"/>
          <w:lang w:val="en-US"/>
        </w:rPr>
      </w:pPr>
      <w:r w:rsidRPr="0029667E">
        <w:rPr>
          <w:sz w:val="12"/>
          <w:szCs w:val="12"/>
          <w:lang w:val="en-US"/>
        </w:rPr>
        <w:t>359            tb_edit.setVisible(true);</w:t>
      </w:r>
    </w:p>
    <w:p w:rsidR="0029667E" w:rsidRPr="0029667E" w:rsidRDefault="0029667E" w:rsidP="0029667E">
      <w:pPr>
        <w:spacing w:line="240" w:lineRule="auto"/>
        <w:ind w:left="709" w:hanging="349"/>
        <w:rPr>
          <w:sz w:val="12"/>
          <w:szCs w:val="12"/>
          <w:lang w:val="en-US"/>
        </w:rPr>
      </w:pPr>
      <w:r w:rsidRPr="0029667E">
        <w:rPr>
          <w:sz w:val="12"/>
          <w:szCs w:val="12"/>
          <w:lang w:val="en-US"/>
        </w:rPr>
        <w:t>360        }catch(Exception ex){</w:t>
      </w:r>
    </w:p>
    <w:p w:rsidR="0029667E" w:rsidRPr="0029667E" w:rsidRDefault="0029667E" w:rsidP="0029667E">
      <w:pPr>
        <w:spacing w:line="240" w:lineRule="auto"/>
        <w:ind w:left="709" w:hanging="349"/>
        <w:rPr>
          <w:sz w:val="12"/>
          <w:szCs w:val="12"/>
          <w:lang w:val="en-US"/>
        </w:rPr>
      </w:pPr>
      <w:r w:rsidRPr="0029667E">
        <w:rPr>
          <w:sz w:val="12"/>
          <w:szCs w:val="12"/>
          <w:lang w:val="en-US"/>
        </w:rPr>
        <w:t>361             Logger.getLogger(MasterProduk.class.getName()).log(Level.SEVERE, null, ex);</w:t>
      </w:r>
    </w:p>
    <w:p w:rsidR="0029667E" w:rsidRPr="0029667E" w:rsidRDefault="0029667E" w:rsidP="0029667E">
      <w:pPr>
        <w:spacing w:line="240" w:lineRule="auto"/>
        <w:ind w:left="709" w:hanging="349"/>
        <w:rPr>
          <w:sz w:val="12"/>
          <w:szCs w:val="12"/>
          <w:lang w:val="en-US"/>
        </w:rPr>
      </w:pPr>
      <w:r w:rsidRPr="0029667E">
        <w:rPr>
          <w:sz w:val="12"/>
          <w:szCs w:val="12"/>
          <w:lang w:val="en-US"/>
        </w:rPr>
        <w:t>362        }</w:t>
      </w:r>
    </w:p>
    <w:p w:rsidR="0029667E" w:rsidRPr="0029667E" w:rsidRDefault="0029667E" w:rsidP="0029667E">
      <w:pPr>
        <w:spacing w:line="240" w:lineRule="auto"/>
        <w:ind w:left="709" w:hanging="349"/>
        <w:rPr>
          <w:sz w:val="12"/>
          <w:szCs w:val="12"/>
          <w:lang w:val="en-US"/>
        </w:rPr>
      </w:pPr>
      <w:r w:rsidRPr="0029667E">
        <w:rPr>
          <w:sz w:val="12"/>
          <w:szCs w:val="12"/>
          <w:lang w:val="en-US"/>
        </w:rPr>
        <w:t>363    }//GEN-LAST:event_TblProdukMouseClicked</w:t>
      </w:r>
    </w:p>
    <w:p w:rsidR="0029667E" w:rsidRPr="0029667E" w:rsidRDefault="0029667E" w:rsidP="0029667E">
      <w:pPr>
        <w:spacing w:line="240" w:lineRule="auto"/>
        <w:ind w:left="709" w:hanging="349"/>
        <w:rPr>
          <w:sz w:val="12"/>
          <w:szCs w:val="12"/>
          <w:lang w:val="en-US"/>
        </w:rPr>
      </w:pPr>
      <w:r w:rsidRPr="0029667E">
        <w:rPr>
          <w:sz w:val="12"/>
          <w:szCs w:val="12"/>
          <w:lang w:val="en-US"/>
        </w:rPr>
        <w:t>364</w:t>
      </w:r>
    </w:p>
    <w:p w:rsidR="0029667E" w:rsidRPr="0029667E" w:rsidRDefault="0029667E" w:rsidP="0029667E">
      <w:pPr>
        <w:spacing w:line="240" w:lineRule="auto"/>
        <w:ind w:left="709" w:hanging="349"/>
        <w:rPr>
          <w:sz w:val="12"/>
          <w:szCs w:val="12"/>
          <w:lang w:val="en-US"/>
        </w:rPr>
      </w:pPr>
      <w:r w:rsidRPr="0029667E">
        <w:rPr>
          <w:sz w:val="12"/>
          <w:szCs w:val="12"/>
          <w:lang w:val="en-US"/>
        </w:rPr>
        <w:t>365    private void tb_editActionPerformed(java.awt.event.ActionEvent evt) {//GEN-FIRST:event_tb_editActionPerformed</w:t>
      </w:r>
    </w:p>
    <w:p w:rsidR="0029667E" w:rsidRPr="0029667E" w:rsidRDefault="0029667E" w:rsidP="0029667E">
      <w:pPr>
        <w:spacing w:line="240" w:lineRule="auto"/>
        <w:ind w:left="709" w:hanging="349"/>
        <w:rPr>
          <w:sz w:val="12"/>
          <w:szCs w:val="12"/>
          <w:lang w:val="en-US"/>
        </w:rPr>
      </w:pPr>
      <w:r w:rsidRPr="0029667E">
        <w:rPr>
          <w:sz w:val="12"/>
          <w:szCs w:val="12"/>
          <w:lang w:val="en-US"/>
        </w:rPr>
        <w:t>366        try {</w:t>
      </w:r>
    </w:p>
    <w:p w:rsidR="0029667E" w:rsidRPr="0029667E" w:rsidRDefault="0029667E" w:rsidP="0029667E">
      <w:pPr>
        <w:spacing w:line="240" w:lineRule="auto"/>
        <w:ind w:left="709" w:hanging="349"/>
        <w:rPr>
          <w:sz w:val="12"/>
          <w:szCs w:val="12"/>
          <w:lang w:val="en-US"/>
        </w:rPr>
      </w:pPr>
      <w:r w:rsidRPr="0029667E">
        <w:rPr>
          <w:sz w:val="12"/>
          <w:szCs w:val="12"/>
          <w:lang w:val="en-US"/>
        </w:rPr>
        <w:t>367            editForm(id2);</w:t>
      </w:r>
    </w:p>
    <w:p w:rsidR="0029667E" w:rsidRPr="0029667E" w:rsidRDefault="0029667E" w:rsidP="0029667E">
      <w:pPr>
        <w:spacing w:line="240" w:lineRule="auto"/>
        <w:ind w:left="709" w:hanging="349"/>
        <w:rPr>
          <w:sz w:val="12"/>
          <w:szCs w:val="12"/>
          <w:lang w:val="en-US"/>
        </w:rPr>
      </w:pPr>
      <w:r w:rsidRPr="0029667E">
        <w:rPr>
          <w:sz w:val="12"/>
          <w:szCs w:val="12"/>
          <w:lang w:val="en-US"/>
        </w:rPr>
        <w:t>368            tblTampilData();</w:t>
      </w:r>
    </w:p>
    <w:p w:rsidR="0029667E" w:rsidRPr="0029667E" w:rsidRDefault="0029667E" w:rsidP="0029667E">
      <w:pPr>
        <w:spacing w:line="240" w:lineRule="auto"/>
        <w:ind w:left="709" w:hanging="349"/>
        <w:rPr>
          <w:sz w:val="12"/>
          <w:szCs w:val="12"/>
          <w:lang w:val="en-US"/>
        </w:rPr>
      </w:pPr>
      <w:r w:rsidRPr="0029667E">
        <w:rPr>
          <w:sz w:val="12"/>
          <w:szCs w:val="12"/>
          <w:lang w:val="en-US"/>
        </w:rPr>
        <w:t>369            clearForm();</w:t>
      </w:r>
    </w:p>
    <w:p w:rsidR="0029667E" w:rsidRPr="0029667E" w:rsidRDefault="0029667E" w:rsidP="0029667E">
      <w:pPr>
        <w:spacing w:line="240" w:lineRule="auto"/>
        <w:ind w:left="709" w:hanging="349"/>
        <w:rPr>
          <w:sz w:val="12"/>
          <w:szCs w:val="12"/>
          <w:lang w:val="en-US"/>
        </w:rPr>
      </w:pPr>
      <w:r w:rsidRPr="0029667E">
        <w:rPr>
          <w:sz w:val="12"/>
          <w:szCs w:val="12"/>
          <w:lang w:val="en-US"/>
        </w:rPr>
        <w:t>370        } catch (IOException ex) {</w:t>
      </w:r>
    </w:p>
    <w:p w:rsidR="0029667E" w:rsidRPr="0029667E" w:rsidRDefault="0029667E" w:rsidP="0029667E">
      <w:pPr>
        <w:spacing w:line="240" w:lineRule="auto"/>
        <w:ind w:left="709" w:hanging="349"/>
        <w:rPr>
          <w:sz w:val="12"/>
          <w:szCs w:val="12"/>
          <w:lang w:val="en-US"/>
        </w:rPr>
      </w:pPr>
      <w:r w:rsidRPr="0029667E">
        <w:rPr>
          <w:sz w:val="12"/>
          <w:szCs w:val="12"/>
          <w:lang w:val="en-US"/>
        </w:rPr>
        <w:t>371            Logger.getLogger(MasterProduk.class.getName()).log(Level.SEVERE, null, ex);</w:t>
      </w:r>
    </w:p>
    <w:p w:rsidR="0029667E" w:rsidRPr="0029667E" w:rsidRDefault="0029667E" w:rsidP="0029667E">
      <w:pPr>
        <w:spacing w:line="240" w:lineRule="auto"/>
        <w:ind w:left="709" w:hanging="349"/>
        <w:rPr>
          <w:sz w:val="12"/>
          <w:szCs w:val="12"/>
          <w:lang w:val="en-US"/>
        </w:rPr>
      </w:pPr>
      <w:r w:rsidRPr="0029667E">
        <w:rPr>
          <w:sz w:val="12"/>
          <w:szCs w:val="12"/>
          <w:lang w:val="en-US"/>
        </w:rPr>
        <w:lastRenderedPageBreak/>
        <w:t>372        }</w:t>
      </w:r>
    </w:p>
    <w:p w:rsidR="0029667E" w:rsidRPr="0029667E" w:rsidRDefault="0029667E" w:rsidP="0029667E">
      <w:pPr>
        <w:spacing w:line="240" w:lineRule="auto"/>
        <w:ind w:left="709" w:hanging="349"/>
        <w:rPr>
          <w:sz w:val="12"/>
          <w:szCs w:val="12"/>
          <w:lang w:val="en-US"/>
        </w:rPr>
      </w:pPr>
      <w:r w:rsidRPr="0029667E">
        <w:rPr>
          <w:sz w:val="12"/>
          <w:szCs w:val="12"/>
          <w:lang w:val="en-US"/>
        </w:rPr>
        <w:t>373    }//GEN-LAST:event_tb_editActionPerformed</w:t>
      </w:r>
    </w:p>
    <w:p w:rsidR="0029667E" w:rsidRPr="0029667E" w:rsidRDefault="0029667E" w:rsidP="0029667E">
      <w:pPr>
        <w:spacing w:line="240" w:lineRule="auto"/>
        <w:ind w:left="709" w:hanging="349"/>
        <w:rPr>
          <w:sz w:val="12"/>
          <w:szCs w:val="12"/>
          <w:lang w:val="en-US"/>
        </w:rPr>
      </w:pPr>
      <w:r w:rsidRPr="0029667E">
        <w:rPr>
          <w:sz w:val="12"/>
          <w:szCs w:val="12"/>
          <w:lang w:val="en-US"/>
        </w:rPr>
        <w:t>374</w:t>
      </w:r>
    </w:p>
    <w:p w:rsidR="0029667E" w:rsidRPr="0029667E" w:rsidRDefault="0029667E" w:rsidP="0029667E">
      <w:pPr>
        <w:spacing w:line="240" w:lineRule="auto"/>
        <w:ind w:left="709" w:hanging="349"/>
        <w:rPr>
          <w:sz w:val="12"/>
          <w:szCs w:val="12"/>
          <w:lang w:val="en-US"/>
        </w:rPr>
      </w:pPr>
      <w:r w:rsidRPr="0029667E">
        <w:rPr>
          <w:sz w:val="12"/>
          <w:szCs w:val="12"/>
          <w:lang w:val="en-US"/>
        </w:rPr>
        <w:t>375</w:t>
      </w:r>
    </w:p>
    <w:p w:rsidR="0029667E" w:rsidRPr="0029667E" w:rsidRDefault="0029667E" w:rsidP="0029667E">
      <w:pPr>
        <w:spacing w:line="240" w:lineRule="auto"/>
        <w:ind w:left="709" w:hanging="349"/>
        <w:rPr>
          <w:sz w:val="12"/>
          <w:szCs w:val="12"/>
          <w:lang w:val="en-US"/>
        </w:rPr>
      </w:pPr>
      <w:r w:rsidRPr="0029667E">
        <w:rPr>
          <w:sz w:val="12"/>
          <w:szCs w:val="12"/>
          <w:lang w:val="en-US"/>
        </w:rPr>
        <w:t>376    // Variables declaration - do not modify//GEN-BEGIN:variables</w:t>
      </w:r>
    </w:p>
    <w:p w:rsidR="0029667E" w:rsidRPr="0029667E" w:rsidRDefault="0029667E" w:rsidP="0029667E">
      <w:pPr>
        <w:spacing w:line="240" w:lineRule="auto"/>
        <w:ind w:left="709" w:hanging="349"/>
        <w:rPr>
          <w:sz w:val="12"/>
          <w:szCs w:val="12"/>
          <w:lang w:val="en-US"/>
        </w:rPr>
      </w:pPr>
      <w:r w:rsidRPr="0029667E">
        <w:rPr>
          <w:sz w:val="12"/>
          <w:szCs w:val="12"/>
          <w:lang w:val="en-US"/>
        </w:rPr>
        <w:t>377    private javax.swing.JTable TblProduk;</w:t>
      </w:r>
    </w:p>
    <w:p w:rsidR="0029667E" w:rsidRPr="0029667E" w:rsidRDefault="0029667E" w:rsidP="0029667E">
      <w:pPr>
        <w:spacing w:line="240" w:lineRule="auto"/>
        <w:ind w:left="709" w:hanging="349"/>
        <w:rPr>
          <w:sz w:val="12"/>
          <w:szCs w:val="12"/>
          <w:lang w:val="en-US"/>
        </w:rPr>
      </w:pPr>
      <w:r w:rsidRPr="0029667E">
        <w:rPr>
          <w:sz w:val="12"/>
          <w:szCs w:val="12"/>
          <w:lang w:val="en-US"/>
        </w:rPr>
        <w:t>378    private javax.swing.JPanel jPanel1;</w:t>
      </w:r>
    </w:p>
    <w:p w:rsidR="0029667E" w:rsidRPr="0029667E" w:rsidRDefault="0029667E" w:rsidP="0029667E">
      <w:pPr>
        <w:spacing w:line="240" w:lineRule="auto"/>
        <w:ind w:left="709" w:hanging="349"/>
        <w:rPr>
          <w:sz w:val="12"/>
          <w:szCs w:val="12"/>
          <w:lang w:val="en-US"/>
        </w:rPr>
      </w:pPr>
      <w:r w:rsidRPr="0029667E">
        <w:rPr>
          <w:sz w:val="12"/>
          <w:szCs w:val="12"/>
          <w:lang w:val="en-US"/>
        </w:rPr>
        <w:t>379    private javax.swing.JPanel jPanel2;</w:t>
      </w:r>
    </w:p>
    <w:p w:rsidR="0029667E" w:rsidRPr="0029667E" w:rsidRDefault="0029667E" w:rsidP="0029667E">
      <w:pPr>
        <w:spacing w:line="240" w:lineRule="auto"/>
        <w:ind w:left="709" w:hanging="349"/>
        <w:rPr>
          <w:sz w:val="12"/>
          <w:szCs w:val="12"/>
          <w:lang w:val="en-US"/>
        </w:rPr>
      </w:pPr>
      <w:r w:rsidRPr="0029667E">
        <w:rPr>
          <w:sz w:val="12"/>
          <w:szCs w:val="12"/>
          <w:lang w:val="en-US"/>
        </w:rPr>
        <w:t>380    private javax.swing.JPanel jPanel3;</w:t>
      </w:r>
    </w:p>
    <w:p w:rsidR="0029667E" w:rsidRPr="0029667E" w:rsidRDefault="0029667E" w:rsidP="0029667E">
      <w:pPr>
        <w:spacing w:line="240" w:lineRule="auto"/>
        <w:ind w:left="709" w:hanging="349"/>
        <w:rPr>
          <w:sz w:val="12"/>
          <w:szCs w:val="12"/>
          <w:lang w:val="en-US"/>
        </w:rPr>
      </w:pPr>
      <w:r w:rsidRPr="0029667E">
        <w:rPr>
          <w:sz w:val="12"/>
          <w:szCs w:val="12"/>
          <w:lang w:val="en-US"/>
        </w:rPr>
        <w:t>381    private javax.swing.JScrollPane jScrollPane1;</w:t>
      </w:r>
    </w:p>
    <w:p w:rsidR="0029667E" w:rsidRPr="0029667E" w:rsidRDefault="0029667E" w:rsidP="0029667E">
      <w:pPr>
        <w:spacing w:line="240" w:lineRule="auto"/>
        <w:ind w:left="709" w:hanging="349"/>
        <w:rPr>
          <w:sz w:val="12"/>
          <w:szCs w:val="12"/>
          <w:lang w:val="en-US"/>
        </w:rPr>
      </w:pPr>
      <w:r w:rsidRPr="0029667E">
        <w:rPr>
          <w:sz w:val="12"/>
          <w:szCs w:val="12"/>
          <w:lang w:val="en-US"/>
        </w:rPr>
        <w:t>382    private javax.swing.JLabel l_kode;</w:t>
      </w:r>
    </w:p>
    <w:p w:rsidR="0029667E" w:rsidRPr="0029667E" w:rsidRDefault="0029667E" w:rsidP="0029667E">
      <w:pPr>
        <w:spacing w:line="240" w:lineRule="auto"/>
        <w:ind w:left="709" w:hanging="349"/>
        <w:rPr>
          <w:sz w:val="12"/>
          <w:szCs w:val="12"/>
          <w:lang w:val="en-US"/>
        </w:rPr>
      </w:pPr>
      <w:r w:rsidRPr="0029667E">
        <w:rPr>
          <w:sz w:val="12"/>
          <w:szCs w:val="12"/>
          <w:lang w:val="en-US"/>
        </w:rPr>
        <w:t>383    private javax.swing.JLabel l_nama;</w:t>
      </w:r>
    </w:p>
    <w:p w:rsidR="0029667E" w:rsidRPr="0029667E" w:rsidRDefault="0029667E" w:rsidP="0029667E">
      <w:pPr>
        <w:spacing w:line="240" w:lineRule="auto"/>
        <w:ind w:left="709" w:hanging="349"/>
        <w:rPr>
          <w:sz w:val="12"/>
          <w:szCs w:val="12"/>
          <w:lang w:val="en-US"/>
        </w:rPr>
      </w:pPr>
      <w:r w:rsidRPr="0029667E">
        <w:rPr>
          <w:sz w:val="12"/>
          <w:szCs w:val="12"/>
          <w:lang w:val="en-US"/>
        </w:rPr>
        <w:t>384    private javax.swing.JTextField t_ket;</w:t>
      </w:r>
    </w:p>
    <w:p w:rsidR="0029667E" w:rsidRPr="0029667E" w:rsidRDefault="0029667E" w:rsidP="0029667E">
      <w:pPr>
        <w:spacing w:line="240" w:lineRule="auto"/>
        <w:ind w:left="709" w:hanging="349"/>
        <w:rPr>
          <w:sz w:val="12"/>
          <w:szCs w:val="12"/>
          <w:lang w:val="en-US"/>
        </w:rPr>
      </w:pPr>
      <w:r w:rsidRPr="0029667E">
        <w:rPr>
          <w:sz w:val="12"/>
          <w:szCs w:val="12"/>
          <w:lang w:val="en-US"/>
        </w:rPr>
        <w:t>385    private javax.swing.JTextField t_produk;</w:t>
      </w:r>
    </w:p>
    <w:p w:rsidR="0029667E" w:rsidRPr="0029667E" w:rsidRDefault="0029667E" w:rsidP="0029667E">
      <w:pPr>
        <w:spacing w:line="240" w:lineRule="auto"/>
        <w:ind w:left="709" w:hanging="349"/>
        <w:rPr>
          <w:sz w:val="12"/>
          <w:szCs w:val="12"/>
          <w:lang w:val="en-US"/>
        </w:rPr>
      </w:pPr>
      <w:r w:rsidRPr="0029667E">
        <w:rPr>
          <w:sz w:val="12"/>
          <w:szCs w:val="12"/>
          <w:lang w:val="en-US"/>
        </w:rPr>
        <w:t>386    private javax.swing.JButton tb_cxl;</w:t>
      </w:r>
    </w:p>
    <w:p w:rsidR="0029667E" w:rsidRPr="0029667E" w:rsidRDefault="0029667E" w:rsidP="0029667E">
      <w:pPr>
        <w:spacing w:line="240" w:lineRule="auto"/>
        <w:ind w:left="709" w:hanging="349"/>
        <w:rPr>
          <w:sz w:val="12"/>
          <w:szCs w:val="12"/>
          <w:lang w:val="en-US"/>
        </w:rPr>
      </w:pPr>
      <w:r w:rsidRPr="0029667E">
        <w:rPr>
          <w:sz w:val="12"/>
          <w:szCs w:val="12"/>
          <w:lang w:val="en-US"/>
        </w:rPr>
        <w:t>387    private javax.swing.JButton tb_edit;</w:t>
      </w:r>
    </w:p>
    <w:p w:rsidR="0029667E" w:rsidRPr="0029667E" w:rsidRDefault="0029667E" w:rsidP="0029667E">
      <w:pPr>
        <w:spacing w:line="240" w:lineRule="auto"/>
        <w:ind w:left="709" w:hanging="349"/>
        <w:rPr>
          <w:sz w:val="12"/>
          <w:szCs w:val="12"/>
          <w:lang w:val="en-US"/>
        </w:rPr>
      </w:pPr>
      <w:r w:rsidRPr="0029667E">
        <w:rPr>
          <w:sz w:val="12"/>
          <w:szCs w:val="12"/>
          <w:lang w:val="en-US"/>
        </w:rPr>
        <w:t>388    private javax.swing.JButton tb_save;</w:t>
      </w:r>
    </w:p>
    <w:p w:rsidR="0029667E" w:rsidRPr="0029667E" w:rsidRDefault="0029667E" w:rsidP="0029667E">
      <w:pPr>
        <w:spacing w:line="240" w:lineRule="auto"/>
        <w:ind w:left="709" w:hanging="349"/>
        <w:rPr>
          <w:sz w:val="12"/>
          <w:szCs w:val="12"/>
          <w:lang w:val="en-US"/>
        </w:rPr>
      </w:pPr>
      <w:r w:rsidRPr="0029667E">
        <w:rPr>
          <w:sz w:val="12"/>
          <w:szCs w:val="12"/>
          <w:lang w:val="en-US"/>
        </w:rPr>
        <w:t>389    // End of variables declaration//GEN-END:variables</w:t>
      </w:r>
    </w:p>
    <w:p w:rsidR="0029667E" w:rsidRPr="0029667E" w:rsidRDefault="0029667E" w:rsidP="0029667E">
      <w:pPr>
        <w:spacing w:line="240" w:lineRule="auto"/>
        <w:ind w:left="709" w:hanging="349"/>
        <w:rPr>
          <w:sz w:val="12"/>
          <w:szCs w:val="12"/>
          <w:lang w:val="en-US"/>
        </w:rPr>
      </w:pPr>
      <w:r w:rsidRPr="0029667E">
        <w:rPr>
          <w:sz w:val="12"/>
          <w:szCs w:val="12"/>
          <w:lang w:val="en-US"/>
        </w:rPr>
        <w:t>390}</w:t>
      </w:r>
    </w:p>
    <w:p w:rsidR="0029667E" w:rsidRDefault="0029667E" w:rsidP="0029667E">
      <w:pPr>
        <w:spacing w:line="240" w:lineRule="auto"/>
        <w:ind w:left="-207"/>
        <w:rPr>
          <w:sz w:val="12"/>
          <w:szCs w:val="12"/>
          <w:lang w:val="en-US"/>
        </w:rPr>
      </w:pPr>
      <w:r w:rsidRPr="0029667E">
        <w:rPr>
          <w:sz w:val="12"/>
          <w:szCs w:val="12"/>
          <w:lang w:val="en-US"/>
        </w:rPr>
        <w:t>391</w:t>
      </w:r>
    </w:p>
    <w:p w:rsidR="0029667E" w:rsidRDefault="0029667E" w:rsidP="0029667E">
      <w:pPr>
        <w:spacing w:line="240" w:lineRule="auto"/>
        <w:ind w:left="-207"/>
        <w:rPr>
          <w:sz w:val="12"/>
          <w:szCs w:val="12"/>
          <w:lang w:val="en-US"/>
        </w:rPr>
      </w:pPr>
    </w:p>
    <w:p w:rsidR="0029667E" w:rsidRDefault="0029667E" w:rsidP="00D83BD0">
      <w:pPr>
        <w:pStyle w:val="Heading2"/>
        <w:numPr>
          <w:ilvl w:val="0"/>
          <w:numId w:val="99"/>
        </w:numPr>
      </w:pPr>
      <w:r>
        <w:t>panel</w:t>
      </w:r>
      <w:r w:rsidRPr="00830B0E">
        <w:t>/</w:t>
      </w:r>
      <w:r>
        <w:t>MasterTipe</w:t>
      </w:r>
    </w:p>
    <w:p w:rsidR="0029667E" w:rsidRPr="0029667E" w:rsidRDefault="0029667E" w:rsidP="0029667E">
      <w:pPr>
        <w:spacing w:line="240" w:lineRule="auto"/>
        <w:ind w:left="709" w:hanging="349"/>
        <w:rPr>
          <w:sz w:val="12"/>
          <w:szCs w:val="12"/>
          <w:lang w:val="en-US"/>
        </w:rPr>
      </w:pPr>
      <w:r w:rsidRPr="0029667E">
        <w:rPr>
          <w:sz w:val="12"/>
          <w:szCs w:val="12"/>
          <w:lang w:val="en-US"/>
        </w:rPr>
        <w:t>1  /*</w:t>
      </w:r>
    </w:p>
    <w:p w:rsidR="0029667E" w:rsidRPr="0029667E" w:rsidRDefault="0029667E" w:rsidP="0029667E">
      <w:pPr>
        <w:spacing w:line="240" w:lineRule="auto"/>
        <w:ind w:left="709" w:hanging="349"/>
        <w:rPr>
          <w:sz w:val="12"/>
          <w:szCs w:val="12"/>
          <w:lang w:val="en-US"/>
        </w:rPr>
      </w:pPr>
      <w:r w:rsidRPr="0029667E">
        <w:rPr>
          <w:sz w:val="12"/>
          <w:szCs w:val="12"/>
          <w:lang w:val="en-US"/>
        </w:rPr>
        <w:t>2   * To change this license header, choose License Headers in Project Properties.</w:t>
      </w:r>
    </w:p>
    <w:p w:rsidR="0029667E" w:rsidRPr="0029667E" w:rsidRDefault="0029667E" w:rsidP="0029667E">
      <w:pPr>
        <w:spacing w:line="240" w:lineRule="auto"/>
        <w:ind w:left="709" w:hanging="349"/>
        <w:rPr>
          <w:sz w:val="12"/>
          <w:szCs w:val="12"/>
          <w:lang w:val="en-US"/>
        </w:rPr>
      </w:pPr>
      <w:r w:rsidRPr="0029667E">
        <w:rPr>
          <w:sz w:val="12"/>
          <w:szCs w:val="12"/>
          <w:lang w:val="en-US"/>
        </w:rPr>
        <w:t>3   * To change this template file, choose Tools | Templates</w:t>
      </w:r>
    </w:p>
    <w:p w:rsidR="0029667E" w:rsidRPr="0029667E" w:rsidRDefault="0029667E" w:rsidP="0029667E">
      <w:pPr>
        <w:spacing w:line="240" w:lineRule="auto"/>
        <w:ind w:left="709" w:hanging="349"/>
        <w:rPr>
          <w:sz w:val="12"/>
          <w:szCs w:val="12"/>
          <w:lang w:val="en-US"/>
        </w:rPr>
      </w:pPr>
      <w:r w:rsidRPr="0029667E">
        <w:rPr>
          <w:sz w:val="12"/>
          <w:szCs w:val="12"/>
          <w:lang w:val="en-US"/>
        </w:rPr>
        <w:t>4   * and open the template in the editor.</w:t>
      </w:r>
    </w:p>
    <w:p w:rsidR="0029667E" w:rsidRPr="0029667E" w:rsidRDefault="0029667E" w:rsidP="0029667E">
      <w:pPr>
        <w:spacing w:line="240" w:lineRule="auto"/>
        <w:ind w:left="709" w:hanging="349"/>
        <w:rPr>
          <w:sz w:val="12"/>
          <w:szCs w:val="12"/>
          <w:lang w:val="en-US"/>
        </w:rPr>
      </w:pPr>
      <w:r w:rsidRPr="0029667E">
        <w:rPr>
          <w:sz w:val="12"/>
          <w:szCs w:val="12"/>
          <w:lang w:val="en-US"/>
        </w:rPr>
        <w:t>5   */</w:t>
      </w:r>
    </w:p>
    <w:p w:rsidR="0029667E" w:rsidRPr="0029667E" w:rsidRDefault="0029667E" w:rsidP="0029667E">
      <w:pPr>
        <w:spacing w:line="240" w:lineRule="auto"/>
        <w:ind w:left="709" w:hanging="349"/>
        <w:rPr>
          <w:sz w:val="12"/>
          <w:szCs w:val="12"/>
          <w:lang w:val="en-US"/>
        </w:rPr>
      </w:pPr>
      <w:r w:rsidRPr="0029667E">
        <w:rPr>
          <w:sz w:val="12"/>
          <w:szCs w:val="12"/>
          <w:lang w:val="en-US"/>
        </w:rPr>
        <w:t>6  package panel;</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7  </w:t>
      </w:r>
    </w:p>
    <w:p w:rsidR="0029667E" w:rsidRPr="0029667E" w:rsidRDefault="0029667E" w:rsidP="0029667E">
      <w:pPr>
        <w:spacing w:line="240" w:lineRule="auto"/>
        <w:ind w:left="709" w:hanging="349"/>
        <w:rPr>
          <w:sz w:val="12"/>
          <w:szCs w:val="12"/>
          <w:lang w:val="en-US"/>
        </w:rPr>
      </w:pPr>
      <w:r w:rsidRPr="0029667E">
        <w:rPr>
          <w:sz w:val="12"/>
          <w:szCs w:val="12"/>
          <w:lang w:val="en-US"/>
        </w:rPr>
        <w:t>8  import java.awt.event.KeyEvent;</w:t>
      </w:r>
    </w:p>
    <w:p w:rsidR="0029667E" w:rsidRPr="0029667E" w:rsidRDefault="0029667E" w:rsidP="0029667E">
      <w:pPr>
        <w:spacing w:line="240" w:lineRule="auto"/>
        <w:ind w:left="709" w:hanging="349"/>
        <w:rPr>
          <w:sz w:val="12"/>
          <w:szCs w:val="12"/>
          <w:lang w:val="en-US"/>
        </w:rPr>
      </w:pPr>
      <w:r w:rsidRPr="0029667E">
        <w:rPr>
          <w:sz w:val="12"/>
          <w:szCs w:val="12"/>
          <w:lang w:val="en-US"/>
        </w:rPr>
        <w:t>9  import java.io.IOException;</w:t>
      </w:r>
    </w:p>
    <w:p w:rsidR="0029667E" w:rsidRPr="0029667E" w:rsidRDefault="0029667E" w:rsidP="0029667E">
      <w:pPr>
        <w:spacing w:line="240" w:lineRule="auto"/>
        <w:ind w:left="709" w:hanging="349"/>
        <w:rPr>
          <w:sz w:val="12"/>
          <w:szCs w:val="12"/>
          <w:lang w:val="en-US"/>
        </w:rPr>
      </w:pPr>
      <w:r w:rsidRPr="0029667E">
        <w:rPr>
          <w:sz w:val="12"/>
          <w:szCs w:val="12"/>
          <w:lang w:val="en-US"/>
        </w:rPr>
        <w:t>10 import java.sql.PreparedStatement;</w:t>
      </w:r>
    </w:p>
    <w:p w:rsidR="0029667E" w:rsidRPr="0029667E" w:rsidRDefault="0029667E" w:rsidP="0029667E">
      <w:pPr>
        <w:spacing w:line="240" w:lineRule="auto"/>
        <w:ind w:left="709" w:hanging="349"/>
        <w:rPr>
          <w:sz w:val="12"/>
          <w:szCs w:val="12"/>
          <w:lang w:val="en-US"/>
        </w:rPr>
      </w:pPr>
      <w:r w:rsidRPr="0029667E">
        <w:rPr>
          <w:sz w:val="12"/>
          <w:szCs w:val="12"/>
          <w:lang w:val="en-US"/>
        </w:rPr>
        <w:t>11 import java.sql.ResultSet;</w:t>
      </w:r>
    </w:p>
    <w:p w:rsidR="0029667E" w:rsidRPr="0029667E" w:rsidRDefault="0029667E" w:rsidP="0029667E">
      <w:pPr>
        <w:spacing w:line="240" w:lineRule="auto"/>
        <w:ind w:left="709" w:hanging="349"/>
        <w:rPr>
          <w:sz w:val="12"/>
          <w:szCs w:val="12"/>
          <w:lang w:val="en-US"/>
        </w:rPr>
      </w:pPr>
      <w:r w:rsidRPr="0029667E">
        <w:rPr>
          <w:sz w:val="12"/>
          <w:szCs w:val="12"/>
          <w:lang w:val="en-US"/>
        </w:rPr>
        <w:t>12 import java.sql.SQLException;</w:t>
      </w:r>
    </w:p>
    <w:p w:rsidR="0029667E" w:rsidRPr="0029667E" w:rsidRDefault="0029667E" w:rsidP="0029667E">
      <w:pPr>
        <w:spacing w:line="240" w:lineRule="auto"/>
        <w:ind w:left="709" w:hanging="349"/>
        <w:rPr>
          <w:sz w:val="12"/>
          <w:szCs w:val="12"/>
          <w:lang w:val="en-US"/>
        </w:rPr>
      </w:pPr>
      <w:r w:rsidRPr="0029667E">
        <w:rPr>
          <w:sz w:val="12"/>
          <w:szCs w:val="12"/>
          <w:lang w:val="en-US"/>
        </w:rPr>
        <w:t>13 import java.sql.Statement;</w:t>
      </w:r>
    </w:p>
    <w:p w:rsidR="0029667E" w:rsidRPr="0029667E" w:rsidRDefault="0029667E" w:rsidP="0029667E">
      <w:pPr>
        <w:spacing w:line="240" w:lineRule="auto"/>
        <w:ind w:left="709" w:hanging="349"/>
        <w:rPr>
          <w:sz w:val="12"/>
          <w:szCs w:val="12"/>
          <w:lang w:val="en-US"/>
        </w:rPr>
      </w:pPr>
      <w:r w:rsidRPr="0029667E">
        <w:rPr>
          <w:sz w:val="12"/>
          <w:szCs w:val="12"/>
          <w:lang w:val="en-US"/>
        </w:rPr>
        <w:t>14 import java.util.logging.Level;</w:t>
      </w:r>
    </w:p>
    <w:p w:rsidR="0029667E" w:rsidRPr="0029667E" w:rsidRDefault="0029667E" w:rsidP="0029667E">
      <w:pPr>
        <w:spacing w:line="240" w:lineRule="auto"/>
        <w:ind w:left="709" w:hanging="349"/>
        <w:rPr>
          <w:sz w:val="12"/>
          <w:szCs w:val="12"/>
          <w:lang w:val="en-US"/>
        </w:rPr>
      </w:pPr>
      <w:r w:rsidRPr="0029667E">
        <w:rPr>
          <w:sz w:val="12"/>
          <w:szCs w:val="12"/>
          <w:lang w:val="en-US"/>
        </w:rPr>
        <w:t>15 import java.util.logging.Logger;</w:t>
      </w:r>
    </w:p>
    <w:p w:rsidR="0029667E" w:rsidRPr="0029667E" w:rsidRDefault="0029667E" w:rsidP="0029667E">
      <w:pPr>
        <w:spacing w:line="240" w:lineRule="auto"/>
        <w:ind w:left="709" w:hanging="349"/>
        <w:rPr>
          <w:sz w:val="12"/>
          <w:szCs w:val="12"/>
          <w:lang w:val="en-US"/>
        </w:rPr>
      </w:pPr>
      <w:r w:rsidRPr="0029667E">
        <w:rPr>
          <w:sz w:val="12"/>
          <w:szCs w:val="12"/>
          <w:lang w:val="en-US"/>
        </w:rPr>
        <w:t>16 import javax.swing.JOptionPane;</w:t>
      </w:r>
    </w:p>
    <w:p w:rsidR="0029667E" w:rsidRPr="0029667E" w:rsidRDefault="0029667E" w:rsidP="0029667E">
      <w:pPr>
        <w:spacing w:line="240" w:lineRule="auto"/>
        <w:ind w:left="709" w:hanging="349"/>
        <w:rPr>
          <w:sz w:val="12"/>
          <w:szCs w:val="12"/>
          <w:lang w:val="en-US"/>
        </w:rPr>
      </w:pPr>
      <w:r w:rsidRPr="0029667E">
        <w:rPr>
          <w:sz w:val="12"/>
          <w:szCs w:val="12"/>
          <w:lang w:val="en-US"/>
        </w:rPr>
        <w:t>17 import javax.swing.JTable;</w:t>
      </w:r>
    </w:p>
    <w:p w:rsidR="0029667E" w:rsidRPr="0029667E" w:rsidRDefault="0029667E" w:rsidP="0029667E">
      <w:pPr>
        <w:spacing w:line="240" w:lineRule="auto"/>
        <w:ind w:left="709" w:hanging="349"/>
        <w:rPr>
          <w:sz w:val="12"/>
          <w:szCs w:val="12"/>
          <w:lang w:val="en-US"/>
        </w:rPr>
      </w:pPr>
      <w:r w:rsidRPr="0029667E">
        <w:rPr>
          <w:sz w:val="12"/>
          <w:szCs w:val="12"/>
          <w:lang w:val="en-US"/>
        </w:rPr>
        <w:t>18 import javax.swing.table.DefaultTableModel;</w:t>
      </w:r>
    </w:p>
    <w:p w:rsidR="0029667E" w:rsidRPr="0029667E" w:rsidRDefault="0029667E" w:rsidP="0029667E">
      <w:pPr>
        <w:spacing w:line="240" w:lineRule="auto"/>
        <w:ind w:left="709" w:hanging="349"/>
        <w:rPr>
          <w:sz w:val="12"/>
          <w:szCs w:val="12"/>
          <w:lang w:val="en-US"/>
        </w:rPr>
      </w:pPr>
      <w:r w:rsidRPr="0029667E">
        <w:rPr>
          <w:sz w:val="12"/>
          <w:szCs w:val="12"/>
          <w:lang w:val="en-US"/>
        </w:rPr>
        <w:t>19 import inventory.koneksiDB;</w:t>
      </w:r>
    </w:p>
    <w:p w:rsidR="0029667E" w:rsidRPr="0029667E" w:rsidRDefault="0029667E" w:rsidP="0029667E">
      <w:pPr>
        <w:spacing w:line="240" w:lineRule="auto"/>
        <w:ind w:left="709" w:hanging="349"/>
        <w:rPr>
          <w:sz w:val="12"/>
          <w:szCs w:val="12"/>
          <w:lang w:val="en-US"/>
        </w:rPr>
      </w:pPr>
      <w:r w:rsidRPr="0029667E">
        <w:rPr>
          <w:sz w:val="12"/>
          <w:szCs w:val="12"/>
          <w:lang w:val="en-US"/>
        </w:rPr>
        <w:t>20 import java.awt.HeadlessException;</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21 </w:t>
      </w:r>
    </w:p>
    <w:p w:rsidR="0029667E" w:rsidRPr="0029667E" w:rsidRDefault="0029667E" w:rsidP="0029667E">
      <w:pPr>
        <w:spacing w:line="240" w:lineRule="auto"/>
        <w:ind w:left="709" w:hanging="349"/>
        <w:rPr>
          <w:sz w:val="12"/>
          <w:szCs w:val="12"/>
          <w:lang w:val="en-US"/>
        </w:rPr>
      </w:pPr>
      <w:r w:rsidRPr="0029667E">
        <w:rPr>
          <w:sz w:val="12"/>
          <w:szCs w:val="12"/>
          <w:lang w:val="en-US"/>
        </w:rPr>
        <w:t>22 /**</w:t>
      </w:r>
    </w:p>
    <w:p w:rsidR="0029667E" w:rsidRPr="0029667E" w:rsidRDefault="0029667E" w:rsidP="0029667E">
      <w:pPr>
        <w:spacing w:line="240" w:lineRule="auto"/>
        <w:ind w:left="709" w:hanging="349"/>
        <w:rPr>
          <w:sz w:val="12"/>
          <w:szCs w:val="12"/>
          <w:lang w:val="en-US"/>
        </w:rPr>
      </w:pPr>
      <w:r w:rsidRPr="0029667E">
        <w:rPr>
          <w:sz w:val="12"/>
          <w:szCs w:val="12"/>
          <w:lang w:val="en-US"/>
        </w:rPr>
        <w:t>23  *</w:t>
      </w:r>
    </w:p>
    <w:p w:rsidR="0029667E" w:rsidRPr="0029667E" w:rsidRDefault="0029667E" w:rsidP="0029667E">
      <w:pPr>
        <w:spacing w:line="240" w:lineRule="auto"/>
        <w:ind w:left="709" w:hanging="349"/>
        <w:rPr>
          <w:sz w:val="12"/>
          <w:szCs w:val="12"/>
          <w:lang w:val="en-US"/>
        </w:rPr>
      </w:pPr>
      <w:r w:rsidRPr="0029667E">
        <w:rPr>
          <w:sz w:val="12"/>
          <w:szCs w:val="12"/>
          <w:lang w:val="en-US"/>
        </w:rPr>
        <w:t>24  * @author rizqi</w:t>
      </w:r>
    </w:p>
    <w:p w:rsidR="0029667E" w:rsidRPr="0029667E" w:rsidRDefault="0029667E" w:rsidP="0029667E">
      <w:pPr>
        <w:spacing w:line="240" w:lineRule="auto"/>
        <w:ind w:left="709" w:hanging="349"/>
        <w:rPr>
          <w:sz w:val="12"/>
          <w:szCs w:val="12"/>
          <w:lang w:val="en-US"/>
        </w:rPr>
      </w:pPr>
      <w:r w:rsidRPr="0029667E">
        <w:rPr>
          <w:sz w:val="12"/>
          <w:szCs w:val="12"/>
          <w:lang w:val="en-US"/>
        </w:rPr>
        <w:t>25  */</w:t>
      </w:r>
    </w:p>
    <w:p w:rsidR="0029667E" w:rsidRPr="0029667E" w:rsidRDefault="0029667E" w:rsidP="0029667E">
      <w:pPr>
        <w:spacing w:line="240" w:lineRule="auto"/>
        <w:ind w:left="709" w:hanging="349"/>
        <w:rPr>
          <w:sz w:val="12"/>
          <w:szCs w:val="12"/>
          <w:lang w:val="en-US"/>
        </w:rPr>
      </w:pPr>
      <w:r w:rsidRPr="0029667E">
        <w:rPr>
          <w:sz w:val="12"/>
          <w:szCs w:val="12"/>
          <w:lang w:val="en-US"/>
        </w:rPr>
        <w:t>26 public class MasterTipe extends javax.swing.JPanel {</w:t>
      </w:r>
    </w:p>
    <w:p w:rsidR="0029667E" w:rsidRPr="0029667E" w:rsidRDefault="0029667E" w:rsidP="0029667E">
      <w:pPr>
        <w:spacing w:line="240" w:lineRule="auto"/>
        <w:ind w:left="709" w:hanging="349"/>
        <w:rPr>
          <w:sz w:val="12"/>
          <w:szCs w:val="12"/>
          <w:lang w:val="en-US"/>
        </w:rPr>
      </w:pPr>
      <w:r w:rsidRPr="0029667E">
        <w:rPr>
          <w:sz w:val="12"/>
          <w:szCs w:val="12"/>
          <w:lang w:val="en-US"/>
        </w:rPr>
        <w:t>27     private final koneksiDB db = new koneksiDB();</w:t>
      </w:r>
    </w:p>
    <w:p w:rsidR="0029667E" w:rsidRPr="0029667E" w:rsidRDefault="0029667E" w:rsidP="0029667E">
      <w:pPr>
        <w:spacing w:line="240" w:lineRule="auto"/>
        <w:ind w:left="709" w:hanging="349"/>
        <w:rPr>
          <w:sz w:val="12"/>
          <w:szCs w:val="12"/>
          <w:lang w:val="en-US"/>
        </w:rPr>
      </w:pPr>
      <w:r w:rsidRPr="0029667E">
        <w:rPr>
          <w:sz w:val="12"/>
          <w:szCs w:val="12"/>
          <w:lang w:val="en-US"/>
        </w:rPr>
        <w:t>28     private JTable Tbl_Init_dummy;</w:t>
      </w:r>
    </w:p>
    <w:p w:rsidR="0029667E" w:rsidRPr="0029667E" w:rsidRDefault="0029667E" w:rsidP="0029667E">
      <w:pPr>
        <w:spacing w:line="240" w:lineRule="auto"/>
        <w:ind w:left="709" w:hanging="349"/>
        <w:rPr>
          <w:sz w:val="12"/>
          <w:szCs w:val="12"/>
          <w:lang w:val="en-US"/>
        </w:rPr>
      </w:pPr>
      <w:r w:rsidRPr="0029667E">
        <w:rPr>
          <w:sz w:val="12"/>
          <w:szCs w:val="12"/>
          <w:lang w:val="en-US"/>
        </w:rPr>
        <w:t>29 //    private Object txt_pass;</w:t>
      </w:r>
    </w:p>
    <w:p w:rsidR="0029667E" w:rsidRPr="0029667E" w:rsidRDefault="0029667E" w:rsidP="0029667E">
      <w:pPr>
        <w:spacing w:line="240" w:lineRule="auto"/>
        <w:ind w:left="709" w:hanging="349"/>
        <w:rPr>
          <w:sz w:val="12"/>
          <w:szCs w:val="12"/>
          <w:lang w:val="en-US"/>
        </w:rPr>
      </w:pPr>
      <w:r w:rsidRPr="0029667E">
        <w:rPr>
          <w:sz w:val="12"/>
          <w:szCs w:val="12"/>
          <w:lang w:val="en-US"/>
        </w:rPr>
        <w:t>30     private int id2 = 0;</w:t>
      </w:r>
    </w:p>
    <w:p w:rsidR="0029667E" w:rsidRPr="0029667E" w:rsidRDefault="0029667E" w:rsidP="0029667E">
      <w:pPr>
        <w:spacing w:line="240" w:lineRule="auto"/>
        <w:ind w:left="709" w:hanging="349"/>
        <w:rPr>
          <w:sz w:val="12"/>
          <w:szCs w:val="12"/>
          <w:lang w:val="en-US"/>
        </w:rPr>
      </w:pPr>
      <w:r w:rsidRPr="0029667E">
        <w:rPr>
          <w:sz w:val="12"/>
          <w:szCs w:val="12"/>
          <w:lang w:val="en-US"/>
        </w:rPr>
        <w:t>31     /**</w:t>
      </w:r>
    </w:p>
    <w:p w:rsidR="0029667E" w:rsidRPr="0029667E" w:rsidRDefault="0029667E" w:rsidP="0029667E">
      <w:pPr>
        <w:spacing w:line="240" w:lineRule="auto"/>
        <w:ind w:left="709" w:hanging="349"/>
        <w:rPr>
          <w:sz w:val="12"/>
          <w:szCs w:val="12"/>
          <w:lang w:val="en-US"/>
        </w:rPr>
      </w:pPr>
      <w:r w:rsidRPr="0029667E">
        <w:rPr>
          <w:sz w:val="12"/>
          <w:szCs w:val="12"/>
          <w:lang w:val="en-US"/>
        </w:rPr>
        <w:t>32      * Creates new form MasterInitBrg</w:t>
      </w:r>
    </w:p>
    <w:p w:rsidR="0029667E" w:rsidRPr="0029667E" w:rsidRDefault="0029667E" w:rsidP="0029667E">
      <w:pPr>
        <w:spacing w:line="240" w:lineRule="auto"/>
        <w:ind w:left="709" w:hanging="349"/>
        <w:rPr>
          <w:sz w:val="12"/>
          <w:szCs w:val="12"/>
          <w:lang w:val="en-US"/>
        </w:rPr>
      </w:pPr>
      <w:r w:rsidRPr="0029667E">
        <w:rPr>
          <w:sz w:val="12"/>
          <w:szCs w:val="12"/>
          <w:lang w:val="en-US"/>
        </w:rPr>
        <w:t>33      * @throws java.io.IOException</w:t>
      </w:r>
    </w:p>
    <w:p w:rsidR="0029667E" w:rsidRPr="0029667E" w:rsidRDefault="0029667E" w:rsidP="0029667E">
      <w:pPr>
        <w:spacing w:line="240" w:lineRule="auto"/>
        <w:ind w:left="709" w:hanging="349"/>
        <w:rPr>
          <w:sz w:val="12"/>
          <w:szCs w:val="12"/>
          <w:lang w:val="en-US"/>
        </w:rPr>
      </w:pPr>
      <w:r w:rsidRPr="0029667E">
        <w:rPr>
          <w:sz w:val="12"/>
          <w:szCs w:val="12"/>
          <w:lang w:val="en-US"/>
        </w:rPr>
        <w:t>34      */</w:t>
      </w:r>
    </w:p>
    <w:p w:rsidR="0029667E" w:rsidRPr="0029667E" w:rsidRDefault="0029667E" w:rsidP="0029667E">
      <w:pPr>
        <w:spacing w:line="240" w:lineRule="auto"/>
        <w:ind w:left="709" w:hanging="349"/>
        <w:rPr>
          <w:sz w:val="12"/>
          <w:szCs w:val="12"/>
          <w:lang w:val="en-US"/>
        </w:rPr>
      </w:pPr>
      <w:r w:rsidRPr="0029667E">
        <w:rPr>
          <w:sz w:val="12"/>
          <w:szCs w:val="12"/>
          <w:lang w:val="en-US"/>
        </w:rPr>
        <w:t>35     public MasterTipe() throws IOException {</w:t>
      </w:r>
    </w:p>
    <w:p w:rsidR="0029667E" w:rsidRPr="0029667E" w:rsidRDefault="0029667E" w:rsidP="0029667E">
      <w:pPr>
        <w:spacing w:line="240" w:lineRule="auto"/>
        <w:ind w:left="709" w:hanging="349"/>
        <w:rPr>
          <w:sz w:val="12"/>
          <w:szCs w:val="12"/>
          <w:lang w:val="en-US"/>
        </w:rPr>
      </w:pPr>
      <w:r w:rsidRPr="0029667E">
        <w:rPr>
          <w:sz w:val="12"/>
          <w:szCs w:val="12"/>
          <w:lang w:val="en-US"/>
        </w:rPr>
        <w:t>36         initComponents();</w:t>
      </w:r>
    </w:p>
    <w:p w:rsidR="0029667E" w:rsidRPr="0029667E" w:rsidRDefault="0029667E" w:rsidP="0029667E">
      <w:pPr>
        <w:spacing w:line="240" w:lineRule="auto"/>
        <w:ind w:left="709" w:hanging="349"/>
        <w:rPr>
          <w:sz w:val="12"/>
          <w:szCs w:val="12"/>
          <w:lang w:val="en-US"/>
        </w:rPr>
      </w:pPr>
      <w:r w:rsidRPr="0029667E">
        <w:rPr>
          <w:sz w:val="12"/>
          <w:szCs w:val="12"/>
          <w:lang w:val="en-US"/>
        </w:rPr>
        <w:t>37         clearForm();</w:t>
      </w:r>
    </w:p>
    <w:p w:rsidR="0029667E" w:rsidRPr="0029667E" w:rsidRDefault="0029667E" w:rsidP="0029667E">
      <w:pPr>
        <w:spacing w:line="240" w:lineRule="auto"/>
        <w:ind w:left="709" w:hanging="349"/>
        <w:rPr>
          <w:sz w:val="12"/>
          <w:szCs w:val="12"/>
          <w:lang w:val="en-US"/>
        </w:rPr>
      </w:pPr>
      <w:r w:rsidRPr="0029667E">
        <w:rPr>
          <w:sz w:val="12"/>
          <w:szCs w:val="12"/>
          <w:lang w:val="en-US"/>
        </w:rPr>
        <w:t>38         tblTampilData();</w:t>
      </w:r>
    </w:p>
    <w:p w:rsidR="0029667E" w:rsidRPr="0029667E" w:rsidRDefault="0029667E" w:rsidP="0029667E">
      <w:pPr>
        <w:spacing w:line="240" w:lineRule="auto"/>
        <w:ind w:left="709" w:hanging="349"/>
        <w:rPr>
          <w:sz w:val="12"/>
          <w:szCs w:val="12"/>
          <w:lang w:val="en-US"/>
        </w:rPr>
      </w:pPr>
      <w:r w:rsidRPr="0029667E">
        <w:rPr>
          <w:sz w:val="12"/>
          <w:szCs w:val="12"/>
          <w:lang w:val="en-US"/>
        </w:rPr>
        <w:t>39     }</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40     </w:t>
      </w:r>
    </w:p>
    <w:p w:rsidR="0029667E" w:rsidRPr="0029667E" w:rsidRDefault="0029667E" w:rsidP="0029667E">
      <w:pPr>
        <w:spacing w:line="240" w:lineRule="auto"/>
        <w:ind w:left="709" w:hanging="349"/>
        <w:rPr>
          <w:sz w:val="12"/>
          <w:szCs w:val="12"/>
          <w:lang w:val="en-US"/>
        </w:rPr>
      </w:pPr>
      <w:r w:rsidRPr="0029667E">
        <w:rPr>
          <w:sz w:val="12"/>
          <w:szCs w:val="12"/>
          <w:lang w:val="en-US"/>
        </w:rPr>
        <w:t>41     private void clearForm(){</w:t>
      </w:r>
    </w:p>
    <w:p w:rsidR="0029667E" w:rsidRPr="0029667E" w:rsidRDefault="0029667E" w:rsidP="0029667E">
      <w:pPr>
        <w:spacing w:line="240" w:lineRule="auto"/>
        <w:ind w:left="709" w:hanging="349"/>
        <w:rPr>
          <w:sz w:val="12"/>
          <w:szCs w:val="12"/>
          <w:lang w:val="en-US"/>
        </w:rPr>
      </w:pPr>
      <w:r w:rsidRPr="0029667E">
        <w:rPr>
          <w:sz w:val="12"/>
          <w:szCs w:val="12"/>
          <w:lang w:val="en-US"/>
        </w:rPr>
        <w:t>42         t_tipe.setText("");</w:t>
      </w:r>
    </w:p>
    <w:p w:rsidR="0029667E" w:rsidRPr="0029667E" w:rsidRDefault="0029667E" w:rsidP="0029667E">
      <w:pPr>
        <w:spacing w:line="240" w:lineRule="auto"/>
        <w:ind w:left="709" w:hanging="349"/>
        <w:rPr>
          <w:sz w:val="12"/>
          <w:szCs w:val="12"/>
          <w:lang w:val="en-US"/>
        </w:rPr>
      </w:pPr>
      <w:r w:rsidRPr="0029667E">
        <w:rPr>
          <w:sz w:val="12"/>
          <w:szCs w:val="12"/>
          <w:lang w:val="en-US"/>
        </w:rPr>
        <w:t>43         t_ket.setText("");</w:t>
      </w:r>
    </w:p>
    <w:p w:rsidR="0029667E" w:rsidRPr="0029667E" w:rsidRDefault="0029667E" w:rsidP="0029667E">
      <w:pPr>
        <w:spacing w:line="240" w:lineRule="auto"/>
        <w:ind w:left="709" w:hanging="349"/>
        <w:rPr>
          <w:sz w:val="12"/>
          <w:szCs w:val="12"/>
          <w:lang w:val="en-US"/>
        </w:rPr>
      </w:pPr>
      <w:r w:rsidRPr="0029667E">
        <w:rPr>
          <w:sz w:val="12"/>
          <w:szCs w:val="12"/>
          <w:lang w:val="en-US"/>
        </w:rPr>
        <w:t>44         t_tipe.requestFocus();</w:t>
      </w:r>
    </w:p>
    <w:p w:rsidR="0029667E" w:rsidRPr="0029667E" w:rsidRDefault="0029667E" w:rsidP="0029667E">
      <w:pPr>
        <w:spacing w:line="240" w:lineRule="auto"/>
        <w:ind w:left="709" w:hanging="349"/>
        <w:rPr>
          <w:sz w:val="12"/>
          <w:szCs w:val="12"/>
          <w:lang w:val="en-US"/>
        </w:rPr>
      </w:pPr>
      <w:r w:rsidRPr="0029667E">
        <w:rPr>
          <w:sz w:val="12"/>
          <w:szCs w:val="12"/>
          <w:lang w:val="en-US"/>
        </w:rPr>
        <w:t>45         tb_save.setVisible(true);</w:t>
      </w:r>
    </w:p>
    <w:p w:rsidR="0029667E" w:rsidRPr="0029667E" w:rsidRDefault="0029667E" w:rsidP="0029667E">
      <w:pPr>
        <w:spacing w:line="240" w:lineRule="auto"/>
        <w:ind w:left="709" w:hanging="349"/>
        <w:rPr>
          <w:sz w:val="12"/>
          <w:szCs w:val="12"/>
          <w:lang w:val="en-US"/>
        </w:rPr>
      </w:pPr>
      <w:r w:rsidRPr="0029667E">
        <w:rPr>
          <w:sz w:val="12"/>
          <w:szCs w:val="12"/>
          <w:lang w:val="en-US"/>
        </w:rPr>
        <w:t>46         tb_edit.setVisible(false);</w:t>
      </w:r>
    </w:p>
    <w:p w:rsidR="0029667E" w:rsidRPr="0029667E" w:rsidRDefault="0029667E" w:rsidP="0029667E">
      <w:pPr>
        <w:spacing w:line="240" w:lineRule="auto"/>
        <w:ind w:left="709" w:hanging="349"/>
        <w:rPr>
          <w:sz w:val="12"/>
          <w:szCs w:val="12"/>
          <w:lang w:val="en-US"/>
        </w:rPr>
      </w:pPr>
      <w:r w:rsidRPr="0029667E">
        <w:rPr>
          <w:sz w:val="12"/>
          <w:szCs w:val="12"/>
          <w:lang w:val="en-US"/>
        </w:rPr>
        <w:t>47 //        cb_init.setEnabled(true);</w:t>
      </w:r>
    </w:p>
    <w:p w:rsidR="0029667E" w:rsidRPr="0029667E" w:rsidRDefault="0029667E" w:rsidP="0029667E">
      <w:pPr>
        <w:spacing w:line="240" w:lineRule="auto"/>
        <w:ind w:left="709" w:hanging="349"/>
        <w:rPr>
          <w:sz w:val="12"/>
          <w:szCs w:val="12"/>
          <w:lang w:val="en-US"/>
        </w:rPr>
      </w:pPr>
      <w:r w:rsidRPr="0029667E">
        <w:rPr>
          <w:sz w:val="12"/>
          <w:szCs w:val="12"/>
          <w:lang w:val="en-US"/>
        </w:rPr>
        <w:t>48     }</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49     </w:t>
      </w:r>
    </w:p>
    <w:p w:rsidR="0029667E" w:rsidRPr="0029667E" w:rsidRDefault="0029667E" w:rsidP="0029667E">
      <w:pPr>
        <w:spacing w:line="240" w:lineRule="auto"/>
        <w:ind w:left="709" w:hanging="349"/>
        <w:rPr>
          <w:sz w:val="12"/>
          <w:szCs w:val="12"/>
          <w:lang w:val="en-US"/>
        </w:rPr>
      </w:pPr>
      <w:r w:rsidRPr="0029667E">
        <w:rPr>
          <w:sz w:val="12"/>
          <w:szCs w:val="12"/>
          <w:lang w:val="en-US"/>
        </w:rPr>
        <w:t>50     private void simpanForm(){</w:t>
      </w:r>
    </w:p>
    <w:p w:rsidR="0029667E" w:rsidRPr="0029667E" w:rsidRDefault="0029667E" w:rsidP="0029667E">
      <w:pPr>
        <w:spacing w:line="240" w:lineRule="auto"/>
        <w:ind w:left="709" w:hanging="349"/>
        <w:rPr>
          <w:sz w:val="12"/>
          <w:szCs w:val="12"/>
          <w:lang w:val="en-US"/>
        </w:rPr>
      </w:pPr>
      <w:r w:rsidRPr="0029667E">
        <w:rPr>
          <w:sz w:val="12"/>
          <w:szCs w:val="12"/>
          <w:lang w:val="en-US"/>
        </w:rPr>
        <w:t>51         String tipe1 = t_tipe.getText().trim().toUpperCase(),ket1 = t_ket.getText().trim();</w:t>
      </w:r>
    </w:p>
    <w:p w:rsidR="0029667E" w:rsidRPr="0029667E" w:rsidRDefault="0029667E" w:rsidP="0029667E">
      <w:pPr>
        <w:spacing w:line="240" w:lineRule="auto"/>
        <w:ind w:left="709" w:hanging="349"/>
        <w:rPr>
          <w:sz w:val="12"/>
          <w:szCs w:val="12"/>
          <w:lang w:val="en-US"/>
        </w:rPr>
      </w:pPr>
      <w:r w:rsidRPr="0029667E">
        <w:rPr>
          <w:sz w:val="12"/>
          <w:szCs w:val="12"/>
          <w:lang w:val="en-US"/>
        </w:rPr>
        <w:t>52         //validasi form</w:t>
      </w:r>
    </w:p>
    <w:p w:rsidR="0029667E" w:rsidRPr="0029667E" w:rsidRDefault="0029667E" w:rsidP="0029667E">
      <w:pPr>
        <w:spacing w:line="240" w:lineRule="auto"/>
        <w:ind w:left="709" w:hanging="349"/>
        <w:rPr>
          <w:sz w:val="12"/>
          <w:szCs w:val="12"/>
          <w:lang w:val="en-US"/>
        </w:rPr>
      </w:pPr>
      <w:r w:rsidRPr="0029667E">
        <w:rPr>
          <w:sz w:val="12"/>
          <w:szCs w:val="12"/>
          <w:lang w:val="en-US"/>
        </w:rPr>
        <w:t>53         if (tipe1.equals("") ){</w:t>
      </w:r>
    </w:p>
    <w:p w:rsidR="0029667E" w:rsidRPr="0029667E" w:rsidRDefault="0029667E" w:rsidP="0029667E">
      <w:pPr>
        <w:spacing w:line="240" w:lineRule="auto"/>
        <w:ind w:left="709" w:hanging="349"/>
        <w:rPr>
          <w:sz w:val="12"/>
          <w:szCs w:val="12"/>
          <w:lang w:val="en-US"/>
        </w:rPr>
      </w:pPr>
      <w:r w:rsidRPr="0029667E">
        <w:rPr>
          <w:sz w:val="12"/>
          <w:szCs w:val="12"/>
          <w:lang w:val="en-US"/>
        </w:rPr>
        <w:t>54             JOptionPane.showMessageDialog(this, "Tipe Barang Belum Benar","Tipe Barang",JOptionPane.INFORMATION_MESSAGE);</w:t>
      </w:r>
    </w:p>
    <w:p w:rsidR="0029667E" w:rsidRPr="0029667E" w:rsidRDefault="0029667E" w:rsidP="0029667E">
      <w:pPr>
        <w:spacing w:line="240" w:lineRule="auto"/>
        <w:ind w:left="709" w:hanging="349"/>
        <w:rPr>
          <w:sz w:val="12"/>
          <w:szCs w:val="12"/>
          <w:lang w:val="en-US"/>
        </w:rPr>
      </w:pPr>
      <w:r w:rsidRPr="0029667E">
        <w:rPr>
          <w:sz w:val="12"/>
          <w:szCs w:val="12"/>
          <w:lang w:val="en-US"/>
        </w:rPr>
        <w:t>55             t_tipe.requestFocus();</w:t>
      </w:r>
    </w:p>
    <w:p w:rsidR="0029667E" w:rsidRPr="0029667E" w:rsidRDefault="0029667E" w:rsidP="0029667E">
      <w:pPr>
        <w:spacing w:line="240" w:lineRule="auto"/>
        <w:ind w:left="709" w:hanging="349"/>
        <w:rPr>
          <w:sz w:val="12"/>
          <w:szCs w:val="12"/>
          <w:lang w:val="en-US"/>
        </w:rPr>
      </w:pPr>
      <w:r w:rsidRPr="0029667E">
        <w:rPr>
          <w:sz w:val="12"/>
          <w:szCs w:val="12"/>
          <w:lang w:val="en-US"/>
        </w:rPr>
        <w:t>56             return;</w:t>
      </w:r>
    </w:p>
    <w:p w:rsidR="0029667E" w:rsidRPr="0029667E" w:rsidRDefault="0029667E" w:rsidP="0029667E">
      <w:pPr>
        <w:spacing w:line="240" w:lineRule="auto"/>
        <w:ind w:left="709" w:hanging="349"/>
        <w:rPr>
          <w:sz w:val="12"/>
          <w:szCs w:val="12"/>
          <w:lang w:val="en-US"/>
        </w:rPr>
      </w:pPr>
      <w:r w:rsidRPr="0029667E">
        <w:rPr>
          <w:sz w:val="12"/>
          <w:szCs w:val="12"/>
          <w:lang w:val="en-US"/>
        </w:rPr>
        <w:t>57         }</w:t>
      </w:r>
    </w:p>
    <w:p w:rsidR="0029667E" w:rsidRPr="0029667E" w:rsidRDefault="0029667E" w:rsidP="0029667E">
      <w:pPr>
        <w:spacing w:line="240" w:lineRule="auto"/>
        <w:ind w:left="709" w:hanging="349"/>
        <w:rPr>
          <w:sz w:val="12"/>
          <w:szCs w:val="12"/>
          <w:lang w:val="en-US"/>
        </w:rPr>
      </w:pPr>
      <w:r w:rsidRPr="0029667E">
        <w:rPr>
          <w:sz w:val="12"/>
          <w:szCs w:val="12"/>
          <w:lang w:val="en-US"/>
        </w:rPr>
        <w:t>58         // ------ //</w:t>
      </w:r>
    </w:p>
    <w:p w:rsidR="0029667E" w:rsidRPr="0029667E" w:rsidRDefault="0029667E" w:rsidP="0029667E">
      <w:pPr>
        <w:spacing w:line="240" w:lineRule="auto"/>
        <w:ind w:left="709" w:hanging="349"/>
        <w:rPr>
          <w:sz w:val="12"/>
          <w:szCs w:val="12"/>
          <w:lang w:val="en-US"/>
        </w:rPr>
      </w:pPr>
      <w:r w:rsidRPr="0029667E">
        <w:rPr>
          <w:sz w:val="12"/>
          <w:szCs w:val="12"/>
          <w:lang w:val="en-US"/>
        </w:rPr>
        <w:t>59         //simpan form data</w:t>
      </w:r>
    </w:p>
    <w:p w:rsidR="0029667E" w:rsidRPr="0029667E" w:rsidRDefault="0029667E" w:rsidP="0029667E">
      <w:pPr>
        <w:spacing w:line="240" w:lineRule="auto"/>
        <w:ind w:left="709" w:hanging="349"/>
        <w:rPr>
          <w:sz w:val="12"/>
          <w:szCs w:val="12"/>
          <w:lang w:val="en-US"/>
        </w:rPr>
      </w:pPr>
      <w:r w:rsidRPr="0029667E">
        <w:rPr>
          <w:sz w:val="12"/>
          <w:szCs w:val="12"/>
          <w:lang w:val="en-US"/>
        </w:rPr>
        <w:t>60         try{</w:t>
      </w:r>
    </w:p>
    <w:p w:rsidR="0029667E" w:rsidRPr="0029667E" w:rsidRDefault="0029667E" w:rsidP="0029667E">
      <w:pPr>
        <w:spacing w:line="240" w:lineRule="auto"/>
        <w:ind w:left="709" w:hanging="349"/>
        <w:rPr>
          <w:sz w:val="12"/>
          <w:szCs w:val="12"/>
          <w:lang w:val="en-US"/>
        </w:rPr>
      </w:pPr>
      <w:r w:rsidRPr="0029667E">
        <w:rPr>
          <w:sz w:val="12"/>
          <w:szCs w:val="12"/>
          <w:lang w:val="en-US"/>
        </w:rPr>
        <w:t>61             String cek = "select count(nama_tipe) tp from barang_tipe where nama_tipe = '"+tipe1+"';";</w:t>
      </w:r>
    </w:p>
    <w:p w:rsidR="0029667E" w:rsidRPr="0029667E" w:rsidRDefault="0029667E" w:rsidP="0029667E">
      <w:pPr>
        <w:spacing w:line="240" w:lineRule="auto"/>
        <w:ind w:left="709" w:hanging="349"/>
        <w:rPr>
          <w:sz w:val="12"/>
          <w:szCs w:val="12"/>
          <w:lang w:val="en-US"/>
        </w:rPr>
      </w:pPr>
      <w:r w:rsidRPr="0029667E">
        <w:rPr>
          <w:sz w:val="12"/>
          <w:szCs w:val="12"/>
          <w:lang w:val="en-US"/>
        </w:rPr>
        <w:t>62             Statement st = db.getKoneksi().createStatement();</w:t>
      </w:r>
    </w:p>
    <w:p w:rsidR="0029667E" w:rsidRPr="0029667E" w:rsidRDefault="0029667E" w:rsidP="0029667E">
      <w:pPr>
        <w:spacing w:line="240" w:lineRule="auto"/>
        <w:ind w:left="709" w:hanging="349"/>
        <w:rPr>
          <w:sz w:val="12"/>
          <w:szCs w:val="12"/>
          <w:lang w:val="en-US"/>
        </w:rPr>
      </w:pPr>
      <w:r w:rsidRPr="0029667E">
        <w:rPr>
          <w:sz w:val="12"/>
          <w:szCs w:val="12"/>
          <w:lang w:val="en-US"/>
        </w:rPr>
        <w:t>63             ResultSet rs_kd = st.executeQuery(cek);</w:t>
      </w:r>
    </w:p>
    <w:p w:rsidR="0029667E" w:rsidRPr="0029667E" w:rsidRDefault="0029667E" w:rsidP="0029667E">
      <w:pPr>
        <w:spacing w:line="240" w:lineRule="auto"/>
        <w:ind w:left="709" w:hanging="349"/>
        <w:rPr>
          <w:sz w:val="12"/>
          <w:szCs w:val="12"/>
          <w:lang w:val="en-US"/>
        </w:rPr>
      </w:pPr>
      <w:r w:rsidRPr="0029667E">
        <w:rPr>
          <w:sz w:val="12"/>
          <w:szCs w:val="12"/>
          <w:lang w:val="en-US"/>
        </w:rPr>
        <w:t>64             rs_kd.next();</w:t>
      </w:r>
    </w:p>
    <w:p w:rsidR="0029667E" w:rsidRPr="0029667E" w:rsidRDefault="0029667E" w:rsidP="0029667E">
      <w:pPr>
        <w:spacing w:line="240" w:lineRule="auto"/>
        <w:ind w:left="709" w:hanging="349"/>
        <w:rPr>
          <w:sz w:val="12"/>
          <w:szCs w:val="12"/>
          <w:lang w:val="en-US"/>
        </w:rPr>
      </w:pPr>
      <w:r w:rsidRPr="0029667E">
        <w:rPr>
          <w:sz w:val="12"/>
          <w:szCs w:val="12"/>
          <w:lang w:val="en-US"/>
        </w:rPr>
        <w:t>65             int jml = rs_kd.getInt(1);</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66             </w:t>
      </w:r>
    </w:p>
    <w:p w:rsidR="0029667E" w:rsidRPr="0029667E" w:rsidRDefault="0029667E" w:rsidP="0029667E">
      <w:pPr>
        <w:spacing w:line="240" w:lineRule="auto"/>
        <w:ind w:left="709" w:hanging="349"/>
        <w:rPr>
          <w:sz w:val="12"/>
          <w:szCs w:val="12"/>
          <w:lang w:val="en-US"/>
        </w:rPr>
      </w:pPr>
      <w:r w:rsidRPr="0029667E">
        <w:rPr>
          <w:sz w:val="12"/>
          <w:szCs w:val="12"/>
          <w:lang w:val="en-US"/>
        </w:rPr>
        <w:t>67             if (jml &lt; 1 ){</w:t>
      </w:r>
    </w:p>
    <w:p w:rsidR="0029667E" w:rsidRPr="0029667E" w:rsidRDefault="0029667E" w:rsidP="0029667E">
      <w:pPr>
        <w:spacing w:line="240" w:lineRule="auto"/>
        <w:ind w:left="709" w:hanging="349"/>
        <w:rPr>
          <w:sz w:val="12"/>
          <w:szCs w:val="12"/>
          <w:lang w:val="en-US"/>
        </w:rPr>
      </w:pPr>
      <w:r w:rsidRPr="0029667E">
        <w:rPr>
          <w:sz w:val="12"/>
          <w:szCs w:val="12"/>
          <w:lang w:val="en-US"/>
        </w:rPr>
        <w:t>68 //                System.out.println("insertkan query"  );</w:t>
      </w:r>
    </w:p>
    <w:p w:rsidR="0029667E" w:rsidRPr="0029667E" w:rsidRDefault="0029667E" w:rsidP="0029667E">
      <w:pPr>
        <w:spacing w:line="240" w:lineRule="auto"/>
        <w:ind w:left="709" w:hanging="349"/>
        <w:rPr>
          <w:sz w:val="12"/>
          <w:szCs w:val="12"/>
          <w:lang w:val="en-US"/>
        </w:rPr>
      </w:pPr>
      <w:r w:rsidRPr="0029667E">
        <w:rPr>
          <w:sz w:val="12"/>
          <w:szCs w:val="12"/>
          <w:lang w:val="en-US"/>
        </w:rPr>
        <w:lastRenderedPageBreak/>
        <w:t>69                 String qry = "insert into barang_tipe (nama_tipe,ket) values ('"+tipe1+"','"+ket1+"')";</w:t>
      </w:r>
    </w:p>
    <w:p w:rsidR="0029667E" w:rsidRPr="0029667E" w:rsidRDefault="0029667E" w:rsidP="0029667E">
      <w:pPr>
        <w:spacing w:line="240" w:lineRule="auto"/>
        <w:ind w:left="709" w:hanging="349"/>
        <w:rPr>
          <w:sz w:val="12"/>
          <w:szCs w:val="12"/>
          <w:lang w:val="en-US"/>
        </w:rPr>
      </w:pPr>
      <w:r w:rsidRPr="0029667E">
        <w:rPr>
          <w:sz w:val="12"/>
          <w:szCs w:val="12"/>
          <w:lang w:val="en-US"/>
        </w:rPr>
        <w:t>70                 try (PreparedStatement pst = db.getKoneksi().prepareStatement(qry)) {</w:t>
      </w:r>
    </w:p>
    <w:p w:rsidR="0029667E" w:rsidRPr="0029667E" w:rsidRDefault="0029667E" w:rsidP="0029667E">
      <w:pPr>
        <w:spacing w:line="240" w:lineRule="auto"/>
        <w:ind w:left="709" w:hanging="349"/>
        <w:rPr>
          <w:sz w:val="12"/>
          <w:szCs w:val="12"/>
          <w:lang w:val="en-US"/>
        </w:rPr>
      </w:pPr>
      <w:r w:rsidRPr="0029667E">
        <w:rPr>
          <w:sz w:val="12"/>
          <w:szCs w:val="12"/>
          <w:lang w:val="en-US"/>
        </w:rPr>
        <w:t>71                     pst.executeUpdate();</w:t>
      </w:r>
    </w:p>
    <w:p w:rsidR="0029667E" w:rsidRPr="0029667E" w:rsidRDefault="0029667E" w:rsidP="0029667E">
      <w:pPr>
        <w:spacing w:line="240" w:lineRule="auto"/>
        <w:ind w:left="709" w:hanging="349"/>
        <w:rPr>
          <w:sz w:val="12"/>
          <w:szCs w:val="12"/>
          <w:lang w:val="en-US"/>
        </w:rPr>
      </w:pPr>
      <w:r w:rsidRPr="0029667E">
        <w:rPr>
          <w:sz w:val="12"/>
          <w:szCs w:val="12"/>
          <w:lang w:val="en-US"/>
        </w:rPr>
        <w:t>72                 }</w:t>
      </w:r>
    </w:p>
    <w:p w:rsidR="0029667E" w:rsidRPr="0029667E" w:rsidRDefault="0029667E" w:rsidP="0029667E">
      <w:pPr>
        <w:spacing w:line="240" w:lineRule="auto"/>
        <w:ind w:left="709" w:hanging="349"/>
        <w:rPr>
          <w:sz w:val="12"/>
          <w:szCs w:val="12"/>
          <w:lang w:val="en-US"/>
        </w:rPr>
      </w:pPr>
      <w:r w:rsidRPr="0029667E">
        <w:rPr>
          <w:sz w:val="12"/>
          <w:szCs w:val="12"/>
          <w:lang w:val="en-US"/>
        </w:rPr>
        <w:t>73                 JOptionPane.showMessageDialog(this, "Tipe Barang berhasil di simpan ke database ","Tipe Barang",JOptionPane.INFORMATION_MESSAGE);</w:t>
      </w:r>
    </w:p>
    <w:p w:rsidR="0029667E" w:rsidRPr="0029667E" w:rsidRDefault="0029667E" w:rsidP="0029667E">
      <w:pPr>
        <w:spacing w:line="240" w:lineRule="auto"/>
        <w:ind w:left="709" w:hanging="349"/>
        <w:rPr>
          <w:sz w:val="12"/>
          <w:szCs w:val="12"/>
          <w:lang w:val="en-US"/>
        </w:rPr>
      </w:pPr>
      <w:r w:rsidRPr="0029667E">
        <w:rPr>
          <w:sz w:val="12"/>
          <w:szCs w:val="12"/>
          <w:lang w:val="en-US"/>
        </w:rPr>
        <w:t>74             }</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75             else </w:t>
      </w:r>
    </w:p>
    <w:p w:rsidR="0029667E" w:rsidRPr="0029667E" w:rsidRDefault="0029667E" w:rsidP="0029667E">
      <w:pPr>
        <w:spacing w:line="240" w:lineRule="auto"/>
        <w:ind w:left="709" w:hanging="349"/>
        <w:rPr>
          <w:sz w:val="12"/>
          <w:szCs w:val="12"/>
          <w:lang w:val="en-US"/>
        </w:rPr>
      </w:pPr>
      <w:r w:rsidRPr="0029667E">
        <w:rPr>
          <w:sz w:val="12"/>
          <w:szCs w:val="12"/>
          <w:lang w:val="en-US"/>
        </w:rPr>
        <w:t>76                 JOptionPane.showMessageDialog(this, "Tipe Barang sudah ada di dalam database \n Gunakan kode yang lain","Tipe Initial Barang",JOptionPane.INFORMATION_MESSAGE);</w:t>
      </w:r>
    </w:p>
    <w:p w:rsidR="0029667E" w:rsidRPr="0029667E" w:rsidRDefault="0029667E" w:rsidP="0029667E">
      <w:pPr>
        <w:spacing w:line="240" w:lineRule="auto"/>
        <w:ind w:left="709" w:hanging="349"/>
        <w:rPr>
          <w:sz w:val="12"/>
          <w:szCs w:val="12"/>
          <w:lang w:val="en-US"/>
        </w:rPr>
      </w:pPr>
      <w:r w:rsidRPr="0029667E">
        <w:rPr>
          <w:sz w:val="12"/>
          <w:szCs w:val="12"/>
          <w:lang w:val="en-US"/>
        </w:rPr>
        <w:t>77         }catch(SQLException e){</w:t>
      </w:r>
    </w:p>
    <w:p w:rsidR="0029667E" w:rsidRPr="0029667E" w:rsidRDefault="0029667E" w:rsidP="0029667E">
      <w:pPr>
        <w:spacing w:line="240" w:lineRule="auto"/>
        <w:ind w:left="709" w:hanging="349"/>
        <w:rPr>
          <w:sz w:val="12"/>
          <w:szCs w:val="12"/>
          <w:lang w:val="en-US"/>
        </w:rPr>
      </w:pPr>
      <w:r w:rsidRPr="0029667E">
        <w:rPr>
          <w:sz w:val="12"/>
          <w:szCs w:val="12"/>
          <w:lang w:val="en-US"/>
        </w:rPr>
        <w:t>78             System.out.println("koneksi db problem!!, "+e);</w:t>
      </w:r>
    </w:p>
    <w:p w:rsidR="0029667E" w:rsidRPr="0029667E" w:rsidRDefault="0029667E" w:rsidP="0029667E">
      <w:pPr>
        <w:spacing w:line="240" w:lineRule="auto"/>
        <w:ind w:left="709" w:hanging="349"/>
        <w:rPr>
          <w:sz w:val="12"/>
          <w:szCs w:val="12"/>
          <w:lang w:val="en-US"/>
        </w:rPr>
      </w:pPr>
      <w:r w:rsidRPr="0029667E">
        <w:rPr>
          <w:sz w:val="12"/>
          <w:szCs w:val="12"/>
          <w:lang w:val="en-US"/>
        </w:rPr>
        <w:t>79         }</w:t>
      </w:r>
    </w:p>
    <w:p w:rsidR="0029667E" w:rsidRPr="0029667E" w:rsidRDefault="0029667E" w:rsidP="0029667E">
      <w:pPr>
        <w:spacing w:line="240" w:lineRule="auto"/>
        <w:ind w:left="709" w:hanging="349"/>
        <w:rPr>
          <w:sz w:val="12"/>
          <w:szCs w:val="12"/>
          <w:lang w:val="en-US"/>
        </w:rPr>
      </w:pPr>
      <w:r w:rsidRPr="0029667E">
        <w:rPr>
          <w:sz w:val="12"/>
          <w:szCs w:val="12"/>
          <w:lang w:val="en-US"/>
        </w:rPr>
        <w:t>80     }</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81     </w:t>
      </w:r>
    </w:p>
    <w:p w:rsidR="0029667E" w:rsidRPr="0029667E" w:rsidRDefault="0029667E" w:rsidP="0029667E">
      <w:pPr>
        <w:spacing w:line="240" w:lineRule="auto"/>
        <w:ind w:left="709" w:hanging="349"/>
        <w:rPr>
          <w:sz w:val="12"/>
          <w:szCs w:val="12"/>
          <w:lang w:val="en-US"/>
        </w:rPr>
      </w:pPr>
      <w:r w:rsidRPr="0029667E">
        <w:rPr>
          <w:sz w:val="12"/>
          <w:szCs w:val="12"/>
          <w:lang w:val="en-US"/>
        </w:rPr>
        <w:t>82     private void editForm(int id){</w:t>
      </w:r>
    </w:p>
    <w:p w:rsidR="0029667E" w:rsidRPr="0029667E" w:rsidRDefault="0029667E" w:rsidP="0029667E">
      <w:pPr>
        <w:spacing w:line="240" w:lineRule="auto"/>
        <w:ind w:left="709" w:hanging="349"/>
        <w:rPr>
          <w:sz w:val="12"/>
          <w:szCs w:val="12"/>
          <w:lang w:val="en-US"/>
        </w:rPr>
      </w:pPr>
      <w:r w:rsidRPr="0029667E">
        <w:rPr>
          <w:sz w:val="12"/>
          <w:szCs w:val="12"/>
          <w:lang w:val="en-US"/>
        </w:rPr>
        <w:t>83         System.out.println("id yang di edit = "+id);</w:t>
      </w:r>
    </w:p>
    <w:p w:rsidR="0029667E" w:rsidRPr="0029667E" w:rsidRDefault="0029667E" w:rsidP="0029667E">
      <w:pPr>
        <w:spacing w:line="240" w:lineRule="auto"/>
        <w:ind w:left="709" w:hanging="349"/>
        <w:rPr>
          <w:sz w:val="12"/>
          <w:szCs w:val="12"/>
          <w:lang w:val="en-US"/>
        </w:rPr>
      </w:pPr>
      <w:r w:rsidRPr="0029667E">
        <w:rPr>
          <w:sz w:val="12"/>
          <w:szCs w:val="12"/>
          <w:lang w:val="en-US"/>
        </w:rPr>
        <w:t>84         try{</w:t>
      </w:r>
    </w:p>
    <w:p w:rsidR="0029667E" w:rsidRPr="0029667E" w:rsidRDefault="0029667E" w:rsidP="0029667E">
      <w:pPr>
        <w:spacing w:line="240" w:lineRule="auto"/>
        <w:ind w:left="709" w:hanging="349"/>
        <w:rPr>
          <w:sz w:val="12"/>
          <w:szCs w:val="12"/>
          <w:lang w:val="en-US"/>
        </w:rPr>
      </w:pPr>
      <w:r w:rsidRPr="0029667E">
        <w:rPr>
          <w:sz w:val="12"/>
          <w:szCs w:val="12"/>
          <w:lang w:val="en-US"/>
        </w:rPr>
        <w:t>85             if (t_tipe.getText().equals("") || t_ket.getText().equals("")){</w:t>
      </w:r>
    </w:p>
    <w:p w:rsidR="0029667E" w:rsidRPr="0029667E" w:rsidRDefault="0029667E" w:rsidP="0029667E">
      <w:pPr>
        <w:spacing w:line="240" w:lineRule="auto"/>
        <w:ind w:left="709" w:hanging="349"/>
        <w:rPr>
          <w:sz w:val="12"/>
          <w:szCs w:val="12"/>
          <w:lang w:val="en-US"/>
        </w:rPr>
      </w:pPr>
      <w:r w:rsidRPr="0029667E">
        <w:rPr>
          <w:sz w:val="12"/>
          <w:szCs w:val="12"/>
          <w:lang w:val="en-US"/>
        </w:rPr>
        <w:t>86                 JOptionPane.showMessageDialog(null,"Data Belum Lengkap","Edit Initial Barang",JOptionPane.INFORMATION_MESSAGE);</w:t>
      </w:r>
    </w:p>
    <w:p w:rsidR="0029667E" w:rsidRPr="0029667E" w:rsidRDefault="0029667E" w:rsidP="0029667E">
      <w:pPr>
        <w:spacing w:line="240" w:lineRule="auto"/>
        <w:ind w:left="709" w:hanging="349"/>
        <w:rPr>
          <w:sz w:val="12"/>
          <w:szCs w:val="12"/>
          <w:lang w:val="en-US"/>
        </w:rPr>
      </w:pPr>
      <w:r w:rsidRPr="0029667E">
        <w:rPr>
          <w:sz w:val="12"/>
          <w:szCs w:val="12"/>
          <w:lang w:val="en-US"/>
        </w:rPr>
        <w:t>87             }</w:t>
      </w:r>
    </w:p>
    <w:p w:rsidR="0029667E" w:rsidRPr="0029667E" w:rsidRDefault="0029667E" w:rsidP="0029667E">
      <w:pPr>
        <w:spacing w:line="240" w:lineRule="auto"/>
        <w:ind w:left="709" w:hanging="349"/>
        <w:rPr>
          <w:sz w:val="12"/>
          <w:szCs w:val="12"/>
          <w:lang w:val="en-US"/>
        </w:rPr>
      </w:pPr>
      <w:r w:rsidRPr="0029667E">
        <w:rPr>
          <w:sz w:val="12"/>
          <w:szCs w:val="12"/>
          <w:lang w:val="en-US"/>
        </w:rPr>
        <w:t>88             else {</w:t>
      </w:r>
    </w:p>
    <w:p w:rsidR="0029667E" w:rsidRPr="0029667E" w:rsidRDefault="0029667E" w:rsidP="0029667E">
      <w:pPr>
        <w:spacing w:line="240" w:lineRule="auto"/>
        <w:ind w:left="709" w:hanging="349"/>
        <w:rPr>
          <w:sz w:val="12"/>
          <w:szCs w:val="12"/>
          <w:lang w:val="en-US"/>
        </w:rPr>
      </w:pPr>
      <w:r w:rsidRPr="0029667E">
        <w:rPr>
          <w:sz w:val="12"/>
          <w:szCs w:val="12"/>
          <w:lang w:val="en-US"/>
        </w:rPr>
        <w:t>89             String upd = "update barang_tipe set nama_tipe ='"+t_tipe.getText().trim().toUpperCase()+"' ,ket ='"+t_ket.getText().trim()+"' where id = '"+id+"';";</w:t>
      </w:r>
    </w:p>
    <w:p w:rsidR="0029667E" w:rsidRPr="0029667E" w:rsidRDefault="0029667E" w:rsidP="0029667E">
      <w:pPr>
        <w:spacing w:line="240" w:lineRule="auto"/>
        <w:ind w:left="709" w:hanging="349"/>
        <w:rPr>
          <w:sz w:val="12"/>
          <w:szCs w:val="12"/>
          <w:lang w:val="en-US"/>
        </w:rPr>
      </w:pPr>
      <w:r w:rsidRPr="0029667E">
        <w:rPr>
          <w:sz w:val="12"/>
          <w:szCs w:val="12"/>
          <w:lang w:val="en-US"/>
        </w:rPr>
        <w:t>90                 try (Statement st = db.getKoneksi().createStatement()) {</w:t>
      </w:r>
    </w:p>
    <w:p w:rsidR="0029667E" w:rsidRPr="0029667E" w:rsidRDefault="0029667E" w:rsidP="0029667E">
      <w:pPr>
        <w:spacing w:line="240" w:lineRule="auto"/>
        <w:ind w:left="709" w:hanging="349"/>
        <w:rPr>
          <w:sz w:val="12"/>
          <w:szCs w:val="12"/>
          <w:lang w:val="en-US"/>
        </w:rPr>
      </w:pPr>
      <w:r w:rsidRPr="0029667E">
        <w:rPr>
          <w:sz w:val="12"/>
          <w:szCs w:val="12"/>
          <w:lang w:val="en-US"/>
        </w:rPr>
        <w:t>91                     st.executeUpdate(upd);</w:t>
      </w:r>
    </w:p>
    <w:p w:rsidR="0029667E" w:rsidRPr="0029667E" w:rsidRDefault="0029667E" w:rsidP="0029667E">
      <w:pPr>
        <w:spacing w:line="240" w:lineRule="auto"/>
        <w:ind w:left="709" w:hanging="349"/>
        <w:rPr>
          <w:sz w:val="12"/>
          <w:szCs w:val="12"/>
          <w:lang w:val="en-US"/>
        </w:rPr>
      </w:pPr>
      <w:r w:rsidRPr="0029667E">
        <w:rPr>
          <w:sz w:val="12"/>
          <w:szCs w:val="12"/>
          <w:lang w:val="en-US"/>
        </w:rPr>
        <w:t>92                 }</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93             </w:t>
      </w:r>
    </w:p>
    <w:p w:rsidR="0029667E" w:rsidRPr="0029667E" w:rsidRDefault="0029667E" w:rsidP="0029667E">
      <w:pPr>
        <w:spacing w:line="240" w:lineRule="auto"/>
        <w:ind w:left="709" w:hanging="349"/>
        <w:rPr>
          <w:sz w:val="12"/>
          <w:szCs w:val="12"/>
          <w:lang w:val="en-US"/>
        </w:rPr>
      </w:pPr>
      <w:r w:rsidRPr="0029667E">
        <w:rPr>
          <w:sz w:val="12"/>
          <w:szCs w:val="12"/>
          <w:lang w:val="en-US"/>
        </w:rPr>
        <w:t>94             int hasil = JOptionPane.showConfirmDialog(null, "Anda Yakin Akan Dirubah ? ", "Edit Tipe Barang", JOptionPane.YES_NO_OPTION);</w:t>
      </w:r>
    </w:p>
    <w:p w:rsidR="0029667E" w:rsidRPr="0029667E" w:rsidRDefault="0029667E" w:rsidP="0029667E">
      <w:pPr>
        <w:spacing w:line="240" w:lineRule="auto"/>
        <w:ind w:left="709" w:hanging="349"/>
        <w:rPr>
          <w:sz w:val="12"/>
          <w:szCs w:val="12"/>
          <w:lang w:val="en-US"/>
        </w:rPr>
      </w:pPr>
      <w:r w:rsidRPr="0029667E">
        <w:rPr>
          <w:sz w:val="12"/>
          <w:szCs w:val="12"/>
          <w:lang w:val="en-US"/>
        </w:rPr>
        <w:t>95             if (hasil == JOptionPane.YES_OPTION)</w:t>
      </w:r>
    </w:p>
    <w:p w:rsidR="0029667E" w:rsidRPr="0029667E" w:rsidRDefault="0029667E" w:rsidP="0029667E">
      <w:pPr>
        <w:spacing w:line="240" w:lineRule="auto"/>
        <w:ind w:left="709" w:hanging="349"/>
        <w:rPr>
          <w:sz w:val="12"/>
          <w:szCs w:val="12"/>
          <w:lang w:val="en-US"/>
        </w:rPr>
      </w:pPr>
      <w:r w:rsidRPr="0029667E">
        <w:rPr>
          <w:sz w:val="12"/>
          <w:szCs w:val="12"/>
          <w:lang w:val="en-US"/>
        </w:rPr>
        <w:t>96                 JOptionPane.showMessageDialog(null,"Data Berhasil Dirubah","Edit Tipe Barang",JOptionPane.INFORMATION_MESSAGE);</w:t>
      </w:r>
    </w:p>
    <w:p w:rsidR="0029667E" w:rsidRPr="0029667E" w:rsidRDefault="0029667E" w:rsidP="0029667E">
      <w:pPr>
        <w:spacing w:line="240" w:lineRule="auto"/>
        <w:ind w:left="709" w:hanging="349"/>
        <w:rPr>
          <w:sz w:val="12"/>
          <w:szCs w:val="12"/>
          <w:lang w:val="en-US"/>
        </w:rPr>
      </w:pPr>
      <w:r w:rsidRPr="0029667E">
        <w:rPr>
          <w:sz w:val="12"/>
          <w:szCs w:val="12"/>
          <w:lang w:val="en-US"/>
        </w:rPr>
        <w:t>97             }</w:t>
      </w:r>
    </w:p>
    <w:p w:rsidR="0029667E" w:rsidRPr="0029667E" w:rsidRDefault="0029667E" w:rsidP="0029667E">
      <w:pPr>
        <w:spacing w:line="240" w:lineRule="auto"/>
        <w:ind w:left="709" w:hanging="349"/>
        <w:rPr>
          <w:sz w:val="12"/>
          <w:szCs w:val="12"/>
          <w:lang w:val="en-US"/>
        </w:rPr>
      </w:pPr>
      <w:r w:rsidRPr="0029667E">
        <w:rPr>
          <w:sz w:val="12"/>
          <w:szCs w:val="12"/>
          <w:lang w:val="en-US"/>
        </w:rPr>
        <w:t>98         }catch(HeadlessException | SQLException e){</w:t>
      </w:r>
    </w:p>
    <w:p w:rsidR="0029667E" w:rsidRPr="0029667E" w:rsidRDefault="0029667E" w:rsidP="0029667E">
      <w:pPr>
        <w:spacing w:line="240" w:lineRule="auto"/>
        <w:ind w:left="709" w:hanging="349"/>
        <w:rPr>
          <w:sz w:val="12"/>
          <w:szCs w:val="12"/>
          <w:lang w:val="en-US"/>
        </w:rPr>
      </w:pPr>
      <w:r w:rsidRPr="0029667E">
        <w:rPr>
          <w:sz w:val="12"/>
          <w:szCs w:val="12"/>
          <w:lang w:val="en-US"/>
        </w:rPr>
        <w:t>99             System.out.println("koneksi db problem!!, "+e);</w:t>
      </w:r>
    </w:p>
    <w:p w:rsidR="0029667E" w:rsidRPr="0029667E" w:rsidRDefault="0029667E" w:rsidP="0029667E">
      <w:pPr>
        <w:spacing w:line="240" w:lineRule="auto"/>
        <w:ind w:left="709" w:hanging="349"/>
        <w:rPr>
          <w:sz w:val="12"/>
          <w:szCs w:val="12"/>
          <w:lang w:val="en-US"/>
        </w:rPr>
      </w:pPr>
      <w:r w:rsidRPr="0029667E">
        <w:rPr>
          <w:sz w:val="12"/>
          <w:szCs w:val="12"/>
          <w:lang w:val="en-US"/>
        </w:rPr>
        <w:t>100        }</w:t>
      </w:r>
    </w:p>
    <w:p w:rsidR="0029667E" w:rsidRPr="0029667E" w:rsidRDefault="0029667E" w:rsidP="0029667E">
      <w:pPr>
        <w:spacing w:line="240" w:lineRule="auto"/>
        <w:ind w:left="709" w:hanging="349"/>
        <w:rPr>
          <w:sz w:val="12"/>
          <w:szCs w:val="12"/>
          <w:lang w:val="en-US"/>
        </w:rPr>
      </w:pPr>
      <w:r w:rsidRPr="0029667E">
        <w:rPr>
          <w:sz w:val="12"/>
          <w:szCs w:val="12"/>
          <w:lang w:val="en-US"/>
        </w:rPr>
        <w:t>101    }</w:t>
      </w:r>
    </w:p>
    <w:p w:rsidR="0029667E" w:rsidRPr="0029667E" w:rsidRDefault="0029667E" w:rsidP="0029667E">
      <w:pPr>
        <w:spacing w:line="240" w:lineRule="auto"/>
        <w:ind w:left="709" w:hanging="349"/>
        <w:rPr>
          <w:sz w:val="12"/>
          <w:szCs w:val="12"/>
          <w:lang w:val="en-US"/>
        </w:rPr>
      </w:pPr>
      <w:r w:rsidRPr="0029667E">
        <w:rPr>
          <w:sz w:val="12"/>
          <w:szCs w:val="12"/>
          <w:lang w:val="en-US"/>
        </w:rPr>
        <w:t>102    private void tabelModel(JTable Tbl_Init_dummy) throws IOException {</w:t>
      </w:r>
    </w:p>
    <w:p w:rsidR="0029667E" w:rsidRPr="0029667E" w:rsidRDefault="0029667E" w:rsidP="0029667E">
      <w:pPr>
        <w:spacing w:line="240" w:lineRule="auto"/>
        <w:ind w:left="709" w:hanging="349"/>
        <w:rPr>
          <w:sz w:val="12"/>
          <w:szCs w:val="12"/>
          <w:lang w:val="en-US"/>
        </w:rPr>
      </w:pPr>
      <w:r w:rsidRPr="0029667E">
        <w:rPr>
          <w:sz w:val="12"/>
          <w:szCs w:val="12"/>
          <w:lang w:val="en-US"/>
        </w:rPr>
        <w:t>103        try{</w:t>
      </w:r>
    </w:p>
    <w:p w:rsidR="0029667E" w:rsidRPr="0029667E" w:rsidRDefault="0029667E" w:rsidP="0029667E">
      <w:pPr>
        <w:spacing w:line="240" w:lineRule="auto"/>
        <w:ind w:left="709" w:hanging="349"/>
        <w:rPr>
          <w:sz w:val="12"/>
          <w:szCs w:val="12"/>
          <w:lang w:val="en-US"/>
        </w:rPr>
      </w:pPr>
      <w:r w:rsidRPr="0029667E">
        <w:rPr>
          <w:sz w:val="12"/>
          <w:szCs w:val="12"/>
          <w:lang w:val="en-US"/>
        </w:rPr>
        <w:t>104            Object[] header = {"No","Tipe Barang","Keterangan","id"};</w:t>
      </w:r>
    </w:p>
    <w:p w:rsidR="0029667E" w:rsidRPr="0029667E" w:rsidRDefault="0029667E" w:rsidP="0029667E">
      <w:pPr>
        <w:spacing w:line="240" w:lineRule="auto"/>
        <w:ind w:left="709" w:hanging="349"/>
        <w:rPr>
          <w:sz w:val="12"/>
          <w:szCs w:val="12"/>
          <w:lang w:val="en-US"/>
        </w:rPr>
      </w:pPr>
      <w:r w:rsidRPr="0029667E">
        <w:rPr>
          <w:sz w:val="12"/>
          <w:szCs w:val="12"/>
          <w:lang w:val="en-US"/>
        </w:rPr>
        <w:t>105            DefaultTableModel mdl_tabel = new DefaultTableModel(null,header);</w:t>
      </w:r>
    </w:p>
    <w:p w:rsidR="0029667E" w:rsidRPr="0029667E" w:rsidRDefault="0029667E" w:rsidP="0029667E">
      <w:pPr>
        <w:spacing w:line="240" w:lineRule="auto"/>
        <w:ind w:left="709" w:hanging="349"/>
        <w:rPr>
          <w:sz w:val="12"/>
          <w:szCs w:val="12"/>
          <w:lang w:val="en-US"/>
        </w:rPr>
      </w:pPr>
      <w:r w:rsidRPr="0029667E">
        <w:rPr>
          <w:sz w:val="12"/>
          <w:szCs w:val="12"/>
          <w:lang w:val="en-US"/>
        </w:rPr>
        <w:t>106            Tbl_Init_dummy.setModel(mdl_tabel);</w:t>
      </w:r>
    </w:p>
    <w:p w:rsidR="0029667E" w:rsidRPr="0029667E" w:rsidRDefault="0029667E" w:rsidP="0029667E">
      <w:pPr>
        <w:spacing w:line="240" w:lineRule="auto"/>
        <w:ind w:left="709" w:hanging="349"/>
        <w:rPr>
          <w:sz w:val="12"/>
          <w:szCs w:val="12"/>
          <w:lang w:val="en-US"/>
        </w:rPr>
      </w:pPr>
      <w:r w:rsidRPr="0029667E">
        <w:rPr>
          <w:sz w:val="12"/>
          <w:szCs w:val="12"/>
          <w:lang w:val="en-US"/>
        </w:rPr>
        <w:t>107//             TblBarang.removeColumn(TblBarang.getColumn("id") );</w:t>
      </w:r>
    </w:p>
    <w:p w:rsidR="0029667E" w:rsidRPr="0029667E" w:rsidRDefault="0029667E" w:rsidP="0029667E">
      <w:pPr>
        <w:spacing w:line="240" w:lineRule="auto"/>
        <w:ind w:left="709" w:hanging="349"/>
        <w:rPr>
          <w:sz w:val="12"/>
          <w:szCs w:val="12"/>
          <w:lang w:val="en-US"/>
        </w:rPr>
      </w:pPr>
      <w:r w:rsidRPr="0029667E">
        <w:rPr>
          <w:sz w:val="12"/>
          <w:szCs w:val="12"/>
          <w:lang w:val="en-US"/>
        </w:rPr>
        <w:t>108            Tbl_Init_dummy.removeColumn(Tbl_Init_dummy.getColumn("id"));</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109             </w:t>
      </w:r>
    </w:p>
    <w:p w:rsidR="0029667E" w:rsidRPr="0029667E" w:rsidRDefault="0029667E" w:rsidP="0029667E">
      <w:pPr>
        <w:spacing w:line="240" w:lineRule="auto"/>
        <w:ind w:left="709" w:hanging="349"/>
        <w:rPr>
          <w:sz w:val="12"/>
          <w:szCs w:val="12"/>
          <w:lang w:val="en-US"/>
        </w:rPr>
      </w:pPr>
      <w:r w:rsidRPr="0029667E">
        <w:rPr>
          <w:sz w:val="12"/>
          <w:szCs w:val="12"/>
          <w:lang w:val="en-US"/>
        </w:rPr>
        <w:t>110            db.konekDatabase();</w:t>
      </w:r>
    </w:p>
    <w:p w:rsidR="0029667E" w:rsidRPr="0029667E" w:rsidRDefault="0029667E" w:rsidP="0029667E">
      <w:pPr>
        <w:spacing w:line="240" w:lineRule="auto"/>
        <w:ind w:left="709" w:hanging="349"/>
        <w:rPr>
          <w:sz w:val="12"/>
          <w:szCs w:val="12"/>
          <w:lang w:val="en-US"/>
        </w:rPr>
      </w:pPr>
      <w:r w:rsidRPr="0029667E">
        <w:rPr>
          <w:sz w:val="12"/>
          <w:szCs w:val="12"/>
          <w:lang w:val="en-US"/>
        </w:rPr>
        <w:t>111            String qry_tb = "select  id,nama_tipe, ket from barang_tipe order by nama_tipe asc;";</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112            </w:t>
      </w:r>
    </w:p>
    <w:p w:rsidR="0029667E" w:rsidRPr="0029667E" w:rsidRDefault="0029667E" w:rsidP="0029667E">
      <w:pPr>
        <w:spacing w:line="240" w:lineRule="auto"/>
        <w:ind w:left="709" w:hanging="349"/>
        <w:rPr>
          <w:sz w:val="12"/>
          <w:szCs w:val="12"/>
          <w:lang w:val="en-US"/>
        </w:rPr>
      </w:pPr>
      <w:r w:rsidRPr="0029667E">
        <w:rPr>
          <w:sz w:val="12"/>
          <w:szCs w:val="12"/>
          <w:lang w:val="en-US"/>
        </w:rPr>
        <w:t>113            System.out.println("querynya "+qry_tb);</w:t>
      </w:r>
    </w:p>
    <w:p w:rsidR="0029667E" w:rsidRPr="0029667E" w:rsidRDefault="0029667E" w:rsidP="0029667E">
      <w:pPr>
        <w:spacing w:line="240" w:lineRule="auto"/>
        <w:ind w:left="709" w:hanging="349"/>
        <w:rPr>
          <w:sz w:val="12"/>
          <w:szCs w:val="12"/>
          <w:lang w:val="en-US"/>
        </w:rPr>
      </w:pPr>
      <w:r w:rsidRPr="0029667E">
        <w:rPr>
          <w:sz w:val="12"/>
          <w:szCs w:val="12"/>
          <w:lang w:val="en-US"/>
        </w:rPr>
        <w:t>114            try (Statement st = db.getKoneksi().createStatement(); ResultSet rs_brg = st.executeQuery(qry_tb)) {</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115                </w:t>
      </w:r>
    </w:p>
    <w:p w:rsidR="0029667E" w:rsidRPr="0029667E" w:rsidRDefault="0029667E" w:rsidP="0029667E">
      <w:pPr>
        <w:spacing w:line="240" w:lineRule="auto"/>
        <w:ind w:left="709" w:hanging="349"/>
        <w:rPr>
          <w:sz w:val="12"/>
          <w:szCs w:val="12"/>
          <w:lang w:val="en-US"/>
        </w:rPr>
      </w:pPr>
      <w:r w:rsidRPr="0029667E">
        <w:rPr>
          <w:sz w:val="12"/>
          <w:szCs w:val="12"/>
          <w:lang w:val="en-US"/>
        </w:rPr>
        <w:t>116                int no = 1;</w:t>
      </w:r>
    </w:p>
    <w:p w:rsidR="0029667E" w:rsidRPr="0029667E" w:rsidRDefault="0029667E" w:rsidP="0029667E">
      <w:pPr>
        <w:spacing w:line="240" w:lineRule="auto"/>
        <w:ind w:left="709" w:hanging="349"/>
        <w:rPr>
          <w:sz w:val="12"/>
          <w:szCs w:val="12"/>
          <w:lang w:val="en-US"/>
        </w:rPr>
      </w:pPr>
      <w:r w:rsidRPr="0029667E">
        <w:rPr>
          <w:sz w:val="12"/>
          <w:szCs w:val="12"/>
          <w:lang w:val="en-US"/>
        </w:rPr>
        <w:t>117                while (rs_brg.next()){</w:t>
      </w:r>
    </w:p>
    <w:p w:rsidR="0029667E" w:rsidRPr="0029667E" w:rsidRDefault="0029667E" w:rsidP="0029667E">
      <w:pPr>
        <w:spacing w:line="240" w:lineRule="auto"/>
        <w:ind w:left="709" w:hanging="349"/>
        <w:rPr>
          <w:sz w:val="12"/>
          <w:szCs w:val="12"/>
          <w:lang w:val="en-US"/>
        </w:rPr>
      </w:pPr>
      <w:r w:rsidRPr="0029667E">
        <w:rPr>
          <w:sz w:val="12"/>
          <w:szCs w:val="12"/>
          <w:lang w:val="en-US"/>
        </w:rPr>
        <w:t>118                    String kol1 = String.valueOf(no);</w:t>
      </w:r>
    </w:p>
    <w:p w:rsidR="0029667E" w:rsidRPr="0029667E" w:rsidRDefault="0029667E" w:rsidP="0029667E">
      <w:pPr>
        <w:spacing w:line="240" w:lineRule="auto"/>
        <w:ind w:left="709" w:hanging="349"/>
        <w:rPr>
          <w:sz w:val="12"/>
          <w:szCs w:val="12"/>
          <w:lang w:val="en-US"/>
        </w:rPr>
      </w:pPr>
      <w:r w:rsidRPr="0029667E">
        <w:rPr>
          <w:sz w:val="12"/>
          <w:szCs w:val="12"/>
          <w:lang w:val="en-US"/>
        </w:rPr>
        <w:t>119                    String kol2 = rs_brg.getString("nama_tipe");</w:t>
      </w:r>
    </w:p>
    <w:p w:rsidR="0029667E" w:rsidRPr="0029667E" w:rsidRDefault="0029667E" w:rsidP="0029667E">
      <w:pPr>
        <w:spacing w:line="240" w:lineRule="auto"/>
        <w:ind w:left="709" w:hanging="349"/>
        <w:rPr>
          <w:sz w:val="12"/>
          <w:szCs w:val="12"/>
          <w:lang w:val="en-US"/>
        </w:rPr>
      </w:pPr>
      <w:r w:rsidRPr="0029667E">
        <w:rPr>
          <w:sz w:val="12"/>
          <w:szCs w:val="12"/>
          <w:lang w:val="en-US"/>
        </w:rPr>
        <w:t>120                    String kol3 = rs_brg.getString("ket");</w:t>
      </w:r>
    </w:p>
    <w:p w:rsidR="0029667E" w:rsidRPr="0029667E" w:rsidRDefault="0029667E" w:rsidP="0029667E">
      <w:pPr>
        <w:spacing w:line="240" w:lineRule="auto"/>
        <w:ind w:left="709" w:hanging="349"/>
        <w:rPr>
          <w:sz w:val="12"/>
          <w:szCs w:val="12"/>
          <w:lang w:val="en-US"/>
        </w:rPr>
      </w:pPr>
      <w:r w:rsidRPr="0029667E">
        <w:rPr>
          <w:sz w:val="12"/>
          <w:szCs w:val="12"/>
          <w:lang w:val="en-US"/>
        </w:rPr>
        <w:t>121                    String kol4 = rs_brg.getString("id");</w:t>
      </w:r>
    </w:p>
    <w:p w:rsidR="0029667E" w:rsidRPr="0029667E" w:rsidRDefault="0029667E" w:rsidP="0029667E">
      <w:pPr>
        <w:spacing w:line="240" w:lineRule="auto"/>
        <w:ind w:left="709" w:hanging="349"/>
        <w:rPr>
          <w:sz w:val="12"/>
          <w:szCs w:val="12"/>
          <w:lang w:val="en-US"/>
        </w:rPr>
      </w:pPr>
      <w:r w:rsidRPr="0029667E">
        <w:rPr>
          <w:sz w:val="12"/>
          <w:szCs w:val="12"/>
          <w:lang w:val="en-US"/>
        </w:rPr>
        <w:t>122                    String[] data = {kol1,kol2,kol3,kol4};</w:t>
      </w:r>
    </w:p>
    <w:p w:rsidR="0029667E" w:rsidRPr="0029667E" w:rsidRDefault="0029667E" w:rsidP="0029667E">
      <w:pPr>
        <w:spacing w:line="240" w:lineRule="auto"/>
        <w:ind w:left="709" w:hanging="349"/>
        <w:rPr>
          <w:sz w:val="12"/>
          <w:szCs w:val="12"/>
          <w:lang w:val="en-US"/>
        </w:rPr>
      </w:pPr>
      <w:r w:rsidRPr="0029667E">
        <w:rPr>
          <w:sz w:val="12"/>
          <w:szCs w:val="12"/>
          <w:lang w:val="en-US"/>
        </w:rPr>
        <w:t>123                    mdl_tabel.addRow(data);</w:t>
      </w:r>
    </w:p>
    <w:p w:rsidR="0029667E" w:rsidRPr="0029667E" w:rsidRDefault="0029667E" w:rsidP="0029667E">
      <w:pPr>
        <w:spacing w:line="240" w:lineRule="auto"/>
        <w:ind w:left="709" w:hanging="349"/>
        <w:rPr>
          <w:sz w:val="12"/>
          <w:szCs w:val="12"/>
          <w:lang w:val="en-US"/>
        </w:rPr>
      </w:pPr>
      <w:r w:rsidRPr="0029667E">
        <w:rPr>
          <w:sz w:val="12"/>
          <w:szCs w:val="12"/>
          <w:lang w:val="en-US"/>
        </w:rPr>
        <w:t>124                    no++;</w:t>
      </w:r>
    </w:p>
    <w:p w:rsidR="0029667E" w:rsidRPr="0029667E" w:rsidRDefault="0029667E" w:rsidP="0029667E">
      <w:pPr>
        <w:spacing w:line="240" w:lineRule="auto"/>
        <w:ind w:left="709" w:hanging="349"/>
        <w:rPr>
          <w:sz w:val="12"/>
          <w:szCs w:val="12"/>
          <w:lang w:val="en-US"/>
        </w:rPr>
      </w:pPr>
      <w:r w:rsidRPr="0029667E">
        <w:rPr>
          <w:sz w:val="12"/>
          <w:szCs w:val="12"/>
          <w:lang w:val="en-US"/>
        </w:rPr>
        <w:t>125                }</w:t>
      </w:r>
    </w:p>
    <w:p w:rsidR="0029667E" w:rsidRPr="0029667E" w:rsidRDefault="0029667E" w:rsidP="0029667E">
      <w:pPr>
        <w:spacing w:line="240" w:lineRule="auto"/>
        <w:ind w:left="709" w:hanging="349"/>
        <w:rPr>
          <w:sz w:val="12"/>
          <w:szCs w:val="12"/>
          <w:lang w:val="en-US"/>
        </w:rPr>
      </w:pPr>
      <w:r w:rsidRPr="0029667E">
        <w:rPr>
          <w:sz w:val="12"/>
          <w:szCs w:val="12"/>
          <w:lang w:val="en-US"/>
        </w:rPr>
        <w:t>126            }</w:t>
      </w:r>
    </w:p>
    <w:p w:rsidR="0029667E" w:rsidRPr="0029667E" w:rsidRDefault="0029667E" w:rsidP="0029667E">
      <w:pPr>
        <w:spacing w:line="240" w:lineRule="auto"/>
        <w:ind w:left="709" w:hanging="349"/>
        <w:rPr>
          <w:sz w:val="12"/>
          <w:szCs w:val="12"/>
          <w:lang w:val="en-US"/>
        </w:rPr>
      </w:pPr>
      <w:r w:rsidRPr="0029667E">
        <w:rPr>
          <w:sz w:val="12"/>
          <w:szCs w:val="12"/>
          <w:lang w:val="en-US"/>
        </w:rPr>
        <w:t>127        }</w:t>
      </w:r>
    </w:p>
    <w:p w:rsidR="0029667E" w:rsidRPr="0029667E" w:rsidRDefault="0029667E" w:rsidP="0029667E">
      <w:pPr>
        <w:spacing w:line="240" w:lineRule="auto"/>
        <w:ind w:left="709" w:hanging="349"/>
        <w:rPr>
          <w:sz w:val="12"/>
          <w:szCs w:val="12"/>
          <w:lang w:val="en-US"/>
        </w:rPr>
      </w:pPr>
      <w:r w:rsidRPr="0029667E">
        <w:rPr>
          <w:sz w:val="12"/>
          <w:szCs w:val="12"/>
          <w:lang w:val="en-US"/>
        </w:rPr>
        <w:t>128        catch(IOException | SQLException e){</w:t>
      </w:r>
    </w:p>
    <w:p w:rsidR="0029667E" w:rsidRPr="0029667E" w:rsidRDefault="0029667E" w:rsidP="0029667E">
      <w:pPr>
        <w:spacing w:line="240" w:lineRule="auto"/>
        <w:ind w:left="709" w:hanging="349"/>
        <w:rPr>
          <w:sz w:val="12"/>
          <w:szCs w:val="12"/>
          <w:lang w:val="en-US"/>
        </w:rPr>
      </w:pPr>
      <w:r w:rsidRPr="0029667E">
        <w:rPr>
          <w:sz w:val="12"/>
          <w:szCs w:val="12"/>
          <w:lang w:val="en-US"/>
        </w:rPr>
        <w:t>129            JOptionPane.showMessageDialog(this,"Koneksi gagal ....", "Error", JOptionPane.INFORMATION_MESSAGE);</w:t>
      </w:r>
    </w:p>
    <w:p w:rsidR="0029667E" w:rsidRPr="0029667E" w:rsidRDefault="0029667E" w:rsidP="0029667E">
      <w:pPr>
        <w:spacing w:line="240" w:lineRule="auto"/>
        <w:ind w:left="709" w:hanging="349"/>
        <w:rPr>
          <w:sz w:val="12"/>
          <w:szCs w:val="12"/>
          <w:lang w:val="en-US"/>
        </w:rPr>
      </w:pPr>
      <w:r w:rsidRPr="0029667E">
        <w:rPr>
          <w:sz w:val="12"/>
          <w:szCs w:val="12"/>
          <w:lang w:val="en-US"/>
        </w:rPr>
        <w:t>130        }</w:t>
      </w:r>
    </w:p>
    <w:p w:rsidR="0029667E" w:rsidRPr="0029667E" w:rsidRDefault="0029667E" w:rsidP="0029667E">
      <w:pPr>
        <w:spacing w:line="240" w:lineRule="auto"/>
        <w:ind w:left="709" w:hanging="349"/>
        <w:rPr>
          <w:sz w:val="12"/>
          <w:szCs w:val="12"/>
          <w:lang w:val="en-US"/>
        </w:rPr>
      </w:pPr>
      <w:r w:rsidRPr="0029667E">
        <w:rPr>
          <w:sz w:val="12"/>
          <w:szCs w:val="12"/>
          <w:lang w:val="en-US"/>
        </w:rPr>
        <w:t>131    }</w:t>
      </w:r>
    </w:p>
    <w:p w:rsidR="0029667E" w:rsidRPr="0029667E" w:rsidRDefault="0029667E" w:rsidP="0029667E">
      <w:pPr>
        <w:spacing w:line="240" w:lineRule="auto"/>
        <w:ind w:left="709" w:hanging="349"/>
        <w:rPr>
          <w:sz w:val="12"/>
          <w:szCs w:val="12"/>
          <w:lang w:val="en-US"/>
        </w:rPr>
      </w:pPr>
      <w:r w:rsidRPr="0029667E">
        <w:rPr>
          <w:sz w:val="12"/>
          <w:szCs w:val="12"/>
          <w:lang w:val="en-US"/>
        </w:rPr>
        <w:t>132    private void tblTampilData() throws IOException{</w:t>
      </w:r>
    </w:p>
    <w:p w:rsidR="0029667E" w:rsidRPr="0029667E" w:rsidRDefault="0029667E" w:rsidP="0029667E">
      <w:pPr>
        <w:spacing w:line="240" w:lineRule="auto"/>
        <w:ind w:left="709" w:hanging="349"/>
        <w:rPr>
          <w:sz w:val="12"/>
          <w:szCs w:val="12"/>
          <w:lang w:val="en-US"/>
        </w:rPr>
      </w:pPr>
      <w:r w:rsidRPr="0029667E">
        <w:rPr>
          <w:sz w:val="12"/>
          <w:szCs w:val="12"/>
          <w:lang w:val="en-US"/>
        </w:rPr>
        <w:t>133        Tbl_Init_dummy = TblTipe;</w:t>
      </w:r>
    </w:p>
    <w:p w:rsidR="0029667E" w:rsidRPr="0029667E" w:rsidRDefault="0029667E" w:rsidP="0029667E">
      <w:pPr>
        <w:spacing w:line="240" w:lineRule="auto"/>
        <w:ind w:left="709" w:hanging="349"/>
        <w:rPr>
          <w:sz w:val="12"/>
          <w:szCs w:val="12"/>
          <w:lang w:val="en-US"/>
        </w:rPr>
      </w:pPr>
      <w:r w:rsidRPr="0029667E">
        <w:rPr>
          <w:sz w:val="12"/>
          <w:szCs w:val="12"/>
          <w:lang w:val="en-US"/>
        </w:rPr>
        <w:t>134        tabelModel(Tbl_Init_dummy);</w:t>
      </w:r>
    </w:p>
    <w:p w:rsidR="0029667E" w:rsidRPr="0029667E" w:rsidRDefault="0029667E" w:rsidP="0029667E">
      <w:pPr>
        <w:spacing w:line="240" w:lineRule="auto"/>
        <w:ind w:left="709" w:hanging="349"/>
        <w:rPr>
          <w:sz w:val="12"/>
          <w:szCs w:val="12"/>
          <w:lang w:val="en-US"/>
        </w:rPr>
      </w:pPr>
      <w:r w:rsidRPr="0029667E">
        <w:rPr>
          <w:sz w:val="12"/>
          <w:szCs w:val="12"/>
          <w:lang w:val="en-US"/>
        </w:rPr>
        <w:t>135    }</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136    </w:t>
      </w:r>
    </w:p>
    <w:p w:rsidR="0029667E" w:rsidRPr="0029667E" w:rsidRDefault="0029667E" w:rsidP="0029667E">
      <w:pPr>
        <w:spacing w:line="240" w:lineRule="auto"/>
        <w:ind w:left="709" w:hanging="349"/>
        <w:rPr>
          <w:sz w:val="12"/>
          <w:szCs w:val="12"/>
          <w:lang w:val="en-US"/>
        </w:rPr>
      </w:pPr>
      <w:r w:rsidRPr="0029667E">
        <w:rPr>
          <w:sz w:val="12"/>
          <w:szCs w:val="12"/>
          <w:lang w:val="en-US"/>
        </w:rPr>
        <w:t>137    private void klikTabel(JTable TblTipe){</w:t>
      </w:r>
    </w:p>
    <w:p w:rsidR="0029667E" w:rsidRPr="0029667E" w:rsidRDefault="0029667E" w:rsidP="0029667E">
      <w:pPr>
        <w:spacing w:line="240" w:lineRule="auto"/>
        <w:ind w:left="709" w:hanging="349"/>
        <w:rPr>
          <w:sz w:val="12"/>
          <w:szCs w:val="12"/>
          <w:lang w:val="en-US"/>
        </w:rPr>
      </w:pPr>
      <w:r w:rsidRPr="0029667E">
        <w:rPr>
          <w:sz w:val="12"/>
          <w:szCs w:val="12"/>
          <w:lang w:val="en-US"/>
        </w:rPr>
        <w:t>138        TblTipe.setRowSelectionAllowed(true); int baris = TblTipe.getSelectedRow();</w:t>
      </w:r>
    </w:p>
    <w:p w:rsidR="0029667E" w:rsidRPr="0029667E" w:rsidRDefault="0029667E" w:rsidP="0029667E">
      <w:pPr>
        <w:spacing w:line="240" w:lineRule="auto"/>
        <w:ind w:left="709" w:hanging="349"/>
        <w:rPr>
          <w:sz w:val="12"/>
          <w:szCs w:val="12"/>
          <w:lang w:val="en-US"/>
        </w:rPr>
      </w:pPr>
      <w:r w:rsidRPr="0029667E">
        <w:rPr>
          <w:sz w:val="12"/>
          <w:szCs w:val="12"/>
          <w:lang w:val="en-US"/>
        </w:rPr>
        <w:t>139        String tipe2 = TblTipe.getModel().getValueAt(baris, 1).toString();</w:t>
      </w:r>
    </w:p>
    <w:p w:rsidR="0029667E" w:rsidRPr="0029667E" w:rsidRDefault="0029667E" w:rsidP="0029667E">
      <w:pPr>
        <w:spacing w:line="240" w:lineRule="auto"/>
        <w:ind w:left="709" w:hanging="349"/>
        <w:rPr>
          <w:sz w:val="12"/>
          <w:szCs w:val="12"/>
          <w:lang w:val="en-US"/>
        </w:rPr>
      </w:pPr>
      <w:r w:rsidRPr="0029667E">
        <w:rPr>
          <w:sz w:val="12"/>
          <w:szCs w:val="12"/>
          <w:lang w:val="en-US"/>
        </w:rPr>
        <w:t>140        String ket2 = (String) TblTipe.getModel().getValueAt(baris, 2);</w:t>
      </w:r>
    </w:p>
    <w:p w:rsidR="0029667E" w:rsidRPr="0029667E" w:rsidRDefault="0029667E" w:rsidP="0029667E">
      <w:pPr>
        <w:spacing w:line="240" w:lineRule="auto"/>
        <w:ind w:left="709" w:hanging="349"/>
        <w:rPr>
          <w:sz w:val="12"/>
          <w:szCs w:val="12"/>
          <w:lang w:val="en-US"/>
        </w:rPr>
      </w:pPr>
      <w:r w:rsidRPr="0029667E">
        <w:rPr>
          <w:sz w:val="12"/>
          <w:szCs w:val="12"/>
          <w:lang w:val="en-US"/>
        </w:rPr>
        <w:t>141        id2 = Integer.parseInt(TblTipe.getModel().getValueAt(baris, 3).toString()) ;</w:t>
      </w:r>
    </w:p>
    <w:p w:rsidR="0029667E" w:rsidRPr="0029667E" w:rsidRDefault="0029667E" w:rsidP="0029667E">
      <w:pPr>
        <w:spacing w:line="240" w:lineRule="auto"/>
        <w:ind w:left="709" w:hanging="349"/>
        <w:rPr>
          <w:sz w:val="12"/>
          <w:szCs w:val="12"/>
          <w:lang w:val="en-US"/>
        </w:rPr>
      </w:pPr>
      <w:r w:rsidRPr="0029667E">
        <w:rPr>
          <w:sz w:val="12"/>
          <w:szCs w:val="12"/>
          <w:lang w:val="en-US"/>
        </w:rPr>
        <w:t>142//        System.out.println("eeaa .. ini datanya!!, "+tipe2+"dg id = "+ id2+" ket nya -&gt;"+ket2);</w:t>
      </w:r>
    </w:p>
    <w:p w:rsidR="0029667E" w:rsidRPr="0029667E" w:rsidRDefault="0029667E" w:rsidP="0029667E">
      <w:pPr>
        <w:spacing w:line="240" w:lineRule="auto"/>
        <w:ind w:left="709" w:hanging="349"/>
        <w:rPr>
          <w:sz w:val="12"/>
          <w:szCs w:val="12"/>
          <w:lang w:val="en-US"/>
        </w:rPr>
      </w:pPr>
      <w:r w:rsidRPr="0029667E">
        <w:rPr>
          <w:sz w:val="12"/>
          <w:szCs w:val="12"/>
          <w:lang w:val="en-US"/>
        </w:rPr>
        <w:t>143        t_tipe.setText(tipe2);</w:t>
      </w:r>
    </w:p>
    <w:p w:rsidR="0029667E" w:rsidRPr="0029667E" w:rsidRDefault="0029667E" w:rsidP="0029667E">
      <w:pPr>
        <w:spacing w:line="240" w:lineRule="auto"/>
        <w:ind w:left="709" w:hanging="349"/>
        <w:rPr>
          <w:sz w:val="12"/>
          <w:szCs w:val="12"/>
          <w:lang w:val="en-US"/>
        </w:rPr>
      </w:pPr>
      <w:r w:rsidRPr="0029667E">
        <w:rPr>
          <w:sz w:val="12"/>
          <w:szCs w:val="12"/>
          <w:lang w:val="en-US"/>
        </w:rPr>
        <w:t>144        if (ket2 != null) {</w:t>
      </w:r>
    </w:p>
    <w:p w:rsidR="0029667E" w:rsidRPr="0029667E" w:rsidRDefault="0029667E" w:rsidP="0029667E">
      <w:pPr>
        <w:spacing w:line="240" w:lineRule="auto"/>
        <w:ind w:left="709" w:hanging="349"/>
        <w:rPr>
          <w:sz w:val="12"/>
          <w:szCs w:val="12"/>
          <w:lang w:val="en-US"/>
        </w:rPr>
      </w:pPr>
      <w:r w:rsidRPr="0029667E">
        <w:rPr>
          <w:sz w:val="12"/>
          <w:szCs w:val="12"/>
          <w:lang w:val="en-US"/>
        </w:rPr>
        <w:t>145            t_ket.setText(ket2);</w:t>
      </w:r>
    </w:p>
    <w:p w:rsidR="0029667E" w:rsidRPr="0029667E" w:rsidRDefault="0029667E" w:rsidP="0029667E">
      <w:pPr>
        <w:spacing w:line="240" w:lineRule="auto"/>
        <w:ind w:left="709" w:hanging="349"/>
        <w:rPr>
          <w:sz w:val="12"/>
          <w:szCs w:val="12"/>
          <w:lang w:val="en-US"/>
        </w:rPr>
      </w:pPr>
      <w:r w:rsidRPr="0029667E">
        <w:rPr>
          <w:sz w:val="12"/>
          <w:szCs w:val="12"/>
          <w:lang w:val="en-US"/>
        </w:rPr>
        <w:t>146            return;</w:t>
      </w:r>
    </w:p>
    <w:p w:rsidR="0029667E" w:rsidRPr="0029667E" w:rsidRDefault="0029667E" w:rsidP="0029667E">
      <w:pPr>
        <w:spacing w:line="240" w:lineRule="auto"/>
        <w:ind w:left="709" w:hanging="349"/>
        <w:rPr>
          <w:sz w:val="12"/>
          <w:szCs w:val="12"/>
          <w:lang w:val="en-US"/>
        </w:rPr>
      </w:pPr>
      <w:r w:rsidRPr="0029667E">
        <w:rPr>
          <w:sz w:val="12"/>
          <w:szCs w:val="12"/>
          <w:lang w:val="en-US"/>
        </w:rPr>
        <w:t>147        }</w:t>
      </w:r>
    </w:p>
    <w:p w:rsidR="0029667E" w:rsidRPr="0029667E" w:rsidRDefault="0029667E" w:rsidP="0029667E">
      <w:pPr>
        <w:spacing w:line="240" w:lineRule="auto"/>
        <w:ind w:left="709" w:hanging="349"/>
        <w:rPr>
          <w:sz w:val="12"/>
          <w:szCs w:val="12"/>
          <w:lang w:val="en-US"/>
        </w:rPr>
      </w:pPr>
      <w:r w:rsidRPr="0029667E">
        <w:rPr>
          <w:sz w:val="12"/>
          <w:szCs w:val="12"/>
          <w:lang w:val="en-US"/>
        </w:rPr>
        <w:t>148        else t_ket.setText("");</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149        </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150        </w:t>
      </w:r>
    </w:p>
    <w:p w:rsidR="0029667E" w:rsidRPr="0029667E" w:rsidRDefault="0029667E" w:rsidP="0029667E">
      <w:pPr>
        <w:spacing w:line="240" w:lineRule="auto"/>
        <w:ind w:left="709" w:hanging="349"/>
        <w:rPr>
          <w:sz w:val="12"/>
          <w:szCs w:val="12"/>
          <w:lang w:val="en-US"/>
        </w:rPr>
      </w:pPr>
      <w:r w:rsidRPr="0029667E">
        <w:rPr>
          <w:sz w:val="12"/>
          <w:szCs w:val="12"/>
          <w:lang w:val="en-US"/>
        </w:rPr>
        <w:t>151    }</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152//   </w:t>
      </w:r>
    </w:p>
    <w:p w:rsidR="0029667E" w:rsidRPr="0029667E" w:rsidRDefault="0029667E" w:rsidP="0029667E">
      <w:pPr>
        <w:spacing w:line="240" w:lineRule="auto"/>
        <w:ind w:left="709" w:hanging="349"/>
        <w:rPr>
          <w:sz w:val="12"/>
          <w:szCs w:val="12"/>
          <w:lang w:val="en-US"/>
        </w:rPr>
      </w:pPr>
      <w:r w:rsidRPr="0029667E">
        <w:rPr>
          <w:sz w:val="12"/>
          <w:szCs w:val="12"/>
          <w:lang w:val="en-US"/>
        </w:rPr>
        <w:t>153    /**</w:t>
      </w:r>
    </w:p>
    <w:p w:rsidR="0029667E" w:rsidRPr="0029667E" w:rsidRDefault="0029667E" w:rsidP="0029667E">
      <w:pPr>
        <w:spacing w:line="240" w:lineRule="auto"/>
        <w:ind w:left="709" w:hanging="349"/>
        <w:rPr>
          <w:sz w:val="12"/>
          <w:szCs w:val="12"/>
          <w:lang w:val="en-US"/>
        </w:rPr>
      </w:pPr>
      <w:r w:rsidRPr="0029667E">
        <w:rPr>
          <w:sz w:val="12"/>
          <w:szCs w:val="12"/>
          <w:lang w:val="en-US"/>
        </w:rPr>
        <w:t>154     * This method is called from within the constructor to initialize the form.</w:t>
      </w:r>
    </w:p>
    <w:p w:rsidR="0029667E" w:rsidRPr="0029667E" w:rsidRDefault="0029667E" w:rsidP="0029667E">
      <w:pPr>
        <w:spacing w:line="240" w:lineRule="auto"/>
        <w:ind w:left="709" w:hanging="349"/>
        <w:rPr>
          <w:sz w:val="12"/>
          <w:szCs w:val="12"/>
          <w:lang w:val="en-US"/>
        </w:rPr>
      </w:pPr>
      <w:r w:rsidRPr="0029667E">
        <w:rPr>
          <w:sz w:val="12"/>
          <w:szCs w:val="12"/>
          <w:lang w:val="en-US"/>
        </w:rPr>
        <w:t>155     * WARNING: Do NOT modify this code. The content of this method is always</w:t>
      </w:r>
    </w:p>
    <w:p w:rsidR="0029667E" w:rsidRPr="0029667E" w:rsidRDefault="0029667E" w:rsidP="0029667E">
      <w:pPr>
        <w:spacing w:line="240" w:lineRule="auto"/>
        <w:ind w:left="709" w:hanging="349"/>
        <w:rPr>
          <w:sz w:val="12"/>
          <w:szCs w:val="12"/>
          <w:lang w:val="en-US"/>
        </w:rPr>
      </w:pPr>
      <w:r w:rsidRPr="0029667E">
        <w:rPr>
          <w:sz w:val="12"/>
          <w:szCs w:val="12"/>
          <w:lang w:val="en-US"/>
        </w:rPr>
        <w:t>156     * regenerated by the Form Editor.</w:t>
      </w:r>
    </w:p>
    <w:p w:rsidR="0029667E" w:rsidRPr="0029667E" w:rsidRDefault="0029667E" w:rsidP="0029667E">
      <w:pPr>
        <w:spacing w:line="240" w:lineRule="auto"/>
        <w:ind w:left="709" w:hanging="349"/>
        <w:rPr>
          <w:sz w:val="12"/>
          <w:szCs w:val="12"/>
          <w:lang w:val="en-US"/>
        </w:rPr>
      </w:pPr>
      <w:r w:rsidRPr="0029667E">
        <w:rPr>
          <w:sz w:val="12"/>
          <w:szCs w:val="12"/>
          <w:lang w:val="en-US"/>
        </w:rPr>
        <w:t>157     */</w:t>
      </w:r>
    </w:p>
    <w:p w:rsidR="0029667E" w:rsidRPr="0029667E" w:rsidRDefault="0029667E" w:rsidP="0029667E">
      <w:pPr>
        <w:spacing w:line="240" w:lineRule="auto"/>
        <w:ind w:left="709" w:hanging="349"/>
        <w:rPr>
          <w:sz w:val="12"/>
          <w:szCs w:val="12"/>
          <w:lang w:val="en-US"/>
        </w:rPr>
      </w:pPr>
      <w:r w:rsidRPr="0029667E">
        <w:rPr>
          <w:sz w:val="12"/>
          <w:szCs w:val="12"/>
          <w:lang w:val="en-US"/>
        </w:rPr>
        <w:t>158    @SuppressWarnings("unchecked")</w:t>
      </w:r>
    </w:p>
    <w:p w:rsidR="0029667E" w:rsidRPr="0029667E" w:rsidRDefault="0029667E" w:rsidP="0029667E">
      <w:pPr>
        <w:spacing w:line="240" w:lineRule="auto"/>
        <w:ind w:left="709" w:hanging="349"/>
        <w:rPr>
          <w:sz w:val="12"/>
          <w:szCs w:val="12"/>
          <w:lang w:val="en-US"/>
        </w:rPr>
      </w:pPr>
      <w:r w:rsidRPr="0029667E">
        <w:rPr>
          <w:sz w:val="12"/>
          <w:szCs w:val="12"/>
          <w:lang w:val="en-US"/>
        </w:rPr>
        <w:t>159    // &lt;editor-fold defaultstate="collapsed" desc="Generated Code"&gt;//GEN-BEGIN:initComponents</w:t>
      </w:r>
    </w:p>
    <w:p w:rsidR="0029667E" w:rsidRPr="0029667E" w:rsidRDefault="0029667E" w:rsidP="0029667E">
      <w:pPr>
        <w:spacing w:line="240" w:lineRule="auto"/>
        <w:ind w:left="709" w:hanging="349"/>
        <w:rPr>
          <w:sz w:val="12"/>
          <w:szCs w:val="12"/>
          <w:lang w:val="en-US"/>
        </w:rPr>
      </w:pPr>
      <w:r w:rsidRPr="0029667E">
        <w:rPr>
          <w:sz w:val="12"/>
          <w:szCs w:val="12"/>
          <w:lang w:val="en-US"/>
        </w:rPr>
        <w:t>160    private void initComponents() {</w:t>
      </w:r>
    </w:p>
    <w:p w:rsidR="0029667E" w:rsidRPr="0029667E" w:rsidRDefault="0029667E" w:rsidP="0029667E">
      <w:pPr>
        <w:spacing w:line="240" w:lineRule="auto"/>
        <w:ind w:left="709" w:hanging="349"/>
        <w:rPr>
          <w:sz w:val="12"/>
          <w:szCs w:val="12"/>
          <w:lang w:val="en-US"/>
        </w:rPr>
      </w:pPr>
      <w:r w:rsidRPr="0029667E">
        <w:rPr>
          <w:sz w:val="12"/>
          <w:szCs w:val="12"/>
          <w:lang w:val="en-US"/>
        </w:rPr>
        <w:lastRenderedPageBreak/>
        <w:t>161</w:t>
      </w:r>
    </w:p>
    <w:p w:rsidR="0029667E" w:rsidRPr="0029667E" w:rsidRDefault="0029667E" w:rsidP="0029667E">
      <w:pPr>
        <w:spacing w:line="240" w:lineRule="auto"/>
        <w:ind w:left="709" w:hanging="349"/>
        <w:rPr>
          <w:sz w:val="12"/>
          <w:szCs w:val="12"/>
          <w:lang w:val="en-US"/>
        </w:rPr>
      </w:pPr>
      <w:r w:rsidRPr="0029667E">
        <w:rPr>
          <w:sz w:val="12"/>
          <w:szCs w:val="12"/>
          <w:lang w:val="en-US"/>
        </w:rPr>
        <w:t>162        jPanel1 = new javax.swing.JPanel();</w:t>
      </w:r>
    </w:p>
    <w:p w:rsidR="0029667E" w:rsidRPr="0029667E" w:rsidRDefault="0029667E" w:rsidP="0029667E">
      <w:pPr>
        <w:spacing w:line="240" w:lineRule="auto"/>
        <w:ind w:left="709" w:hanging="349"/>
        <w:rPr>
          <w:sz w:val="12"/>
          <w:szCs w:val="12"/>
          <w:lang w:val="en-US"/>
        </w:rPr>
      </w:pPr>
      <w:r w:rsidRPr="0029667E">
        <w:rPr>
          <w:sz w:val="12"/>
          <w:szCs w:val="12"/>
          <w:lang w:val="en-US"/>
        </w:rPr>
        <w:t>163        tb_cxl = new javax.swing.JButton();</w:t>
      </w:r>
    </w:p>
    <w:p w:rsidR="0029667E" w:rsidRPr="0029667E" w:rsidRDefault="0029667E" w:rsidP="0029667E">
      <w:pPr>
        <w:spacing w:line="240" w:lineRule="auto"/>
        <w:ind w:left="709" w:hanging="349"/>
        <w:rPr>
          <w:sz w:val="12"/>
          <w:szCs w:val="12"/>
          <w:lang w:val="en-US"/>
        </w:rPr>
      </w:pPr>
      <w:r w:rsidRPr="0029667E">
        <w:rPr>
          <w:sz w:val="12"/>
          <w:szCs w:val="12"/>
          <w:lang w:val="en-US"/>
        </w:rPr>
        <w:t>164        tb_save = new javax.swing.JButton();</w:t>
      </w:r>
    </w:p>
    <w:p w:rsidR="0029667E" w:rsidRPr="0029667E" w:rsidRDefault="0029667E" w:rsidP="0029667E">
      <w:pPr>
        <w:spacing w:line="240" w:lineRule="auto"/>
        <w:ind w:left="709" w:hanging="349"/>
        <w:rPr>
          <w:sz w:val="12"/>
          <w:szCs w:val="12"/>
          <w:lang w:val="en-US"/>
        </w:rPr>
      </w:pPr>
      <w:r w:rsidRPr="0029667E">
        <w:rPr>
          <w:sz w:val="12"/>
          <w:szCs w:val="12"/>
          <w:lang w:val="en-US"/>
        </w:rPr>
        <w:t>165        tb_edit = new javax.swing.JButton();</w:t>
      </w:r>
    </w:p>
    <w:p w:rsidR="0029667E" w:rsidRPr="0029667E" w:rsidRDefault="0029667E" w:rsidP="0029667E">
      <w:pPr>
        <w:spacing w:line="240" w:lineRule="auto"/>
        <w:ind w:left="709" w:hanging="349"/>
        <w:rPr>
          <w:sz w:val="12"/>
          <w:szCs w:val="12"/>
          <w:lang w:val="en-US"/>
        </w:rPr>
      </w:pPr>
      <w:r w:rsidRPr="0029667E">
        <w:rPr>
          <w:sz w:val="12"/>
          <w:szCs w:val="12"/>
          <w:lang w:val="en-US"/>
        </w:rPr>
        <w:t>166        jPanel3 = new javax.swing.JPanel();</w:t>
      </w:r>
    </w:p>
    <w:p w:rsidR="0029667E" w:rsidRPr="0029667E" w:rsidRDefault="0029667E" w:rsidP="0029667E">
      <w:pPr>
        <w:spacing w:line="240" w:lineRule="auto"/>
        <w:ind w:left="709" w:hanging="349"/>
        <w:rPr>
          <w:sz w:val="12"/>
          <w:szCs w:val="12"/>
          <w:lang w:val="en-US"/>
        </w:rPr>
      </w:pPr>
      <w:r w:rsidRPr="0029667E">
        <w:rPr>
          <w:sz w:val="12"/>
          <w:szCs w:val="12"/>
          <w:lang w:val="en-US"/>
        </w:rPr>
        <w:t>167        l_nama = new javax.swing.JLabel();</w:t>
      </w:r>
    </w:p>
    <w:p w:rsidR="0029667E" w:rsidRPr="0029667E" w:rsidRDefault="0029667E" w:rsidP="0029667E">
      <w:pPr>
        <w:spacing w:line="240" w:lineRule="auto"/>
        <w:ind w:left="709" w:hanging="349"/>
        <w:rPr>
          <w:sz w:val="12"/>
          <w:szCs w:val="12"/>
          <w:lang w:val="en-US"/>
        </w:rPr>
      </w:pPr>
      <w:r w:rsidRPr="0029667E">
        <w:rPr>
          <w:sz w:val="12"/>
          <w:szCs w:val="12"/>
          <w:lang w:val="en-US"/>
        </w:rPr>
        <w:t>168        t_tipe = new javax.swing.JTextField();</w:t>
      </w:r>
    </w:p>
    <w:p w:rsidR="0029667E" w:rsidRPr="0029667E" w:rsidRDefault="0029667E" w:rsidP="0029667E">
      <w:pPr>
        <w:spacing w:line="240" w:lineRule="auto"/>
        <w:ind w:left="709" w:hanging="349"/>
        <w:rPr>
          <w:sz w:val="12"/>
          <w:szCs w:val="12"/>
          <w:lang w:val="en-US"/>
        </w:rPr>
      </w:pPr>
      <w:r w:rsidRPr="0029667E">
        <w:rPr>
          <w:sz w:val="12"/>
          <w:szCs w:val="12"/>
          <w:lang w:val="en-US"/>
        </w:rPr>
        <w:t>169        l_kode = new javax.swing.JLabel();</w:t>
      </w:r>
    </w:p>
    <w:p w:rsidR="0029667E" w:rsidRPr="0029667E" w:rsidRDefault="0029667E" w:rsidP="0029667E">
      <w:pPr>
        <w:spacing w:line="240" w:lineRule="auto"/>
        <w:ind w:left="709" w:hanging="349"/>
        <w:rPr>
          <w:sz w:val="12"/>
          <w:szCs w:val="12"/>
          <w:lang w:val="en-US"/>
        </w:rPr>
      </w:pPr>
      <w:r w:rsidRPr="0029667E">
        <w:rPr>
          <w:sz w:val="12"/>
          <w:szCs w:val="12"/>
          <w:lang w:val="en-US"/>
        </w:rPr>
        <w:t>170        t_ket = new javax.swing.JTextField();</w:t>
      </w:r>
    </w:p>
    <w:p w:rsidR="0029667E" w:rsidRPr="0029667E" w:rsidRDefault="0029667E" w:rsidP="0029667E">
      <w:pPr>
        <w:spacing w:line="240" w:lineRule="auto"/>
        <w:ind w:left="709" w:hanging="349"/>
        <w:rPr>
          <w:sz w:val="12"/>
          <w:szCs w:val="12"/>
          <w:lang w:val="en-US"/>
        </w:rPr>
      </w:pPr>
      <w:r w:rsidRPr="0029667E">
        <w:rPr>
          <w:sz w:val="12"/>
          <w:szCs w:val="12"/>
          <w:lang w:val="en-US"/>
        </w:rPr>
        <w:t>171        jPanel2 = new javax.swing.JPanel();</w:t>
      </w:r>
    </w:p>
    <w:p w:rsidR="0029667E" w:rsidRPr="0029667E" w:rsidRDefault="0029667E" w:rsidP="0029667E">
      <w:pPr>
        <w:spacing w:line="240" w:lineRule="auto"/>
        <w:ind w:left="709" w:hanging="349"/>
        <w:rPr>
          <w:sz w:val="12"/>
          <w:szCs w:val="12"/>
          <w:lang w:val="en-US"/>
        </w:rPr>
      </w:pPr>
      <w:r w:rsidRPr="0029667E">
        <w:rPr>
          <w:sz w:val="12"/>
          <w:szCs w:val="12"/>
          <w:lang w:val="en-US"/>
        </w:rPr>
        <w:t>172        jScrollPane1 = new javax.swing.JScrollPane();</w:t>
      </w:r>
    </w:p>
    <w:p w:rsidR="0029667E" w:rsidRPr="0029667E" w:rsidRDefault="0029667E" w:rsidP="0029667E">
      <w:pPr>
        <w:spacing w:line="240" w:lineRule="auto"/>
        <w:ind w:left="709" w:hanging="349"/>
        <w:rPr>
          <w:sz w:val="12"/>
          <w:szCs w:val="12"/>
          <w:lang w:val="en-US"/>
        </w:rPr>
      </w:pPr>
      <w:r w:rsidRPr="0029667E">
        <w:rPr>
          <w:sz w:val="12"/>
          <w:szCs w:val="12"/>
          <w:lang w:val="en-US"/>
        </w:rPr>
        <w:t>173        TblTipe = new javax.swing.JTable();</w:t>
      </w:r>
    </w:p>
    <w:p w:rsidR="0029667E" w:rsidRPr="0029667E" w:rsidRDefault="0029667E" w:rsidP="0029667E">
      <w:pPr>
        <w:spacing w:line="240" w:lineRule="auto"/>
        <w:ind w:left="709" w:hanging="349"/>
        <w:rPr>
          <w:sz w:val="12"/>
          <w:szCs w:val="12"/>
          <w:lang w:val="en-US"/>
        </w:rPr>
      </w:pPr>
      <w:r w:rsidRPr="0029667E">
        <w:rPr>
          <w:sz w:val="12"/>
          <w:szCs w:val="12"/>
          <w:lang w:val="en-US"/>
        </w:rPr>
        <w:t>174</w:t>
      </w:r>
    </w:p>
    <w:p w:rsidR="0029667E" w:rsidRPr="0029667E" w:rsidRDefault="0029667E" w:rsidP="0029667E">
      <w:pPr>
        <w:spacing w:line="240" w:lineRule="auto"/>
        <w:ind w:left="709" w:hanging="349"/>
        <w:rPr>
          <w:sz w:val="12"/>
          <w:szCs w:val="12"/>
          <w:lang w:val="en-US"/>
        </w:rPr>
      </w:pPr>
      <w:r w:rsidRPr="0029667E">
        <w:rPr>
          <w:sz w:val="12"/>
          <w:szCs w:val="12"/>
          <w:lang w:val="en-US"/>
        </w:rPr>
        <w:t>175        jPanel1.setBorder(javax.swing.BorderFactory.createTitledBorder("Form Tambah Tipe Barang"));</w:t>
      </w:r>
    </w:p>
    <w:p w:rsidR="0029667E" w:rsidRPr="0029667E" w:rsidRDefault="0029667E" w:rsidP="0029667E">
      <w:pPr>
        <w:spacing w:line="240" w:lineRule="auto"/>
        <w:ind w:left="709" w:hanging="349"/>
        <w:rPr>
          <w:sz w:val="12"/>
          <w:szCs w:val="12"/>
          <w:lang w:val="en-US"/>
        </w:rPr>
      </w:pPr>
      <w:r w:rsidRPr="0029667E">
        <w:rPr>
          <w:sz w:val="12"/>
          <w:szCs w:val="12"/>
          <w:lang w:val="en-US"/>
        </w:rPr>
        <w:t>176</w:t>
      </w:r>
    </w:p>
    <w:p w:rsidR="0029667E" w:rsidRPr="0029667E" w:rsidRDefault="0029667E" w:rsidP="0029667E">
      <w:pPr>
        <w:spacing w:line="240" w:lineRule="auto"/>
        <w:ind w:left="709" w:hanging="349"/>
        <w:rPr>
          <w:sz w:val="12"/>
          <w:szCs w:val="12"/>
          <w:lang w:val="en-US"/>
        </w:rPr>
      </w:pPr>
      <w:r w:rsidRPr="0029667E">
        <w:rPr>
          <w:sz w:val="12"/>
          <w:szCs w:val="12"/>
          <w:lang w:val="en-US"/>
        </w:rPr>
        <w:t>177        tb_cxl.setIcon(new javax.swing.ImageIcon(getClass().getResource("/img/png/glyphicons-193-circle-remove.png"))); // NOI18N</w:t>
      </w:r>
    </w:p>
    <w:p w:rsidR="0029667E" w:rsidRPr="0029667E" w:rsidRDefault="0029667E" w:rsidP="0029667E">
      <w:pPr>
        <w:spacing w:line="240" w:lineRule="auto"/>
        <w:ind w:left="709" w:hanging="349"/>
        <w:rPr>
          <w:sz w:val="12"/>
          <w:szCs w:val="12"/>
          <w:lang w:val="en-US"/>
        </w:rPr>
      </w:pPr>
      <w:r w:rsidRPr="0029667E">
        <w:rPr>
          <w:sz w:val="12"/>
          <w:szCs w:val="12"/>
          <w:lang w:val="en-US"/>
        </w:rPr>
        <w:t>178        tb_cxl.setText("Batal");</w:t>
      </w:r>
    </w:p>
    <w:p w:rsidR="0029667E" w:rsidRPr="0029667E" w:rsidRDefault="0029667E" w:rsidP="0029667E">
      <w:pPr>
        <w:spacing w:line="240" w:lineRule="auto"/>
        <w:ind w:left="709" w:hanging="349"/>
        <w:rPr>
          <w:sz w:val="12"/>
          <w:szCs w:val="12"/>
          <w:lang w:val="en-US"/>
        </w:rPr>
      </w:pPr>
      <w:r w:rsidRPr="0029667E">
        <w:rPr>
          <w:sz w:val="12"/>
          <w:szCs w:val="12"/>
          <w:lang w:val="en-US"/>
        </w:rPr>
        <w:t>179        tb_cxl.addActionListener(new java.awt.event.ActionListener() {</w:t>
      </w:r>
    </w:p>
    <w:p w:rsidR="0029667E" w:rsidRPr="0029667E" w:rsidRDefault="0029667E" w:rsidP="0029667E">
      <w:pPr>
        <w:spacing w:line="240" w:lineRule="auto"/>
        <w:ind w:left="709" w:hanging="349"/>
        <w:rPr>
          <w:sz w:val="12"/>
          <w:szCs w:val="12"/>
          <w:lang w:val="en-US"/>
        </w:rPr>
      </w:pPr>
      <w:r w:rsidRPr="0029667E">
        <w:rPr>
          <w:sz w:val="12"/>
          <w:szCs w:val="12"/>
          <w:lang w:val="en-US"/>
        </w:rPr>
        <w:t>180            public void actionPerformed(java.awt.event.ActionEvent evt) {</w:t>
      </w:r>
    </w:p>
    <w:p w:rsidR="0029667E" w:rsidRPr="0029667E" w:rsidRDefault="0029667E" w:rsidP="0029667E">
      <w:pPr>
        <w:spacing w:line="240" w:lineRule="auto"/>
        <w:ind w:left="709" w:hanging="349"/>
        <w:rPr>
          <w:sz w:val="12"/>
          <w:szCs w:val="12"/>
          <w:lang w:val="en-US"/>
        </w:rPr>
      </w:pPr>
      <w:r w:rsidRPr="0029667E">
        <w:rPr>
          <w:sz w:val="12"/>
          <w:szCs w:val="12"/>
          <w:lang w:val="en-US"/>
        </w:rPr>
        <w:t>181                tb_cxlActionPerformed(evt);</w:t>
      </w:r>
    </w:p>
    <w:p w:rsidR="0029667E" w:rsidRPr="0029667E" w:rsidRDefault="0029667E" w:rsidP="0029667E">
      <w:pPr>
        <w:spacing w:line="240" w:lineRule="auto"/>
        <w:ind w:left="709" w:hanging="349"/>
        <w:rPr>
          <w:sz w:val="12"/>
          <w:szCs w:val="12"/>
          <w:lang w:val="en-US"/>
        </w:rPr>
      </w:pPr>
      <w:r w:rsidRPr="0029667E">
        <w:rPr>
          <w:sz w:val="12"/>
          <w:szCs w:val="12"/>
          <w:lang w:val="en-US"/>
        </w:rPr>
        <w:t>182            }</w:t>
      </w:r>
    </w:p>
    <w:p w:rsidR="0029667E" w:rsidRPr="0029667E" w:rsidRDefault="0029667E" w:rsidP="0029667E">
      <w:pPr>
        <w:spacing w:line="240" w:lineRule="auto"/>
        <w:ind w:left="709" w:hanging="349"/>
        <w:rPr>
          <w:sz w:val="12"/>
          <w:szCs w:val="12"/>
          <w:lang w:val="en-US"/>
        </w:rPr>
      </w:pPr>
      <w:r w:rsidRPr="0029667E">
        <w:rPr>
          <w:sz w:val="12"/>
          <w:szCs w:val="12"/>
          <w:lang w:val="en-US"/>
        </w:rPr>
        <w:t>183        });</w:t>
      </w:r>
    </w:p>
    <w:p w:rsidR="0029667E" w:rsidRPr="0029667E" w:rsidRDefault="0029667E" w:rsidP="0029667E">
      <w:pPr>
        <w:spacing w:line="240" w:lineRule="auto"/>
        <w:ind w:left="709" w:hanging="349"/>
        <w:rPr>
          <w:sz w:val="12"/>
          <w:szCs w:val="12"/>
          <w:lang w:val="en-US"/>
        </w:rPr>
      </w:pPr>
      <w:r w:rsidRPr="0029667E">
        <w:rPr>
          <w:sz w:val="12"/>
          <w:szCs w:val="12"/>
          <w:lang w:val="en-US"/>
        </w:rPr>
        <w:t>184</w:t>
      </w:r>
    </w:p>
    <w:p w:rsidR="0029667E" w:rsidRPr="0029667E" w:rsidRDefault="0029667E" w:rsidP="0029667E">
      <w:pPr>
        <w:spacing w:line="240" w:lineRule="auto"/>
        <w:ind w:left="709" w:hanging="349"/>
        <w:rPr>
          <w:sz w:val="12"/>
          <w:szCs w:val="12"/>
          <w:lang w:val="en-US"/>
        </w:rPr>
      </w:pPr>
      <w:r w:rsidRPr="0029667E">
        <w:rPr>
          <w:sz w:val="12"/>
          <w:szCs w:val="12"/>
          <w:lang w:val="en-US"/>
        </w:rPr>
        <w:t>185        tb_save.setIcon(new javax.swing.ImageIcon(getClass().getResource("/img/png/glyphicons-194-circle-ok.png"))); // NOI18N</w:t>
      </w:r>
    </w:p>
    <w:p w:rsidR="0029667E" w:rsidRPr="0029667E" w:rsidRDefault="0029667E" w:rsidP="0029667E">
      <w:pPr>
        <w:spacing w:line="240" w:lineRule="auto"/>
        <w:ind w:left="709" w:hanging="349"/>
        <w:rPr>
          <w:sz w:val="12"/>
          <w:szCs w:val="12"/>
          <w:lang w:val="en-US"/>
        </w:rPr>
      </w:pPr>
      <w:r w:rsidRPr="0029667E">
        <w:rPr>
          <w:sz w:val="12"/>
          <w:szCs w:val="12"/>
          <w:lang w:val="en-US"/>
        </w:rPr>
        <w:t>186        tb_save.setText("Simpan");</w:t>
      </w:r>
    </w:p>
    <w:p w:rsidR="0029667E" w:rsidRPr="0029667E" w:rsidRDefault="0029667E" w:rsidP="0029667E">
      <w:pPr>
        <w:spacing w:line="240" w:lineRule="auto"/>
        <w:ind w:left="709" w:hanging="349"/>
        <w:rPr>
          <w:sz w:val="12"/>
          <w:szCs w:val="12"/>
          <w:lang w:val="en-US"/>
        </w:rPr>
      </w:pPr>
      <w:r w:rsidRPr="0029667E">
        <w:rPr>
          <w:sz w:val="12"/>
          <w:szCs w:val="12"/>
          <w:lang w:val="en-US"/>
        </w:rPr>
        <w:t>187        tb_save.addActionListener(new java.awt.event.ActionListener() {</w:t>
      </w:r>
    </w:p>
    <w:p w:rsidR="0029667E" w:rsidRPr="0029667E" w:rsidRDefault="0029667E" w:rsidP="0029667E">
      <w:pPr>
        <w:spacing w:line="240" w:lineRule="auto"/>
        <w:ind w:left="709" w:hanging="349"/>
        <w:rPr>
          <w:sz w:val="12"/>
          <w:szCs w:val="12"/>
          <w:lang w:val="en-US"/>
        </w:rPr>
      </w:pPr>
      <w:r w:rsidRPr="0029667E">
        <w:rPr>
          <w:sz w:val="12"/>
          <w:szCs w:val="12"/>
          <w:lang w:val="en-US"/>
        </w:rPr>
        <w:t>188            public void actionPerformed(java.awt.event.ActionEvent evt) {</w:t>
      </w:r>
    </w:p>
    <w:p w:rsidR="0029667E" w:rsidRPr="0029667E" w:rsidRDefault="0029667E" w:rsidP="0029667E">
      <w:pPr>
        <w:spacing w:line="240" w:lineRule="auto"/>
        <w:ind w:left="709" w:hanging="349"/>
        <w:rPr>
          <w:sz w:val="12"/>
          <w:szCs w:val="12"/>
          <w:lang w:val="en-US"/>
        </w:rPr>
      </w:pPr>
      <w:r w:rsidRPr="0029667E">
        <w:rPr>
          <w:sz w:val="12"/>
          <w:szCs w:val="12"/>
          <w:lang w:val="en-US"/>
        </w:rPr>
        <w:t>189                tb_saveActionPerformed(evt);</w:t>
      </w:r>
    </w:p>
    <w:p w:rsidR="0029667E" w:rsidRPr="0029667E" w:rsidRDefault="0029667E" w:rsidP="0029667E">
      <w:pPr>
        <w:spacing w:line="240" w:lineRule="auto"/>
        <w:ind w:left="709" w:hanging="349"/>
        <w:rPr>
          <w:sz w:val="12"/>
          <w:szCs w:val="12"/>
          <w:lang w:val="en-US"/>
        </w:rPr>
      </w:pPr>
      <w:r w:rsidRPr="0029667E">
        <w:rPr>
          <w:sz w:val="12"/>
          <w:szCs w:val="12"/>
          <w:lang w:val="en-US"/>
        </w:rPr>
        <w:t>190            }</w:t>
      </w:r>
    </w:p>
    <w:p w:rsidR="0029667E" w:rsidRPr="0029667E" w:rsidRDefault="0029667E" w:rsidP="0029667E">
      <w:pPr>
        <w:spacing w:line="240" w:lineRule="auto"/>
        <w:ind w:left="709" w:hanging="349"/>
        <w:rPr>
          <w:sz w:val="12"/>
          <w:szCs w:val="12"/>
          <w:lang w:val="en-US"/>
        </w:rPr>
      </w:pPr>
      <w:r w:rsidRPr="0029667E">
        <w:rPr>
          <w:sz w:val="12"/>
          <w:szCs w:val="12"/>
          <w:lang w:val="en-US"/>
        </w:rPr>
        <w:t>191        });</w:t>
      </w:r>
    </w:p>
    <w:p w:rsidR="0029667E" w:rsidRPr="0029667E" w:rsidRDefault="0029667E" w:rsidP="0029667E">
      <w:pPr>
        <w:spacing w:line="240" w:lineRule="auto"/>
        <w:ind w:left="709" w:hanging="349"/>
        <w:rPr>
          <w:sz w:val="12"/>
          <w:szCs w:val="12"/>
          <w:lang w:val="en-US"/>
        </w:rPr>
      </w:pPr>
      <w:r w:rsidRPr="0029667E">
        <w:rPr>
          <w:sz w:val="12"/>
          <w:szCs w:val="12"/>
          <w:lang w:val="en-US"/>
        </w:rPr>
        <w:t>192</w:t>
      </w:r>
    </w:p>
    <w:p w:rsidR="0029667E" w:rsidRPr="0029667E" w:rsidRDefault="0029667E" w:rsidP="0029667E">
      <w:pPr>
        <w:spacing w:line="240" w:lineRule="auto"/>
        <w:ind w:left="709" w:hanging="349"/>
        <w:rPr>
          <w:sz w:val="12"/>
          <w:szCs w:val="12"/>
          <w:lang w:val="en-US"/>
        </w:rPr>
      </w:pPr>
      <w:r w:rsidRPr="0029667E">
        <w:rPr>
          <w:sz w:val="12"/>
          <w:szCs w:val="12"/>
          <w:lang w:val="en-US"/>
        </w:rPr>
        <w:t>193        tb_edit.setIcon(new javax.swing.ImageIcon(getClass().getResource("/img/png/glyphicons-236-pen.png"))); // NOI18N</w:t>
      </w:r>
    </w:p>
    <w:p w:rsidR="0029667E" w:rsidRPr="0029667E" w:rsidRDefault="0029667E" w:rsidP="0029667E">
      <w:pPr>
        <w:spacing w:line="240" w:lineRule="auto"/>
        <w:ind w:left="709" w:hanging="349"/>
        <w:rPr>
          <w:sz w:val="12"/>
          <w:szCs w:val="12"/>
          <w:lang w:val="en-US"/>
        </w:rPr>
      </w:pPr>
      <w:r w:rsidRPr="0029667E">
        <w:rPr>
          <w:sz w:val="12"/>
          <w:szCs w:val="12"/>
          <w:lang w:val="en-US"/>
        </w:rPr>
        <w:t>194        tb_edit.setText("Edit");</w:t>
      </w:r>
    </w:p>
    <w:p w:rsidR="0029667E" w:rsidRPr="0029667E" w:rsidRDefault="0029667E" w:rsidP="0029667E">
      <w:pPr>
        <w:spacing w:line="240" w:lineRule="auto"/>
        <w:ind w:left="709" w:hanging="349"/>
        <w:rPr>
          <w:sz w:val="12"/>
          <w:szCs w:val="12"/>
          <w:lang w:val="en-US"/>
        </w:rPr>
      </w:pPr>
      <w:r w:rsidRPr="0029667E">
        <w:rPr>
          <w:sz w:val="12"/>
          <w:szCs w:val="12"/>
          <w:lang w:val="en-US"/>
        </w:rPr>
        <w:t>195        tb_edit.addActionListener(new java.awt.event.ActionListener() {</w:t>
      </w:r>
    </w:p>
    <w:p w:rsidR="0029667E" w:rsidRPr="0029667E" w:rsidRDefault="0029667E" w:rsidP="0029667E">
      <w:pPr>
        <w:spacing w:line="240" w:lineRule="auto"/>
        <w:ind w:left="709" w:hanging="349"/>
        <w:rPr>
          <w:sz w:val="12"/>
          <w:szCs w:val="12"/>
          <w:lang w:val="en-US"/>
        </w:rPr>
      </w:pPr>
      <w:r w:rsidRPr="0029667E">
        <w:rPr>
          <w:sz w:val="12"/>
          <w:szCs w:val="12"/>
          <w:lang w:val="en-US"/>
        </w:rPr>
        <w:t>196            public void actionPerformed(java.awt.event.ActionEvent evt) {</w:t>
      </w:r>
    </w:p>
    <w:p w:rsidR="0029667E" w:rsidRPr="0029667E" w:rsidRDefault="0029667E" w:rsidP="0029667E">
      <w:pPr>
        <w:spacing w:line="240" w:lineRule="auto"/>
        <w:ind w:left="709" w:hanging="349"/>
        <w:rPr>
          <w:sz w:val="12"/>
          <w:szCs w:val="12"/>
          <w:lang w:val="en-US"/>
        </w:rPr>
      </w:pPr>
      <w:r w:rsidRPr="0029667E">
        <w:rPr>
          <w:sz w:val="12"/>
          <w:szCs w:val="12"/>
          <w:lang w:val="en-US"/>
        </w:rPr>
        <w:t>197                tb_editActionPerformed(evt);</w:t>
      </w:r>
    </w:p>
    <w:p w:rsidR="0029667E" w:rsidRPr="0029667E" w:rsidRDefault="0029667E" w:rsidP="0029667E">
      <w:pPr>
        <w:spacing w:line="240" w:lineRule="auto"/>
        <w:ind w:left="709" w:hanging="349"/>
        <w:rPr>
          <w:sz w:val="12"/>
          <w:szCs w:val="12"/>
          <w:lang w:val="en-US"/>
        </w:rPr>
      </w:pPr>
      <w:r w:rsidRPr="0029667E">
        <w:rPr>
          <w:sz w:val="12"/>
          <w:szCs w:val="12"/>
          <w:lang w:val="en-US"/>
        </w:rPr>
        <w:t>198            }</w:t>
      </w:r>
    </w:p>
    <w:p w:rsidR="0029667E" w:rsidRPr="0029667E" w:rsidRDefault="0029667E" w:rsidP="0029667E">
      <w:pPr>
        <w:spacing w:line="240" w:lineRule="auto"/>
        <w:ind w:left="709" w:hanging="349"/>
        <w:rPr>
          <w:sz w:val="12"/>
          <w:szCs w:val="12"/>
          <w:lang w:val="en-US"/>
        </w:rPr>
      </w:pPr>
      <w:r w:rsidRPr="0029667E">
        <w:rPr>
          <w:sz w:val="12"/>
          <w:szCs w:val="12"/>
          <w:lang w:val="en-US"/>
        </w:rPr>
        <w:t>199        });</w:t>
      </w:r>
    </w:p>
    <w:p w:rsidR="0029667E" w:rsidRPr="0029667E" w:rsidRDefault="0029667E" w:rsidP="0029667E">
      <w:pPr>
        <w:spacing w:line="240" w:lineRule="auto"/>
        <w:ind w:left="709" w:hanging="349"/>
        <w:rPr>
          <w:sz w:val="12"/>
          <w:szCs w:val="12"/>
          <w:lang w:val="en-US"/>
        </w:rPr>
      </w:pPr>
      <w:r w:rsidRPr="0029667E">
        <w:rPr>
          <w:sz w:val="12"/>
          <w:szCs w:val="12"/>
          <w:lang w:val="en-US"/>
        </w:rPr>
        <w:t>200</w:t>
      </w:r>
    </w:p>
    <w:p w:rsidR="0029667E" w:rsidRPr="0029667E" w:rsidRDefault="0029667E" w:rsidP="0029667E">
      <w:pPr>
        <w:spacing w:line="240" w:lineRule="auto"/>
        <w:ind w:left="709" w:hanging="349"/>
        <w:rPr>
          <w:sz w:val="12"/>
          <w:szCs w:val="12"/>
          <w:lang w:val="en-US"/>
        </w:rPr>
      </w:pPr>
      <w:r w:rsidRPr="0029667E">
        <w:rPr>
          <w:sz w:val="12"/>
          <w:szCs w:val="12"/>
          <w:lang w:val="en-US"/>
        </w:rPr>
        <w:t>201        jPanel3.setBorder(javax.swing.BorderFactory.createLineBorder(new java.awt.Color(0, 0, 0)));</w:t>
      </w:r>
    </w:p>
    <w:p w:rsidR="0029667E" w:rsidRPr="0029667E" w:rsidRDefault="0029667E" w:rsidP="0029667E">
      <w:pPr>
        <w:spacing w:line="240" w:lineRule="auto"/>
        <w:ind w:left="709" w:hanging="349"/>
        <w:rPr>
          <w:sz w:val="12"/>
          <w:szCs w:val="12"/>
          <w:lang w:val="en-US"/>
        </w:rPr>
      </w:pPr>
      <w:r w:rsidRPr="0029667E">
        <w:rPr>
          <w:sz w:val="12"/>
          <w:szCs w:val="12"/>
          <w:lang w:val="en-US"/>
        </w:rPr>
        <w:t>202</w:t>
      </w:r>
    </w:p>
    <w:p w:rsidR="0029667E" w:rsidRPr="0029667E" w:rsidRDefault="0029667E" w:rsidP="0029667E">
      <w:pPr>
        <w:spacing w:line="240" w:lineRule="auto"/>
        <w:ind w:left="709" w:hanging="349"/>
        <w:rPr>
          <w:sz w:val="12"/>
          <w:szCs w:val="12"/>
          <w:lang w:val="en-US"/>
        </w:rPr>
      </w:pPr>
      <w:r w:rsidRPr="0029667E">
        <w:rPr>
          <w:sz w:val="12"/>
          <w:szCs w:val="12"/>
          <w:lang w:val="en-US"/>
        </w:rPr>
        <w:t>203        l_nama.setText("Keterangan");</w:t>
      </w:r>
    </w:p>
    <w:p w:rsidR="0029667E" w:rsidRPr="0029667E" w:rsidRDefault="0029667E" w:rsidP="0029667E">
      <w:pPr>
        <w:spacing w:line="240" w:lineRule="auto"/>
        <w:ind w:left="709" w:hanging="349"/>
        <w:rPr>
          <w:sz w:val="12"/>
          <w:szCs w:val="12"/>
          <w:lang w:val="en-US"/>
        </w:rPr>
      </w:pPr>
      <w:r w:rsidRPr="0029667E">
        <w:rPr>
          <w:sz w:val="12"/>
          <w:szCs w:val="12"/>
          <w:lang w:val="en-US"/>
        </w:rPr>
        <w:t>204</w:t>
      </w:r>
    </w:p>
    <w:p w:rsidR="0029667E" w:rsidRPr="0029667E" w:rsidRDefault="0029667E" w:rsidP="0029667E">
      <w:pPr>
        <w:spacing w:line="240" w:lineRule="auto"/>
        <w:ind w:left="709" w:hanging="349"/>
        <w:rPr>
          <w:sz w:val="12"/>
          <w:szCs w:val="12"/>
          <w:lang w:val="en-US"/>
        </w:rPr>
      </w:pPr>
      <w:r w:rsidRPr="0029667E">
        <w:rPr>
          <w:sz w:val="12"/>
          <w:szCs w:val="12"/>
          <w:lang w:val="en-US"/>
        </w:rPr>
        <w:t>205        t_tipe.addKeyListener(new java.awt.event.KeyAdapter() {</w:t>
      </w:r>
    </w:p>
    <w:p w:rsidR="0029667E" w:rsidRPr="0029667E" w:rsidRDefault="0029667E" w:rsidP="0029667E">
      <w:pPr>
        <w:spacing w:line="240" w:lineRule="auto"/>
        <w:ind w:left="709" w:hanging="349"/>
        <w:rPr>
          <w:sz w:val="12"/>
          <w:szCs w:val="12"/>
          <w:lang w:val="en-US"/>
        </w:rPr>
      </w:pPr>
      <w:r w:rsidRPr="0029667E">
        <w:rPr>
          <w:sz w:val="12"/>
          <w:szCs w:val="12"/>
          <w:lang w:val="en-US"/>
        </w:rPr>
        <w:t>206            public void keyTyped(java.awt.event.KeyEvent evt) {</w:t>
      </w:r>
    </w:p>
    <w:p w:rsidR="0029667E" w:rsidRPr="0029667E" w:rsidRDefault="0029667E" w:rsidP="0029667E">
      <w:pPr>
        <w:spacing w:line="240" w:lineRule="auto"/>
        <w:ind w:left="709" w:hanging="349"/>
        <w:rPr>
          <w:sz w:val="12"/>
          <w:szCs w:val="12"/>
          <w:lang w:val="en-US"/>
        </w:rPr>
      </w:pPr>
      <w:r w:rsidRPr="0029667E">
        <w:rPr>
          <w:sz w:val="12"/>
          <w:szCs w:val="12"/>
          <w:lang w:val="en-US"/>
        </w:rPr>
        <w:t>207                t_tipeKeyTyped(evt);</w:t>
      </w:r>
    </w:p>
    <w:p w:rsidR="0029667E" w:rsidRPr="0029667E" w:rsidRDefault="0029667E" w:rsidP="0029667E">
      <w:pPr>
        <w:spacing w:line="240" w:lineRule="auto"/>
        <w:ind w:left="709" w:hanging="349"/>
        <w:rPr>
          <w:sz w:val="12"/>
          <w:szCs w:val="12"/>
          <w:lang w:val="en-US"/>
        </w:rPr>
      </w:pPr>
      <w:r w:rsidRPr="0029667E">
        <w:rPr>
          <w:sz w:val="12"/>
          <w:szCs w:val="12"/>
          <w:lang w:val="en-US"/>
        </w:rPr>
        <w:t>208            }</w:t>
      </w:r>
    </w:p>
    <w:p w:rsidR="0029667E" w:rsidRPr="0029667E" w:rsidRDefault="0029667E" w:rsidP="0029667E">
      <w:pPr>
        <w:spacing w:line="240" w:lineRule="auto"/>
        <w:ind w:left="709" w:hanging="349"/>
        <w:rPr>
          <w:sz w:val="12"/>
          <w:szCs w:val="12"/>
          <w:lang w:val="en-US"/>
        </w:rPr>
      </w:pPr>
      <w:r w:rsidRPr="0029667E">
        <w:rPr>
          <w:sz w:val="12"/>
          <w:szCs w:val="12"/>
          <w:lang w:val="en-US"/>
        </w:rPr>
        <w:t>209        });</w:t>
      </w:r>
    </w:p>
    <w:p w:rsidR="0029667E" w:rsidRPr="0029667E" w:rsidRDefault="0029667E" w:rsidP="0029667E">
      <w:pPr>
        <w:spacing w:line="240" w:lineRule="auto"/>
        <w:ind w:left="709" w:hanging="349"/>
        <w:rPr>
          <w:sz w:val="12"/>
          <w:szCs w:val="12"/>
          <w:lang w:val="en-US"/>
        </w:rPr>
      </w:pPr>
      <w:r w:rsidRPr="0029667E">
        <w:rPr>
          <w:sz w:val="12"/>
          <w:szCs w:val="12"/>
          <w:lang w:val="en-US"/>
        </w:rPr>
        <w:t>210</w:t>
      </w:r>
    </w:p>
    <w:p w:rsidR="0029667E" w:rsidRPr="0029667E" w:rsidRDefault="0029667E" w:rsidP="0029667E">
      <w:pPr>
        <w:spacing w:line="240" w:lineRule="auto"/>
        <w:ind w:left="709" w:hanging="349"/>
        <w:rPr>
          <w:sz w:val="12"/>
          <w:szCs w:val="12"/>
          <w:lang w:val="en-US"/>
        </w:rPr>
      </w:pPr>
      <w:r w:rsidRPr="0029667E">
        <w:rPr>
          <w:sz w:val="12"/>
          <w:szCs w:val="12"/>
          <w:lang w:val="en-US"/>
        </w:rPr>
        <w:t>211        l_kode.setText("Nama Tipe Barang");</w:t>
      </w:r>
    </w:p>
    <w:p w:rsidR="0029667E" w:rsidRPr="0029667E" w:rsidRDefault="0029667E" w:rsidP="0029667E">
      <w:pPr>
        <w:spacing w:line="240" w:lineRule="auto"/>
        <w:ind w:left="709" w:hanging="349"/>
        <w:rPr>
          <w:sz w:val="12"/>
          <w:szCs w:val="12"/>
          <w:lang w:val="en-US"/>
        </w:rPr>
      </w:pPr>
      <w:r w:rsidRPr="0029667E">
        <w:rPr>
          <w:sz w:val="12"/>
          <w:szCs w:val="12"/>
          <w:lang w:val="en-US"/>
        </w:rPr>
        <w:t>212</w:t>
      </w:r>
    </w:p>
    <w:p w:rsidR="0029667E" w:rsidRPr="0029667E" w:rsidRDefault="0029667E" w:rsidP="0029667E">
      <w:pPr>
        <w:spacing w:line="240" w:lineRule="auto"/>
        <w:ind w:left="709" w:hanging="349"/>
        <w:rPr>
          <w:sz w:val="12"/>
          <w:szCs w:val="12"/>
          <w:lang w:val="en-US"/>
        </w:rPr>
      </w:pPr>
      <w:r w:rsidRPr="0029667E">
        <w:rPr>
          <w:sz w:val="12"/>
          <w:szCs w:val="12"/>
          <w:lang w:val="en-US"/>
        </w:rPr>
        <w:t>213        t_ket.addKeyListener(new java.awt.event.KeyAdapter() {</w:t>
      </w:r>
    </w:p>
    <w:p w:rsidR="0029667E" w:rsidRPr="0029667E" w:rsidRDefault="0029667E" w:rsidP="0029667E">
      <w:pPr>
        <w:spacing w:line="240" w:lineRule="auto"/>
        <w:ind w:left="709" w:hanging="349"/>
        <w:rPr>
          <w:sz w:val="12"/>
          <w:szCs w:val="12"/>
          <w:lang w:val="en-US"/>
        </w:rPr>
      </w:pPr>
      <w:r w:rsidRPr="0029667E">
        <w:rPr>
          <w:sz w:val="12"/>
          <w:szCs w:val="12"/>
          <w:lang w:val="en-US"/>
        </w:rPr>
        <w:t>214            public void keyTyped(java.awt.event.KeyEvent evt) {</w:t>
      </w:r>
    </w:p>
    <w:p w:rsidR="0029667E" w:rsidRPr="0029667E" w:rsidRDefault="0029667E" w:rsidP="0029667E">
      <w:pPr>
        <w:spacing w:line="240" w:lineRule="auto"/>
        <w:ind w:left="709" w:hanging="349"/>
        <w:rPr>
          <w:sz w:val="12"/>
          <w:szCs w:val="12"/>
          <w:lang w:val="en-US"/>
        </w:rPr>
      </w:pPr>
      <w:r w:rsidRPr="0029667E">
        <w:rPr>
          <w:sz w:val="12"/>
          <w:szCs w:val="12"/>
          <w:lang w:val="en-US"/>
        </w:rPr>
        <w:t>215                t_ketKeyTyped(evt);</w:t>
      </w:r>
    </w:p>
    <w:p w:rsidR="0029667E" w:rsidRPr="0029667E" w:rsidRDefault="0029667E" w:rsidP="0029667E">
      <w:pPr>
        <w:spacing w:line="240" w:lineRule="auto"/>
        <w:ind w:left="709" w:hanging="349"/>
        <w:rPr>
          <w:sz w:val="12"/>
          <w:szCs w:val="12"/>
          <w:lang w:val="en-US"/>
        </w:rPr>
      </w:pPr>
      <w:r w:rsidRPr="0029667E">
        <w:rPr>
          <w:sz w:val="12"/>
          <w:szCs w:val="12"/>
          <w:lang w:val="en-US"/>
        </w:rPr>
        <w:t>216            }</w:t>
      </w:r>
    </w:p>
    <w:p w:rsidR="0029667E" w:rsidRPr="0029667E" w:rsidRDefault="0029667E" w:rsidP="0029667E">
      <w:pPr>
        <w:spacing w:line="240" w:lineRule="auto"/>
        <w:ind w:left="709" w:hanging="349"/>
        <w:rPr>
          <w:sz w:val="12"/>
          <w:szCs w:val="12"/>
          <w:lang w:val="en-US"/>
        </w:rPr>
      </w:pPr>
      <w:r w:rsidRPr="0029667E">
        <w:rPr>
          <w:sz w:val="12"/>
          <w:szCs w:val="12"/>
          <w:lang w:val="en-US"/>
        </w:rPr>
        <w:t>217        });</w:t>
      </w:r>
    </w:p>
    <w:p w:rsidR="0029667E" w:rsidRPr="0029667E" w:rsidRDefault="0029667E" w:rsidP="0029667E">
      <w:pPr>
        <w:spacing w:line="240" w:lineRule="auto"/>
        <w:ind w:left="709" w:hanging="349"/>
        <w:rPr>
          <w:sz w:val="12"/>
          <w:szCs w:val="12"/>
          <w:lang w:val="en-US"/>
        </w:rPr>
      </w:pPr>
      <w:r w:rsidRPr="0029667E">
        <w:rPr>
          <w:sz w:val="12"/>
          <w:szCs w:val="12"/>
          <w:lang w:val="en-US"/>
        </w:rPr>
        <w:t>218</w:t>
      </w:r>
    </w:p>
    <w:p w:rsidR="0029667E" w:rsidRPr="0029667E" w:rsidRDefault="0029667E" w:rsidP="0029667E">
      <w:pPr>
        <w:spacing w:line="240" w:lineRule="auto"/>
        <w:ind w:left="709" w:hanging="349"/>
        <w:rPr>
          <w:sz w:val="12"/>
          <w:szCs w:val="12"/>
          <w:lang w:val="en-US"/>
        </w:rPr>
      </w:pPr>
      <w:r w:rsidRPr="0029667E">
        <w:rPr>
          <w:sz w:val="12"/>
          <w:szCs w:val="12"/>
          <w:lang w:val="en-US"/>
        </w:rPr>
        <w:t>219        javax.swing.GroupLayout jPanel3Layout = new javax.swing.GroupLayout(jPanel3);</w:t>
      </w:r>
    </w:p>
    <w:p w:rsidR="0029667E" w:rsidRPr="0029667E" w:rsidRDefault="0029667E" w:rsidP="0029667E">
      <w:pPr>
        <w:spacing w:line="240" w:lineRule="auto"/>
        <w:ind w:left="709" w:hanging="349"/>
        <w:rPr>
          <w:sz w:val="12"/>
          <w:szCs w:val="12"/>
          <w:lang w:val="en-US"/>
        </w:rPr>
      </w:pPr>
      <w:r w:rsidRPr="0029667E">
        <w:rPr>
          <w:sz w:val="12"/>
          <w:szCs w:val="12"/>
          <w:lang w:val="en-US"/>
        </w:rPr>
        <w:t>220        jPanel3.setLayout(jPanel3Layout);</w:t>
      </w:r>
    </w:p>
    <w:p w:rsidR="0029667E" w:rsidRPr="0029667E" w:rsidRDefault="0029667E" w:rsidP="0029667E">
      <w:pPr>
        <w:spacing w:line="240" w:lineRule="auto"/>
        <w:ind w:left="709" w:hanging="349"/>
        <w:rPr>
          <w:sz w:val="12"/>
          <w:szCs w:val="12"/>
          <w:lang w:val="en-US"/>
        </w:rPr>
      </w:pPr>
      <w:r w:rsidRPr="0029667E">
        <w:rPr>
          <w:sz w:val="12"/>
          <w:szCs w:val="12"/>
          <w:lang w:val="en-US"/>
        </w:rPr>
        <w:t>221        jPanel3Layout.setHorizontalGroup(</w:t>
      </w:r>
    </w:p>
    <w:p w:rsidR="0029667E" w:rsidRPr="0029667E" w:rsidRDefault="0029667E" w:rsidP="0029667E">
      <w:pPr>
        <w:spacing w:line="240" w:lineRule="auto"/>
        <w:ind w:left="709" w:hanging="349"/>
        <w:rPr>
          <w:sz w:val="12"/>
          <w:szCs w:val="12"/>
          <w:lang w:val="en-US"/>
        </w:rPr>
      </w:pPr>
      <w:r w:rsidRPr="0029667E">
        <w:rPr>
          <w:sz w:val="12"/>
          <w:szCs w:val="12"/>
          <w:lang w:val="en-US"/>
        </w:rPr>
        <w:t>222            jPanel3Layout.createParallelGroup(javax.swing.GroupLayout.Alignment.LEADING)</w:t>
      </w:r>
    </w:p>
    <w:p w:rsidR="0029667E" w:rsidRPr="0029667E" w:rsidRDefault="0029667E" w:rsidP="0029667E">
      <w:pPr>
        <w:spacing w:line="240" w:lineRule="auto"/>
        <w:ind w:left="709" w:hanging="349"/>
        <w:rPr>
          <w:sz w:val="12"/>
          <w:szCs w:val="12"/>
          <w:lang w:val="en-US"/>
        </w:rPr>
      </w:pPr>
      <w:r w:rsidRPr="0029667E">
        <w:rPr>
          <w:sz w:val="12"/>
          <w:szCs w:val="12"/>
          <w:lang w:val="en-US"/>
        </w:rPr>
        <w:t>223            .addGroup(jPanel3Layout.createSequentialGroup()</w:t>
      </w:r>
    </w:p>
    <w:p w:rsidR="0029667E" w:rsidRPr="0029667E" w:rsidRDefault="0029667E" w:rsidP="0029667E">
      <w:pPr>
        <w:spacing w:line="240" w:lineRule="auto"/>
        <w:ind w:left="709" w:hanging="349"/>
        <w:rPr>
          <w:sz w:val="12"/>
          <w:szCs w:val="12"/>
          <w:lang w:val="en-US"/>
        </w:rPr>
      </w:pPr>
      <w:r w:rsidRPr="0029667E">
        <w:rPr>
          <w:sz w:val="12"/>
          <w:szCs w:val="12"/>
          <w:lang w:val="en-US"/>
        </w:rPr>
        <w:t>224                .addContainerGap()</w:t>
      </w:r>
    </w:p>
    <w:p w:rsidR="0029667E" w:rsidRPr="0029667E" w:rsidRDefault="0029667E" w:rsidP="0029667E">
      <w:pPr>
        <w:spacing w:line="240" w:lineRule="auto"/>
        <w:ind w:left="709" w:hanging="349"/>
        <w:rPr>
          <w:sz w:val="12"/>
          <w:szCs w:val="12"/>
          <w:lang w:val="en-US"/>
        </w:rPr>
      </w:pPr>
      <w:r w:rsidRPr="0029667E">
        <w:rPr>
          <w:sz w:val="12"/>
          <w:szCs w:val="12"/>
          <w:lang w:val="en-US"/>
        </w:rPr>
        <w:t>225                .addGroup(jPanel3Layout.createParallelGroup(javax.swing.GroupLayout.Alignment.LEADING, false)</w:t>
      </w:r>
    </w:p>
    <w:p w:rsidR="0029667E" w:rsidRPr="0029667E" w:rsidRDefault="0029667E" w:rsidP="0029667E">
      <w:pPr>
        <w:spacing w:line="240" w:lineRule="auto"/>
        <w:ind w:left="709" w:hanging="349"/>
        <w:rPr>
          <w:sz w:val="12"/>
          <w:szCs w:val="12"/>
          <w:lang w:val="en-US"/>
        </w:rPr>
      </w:pPr>
      <w:r w:rsidRPr="0029667E">
        <w:rPr>
          <w:sz w:val="12"/>
          <w:szCs w:val="12"/>
          <w:lang w:val="en-US"/>
        </w:rPr>
        <w:t>226                    .addComponent(l_kode, javax.swing.GroupLayout.DEFAULT_SIZE, javax.swing.GroupLayout.DEFAULT_SIZE, Short.MAX_VALUE)</w:t>
      </w:r>
    </w:p>
    <w:p w:rsidR="0029667E" w:rsidRPr="0029667E" w:rsidRDefault="0029667E" w:rsidP="0029667E">
      <w:pPr>
        <w:spacing w:line="240" w:lineRule="auto"/>
        <w:ind w:left="709" w:hanging="349"/>
        <w:rPr>
          <w:sz w:val="12"/>
          <w:szCs w:val="12"/>
          <w:lang w:val="en-US"/>
        </w:rPr>
      </w:pPr>
      <w:r w:rsidRPr="0029667E">
        <w:rPr>
          <w:sz w:val="12"/>
          <w:szCs w:val="12"/>
          <w:lang w:val="en-US"/>
        </w:rPr>
        <w:t>227                    .addComponent(l_nama, javax.swing.GroupLayout.DEFAULT_SIZE, javax.swing.GroupLayout.DEFAULT_SIZE, Short.MAX_VALUE))</w:t>
      </w:r>
    </w:p>
    <w:p w:rsidR="0029667E" w:rsidRPr="0029667E" w:rsidRDefault="0029667E" w:rsidP="0029667E">
      <w:pPr>
        <w:spacing w:line="240" w:lineRule="auto"/>
        <w:ind w:left="709" w:hanging="349"/>
        <w:rPr>
          <w:sz w:val="12"/>
          <w:szCs w:val="12"/>
          <w:lang w:val="en-US"/>
        </w:rPr>
      </w:pPr>
      <w:r w:rsidRPr="0029667E">
        <w:rPr>
          <w:sz w:val="12"/>
          <w:szCs w:val="12"/>
          <w:lang w:val="en-US"/>
        </w:rPr>
        <w:t>228                .addPreferredGap(javax.swing.LayoutStyle.ComponentPlacement.RELATED, 40, Short.MAX_VALUE)</w:t>
      </w:r>
    </w:p>
    <w:p w:rsidR="0029667E" w:rsidRPr="0029667E" w:rsidRDefault="0029667E" w:rsidP="0029667E">
      <w:pPr>
        <w:spacing w:line="240" w:lineRule="auto"/>
        <w:ind w:left="709" w:hanging="349"/>
        <w:rPr>
          <w:sz w:val="12"/>
          <w:szCs w:val="12"/>
          <w:lang w:val="en-US"/>
        </w:rPr>
      </w:pPr>
      <w:r w:rsidRPr="0029667E">
        <w:rPr>
          <w:sz w:val="12"/>
          <w:szCs w:val="12"/>
          <w:lang w:val="en-US"/>
        </w:rPr>
        <w:t>229                .addGroup(jPanel3Layout.createParallelGroup(javax.swing.GroupLayout.Alignment.LEADING, false)</w:t>
      </w:r>
    </w:p>
    <w:p w:rsidR="0029667E" w:rsidRPr="0029667E" w:rsidRDefault="0029667E" w:rsidP="0029667E">
      <w:pPr>
        <w:spacing w:line="240" w:lineRule="auto"/>
        <w:ind w:left="709" w:hanging="349"/>
        <w:rPr>
          <w:sz w:val="12"/>
          <w:szCs w:val="12"/>
          <w:lang w:val="en-US"/>
        </w:rPr>
      </w:pPr>
      <w:r w:rsidRPr="0029667E">
        <w:rPr>
          <w:sz w:val="12"/>
          <w:szCs w:val="12"/>
          <w:lang w:val="en-US"/>
        </w:rPr>
        <w:t>230                    .addComponent(t_tipe)</w:t>
      </w:r>
    </w:p>
    <w:p w:rsidR="0029667E" w:rsidRPr="0029667E" w:rsidRDefault="0029667E" w:rsidP="0029667E">
      <w:pPr>
        <w:spacing w:line="240" w:lineRule="auto"/>
        <w:ind w:left="709" w:hanging="349"/>
        <w:rPr>
          <w:sz w:val="12"/>
          <w:szCs w:val="12"/>
          <w:lang w:val="en-US"/>
        </w:rPr>
      </w:pPr>
      <w:r w:rsidRPr="0029667E">
        <w:rPr>
          <w:sz w:val="12"/>
          <w:szCs w:val="12"/>
          <w:lang w:val="en-US"/>
        </w:rPr>
        <w:t>231                    .addComponent(t_ket, javax.swing.GroupLayout.PREFERRED_SIZE, 229, javax.swing.GroupLayout.PREFERRED_SIZE))</w:t>
      </w:r>
    </w:p>
    <w:p w:rsidR="0029667E" w:rsidRPr="0029667E" w:rsidRDefault="0029667E" w:rsidP="0029667E">
      <w:pPr>
        <w:spacing w:line="240" w:lineRule="auto"/>
        <w:ind w:left="709" w:hanging="349"/>
        <w:rPr>
          <w:sz w:val="12"/>
          <w:szCs w:val="12"/>
          <w:lang w:val="en-US"/>
        </w:rPr>
      </w:pPr>
      <w:r w:rsidRPr="0029667E">
        <w:rPr>
          <w:sz w:val="12"/>
          <w:szCs w:val="12"/>
          <w:lang w:val="en-US"/>
        </w:rPr>
        <w:t>232                .addContainerGap())</w:t>
      </w:r>
    </w:p>
    <w:p w:rsidR="0029667E" w:rsidRPr="0029667E" w:rsidRDefault="0029667E" w:rsidP="0029667E">
      <w:pPr>
        <w:spacing w:line="240" w:lineRule="auto"/>
        <w:ind w:left="709" w:hanging="349"/>
        <w:rPr>
          <w:sz w:val="12"/>
          <w:szCs w:val="12"/>
          <w:lang w:val="en-US"/>
        </w:rPr>
      </w:pPr>
      <w:r w:rsidRPr="0029667E">
        <w:rPr>
          <w:sz w:val="12"/>
          <w:szCs w:val="12"/>
          <w:lang w:val="en-US"/>
        </w:rPr>
        <w:t>233        );</w:t>
      </w:r>
    </w:p>
    <w:p w:rsidR="0029667E" w:rsidRPr="0029667E" w:rsidRDefault="0029667E" w:rsidP="0029667E">
      <w:pPr>
        <w:spacing w:line="240" w:lineRule="auto"/>
        <w:ind w:left="709" w:hanging="349"/>
        <w:rPr>
          <w:sz w:val="12"/>
          <w:szCs w:val="12"/>
          <w:lang w:val="en-US"/>
        </w:rPr>
      </w:pPr>
      <w:r w:rsidRPr="0029667E">
        <w:rPr>
          <w:sz w:val="12"/>
          <w:szCs w:val="12"/>
          <w:lang w:val="en-US"/>
        </w:rPr>
        <w:t>234        jPanel3Layout.setVerticalGroup(</w:t>
      </w:r>
    </w:p>
    <w:p w:rsidR="0029667E" w:rsidRPr="0029667E" w:rsidRDefault="0029667E" w:rsidP="0029667E">
      <w:pPr>
        <w:spacing w:line="240" w:lineRule="auto"/>
        <w:ind w:left="709" w:hanging="349"/>
        <w:rPr>
          <w:sz w:val="12"/>
          <w:szCs w:val="12"/>
          <w:lang w:val="en-US"/>
        </w:rPr>
      </w:pPr>
      <w:r w:rsidRPr="0029667E">
        <w:rPr>
          <w:sz w:val="12"/>
          <w:szCs w:val="12"/>
          <w:lang w:val="en-US"/>
        </w:rPr>
        <w:t>235            jPanel3Layout.createParallelGroup(javax.swing.GroupLayout.Alignment.LEADING)</w:t>
      </w:r>
    </w:p>
    <w:p w:rsidR="0029667E" w:rsidRPr="0029667E" w:rsidRDefault="0029667E" w:rsidP="0029667E">
      <w:pPr>
        <w:spacing w:line="240" w:lineRule="auto"/>
        <w:ind w:left="709" w:hanging="349"/>
        <w:rPr>
          <w:sz w:val="12"/>
          <w:szCs w:val="12"/>
          <w:lang w:val="en-US"/>
        </w:rPr>
      </w:pPr>
      <w:r w:rsidRPr="0029667E">
        <w:rPr>
          <w:sz w:val="12"/>
          <w:szCs w:val="12"/>
          <w:lang w:val="en-US"/>
        </w:rPr>
        <w:t>236            .addGroup(jPanel3Layout.createSequentialGroup()</w:t>
      </w:r>
    </w:p>
    <w:p w:rsidR="0029667E" w:rsidRPr="0029667E" w:rsidRDefault="0029667E" w:rsidP="0029667E">
      <w:pPr>
        <w:spacing w:line="240" w:lineRule="auto"/>
        <w:ind w:left="709" w:hanging="349"/>
        <w:rPr>
          <w:sz w:val="12"/>
          <w:szCs w:val="12"/>
          <w:lang w:val="en-US"/>
        </w:rPr>
      </w:pPr>
      <w:r w:rsidRPr="0029667E">
        <w:rPr>
          <w:sz w:val="12"/>
          <w:szCs w:val="12"/>
          <w:lang w:val="en-US"/>
        </w:rPr>
        <w:t>237                .addContainerGap()</w:t>
      </w:r>
    </w:p>
    <w:p w:rsidR="0029667E" w:rsidRPr="0029667E" w:rsidRDefault="0029667E" w:rsidP="0029667E">
      <w:pPr>
        <w:spacing w:line="240" w:lineRule="auto"/>
        <w:ind w:left="709" w:hanging="349"/>
        <w:rPr>
          <w:sz w:val="12"/>
          <w:szCs w:val="12"/>
          <w:lang w:val="en-US"/>
        </w:rPr>
      </w:pPr>
      <w:r w:rsidRPr="0029667E">
        <w:rPr>
          <w:sz w:val="12"/>
          <w:szCs w:val="12"/>
          <w:lang w:val="en-US"/>
        </w:rPr>
        <w:t>238                .addGroup(jPanel3Layout.createParallelGroup(javax.swing.GroupLayout.Alignment.BASELINE)</w:t>
      </w:r>
    </w:p>
    <w:p w:rsidR="0029667E" w:rsidRPr="0029667E" w:rsidRDefault="0029667E" w:rsidP="0029667E">
      <w:pPr>
        <w:spacing w:line="240" w:lineRule="auto"/>
        <w:ind w:left="709" w:hanging="349"/>
        <w:rPr>
          <w:sz w:val="12"/>
          <w:szCs w:val="12"/>
          <w:lang w:val="en-US"/>
        </w:rPr>
      </w:pPr>
      <w:r w:rsidRPr="0029667E">
        <w:rPr>
          <w:sz w:val="12"/>
          <w:szCs w:val="12"/>
          <w:lang w:val="en-US"/>
        </w:rPr>
        <w:t>239                    .addComponent(t_tipe, javax.swing.GroupLayout.PREFERRED_SIZE, javax.swing.GroupLayout.DEFAULT_SIZE, javax.swing.GroupLayout.PREFERRED_SIZE)</w:t>
      </w:r>
    </w:p>
    <w:p w:rsidR="0029667E" w:rsidRPr="0029667E" w:rsidRDefault="0029667E" w:rsidP="0029667E">
      <w:pPr>
        <w:spacing w:line="240" w:lineRule="auto"/>
        <w:ind w:left="709" w:hanging="349"/>
        <w:rPr>
          <w:sz w:val="12"/>
          <w:szCs w:val="12"/>
          <w:lang w:val="en-US"/>
        </w:rPr>
      </w:pPr>
      <w:r w:rsidRPr="0029667E">
        <w:rPr>
          <w:sz w:val="12"/>
          <w:szCs w:val="12"/>
          <w:lang w:val="en-US"/>
        </w:rPr>
        <w:t>240                    .addComponent(l_kode))</w:t>
      </w:r>
    </w:p>
    <w:p w:rsidR="0029667E" w:rsidRPr="0029667E" w:rsidRDefault="0029667E" w:rsidP="0029667E">
      <w:pPr>
        <w:spacing w:line="240" w:lineRule="auto"/>
        <w:ind w:left="709" w:hanging="349"/>
        <w:rPr>
          <w:sz w:val="12"/>
          <w:szCs w:val="12"/>
          <w:lang w:val="en-US"/>
        </w:rPr>
      </w:pPr>
      <w:r w:rsidRPr="0029667E">
        <w:rPr>
          <w:sz w:val="12"/>
          <w:szCs w:val="12"/>
          <w:lang w:val="en-US"/>
        </w:rPr>
        <w:t>241                .addPreferredGap(javax.swing.LayoutStyle.ComponentPlacement.RELATED)</w:t>
      </w:r>
    </w:p>
    <w:p w:rsidR="0029667E" w:rsidRPr="0029667E" w:rsidRDefault="0029667E" w:rsidP="0029667E">
      <w:pPr>
        <w:spacing w:line="240" w:lineRule="auto"/>
        <w:ind w:left="709" w:hanging="349"/>
        <w:rPr>
          <w:sz w:val="12"/>
          <w:szCs w:val="12"/>
          <w:lang w:val="en-US"/>
        </w:rPr>
      </w:pPr>
      <w:r w:rsidRPr="0029667E">
        <w:rPr>
          <w:sz w:val="12"/>
          <w:szCs w:val="12"/>
          <w:lang w:val="en-US"/>
        </w:rPr>
        <w:t>242                .addGroup(jPanel3Layout.createParallelGroup(javax.swing.GroupLayout.Alignment.BASELINE)</w:t>
      </w:r>
    </w:p>
    <w:p w:rsidR="0029667E" w:rsidRPr="0029667E" w:rsidRDefault="0029667E" w:rsidP="0029667E">
      <w:pPr>
        <w:spacing w:line="240" w:lineRule="auto"/>
        <w:ind w:left="709" w:hanging="349"/>
        <w:rPr>
          <w:sz w:val="12"/>
          <w:szCs w:val="12"/>
          <w:lang w:val="en-US"/>
        </w:rPr>
      </w:pPr>
      <w:r w:rsidRPr="0029667E">
        <w:rPr>
          <w:sz w:val="12"/>
          <w:szCs w:val="12"/>
          <w:lang w:val="en-US"/>
        </w:rPr>
        <w:t>243                    .addComponent(t_ket, javax.swing.GroupLayout.PREFERRED_SIZE, javax.swing.GroupLayout.DEFAULT_SIZE, javax.swing.GroupLayout.PREFERRED_SIZE)</w:t>
      </w:r>
    </w:p>
    <w:p w:rsidR="0029667E" w:rsidRPr="0029667E" w:rsidRDefault="0029667E" w:rsidP="0029667E">
      <w:pPr>
        <w:spacing w:line="240" w:lineRule="auto"/>
        <w:ind w:left="709" w:hanging="349"/>
        <w:rPr>
          <w:sz w:val="12"/>
          <w:szCs w:val="12"/>
          <w:lang w:val="en-US"/>
        </w:rPr>
      </w:pPr>
      <w:r w:rsidRPr="0029667E">
        <w:rPr>
          <w:sz w:val="12"/>
          <w:szCs w:val="12"/>
          <w:lang w:val="en-US"/>
        </w:rPr>
        <w:t>244                    .addComponent(l_nama))</w:t>
      </w:r>
    </w:p>
    <w:p w:rsidR="0029667E" w:rsidRPr="0029667E" w:rsidRDefault="0029667E" w:rsidP="0029667E">
      <w:pPr>
        <w:spacing w:line="240" w:lineRule="auto"/>
        <w:ind w:left="709" w:hanging="349"/>
        <w:rPr>
          <w:sz w:val="12"/>
          <w:szCs w:val="12"/>
          <w:lang w:val="en-US"/>
        </w:rPr>
      </w:pPr>
      <w:r w:rsidRPr="0029667E">
        <w:rPr>
          <w:sz w:val="12"/>
          <w:szCs w:val="12"/>
          <w:lang w:val="en-US"/>
        </w:rPr>
        <w:t>245                .addContainerGap(javax.swing.GroupLayout.DEFAULT_SIZE, Short.MAX_VALUE))</w:t>
      </w:r>
    </w:p>
    <w:p w:rsidR="0029667E" w:rsidRPr="0029667E" w:rsidRDefault="0029667E" w:rsidP="0029667E">
      <w:pPr>
        <w:spacing w:line="240" w:lineRule="auto"/>
        <w:ind w:left="709" w:hanging="349"/>
        <w:rPr>
          <w:sz w:val="12"/>
          <w:szCs w:val="12"/>
          <w:lang w:val="en-US"/>
        </w:rPr>
      </w:pPr>
      <w:r w:rsidRPr="0029667E">
        <w:rPr>
          <w:sz w:val="12"/>
          <w:szCs w:val="12"/>
          <w:lang w:val="en-US"/>
        </w:rPr>
        <w:t>246        );</w:t>
      </w:r>
    </w:p>
    <w:p w:rsidR="0029667E" w:rsidRPr="0029667E" w:rsidRDefault="0029667E" w:rsidP="0029667E">
      <w:pPr>
        <w:spacing w:line="240" w:lineRule="auto"/>
        <w:ind w:left="709" w:hanging="349"/>
        <w:rPr>
          <w:sz w:val="12"/>
          <w:szCs w:val="12"/>
          <w:lang w:val="en-US"/>
        </w:rPr>
      </w:pPr>
      <w:r w:rsidRPr="0029667E">
        <w:rPr>
          <w:sz w:val="12"/>
          <w:szCs w:val="12"/>
          <w:lang w:val="en-US"/>
        </w:rPr>
        <w:t>247</w:t>
      </w:r>
    </w:p>
    <w:p w:rsidR="0029667E" w:rsidRPr="0029667E" w:rsidRDefault="0029667E" w:rsidP="0029667E">
      <w:pPr>
        <w:spacing w:line="240" w:lineRule="auto"/>
        <w:ind w:left="709" w:hanging="349"/>
        <w:rPr>
          <w:sz w:val="12"/>
          <w:szCs w:val="12"/>
          <w:lang w:val="en-US"/>
        </w:rPr>
      </w:pPr>
      <w:r w:rsidRPr="0029667E">
        <w:rPr>
          <w:sz w:val="12"/>
          <w:szCs w:val="12"/>
          <w:lang w:val="en-US"/>
        </w:rPr>
        <w:t>248        javax.swing.GroupLayout jPanel1Layout = new javax.swing.GroupLayout(jPanel1);</w:t>
      </w:r>
    </w:p>
    <w:p w:rsidR="0029667E" w:rsidRPr="0029667E" w:rsidRDefault="0029667E" w:rsidP="0029667E">
      <w:pPr>
        <w:spacing w:line="240" w:lineRule="auto"/>
        <w:ind w:left="709" w:hanging="349"/>
        <w:rPr>
          <w:sz w:val="12"/>
          <w:szCs w:val="12"/>
          <w:lang w:val="en-US"/>
        </w:rPr>
      </w:pPr>
      <w:r w:rsidRPr="0029667E">
        <w:rPr>
          <w:sz w:val="12"/>
          <w:szCs w:val="12"/>
          <w:lang w:val="en-US"/>
        </w:rPr>
        <w:t>249        jPanel1.setLayout(jPanel1Layout);</w:t>
      </w:r>
    </w:p>
    <w:p w:rsidR="0029667E" w:rsidRPr="0029667E" w:rsidRDefault="0029667E" w:rsidP="0029667E">
      <w:pPr>
        <w:spacing w:line="240" w:lineRule="auto"/>
        <w:ind w:left="709" w:hanging="349"/>
        <w:rPr>
          <w:sz w:val="12"/>
          <w:szCs w:val="12"/>
          <w:lang w:val="en-US"/>
        </w:rPr>
      </w:pPr>
      <w:r w:rsidRPr="0029667E">
        <w:rPr>
          <w:sz w:val="12"/>
          <w:szCs w:val="12"/>
          <w:lang w:val="en-US"/>
        </w:rPr>
        <w:t>250        jPanel1Layout.setHorizontalGroup(</w:t>
      </w:r>
    </w:p>
    <w:p w:rsidR="0029667E" w:rsidRPr="0029667E" w:rsidRDefault="0029667E" w:rsidP="0029667E">
      <w:pPr>
        <w:spacing w:line="240" w:lineRule="auto"/>
        <w:ind w:left="709" w:hanging="349"/>
        <w:rPr>
          <w:sz w:val="12"/>
          <w:szCs w:val="12"/>
          <w:lang w:val="en-US"/>
        </w:rPr>
      </w:pPr>
      <w:r w:rsidRPr="0029667E">
        <w:rPr>
          <w:sz w:val="12"/>
          <w:szCs w:val="12"/>
          <w:lang w:val="en-US"/>
        </w:rPr>
        <w:t>251            jPanel1Layout.createParallelGroup(javax.swing.GroupLayout.Alignment.LEADING)</w:t>
      </w:r>
    </w:p>
    <w:p w:rsidR="0029667E" w:rsidRPr="0029667E" w:rsidRDefault="0029667E" w:rsidP="0029667E">
      <w:pPr>
        <w:spacing w:line="240" w:lineRule="auto"/>
        <w:ind w:left="709" w:hanging="349"/>
        <w:rPr>
          <w:sz w:val="12"/>
          <w:szCs w:val="12"/>
          <w:lang w:val="en-US"/>
        </w:rPr>
      </w:pPr>
      <w:r w:rsidRPr="0029667E">
        <w:rPr>
          <w:sz w:val="12"/>
          <w:szCs w:val="12"/>
          <w:lang w:val="en-US"/>
        </w:rPr>
        <w:lastRenderedPageBreak/>
        <w:t>252            .addComponent(jPanel3, javax.swing.GroupLayout.DEFAULT_SIZE, javax.swing.GroupLayout.DEFAULT_SIZE, Short.MAX_VALUE)</w:t>
      </w:r>
    </w:p>
    <w:p w:rsidR="0029667E" w:rsidRPr="0029667E" w:rsidRDefault="0029667E" w:rsidP="0029667E">
      <w:pPr>
        <w:spacing w:line="240" w:lineRule="auto"/>
        <w:ind w:left="709" w:hanging="349"/>
        <w:rPr>
          <w:sz w:val="12"/>
          <w:szCs w:val="12"/>
          <w:lang w:val="en-US"/>
        </w:rPr>
      </w:pPr>
      <w:r w:rsidRPr="0029667E">
        <w:rPr>
          <w:sz w:val="12"/>
          <w:szCs w:val="12"/>
          <w:lang w:val="en-US"/>
        </w:rPr>
        <w:t>253            .addGroup(jPanel1Layout.createSequentialGroup()</w:t>
      </w:r>
    </w:p>
    <w:p w:rsidR="0029667E" w:rsidRPr="0029667E" w:rsidRDefault="0029667E" w:rsidP="0029667E">
      <w:pPr>
        <w:spacing w:line="240" w:lineRule="auto"/>
        <w:ind w:left="709" w:hanging="349"/>
        <w:rPr>
          <w:sz w:val="12"/>
          <w:szCs w:val="12"/>
          <w:lang w:val="en-US"/>
        </w:rPr>
      </w:pPr>
      <w:r w:rsidRPr="0029667E">
        <w:rPr>
          <w:sz w:val="12"/>
          <w:szCs w:val="12"/>
          <w:lang w:val="en-US"/>
        </w:rPr>
        <w:t>254                .addGap(0, 0, Short.MAX_VALUE)</w:t>
      </w:r>
    </w:p>
    <w:p w:rsidR="0029667E" w:rsidRPr="0029667E" w:rsidRDefault="0029667E" w:rsidP="0029667E">
      <w:pPr>
        <w:spacing w:line="240" w:lineRule="auto"/>
        <w:ind w:left="709" w:hanging="349"/>
        <w:rPr>
          <w:sz w:val="12"/>
          <w:szCs w:val="12"/>
          <w:lang w:val="en-US"/>
        </w:rPr>
      </w:pPr>
      <w:r w:rsidRPr="0029667E">
        <w:rPr>
          <w:sz w:val="12"/>
          <w:szCs w:val="12"/>
          <w:lang w:val="en-US"/>
        </w:rPr>
        <w:t>255                .addComponent(tb_cxl)</w:t>
      </w:r>
    </w:p>
    <w:p w:rsidR="0029667E" w:rsidRPr="0029667E" w:rsidRDefault="0029667E" w:rsidP="0029667E">
      <w:pPr>
        <w:spacing w:line="240" w:lineRule="auto"/>
        <w:ind w:left="709" w:hanging="349"/>
        <w:rPr>
          <w:sz w:val="12"/>
          <w:szCs w:val="12"/>
          <w:lang w:val="en-US"/>
        </w:rPr>
      </w:pPr>
      <w:r w:rsidRPr="0029667E">
        <w:rPr>
          <w:sz w:val="12"/>
          <w:szCs w:val="12"/>
          <w:lang w:val="en-US"/>
        </w:rPr>
        <w:t>256                .addPreferredGap(javax.swing.LayoutStyle.ComponentPlacement.RELATED)</w:t>
      </w:r>
    </w:p>
    <w:p w:rsidR="0029667E" w:rsidRPr="0029667E" w:rsidRDefault="0029667E" w:rsidP="0029667E">
      <w:pPr>
        <w:spacing w:line="240" w:lineRule="auto"/>
        <w:ind w:left="709" w:hanging="349"/>
        <w:rPr>
          <w:sz w:val="12"/>
          <w:szCs w:val="12"/>
          <w:lang w:val="en-US"/>
        </w:rPr>
      </w:pPr>
      <w:r w:rsidRPr="0029667E">
        <w:rPr>
          <w:sz w:val="12"/>
          <w:szCs w:val="12"/>
          <w:lang w:val="en-US"/>
        </w:rPr>
        <w:t>257                .addComponent(tb_edit)</w:t>
      </w:r>
    </w:p>
    <w:p w:rsidR="0029667E" w:rsidRPr="0029667E" w:rsidRDefault="0029667E" w:rsidP="0029667E">
      <w:pPr>
        <w:spacing w:line="240" w:lineRule="auto"/>
        <w:ind w:left="709" w:hanging="349"/>
        <w:rPr>
          <w:sz w:val="12"/>
          <w:szCs w:val="12"/>
          <w:lang w:val="en-US"/>
        </w:rPr>
      </w:pPr>
      <w:r w:rsidRPr="0029667E">
        <w:rPr>
          <w:sz w:val="12"/>
          <w:szCs w:val="12"/>
          <w:lang w:val="en-US"/>
        </w:rPr>
        <w:t>258                .addPreferredGap(javax.swing.LayoutStyle.ComponentPlacement.RELATED)</w:t>
      </w:r>
    </w:p>
    <w:p w:rsidR="0029667E" w:rsidRPr="0029667E" w:rsidRDefault="0029667E" w:rsidP="0029667E">
      <w:pPr>
        <w:spacing w:line="240" w:lineRule="auto"/>
        <w:ind w:left="709" w:hanging="349"/>
        <w:rPr>
          <w:sz w:val="12"/>
          <w:szCs w:val="12"/>
          <w:lang w:val="en-US"/>
        </w:rPr>
      </w:pPr>
      <w:r w:rsidRPr="0029667E">
        <w:rPr>
          <w:sz w:val="12"/>
          <w:szCs w:val="12"/>
          <w:lang w:val="en-US"/>
        </w:rPr>
        <w:t>259                .addComponent(tb_save))</w:t>
      </w:r>
    </w:p>
    <w:p w:rsidR="0029667E" w:rsidRPr="0029667E" w:rsidRDefault="0029667E" w:rsidP="0029667E">
      <w:pPr>
        <w:spacing w:line="240" w:lineRule="auto"/>
        <w:ind w:left="709" w:hanging="349"/>
        <w:rPr>
          <w:sz w:val="12"/>
          <w:szCs w:val="12"/>
          <w:lang w:val="en-US"/>
        </w:rPr>
      </w:pPr>
      <w:r w:rsidRPr="0029667E">
        <w:rPr>
          <w:sz w:val="12"/>
          <w:szCs w:val="12"/>
          <w:lang w:val="en-US"/>
        </w:rPr>
        <w:t>260        );</w:t>
      </w:r>
    </w:p>
    <w:p w:rsidR="0029667E" w:rsidRPr="0029667E" w:rsidRDefault="0029667E" w:rsidP="0029667E">
      <w:pPr>
        <w:spacing w:line="240" w:lineRule="auto"/>
        <w:ind w:left="709" w:hanging="349"/>
        <w:rPr>
          <w:sz w:val="12"/>
          <w:szCs w:val="12"/>
          <w:lang w:val="en-US"/>
        </w:rPr>
      </w:pPr>
      <w:r w:rsidRPr="0029667E">
        <w:rPr>
          <w:sz w:val="12"/>
          <w:szCs w:val="12"/>
          <w:lang w:val="en-US"/>
        </w:rPr>
        <w:t>261        jPanel1Layout.setVerticalGroup(</w:t>
      </w:r>
    </w:p>
    <w:p w:rsidR="0029667E" w:rsidRPr="0029667E" w:rsidRDefault="0029667E" w:rsidP="0029667E">
      <w:pPr>
        <w:spacing w:line="240" w:lineRule="auto"/>
        <w:ind w:left="709" w:hanging="349"/>
        <w:rPr>
          <w:sz w:val="12"/>
          <w:szCs w:val="12"/>
          <w:lang w:val="en-US"/>
        </w:rPr>
      </w:pPr>
      <w:r w:rsidRPr="0029667E">
        <w:rPr>
          <w:sz w:val="12"/>
          <w:szCs w:val="12"/>
          <w:lang w:val="en-US"/>
        </w:rPr>
        <w:t>262            jPanel1Layout.createParallelGroup(javax.swing.GroupLayout.Alignment.LEADING)</w:t>
      </w:r>
    </w:p>
    <w:p w:rsidR="0029667E" w:rsidRPr="0029667E" w:rsidRDefault="0029667E" w:rsidP="0029667E">
      <w:pPr>
        <w:spacing w:line="240" w:lineRule="auto"/>
        <w:ind w:left="709" w:hanging="349"/>
        <w:rPr>
          <w:sz w:val="12"/>
          <w:szCs w:val="12"/>
          <w:lang w:val="en-US"/>
        </w:rPr>
      </w:pPr>
      <w:r w:rsidRPr="0029667E">
        <w:rPr>
          <w:sz w:val="12"/>
          <w:szCs w:val="12"/>
          <w:lang w:val="en-US"/>
        </w:rPr>
        <w:t>263            .addGroup(jPanel1Layout.createSequentialGroup()</w:t>
      </w:r>
    </w:p>
    <w:p w:rsidR="0029667E" w:rsidRPr="0029667E" w:rsidRDefault="0029667E" w:rsidP="0029667E">
      <w:pPr>
        <w:spacing w:line="240" w:lineRule="auto"/>
        <w:ind w:left="709" w:hanging="349"/>
        <w:rPr>
          <w:sz w:val="12"/>
          <w:szCs w:val="12"/>
          <w:lang w:val="en-US"/>
        </w:rPr>
      </w:pPr>
      <w:r w:rsidRPr="0029667E">
        <w:rPr>
          <w:sz w:val="12"/>
          <w:szCs w:val="12"/>
          <w:lang w:val="en-US"/>
        </w:rPr>
        <w:t>264                .addComponent(jPanel3, javax.swing.GroupLayout.PREFERRED_SIZE, javax.swing.GroupLayout.DEFAULT_SIZE, javax.swing.GroupLayout.PREFERRED_SIZE)</w:t>
      </w:r>
    </w:p>
    <w:p w:rsidR="0029667E" w:rsidRPr="0029667E" w:rsidRDefault="0029667E" w:rsidP="0029667E">
      <w:pPr>
        <w:spacing w:line="240" w:lineRule="auto"/>
        <w:ind w:left="709" w:hanging="349"/>
        <w:rPr>
          <w:sz w:val="12"/>
          <w:szCs w:val="12"/>
          <w:lang w:val="en-US"/>
        </w:rPr>
      </w:pPr>
      <w:r w:rsidRPr="0029667E">
        <w:rPr>
          <w:sz w:val="12"/>
          <w:szCs w:val="12"/>
          <w:lang w:val="en-US"/>
        </w:rPr>
        <w:t>265                .addPreferredGap(javax.swing.LayoutStyle.ComponentPlacement.RELATED, javax.swing.GroupLayout.DEFAULT_SIZE, Short.MAX_VALUE)</w:t>
      </w:r>
    </w:p>
    <w:p w:rsidR="0029667E" w:rsidRPr="0029667E" w:rsidRDefault="0029667E" w:rsidP="0029667E">
      <w:pPr>
        <w:spacing w:line="240" w:lineRule="auto"/>
        <w:ind w:left="709" w:hanging="349"/>
        <w:rPr>
          <w:sz w:val="12"/>
          <w:szCs w:val="12"/>
          <w:lang w:val="en-US"/>
        </w:rPr>
      </w:pPr>
      <w:r w:rsidRPr="0029667E">
        <w:rPr>
          <w:sz w:val="12"/>
          <w:szCs w:val="12"/>
          <w:lang w:val="en-US"/>
        </w:rPr>
        <w:t>266                .addGroup(jPanel1Layout.createParallelGroup(javax.swing.GroupLayout.Alignment.BASELINE)</w:t>
      </w:r>
    </w:p>
    <w:p w:rsidR="0029667E" w:rsidRPr="0029667E" w:rsidRDefault="0029667E" w:rsidP="0029667E">
      <w:pPr>
        <w:spacing w:line="240" w:lineRule="auto"/>
        <w:ind w:left="709" w:hanging="349"/>
        <w:rPr>
          <w:sz w:val="12"/>
          <w:szCs w:val="12"/>
          <w:lang w:val="en-US"/>
        </w:rPr>
      </w:pPr>
      <w:r w:rsidRPr="0029667E">
        <w:rPr>
          <w:sz w:val="12"/>
          <w:szCs w:val="12"/>
          <w:lang w:val="en-US"/>
        </w:rPr>
        <w:t>267                    .addComponent(tb_edit)</w:t>
      </w:r>
    </w:p>
    <w:p w:rsidR="0029667E" w:rsidRPr="0029667E" w:rsidRDefault="0029667E" w:rsidP="0029667E">
      <w:pPr>
        <w:spacing w:line="240" w:lineRule="auto"/>
        <w:ind w:left="709" w:hanging="349"/>
        <w:rPr>
          <w:sz w:val="12"/>
          <w:szCs w:val="12"/>
          <w:lang w:val="en-US"/>
        </w:rPr>
      </w:pPr>
      <w:r w:rsidRPr="0029667E">
        <w:rPr>
          <w:sz w:val="12"/>
          <w:szCs w:val="12"/>
          <w:lang w:val="en-US"/>
        </w:rPr>
        <w:t>268                    .addComponent(tb_save)</w:t>
      </w:r>
    </w:p>
    <w:p w:rsidR="0029667E" w:rsidRPr="0029667E" w:rsidRDefault="0029667E" w:rsidP="0029667E">
      <w:pPr>
        <w:spacing w:line="240" w:lineRule="auto"/>
        <w:ind w:left="709" w:hanging="349"/>
        <w:rPr>
          <w:sz w:val="12"/>
          <w:szCs w:val="12"/>
          <w:lang w:val="en-US"/>
        </w:rPr>
      </w:pPr>
      <w:r w:rsidRPr="0029667E">
        <w:rPr>
          <w:sz w:val="12"/>
          <w:szCs w:val="12"/>
          <w:lang w:val="en-US"/>
        </w:rPr>
        <w:t>269                    .addComponent(tb_cxl)))</w:t>
      </w:r>
    </w:p>
    <w:p w:rsidR="0029667E" w:rsidRPr="0029667E" w:rsidRDefault="0029667E" w:rsidP="0029667E">
      <w:pPr>
        <w:spacing w:line="240" w:lineRule="auto"/>
        <w:ind w:left="709" w:hanging="349"/>
        <w:rPr>
          <w:sz w:val="12"/>
          <w:szCs w:val="12"/>
          <w:lang w:val="en-US"/>
        </w:rPr>
      </w:pPr>
      <w:r w:rsidRPr="0029667E">
        <w:rPr>
          <w:sz w:val="12"/>
          <w:szCs w:val="12"/>
          <w:lang w:val="en-US"/>
        </w:rPr>
        <w:t>270        );</w:t>
      </w:r>
    </w:p>
    <w:p w:rsidR="0029667E" w:rsidRPr="0029667E" w:rsidRDefault="0029667E" w:rsidP="0029667E">
      <w:pPr>
        <w:spacing w:line="240" w:lineRule="auto"/>
        <w:ind w:left="709" w:hanging="349"/>
        <w:rPr>
          <w:sz w:val="12"/>
          <w:szCs w:val="12"/>
          <w:lang w:val="en-US"/>
        </w:rPr>
      </w:pPr>
      <w:r w:rsidRPr="0029667E">
        <w:rPr>
          <w:sz w:val="12"/>
          <w:szCs w:val="12"/>
          <w:lang w:val="en-US"/>
        </w:rPr>
        <w:t>271</w:t>
      </w:r>
    </w:p>
    <w:p w:rsidR="0029667E" w:rsidRPr="0029667E" w:rsidRDefault="0029667E" w:rsidP="0029667E">
      <w:pPr>
        <w:spacing w:line="240" w:lineRule="auto"/>
        <w:ind w:left="709" w:hanging="349"/>
        <w:rPr>
          <w:sz w:val="12"/>
          <w:szCs w:val="12"/>
          <w:lang w:val="en-US"/>
        </w:rPr>
      </w:pPr>
      <w:r w:rsidRPr="0029667E">
        <w:rPr>
          <w:sz w:val="12"/>
          <w:szCs w:val="12"/>
          <w:lang w:val="en-US"/>
        </w:rPr>
        <w:t>272        TblTipe.setModel(new javax.swing.table.DefaultTableModel(</w:t>
      </w:r>
    </w:p>
    <w:p w:rsidR="0029667E" w:rsidRPr="0029667E" w:rsidRDefault="0029667E" w:rsidP="0029667E">
      <w:pPr>
        <w:spacing w:line="240" w:lineRule="auto"/>
        <w:ind w:left="709" w:hanging="349"/>
        <w:rPr>
          <w:sz w:val="12"/>
          <w:szCs w:val="12"/>
          <w:lang w:val="en-US"/>
        </w:rPr>
      </w:pPr>
      <w:r w:rsidRPr="0029667E">
        <w:rPr>
          <w:sz w:val="12"/>
          <w:szCs w:val="12"/>
          <w:lang w:val="en-US"/>
        </w:rPr>
        <w:t>273            new Object [][] {</w:t>
      </w:r>
    </w:p>
    <w:p w:rsidR="0029667E" w:rsidRPr="0029667E" w:rsidRDefault="0029667E" w:rsidP="0029667E">
      <w:pPr>
        <w:spacing w:line="240" w:lineRule="auto"/>
        <w:ind w:left="709" w:hanging="349"/>
        <w:rPr>
          <w:sz w:val="12"/>
          <w:szCs w:val="12"/>
          <w:lang w:val="en-US"/>
        </w:rPr>
      </w:pPr>
      <w:r w:rsidRPr="0029667E">
        <w:rPr>
          <w:sz w:val="12"/>
          <w:szCs w:val="12"/>
          <w:lang w:val="en-US"/>
        </w:rPr>
        <w:t>274                {null, null, null, null},</w:t>
      </w:r>
    </w:p>
    <w:p w:rsidR="0029667E" w:rsidRPr="0029667E" w:rsidRDefault="0029667E" w:rsidP="0029667E">
      <w:pPr>
        <w:spacing w:line="240" w:lineRule="auto"/>
        <w:ind w:left="709" w:hanging="349"/>
        <w:rPr>
          <w:sz w:val="12"/>
          <w:szCs w:val="12"/>
          <w:lang w:val="en-US"/>
        </w:rPr>
      </w:pPr>
      <w:r w:rsidRPr="0029667E">
        <w:rPr>
          <w:sz w:val="12"/>
          <w:szCs w:val="12"/>
          <w:lang w:val="en-US"/>
        </w:rPr>
        <w:t>275                {null, null, null, null},</w:t>
      </w:r>
    </w:p>
    <w:p w:rsidR="0029667E" w:rsidRPr="0029667E" w:rsidRDefault="0029667E" w:rsidP="0029667E">
      <w:pPr>
        <w:spacing w:line="240" w:lineRule="auto"/>
        <w:ind w:left="709" w:hanging="349"/>
        <w:rPr>
          <w:sz w:val="12"/>
          <w:szCs w:val="12"/>
          <w:lang w:val="en-US"/>
        </w:rPr>
      </w:pPr>
      <w:r w:rsidRPr="0029667E">
        <w:rPr>
          <w:sz w:val="12"/>
          <w:szCs w:val="12"/>
          <w:lang w:val="en-US"/>
        </w:rPr>
        <w:t>276                {null, null, null, null},</w:t>
      </w:r>
    </w:p>
    <w:p w:rsidR="0029667E" w:rsidRPr="0029667E" w:rsidRDefault="0029667E" w:rsidP="0029667E">
      <w:pPr>
        <w:spacing w:line="240" w:lineRule="auto"/>
        <w:ind w:left="709" w:hanging="349"/>
        <w:rPr>
          <w:sz w:val="12"/>
          <w:szCs w:val="12"/>
          <w:lang w:val="en-US"/>
        </w:rPr>
      </w:pPr>
      <w:r w:rsidRPr="0029667E">
        <w:rPr>
          <w:sz w:val="12"/>
          <w:szCs w:val="12"/>
          <w:lang w:val="en-US"/>
        </w:rPr>
        <w:t>277                {null, null, null, null}</w:t>
      </w:r>
    </w:p>
    <w:p w:rsidR="0029667E" w:rsidRPr="0029667E" w:rsidRDefault="0029667E" w:rsidP="0029667E">
      <w:pPr>
        <w:spacing w:line="240" w:lineRule="auto"/>
        <w:ind w:left="709" w:hanging="349"/>
        <w:rPr>
          <w:sz w:val="12"/>
          <w:szCs w:val="12"/>
          <w:lang w:val="en-US"/>
        </w:rPr>
      </w:pPr>
      <w:r w:rsidRPr="0029667E">
        <w:rPr>
          <w:sz w:val="12"/>
          <w:szCs w:val="12"/>
          <w:lang w:val="en-US"/>
        </w:rPr>
        <w:t>278            },</w:t>
      </w:r>
    </w:p>
    <w:p w:rsidR="0029667E" w:rsidRPr="0029667E" w:rsidRDefault="0029667E" w:rsidP="0029667E">
      <w:pPr>
        <w:spacing w:line="240" w:lineRule="auto"/>
        <w:ind w:left="709" w:hanging="349"/>
        <w:rPr>
          <w:sz w:val="12"/>
          <w:szCs w:val="12"/>
          <w:lang w:val="en-US"/>
        </w:rPr>
      </w:pPr>
      <w:r w:rsidRPr="0029667E">
        <w:rPr>
          <w:sz w:val="12"/>
          <w:szCs w:val="12"/>
          <w:lang w:val="en-US"/>
        </w:rPr>
        <w:t>279            new String [] {</w:t>
      </w:r>
    </w:p>
    <w:p w:rsidR="0029667E" w:rsidRPr="0029667E" w:rsidRDefault="0029667E" w:rsidP="0029667E">
      <w:pPr>
        <w:spacing w:line="240" w:lineRule="auto"/>
        <w:ind w:left="709" w:hanging="349"/>
        <w:rPr>
          <w:sz w:val="12"/>
          <w:szCs w:val="12"/>
          <w:lang w:val="en-US"/>
        </w:rPr>
      </w:pPr>
      <w:r w:rsidRPr="0029667E">
        <w:rPr>
          <w:sz w:val="12"/>
          <w:szCs w:val="12"/>
          <w:lang w:val="en-US"/>
        </w:rPr>
        <w:t>280                "Title 1", "Title 2", "Title 3", "Title 4"</w:t>
      </w:r>
    </w:p>
    <w:p w:rsidR="0029667E" w:rsidRPr="0029667E" w:rsidRDefault="0029667E" w:rsidP="0029667E">
      <w:pPr>
        <w:spacing w:line="240" w:lineRule="auto"/>
        <w:ind w:left="709" w:hanging="349"/>
        <w:rPr>
          <w:sz w:val="12"/>
          <w:szCs w:val="12"/>
          <w:lang w:val="en-US"/>
        </w:rPr>
      </w:pPr>
      <w:r w:rsidRPr="0029667E">
        <w:rPr>
          <w:sz w:val="12"/>
          <w:szCs w:val="12"/>
          <w:lang w:val="en-US"/>
        </w:rPr>
        <w:t>281            }</w:t>
      </w:r>
    </w:p>
    <w:p w:rsidR="0029667E" w:rsidRPr="0029667E" w:rsidRDefault="0029667E" w:rsidP="0029667E">
      <w:pPr>
        <w:spacing w:line="240" w:lineRule="auto"/>
        <w:ind w:left="709" w:hanging="349"/>
        <w:rPr>
          <w:sz w:val="12"/>
          <w:szCs w:val="12"/>
          <w:lang w:val="en-US"/>
        </w:rPr>
      </w:pPr>
      <w:r w:rsidRPr="0029667E">
        <w:rPr>
          <w:sz w:val="12"/>
          <w:szCs w:val="12"/>
          <w:lang w:val="en-US"/>
        </w:rPr>
        <w:t>282        ));</w:t>
      </w:r>
    </w:p>
    <w:p w:rsidR="0029667E" w:rsidRPr="0029667E" w:rsidRDefault="0029667E" w:rsidP="0029667E">
      <w:pPr>
        <w:spacing w:line="240" w:lineRule="auto"/>
        <w:ind w:left="709" w:hanging="349"/>
        <w:rPr>
          <w:sz w:val="12"/>
          <w:szCs w:val="12"/>
          <w:lang w:val="en-US"/>
        </w:rPr>
      </w:pPr>
      <w:r w:rsidRPr="0029667E">
        <w:rPr>
          <w:sz w:val="12"/>
          <w:szCs w:val="12"/>
          <w:lang w:val="en-US"/>
        </w:rPr>
        <w:t>283        TblTipe.addMouseListener(new java.awt.event.MouseAdapter() {</w:t>
      </w:r>
    </w:p>
    <w:p w:rsidR="0029667E" w:rsidRPr="0029667E" w:rsidRDefault="0029667E" w:rsidP="0029667E">
      <w:pPr>
        <w:spacing w:line="240" w:lineRule="auto"/>
        <w:ind w:left="709" w:hanging="349"/>
        <w:rPr>
          <w:sz w:val="12"/>
          <w:szCs w:val="12"/>
          <w:lang w:val="en-US"/>
        </w:rPr>
      </w:pPr>
      <w:r w:rsidRPr="0029667E">
        <w:rPr>
          <w:sz w:val="12"/>
          <w:szCs w:val="12"/>
          <w:lang w:val="en-US"/>
        </w:rPr>
        <w:t>284            public void mouseClicked(java.awt.event.MouseEvent evt) {</w:t>
      </w:r>
    </w:p>
    <w:p w:rsidR="0029667E" w:rsidRPr="0029667E" w:rsidRDefault="0029667E" w:rsidP="0029667E">
      <w:pPr>
        <w:spacing w:line="240" w:lineRule="auto"/>
        <w:ind w:left="709" w:hanging="349"/>
        <w:rPr>
          <w:sz w:val="12"/>
          <w:szCs w:val="12"/>
          <w:lang w:val="en-US"/>
        </w:rPr>
      </w:pPr>
      <w:r w:rsidRPr="0029667E">
        <w:rPr>
          <w:sz w:val="12"/>
          <w:szCs w:val="12"/>
          <w:lang w:val="en-US"/>
        </w:rPr>
        <w:t>285                TblTipeMouseClicked(evt);</w:t>
      </w:r>
    </w:p>
    <w:p w:rsidR="0029667E" w:rsidRPr="0029667E" w:rsidRDefault="0029667E" w:rsidP="0029667E">
      <w:pPr>
        <w:spacing w:line="240" w:lineRule="auto"/>
        <w:ind w:left="709" w:hanging="349"/>
        <w:rPr>
          <w:sz w:val="12"/>
          <w:szCs w:val="12"/>
          <w:lang w:val="en-US"/>
        </w:rPr>
      </w:pPr>
      <w:r w:rsidRPr="0029667E">
        <w:rPr>
          <w:sz w:val="12"/>
          <w:szCs w:val="12"/>
          <w:lang w:val="en-US"/>
        </w:rPr>
        <w:t>286            }</w:t>
      </w:r>
    </w:p>
    <w:p w:rsidR="0029667E" w:rsidRPr="0029667E" w:rsidRDefault="0029667E" w:rsidP="0029667E">
      <w:pPr>
        <w:spacing w:line="240" w:lineRule="auto"/>
        <w:ind w:left="709" w:hanging="349"/>
        <w:rPr>
          <w:sz w:val="12"/>
          <w:szCs w:val="12"/>
          <w:lang w:val="en-US"/>
        </w:rPr>
      </w:pPr>
      <w:r w:rsidRPr="0029667E">
        <w:rPr>
          <w:sz w:val="12"/>
          <w:szCs w:val="12"/>
          <w:lang w:val="en-US"/>
        </w:rPr>
        <w:t>287        });</w:t>
      </w:r>
    </w:p>
    <w:p w:rsidR="0029667E" w:rsidRPr="0029667E" w:rsidRDefault="0029667E" w:rsidP="0029667E">
      <w:pPr>
        <w:spacing w:line="240" w:lineRule="auto"/>
        <w:ind w:left="709" w:hanging="349"/>
        <w:rPr>
          <w:sz w:val="12"/>
          <w:szCs w:val="12"/>
          <w:lang w:val="en-US"/>
        </w:rPr>
      </w:pPr>
      <w:r w:rsidRPr="0029667E">
        <w:rPr>
          <w:sz w:val="12"/>
          <w:szCs w:val="12"/>
          <w:lang w:val="en-US"/>
        </w:rPr>
        <w:t>288        jScrollPane1.setViewportView(TblTipe);</w:t>
      </w:r>
    </w:p>
    <w:p w:rsidR="0029667E" w:rsidRPr="0029667E" w:rsidRDefault="0029667E" w:rsidP="0029667E">
      <w:pPr>
        <w:spacing w:line="240" w:lineRule="auto"/>
        <w:ind w:left="709" w:hanging="349"/>
        <w:rPr>
          <w:sz w:val="12"/>
          <w:szCs w:val="12"/>
          <w:lang w:val="en-US"/>
        </w:rPr>
      </w:pPr>
      <w:r w:rsidRPr="0029667E">
        <w:rPr>
          <w:sz w:val="12"/>
          <w:szCs w:val="12"/>
          <w:lang w:val="en-US"/>
        </w:rPr>
        <w:t>289</w:t>
      </w:r>
    </w:p>
    <w:p w:rsidR="0029667E" w:rsidRPr="0029667E" w:rsidRDefault="0029667E" w:rsidP="0029667E">
      <w:pPr>
        <w:spacing w:line="240" w:lineRule="auto"/>
        <w:ind w:left="709" w:hanging="349"/>
        <w:rPr>
          <w:sz w:val="12"/>
          <w:szCs w:val="12"/>
          <w:lang w:val="en-US"/>
        </w:rPr>
      </w:pPr>
      <w:r w:rsidRPr="0029667E">
        <w:rPr>
          <w:sz w:val="12"/>
          <w:szCs w:val="12"/>
          <w:lang w:val="en-US"/>
        </w:rPr>
        <w:t>290        javax.swing.GroupLayout jPanel2Layout = new javax.swing.GroupLayout(jPanel2);</w:t>
      </w:r>
    </w:p>
    <w:p w:rsidR="0029667E" w:rsidRPr="0029667E" w:rsidRDefault="0029667E" w:rsidP="0029667E">
      <w:pPr>
        <w:spacing w:line="240" w:lineRule="auto"/>
        <w:ind w:left="709" w:hanging="349"/>
        <w:rPr>
          <w:sz w:val="12"/>
          <w:szCs w:val="12"/>
          <w:lang w:val="en-US"/>
        </w:rPr>
      </w:pPr>
      <w:r w:rsidRPr="0029667E">
        <w:rPr>
          <w:sz w:val="12"/>
          <w:szCs w:val="12"/>
          <w:lang w:val="en-US"/>
        </w:rPr>
        <w:t>291        jPanel2.setLayout(jPanel2Layout);</w:t>
      </w:r>
    </w:p>
    <w:p w:rsidR="0029667E" w:rsidRPr="0029667E" w:rsidRDefault="0029667E" w:rsidP="0029667E">
      <w:pPr>
        <w:spacing w:line="240" w:lineRule="auto"/>
        <w:ind w:left="709" w:hanging="349"/>
        <w:rPr>
          <w:sz w:val="12"/>
          <w:szCs w:val="12"/>
          <w:lang w:val="en-US"/>
        </w:rPr>
      </w:pPr>
      <w:r w:rsidRPr="0029667E">
        <w:rPr>
          <w:sz w:val="12"/>
          <w:szCs w:val="12"/>
          <w:lang w:val="en-US"/>
        </w:rPr>
        <w:t>292        jPanel2Layout.setHorizontalGroup(</w:t>
      </w:r>
    </w:p>
    <w:p w:rsidR="0029667E" w:rsidRPr="0029667E" w:rsidRDefault="0029667E" w:rsidP="0029667E">
      <w:pPr>
        <w:spacing w:line="240" w:lineRule="auto"/>
        <w:ind w:left="709" w:hanging="349"/>
        <w:rPr>
          <w:sz w:val="12"/>
          <w:szCs w:val="12"/>
          <w:lang w:val="en-US"/>
        </w:rPr>
      </w:pPr>
      <w:r w:rsidRPr="0029667E">
        <w:rPr>
          <w:sz w:val="12"/>
          <w:szCs w:val="12"/>
          <w:lang w:val="en-US"/>
        </w:rPr>
        <w:t>293            jPanel2Layout.createParallelGroup(javax.swing.GroupLayout.Alignment.LEADING)</w:t>
      </w:r>
    </w:p>
    <w:p w:rsidR="0029667E" w:rsidRPr="0029667E" w:rsidRDefault="0029667E" w:rsidP="0029667E">
      <w:pPr>
        <w:spacing w:line="240" w:lineRule="auto"/>
        <w:ind w:left="709" w:hanging="349"/>
        <w:rPr>
          <w:sz w:val="12"/>
          <w:szCs w:val="12"/>
          <w:lang w:val="en-US"/>
        </w:rPr>
      </w:pPr>
      <w:r w:rsidRPr="0029667E">
        <w:rPr>
          <w:sz w:val="12"/>
          <w:szCs w:val="12"/>
          <w:lang w:val="en-US"/>
        </w:rPr>
        <w:t>294            .addGroup(jPanel2Layout.createSequentialGroup()</w:t>
      </w:r>
    </w:p>
    <w:p w:rsidR="0029667E" w:rsidRPr="0029667E" w:rsidRDefault="0029667E" w:rsidP="0029667E">
      <w:pPr>
        <w:spacing w:line="240" w:lineRule="auto"/>
        <w:ind w:left="709" w:hanging="349"/>
        <w:rPr>
          <w:sz w:val="12"/>
          <w:szCs w:val="12"/>
          <w:lang w:val="en-US"/>
        </w:rPr>
      </w:pPr>
      <w:r w:rsidRPr="0029667E">
        <w:rPr>
          <w:sz w:val="12"/>
          <w:szCs w:val="12"/>
          <w:lang w:val="en-US"/>
        </w:rPr>
        <w:t>295                .addContainerGap()</w:t>
      </w:r>
    </w:p>
    <w:p w:rsidR="0029667E" w:rsidRPr="0029667E" w:rsidRDefault="0029667E" w:rsidP="0029667E">
      <w:pPr>
        <w:spacing w:line="240" w:lineRule="auto"/>
        <w:ind w:left="709" w:hanging="349"/>
        <w:rPr>
          <w:sz w:val="12"/>
          <w:szCs w:val="12"/>
          <w:lang w:val="en-US"/>
        </w:rPr>
      </w:pPr>
      <w:r w:rsidRPr="0029667E">
        <w:rPr>
          <w:sz w:val="12"/>
          <w:szCs w:val="12"/>
          <w:lang w:val="en-US"/>
        </w:rPr>
        <w:t>296                .addComponent(jScrollPane1, javax.swing.GroupLayout.PREFERRED_SIZE, 0, Short.MAX_VALUE)</w:t>
      </w:r>
    </w:p>
    <w:p w:rsidR="0029667E" w:rsidRPr="0029667E" w:rsidRDefault="0029667E" w:rsidP="0029667E">
      <w:pPr>
        <w:spacing w:line="240" w:lineRule="auto"/>
        <w:ind w:left="709" w:hanging="349"/>
        <w:rPr>
          <w:sz w:val="12"/>
          <w:szCs w:val="12"/>
          <w:lang w:val="en-US"/>
        </w:rPr>
      </w:pPr>
      <w:r w:rsidRPr="0029667E">
        <w:rPr>
          <w:sz w:val="12"/>
          <w:szCs w:val="12"/>
          <w:lang w:val="en-US"/>
        </w:rPr>
        <w:t>297                .addContainerGap())</w:t>
      </w:r>
    </w:p>
    <w:p w:rsidR="0029667E" w:rsidRPr="0029667E" w:rsidRDefault="0029667E" w:rsidP="0029667E">
      <w:pPr>
        <w:spacing w:line="240" w:lineRule="auto"/>
        <w:ind w:left="709" w:hanging="349"/>
        <w:rPr>
          <w:sz w:val="12"/>
          <w:szCs w:val="12"/>
          <w:lang w:val="en-US"/>
        </w:rPr>
      </w:pPr>
      <w:r w:rsidRPr="0029667E">
        <w:rPr>
          <w:sz w:val="12"/>
          <w:szCs w:val="12"/>
          <w:lang w:val="en-US"/>
        </w:rPr>
        <w:t>298        );</w:t>
      </w:r>
    </w:p>
    <w:p w:rsidR="0029667E" w:rsidRPr="0029667E" w:rsidRDefault="0029667E" w:rsidP="0029667E">
      <w:pPr>
        <w:spacing w:line="240" w:lineRule="auto"/>
        <w:ind w:left="709" w:hanging="349"/>
        <w:rPr>
          <w:sz w:val="12"/>
          <w:szCs w:val="12"/>
          <w:lang w:val="en-US"/>
        </w:rPr>
      </w:pPr>
      <w:r w:rsidRPr="0029667E">
        <w:rPr>
          <w:sz w:val="12"/>
          <w:szCs w:val="12"/>
          <w:lang w:val="en-US"/>
        </w:rPr>
        <w:t>299        jPanel2Layout.setVerticalGroup(</w:t>
      </w:r>
    </w:p>
    <w:p w:rsidR="0029667E" w:rsidRPr="0029667E" w:rsidRDefault="0029667E" w:rsidP="0029667E">
      <w:pPr>
        <w:spacing w:line="240" w:lineRule="auto"/>
        <w:ind w:left="709" w:hanging="349"/>
        <w:rPr>
          <w:sz w:val="12"/>
          <w:szCs w:val="12"/>
          <w:lang w:val="en-US"/>
        </w:rPr>
      </w:pPr>
      <w:r w:rsidRPr="0029667E">
        <w:rPr>
          <w:sz w:val="12"/>
          <w:szCs w:val="12"/>
          <w:lang w:val="en-US"/>
        </w:rPr>
        <w:t>300            jPanel2Layout.createParallelGroup(javax.swing.GroupLayout.Alignment.LEADING)</w:t>
      </w:r>
    </w:p>
    <w:p w:rsidR="0029667E" w:rsidRPr="0029667E" w:rsidRDefault="0029667E" w:rsidP="0029667E">
      <w:pPr>
        <w:spacing w:line="240" w:lineRule="auto"/>
        <w:ind w:left="709" w:hanging="349"/>
        <w:rPr>
          <w:sz w:val="12"/>
          <w:szCs w:val="12"/>
          <w:lang w:val="en-US"/>
        </w:rPr>
      </w:pPr>
      <w:r w:rsidRPr="0029667E">
        <w:rPr>
          <w:sz w:val="12"/>
          <w:szCs w:val="12"/>
          <w:lang w:val="en-US"/>
        </w:rPr>
        <w:t>301            .addGroup(jPanel2Layout.createSequentialGroup()</w:t>
      </w:r>
    </w:p>
    <w:p w:rsidR="0029667E" w:rsidRPr="0029667E" w:rsidRDefault="0029667E" w:rsidP="0029667E">
      <w:pPr>
        <w:spacing w:line="240" w:lineRule="auto"/>
        <w:ind w:left="709" w:hanging="349"/>
        <w:rPr>
          <w:sz w:val="12"/>
          <w:szCs w:val="12"/>
          <w:lang w:val="en-US"/>
        </w:rPr>
      </w:pPr>
      <w:r w:rsidRPr="0029667E">
        <w:rPr>
          <w:sz w:val="12"/>
          <w:szCs w:val="12"/>
          <w:lang w:val="en-US"/>
        </w:rPr>
        <w:t>302                .addContainerGap()</w:t>
      </w:r>
    </w:p>
    <w:p w:rsidR="0029667E" w:rsidRPr="0029667E" w:rsidRDefault="0029667E" w:rsidP="0029667E">
      <w:pPr>
        <w:spacing w:line="240" w:lineRule="auto"/>
        <w:ind w:left="709" w:hanging="349"/>
        <w:rPr>
          <w:sz w:val="12"/>
          <w:szCs w:val="12"/>
          <w:lang w:val="en-US"/>
        </w:rPr>
      </w:pPr>
      <w:r w:rsidRPr="0029667E">
        <w:rPr>
          <w:sz w:val="12"/>
          <w:szCs w:val="12"/>
          <w:lang w:val="en-US"/>
        </w:rPr>
        <w:t>303                .addComponent(jScrollPane1, javax.swing.GroupLayout.DEFAULT_SIZE, 210, Short.MAX_VALUE)</w:t>
      </w:r>
    </w:p>
    <w:p w:rsidR="0029667E" w:rsidRPr="0029667E" w:rsidRDefault="0029667E" w:rsidP="0029667E">
      <w:pPr>
        <w:spacing w:line="240" w:lineRule="auto"/>
        <w:ind w:left="709" w:hanging="349"/>
        <w:rPr>
          <w:sz w:val="12"/>
          <w:szCs w:val="12"/>
          <w:lang w:val="en-US"/>
        </w:rPr>
      </w:pPr>
      <w:r w:rsidRPr="0029667E">
        <w:rPr>
          <w:sz w:val="12"/>
          <w:szCs w:val="12"/>
          <w:lang w:val="en-US"/>
        </w:rPr>
        <w:t>304                .addContainerGap())</w:t>
      </w:r>
    </w:p>
    <w:p w:rsidR="0029667E" w:rsidRPr="0029667E" w:rsidRDefault="0029667E" w:rsidP="0029667E">
      <w:pPr>
        <w:spacing w:line="240" w:lineRule="auto"/>
        <w:ind w:left="709" w:hanging="349"/>
        <w:rPr>
          <w:sz w:val="12"/>
          <w:szCs w:val="12"/>
          <w:lang w:val="en-US"/>
        </w:rPr>
      </w:pPr>
      <w:r w:rsidRPr="0029667E">
        <w:rPr>
          <w:sz w:val="12"/>
          <w:szCs w:val="12"/>
          <w:lang w:val="en-US"/>
        </w:rPr>
        <w:t>305        );</w:t>
      </w:r>
    </w:p>
    <w:p w:rsidR="0029667E" w:rsidRPr="0029667E" w:rsidRDefault="0029667E" w:rsidP="0029667E">
      <w:pPr>
        <w:spacing w:line="240" w:lineRule="auto"/>
        <w:ind w:left="709" w:hanging="349"/>
        <w:rPr>
          <w:sz w:val="12"/>
          <w:szCs w:val="12"/>
          <w:lang w:val="en-US"/>
        </w:rPr>
      </w:pPr>
      <w:r w:rsidRPr="0029667E">
        <w:rPr>
          <w:sz w:val="12"/>
          <w:szCs w:val="12"/>
          <w:lang w:val="en-US"/>
        </w:rPr>
        <w:t>306</w:t>
      </w:r>
    </w:p>
    <w:p w:rsidR="0029667E" w:rsidRPr="0029667E" w:rsidRDefault="0029667E" w:rsidP="0029667E">
      <w:pPr>
        <w:spacing w:line="240" w:lineRule="auto"/>
        <w:ind w:left="709" w:hanging="349"/>
        <w:rPr>
          <w:sz w:val="12"/>
          <w:szCs w:val="12"/>
          <w:lang w:val="en-US"/>
        </w:rPr>
      </w:pPr>
      <w:r w:rsidRPr="0029667E">
        <w:rPr>
          <w:sz w:val="12"/>
          <w:szCs w:val="12"/>
          <w:lang w:val="en-US"/>
        </w:rPr>
        <w:t>307        javax.swing.GroupLayout layout = new javax.swing.GroupLayout(this);</w:t>
      </w:r>
    </w:p>
    <w:p w:rsidR="0029667E" w:rsidRPr="0029667E" w:rsidRDefault="0029667E" w:rsidP="0029667E">
      <w:pPr>
        <w:spacing w:line="240" w:lineRule="auto"/>
        <w:ind w:left="709" w:hanging="349"/>
        <w:rPr>
          <w:sz w:val="12"/>
          <w:szCs w:val="12"/>
          <w:lang w:val="en-US"/>
        </w:rPr>
      </w:pPr>
      <w:r w:rsidRPr="0029667E">
        <w:rPr>
          <w:sz w:val="12"/>
          <w:szCs w:val="12"/>
          <w:lang w:val="en-US"/>
        </w:rPr>
        <w:t>308        this.setLayout(layout);</w:t>
      </w:r>
    </w:p>
    <w:p w:rsidR="0029667E" w:rsidRPr="0029667E" w:rsidRDefault="0029667E" w:rsidP="0029667E">
      <w:pPr>
        <w:spacing w:line="240" w:lineRule="auto"/>
        <w:ind w:left="709" w:hanging="349"/>
        <w:rPr>
          <w:sz w:val="12"/>
          <w:szCs w:val="12"/>
          <w:lang w:val="en-US"/>
        </w:rPr>
      </w:pPr>
      <w:r w:rsidRPr="0029667E">
        <w:rPr>
          <w:sz w:val="12"/>
          <w:szCs w:val="12"/>
          <w:lang w:val="en-US"/>
        </w:rPr>
        <w:t>309        layout.setHorizontalGroup(</w:t>
      </w:r>
    </w:p>
    <w:p w:rsidR="0029667E" w:rsidRPr="0029667E" w:rsidRDefault="0029667E" w:rsidP="0029667E">
      <w:pPr>
        <w:spacing w:line="240" w:lineRule="auto"/>
        <w:ind w:left="709" w:hanging="349"/>
        <w:rPr>
          <w:sz w:val="12"/>
          <w:szCs w:val="12"/>
          <w:lang w:val="en-US"/>
        </w:rPr>
      </w:pPr>
      <w:r w:rsidRPr="0029667E">
        <w:rPr>
          <w:sz w:val="12"/>
          <w:szCs w:val="12"/>
          <w:lang w:val="en-US"/>
        </w:rPr>
        <w:t>310            layout.createParallelGroup(javax.swing.GroupLayout.Alignment.LEADING)</w:t>
      </w:r>
    </w:p>
    <w:p w:rsidR="0029667E" w:rsidRPr="0029667E" w:rsidRDefault="0029667E" w:rsidP="0029667E">
      <w:pPr>
        <w:spacing w:line="240" w:lineRule="auto"/>
        <w:ind w:left="709" w:hanging="349"/>
        <w:rPr>
          <w:sz w:val="12"/>
          <w:szCs w:val="12"/>
          <w:lang w:val="en-US"/>
        </w:rPr>
      </w:pPr>
      <w:r w:rsidRPr="0029667E">
        <w:rPr>
          <w:sz w:val="12"/>
          <w:szCs w:val="12"/>
          <w:lang w:val="en-US"/>
        </w:rPr>
        <w:t>311            .addComponent(jPanel2, javax.swing.GroupLayout.DEFAULT_SIZE, javax.swing.GroupLayout.DEFAULT_SIZE, Short.MAX_VALUE)</w:t>
      </w:r>
    </w:p>
    <w:p w:rsidR="0029667E" w:rsidRPr="0029667E" w:rsidRDefault="0029667E" w:rsidP="0029667E">
      <w:pPr>
        <w:spacing w:line="240" w:lineRule="auto"/>
        <w:ind w:left="709" w:hanging="349"/>
        <w:rPr>
          <w:sz w:val="12"/>
          <w:szCs w:val="12"/>
          <w:lang w:val="en-US"/>
        </w:rPr>
      </w:pPr>
      <w:r w:rsidRPr="0029667E">
        <w:rPr>
          <w:sz w:val="12"/>
          <w:szCs w:val="12"/>
          <w:lang w:val="en-US"/>
        </w:rPr>
        <w:t>312            .addComponent(jPanel1, javax.swing.GroupLayout.DEFAULT_SIZE, javax.swing.GroupLayout.DEFAULT_SIZE, Short.MAX_VALUE)</w:t>
      </w:r>
    </w:p>
    <w:p w:rsidR="0029667E" w:rsidRPr="0029667E" w:rsidRDefault="0029667E" w:rsidP="0029667E">
      <w:pPr>
        <w:spacing w:line="240" w:lineRule="auto"/>
        <w:ind w:left="709" w:hanging="349"/>
        <w:rPr>
          <w:sz w:val="12"/>
          <w:szCs w:val="12"/>
          <w:lang w:val="en-US"/>
        </w:rPr>
      </w:pPr>
      <w:r w:rsidRPr="0029667E">
        <w:rPr>
          <w:sz w:val="12"/>
          <w:szCs w:val="12"/>
          <w:lang w:val="en-US"/>
        </w:rPr>
        <w:t>313        );</w:t>
      </w:r>
    </w:p>
    <w:p w:rsidR="0029667E" w:rsidRPr="0029667E" w:rsidRDefault="0029667E" w:rsidP="0029667E">
      <w:pPr>
        <w:spacing w:line="240" w:lineRule="auto"/>
        <w:ind w:left="709" w:hanging="349"/>
        <w:rPr>
          <w:sz w:val="12"/>
          <w:szCs w:val="12"/>
          <w:lang w:val="en-US"/>
        </w:rPr>
      </w:pPr>
      <w:r w:rsidRPr="0029667E">
        <w:rPr>
          <w:sz w:val="12"/>
          <w:szCs w:val="12"/>
          <w:lang w:val="en-US"/>
        </w:rPr>
        <w:t>314        layout.setVerticalGroup(</w:t>
      </w:r>
    </w:p>
    <w:p w:rsidR="0029667E" w:rsidRPr="0029667E" w:rsidRDefault="0029667E" w:rsidP="0029667E">
      <w:pPr>
        <w:spacing w:line="240" w:lineRule="auto"/>
        <w:ind w:left="709" w:hanging="349"/>
        <w:rPr>
          <w:sz w:val="12"/>
          <w:szCs w:val="12"/>
          <w:lang w:val="en-US"/>
        </w:rPr>
      </w:pPr>
      <w:r w:rsidRPr="0029667E">
        <w:rPr>
          <w:sz w:val="12"/>
          <w:szCs w:val="12"/>
          <w:lang w:val="en-US"/>
        </w:rPr>
        <w:t>315            layout.createParallelGroup(javax.swing.GroupLayout.Alignment.LEADING)</w:t>
      </w:r>
    </w:p>
    <w:p w:rsidR="0029667E" w:rsidRPr="0029667E" w:rsidRDefault="0029667E" w:rsidP="0029667E">
      <w:pPr>
        <w:spacing w:line="240" w:lineRule="auto"/>
        <w:ind w:left="709" w:hanging="349"/>
        <w:rPr>
          <w:sz w:val="12"/>
          <w:szCs w:val="12"/>
          <w:lang w:val="en-US"/>
        </w:rPr>
      </w:pPr>
      <w:r w:rsidRPr="0029667E">
        <w:rPr>
          <w:sz w:val="12"/>
          <w:szCs w:val="12"/>
          <w:lang w:val="en-US"/>
        </w:rPr>
        <w:t>316            .addGroup(layout.createSequentialGroup()</w:t>
      </w:r>
    </w:p>
    <w:p w:rsidR="0029667E" w:rsidRPr="0029667E" w:rsidRDefault="0029667E" w:rsidP="0029667E">
      <w:pPr>
        <w:spacing w:line="240" w:lineRule="auto"/>
        <w:ind w:left="709" w:hanging="349"/>
        <w:rPr>
          <w:sz w:val="12"/>
          <w:szCs w:val="12"/>
          <w:lang w:val="en-US"/>
        </w:rPr>
      </w:pPr>
      <w:r w:rsidRPr="0029667E">
        <w:rPr>
          <w:sz w:val="12"/>
          <w:szCs w:val="12"/>
          <w:lang w:val="en-US"/>
        </w:rPr>
        <w:t>317                .addComponent(jPanel1, javax.swing.GroupLayout.PREFERRED_SIZE, javax.swing.GroupLayout.DEFAULT_SIZE, javax.swing.GroupLayout.PREFERRED_SIZE)</w:t>
      </w:r>
    </w:p>
    <w:p w:rsidR="0029667E" w:rsidRPr="0029667E" w:rsidRDefault="0029667E" w:rsidP="0029667E">
      <w:pPr>
        <w:spacing w:line="240" w:lineRule="auto"/>
        <w:ind w:left="709" w:hanging="349"/>
        <w:rPr>
          <w:sz w:val="12"/>
          <w:szCs w:val="12"/>
          <w:lang w:val="en-US"/>
        </w:rPr>
      </w:pPr>
      <w:r w:rsidRPr="0029667E">
        <w:rPr>
          <w:sz w:val="12"/>
          <w:szCs w:val="12"/>
          <w:lang w:val="en-US"/>
        </w:rPr>
        <w:t>318                .addPreferredGap(javax.swing.LayoutStyle.ComponentPlacement.RELATED)</w:t>
      </w:r>
    </w:p>
    <w:p w:rsidR="0029667E" w:rsidRPr="0029667E" w:rsidRDefault="0029667E" w:rsidP="0029667E">
      <w:pPr>
        <w:spacing w:line="240" w:lineRule="auto"/>
        <w:ind w:left="709" w:hanging="349"/>
        <w:rPr>
          <w:sz w:val="12"/>
          <w:szCs w:val="12"/>
          <w:lang w:val="en-US"/>
        </w:rPr>
      </w:pPr>
      <w:r w:rsidRPr="0029667E">
        <w:rPr>
          <w:sz w:val="12"/>
          <w:szCs w:val="12"/>
          <w:lang w:val="en-US"/>
        </w:rPr>
        <w:t>319                .addComponent(jPanel2, javax.swing.GroupLayout.DEFAULT_SIZE, javax.swing.GroupLayout.DEFAULT_SIZE, Short.MAX_VALUE))</w:t>
      </w:r>
    </w:p>
    <w:p w:rsidR="0029667E" w:rsidRPr="0029667E" w:rsidRDefault="0029667E" w:rsidP="0029667E">
      <w:pPr>
        <w:spacing w:line="240" w:lineRule="auto"/>
        <w:ind w:left="709" w:hanging="349"/>
        <w:rPr>
          <w:sz w:val="12"/>
          <w:szCs w:val="12"/>
          <w:lang w:val="en-US"/>
        </w:rPr>
      </w:pPr>
      <w:r w:rsidRPr="0029667E">
        <w:rPr>
          <w:sz w:val="12"/>
          <w:szCs w:val="12"/>
          <w:lang w:val="en-US"/>
        </w:rPr>
        <w:t>320        );</w:t>
      </w:r>
    </w:p>
    <w:p w:rsidR="0029667E" w:rsidRPr="0029667E" w:rsidRDefault="0029667E" w:rsidP="0029667E">
      <w:pPr>
        <w:spacing w:line="240" w:lineRule="auto"/>
        <w:ind w:left="709" w:hanging="349"/>
        <w:rPr>
          <w:sz w:val="12"/>
          <w:szCs w:val="12"/>
          <w:lang w:val="en-US"/>
        </w:rPr>
      </w:pPr>
      <w:r w:rsidRPr="0029667E">
        <w:rPr>
          <w:sz w:val="12"/>
          <w:szCs w:val="12"/>
          <w:lang w:val="en-US"/>
        </w:rPr>
        <w:t>321    }// &lt;/editor-fold&gt;//GEN-END:initComponents</w:t>
      </w:r>
    </w:p>
    <w:p w:rsidR="0029667E" w:rsidRPr="0029667E" w:rsidRDefault="0029667E" w:rsidP="0029667E">
      <w:pPr>
        <w:spacing w:line="240" w:lineRule="auto"/>
        <w:ind w:left="709" w:hanging="349"/>
        <w:rPr>
          <w:sz w:val="12"/>
          <w:szCs w:val="12"/>
          <w:lang w:val="en-US"/>
        </w:rPr>
      </w:pPr>
      <w:r w:rsidRPr="0029667E">
        <w:rPr>
          <w:sz w:val="12"/>
          <w:szCs w:val="12"/>
          <w:lang w:val="en-US"/>
        </w:rPr>
        <w:t>322</w:t>
      </w:r>
    </w:p>
    <w:p w:rsidR="0029667E" w:rsidRPr="0029667E" w:rsidRDefault="0029667E" w:rsidP="0029667E">
      <w:pPr>
        <w:spacing w:line="240" w:lineRule="auto"/>
        <w:ind w:left="709" w:hanging="349"/>
        <w:rPr>
          <w:sz w:val="12"/>
          <w:szCs w:val="12"/>
          <w:lang w:val="en-US"/>
        </w:rPr>
      </w:pPr>
      <w:r w:rsidRPr="0029667E">
        <w:rPr>
          <w:sz w:val="12"/>
          <w:szCs w:val="12"/>
          <w:lang w:val="en-US"/>
        </w:rPr>
        <w:t>323    private void tb_saveActionPerformed(java.awt.event.ActionEvent evt) {//GEN-FIRST:event_tb_saveActionPerformed</w:t>
      </w:r>
    </w:p>
    <w:p w:rsidR="0029667E" w:rsidRPr="0029667E" w:rsidRDefault="0029667E" w:rsidP="0029667E">
      <w:pPr>
        <w:spacing w:line="240" w:lineRule="auto"/>
        <w:ind w:left="709" w:hanging="349"/>
        <w:rPr>
          <w:sz w:val="12"/>
          <w:szCs w:val="12"/>
          <w:lang w:val="en-US"/>
        </w:rPr>
      </w:pPr>
      <w:r w:rsidRPr="0029667E">
        <w:rPr>
          <w:sz w:val="12"/>
          <w:szCs w:val="12"/>
          <w:lang w:val="en-US"/>
        </w:rPr>
        <w:t>324        try {</w:t>
      </w:r>
    </w:p>
    <w:p w:rsidR="0029667E" w:rsidRPr="0029667E" w:rsidRDefault="0029667E" w:rsidP="0029667E">
      <w:pPr>
        <w:spacing w:line="240" w:lineRule="auto"/>
        <w:ind w:left="709" w:hanging="349"/>
        <w:rPr>
          <w:sz w:val="12"/>
          <w:szCs w:val="12"/>
          <w:lang w:val="en-US"/>
        </w:rPr>
      </w:pPr>
      <w:r w:rsidRPr="0029667E">
        <w:rPr>
          <w:sz w:val="12"/>
          <w:szCs w:val="12"/>
          <w:lang w:val="en-US"/>
        </w:rPr>
        <w:t>325            simpanForm();</w:t>
      </w:r>
    </w:p>
    <w:p w:rsidR="0029667E" w:rsidRPr="0029667E" w:rsidRDefault="0029667E" w:rsidP="0029667E">
      <w:pPr>
        <w:spacing w:line="240" w:lineRule="auto"/>
        <w:ind w:left="709" w:hanging="349"/>
        <w:rPr>
          <w:sz w:val="12"/>
          <w:szCs w:val="12"/>
          <w:lang w:val="en-US"/>
        </w:rPr>
      </w:pPr>
      <w:r w:rsidRPr="0029667E">
        <w:rPr>
          <w:sz w:val="12"/>
          <w:szCs w:val="12"/>
          <w:lang w:val="en-US"/>
        </w:rPr>
        <w:t>326            tblTampilData();</w:t>
      </w:r>
    </w:p>
    <w:p w:rsidR="0029667E" w:rsidRPr="0029667E" w:rsidRDefault="0029667E" w:rsidP="0029667E">
      <w:pPr>
        <w:spacing w:line="240" w:lineRule="auto"/>
        <w:ind w:left="709" w:hanging="349"/>
        <w:rPr>
          <w:sz w:val="12"/>
          <w:szCs w:val="12"/>
          <w:lang w:val="en-US"/>
        </w:rPr>
      </w:pPr>
      <w:r w:rsidRPr="0029667E">
        <w:rPr>
          <w:sz w:val="12"/>
          <w:szCs w:val="12"/>
          <w:lang w:val="en-US"/>
        </w:rPr>
        <w:t>327            clearForm();</w:t>
      </w:r>
    </w:p>
    <w:p w:rsidR="0029667E" w:rsidRPr="0029667E" w:rsidRDefault="0029667E" w:rsidP="0029667E">
      <w:pPr>
        <w:spacing w:line="240" w:lineRule="auto"/>
        <w:ind w:left="709" w:hanging="349"/>
        <w:rPr>
          <w:sz w:val="12"/>
          <w:szCs w:val="12"/>
          <w:lang w:val="en-US"/>
        </w:rPr>
      </w:pPr>
      <w:r w:rsidRPr="0029667E">
        <w:rPr>
          <w:sz w:val="12"/>
          <w:szCs w:val="12"/>
          <w:lang w:val="en-US"/>
        </w:rPr>
        <w:t>328        } catch (IOException ex) {</w:t>
      </w:r>
    </w:p>
    <w:p w:rsidR="0029667E" w:rsidRPr="0029667E" w:rsidRDefault="0029667E" w:rsidP="0029667E">
      <w:pPr>
        <w:spacing w:line="240" w:lineRule="auto"/>
        <w:ind w:left="709" w:hanging="349"/>
        <w:rPr>
          <w:sz w:val="12"/>
          <w:szCs w:val="12"/>
          <w:lang w:val="en-US"/>
        </w:rPr>
      </w:pPr>
      <w:r w:rsidRPr="0029667E">
        <w:rPr>
          <w:sz w:val="12"/>
          <w:szCs w:val="12"/>
          <w:lang w:val="en-US"/>
        </w:rPr>
        <w:t>329//            Logger.getLogger(MasterInitBrg.class.getName()).log(Level.SEVERE, null, ex);</w:t>
      </w:r>
    </w:p>
    <w:p w:rsidR="0029667E" w:rsidRPr="0029667E" w:rsidRDefault="0029667E" w:rsidP="0029667E">
      <w:pPr>
        <w:spacing w:line="240" w:lineRule="auto"/>
        <w:ind w:left="709" w:hanging="349"/>
        <w:rPr>
          <w:sz w:val="12"/>
          <w:szCs w:val="12"/>
          <w:lang w:val="en-US"/>
        </w:rPr>
      </w:pPr>
      <w:r w:rsidRPr="0029667E">
        <w:rPr>
          <w:sz w:val="12"/>
          <w:szCs w:val="12"/>
          <w:lang w:val="en-US"/>
        </w:rPr>
        <w:t>330            System.out.println("error "+ex);</w:t>
      </w:r>
    </w:p>
    <w:p w:rsidR="0029667E" w:rsidRPr="0029667E" w:rsidRDefault="0029667E" w:rsidP="0029667E">
      <w:pPr>
        <w:spacing w:line="240" w:lineRule="auto"/>
        <w:ind w:left="709" w:hanging="349"/>
        <w:rPr>
          <w:sz w:val="12"/>
          <w:szCs w:val="12"/>
          <w:lang w:val="en-US"/>
        </w:rPr>
      </w:pPr>
      <w:r w:rsidRPr="0029667E">
        <w:rPr>
          <w:sz w:val="12"/>
          <w:szCs w:val="12"/>
          <w:lang w:val="en-US"/>
        </w:rPr>
        <w:t>331        }</w:t>
      </w:r>
    </w:p>
    <w:p w:rsidR="0029667E" w:rsidRPr="0029667E" w:rsidRDefault="0029667E" w:rsidP="0029667E">
      <w:pPr>
        <w:spacing w:line="240" w:lineRule="auto"/>
        <w:ind w:left="709" w:hanging="349"/>
        <w:rPr>
          <w:sz w:val="12"/>
          <w:szCs w:val="12"/>
          <w:lang w:val="en-US"/>
        </w:rPr>
      </w:pPr>
      <w:r w:rsidRPr="0029667E">
        <w:rPr>
          <w:sz w:val="12"/>
          <w:szCs w:val="12"/>
          <w:lang w:val="en-US"/>
        </w:rPr>
        <w:t>332    }//GEN-LAST:event_tb_saveActionPerformed</w:t>
      </w:r>
    </w:p>
    <w:p w:rsidR="0029667E" w:rsidRPr="0029667E" w:rsidRDefault="0029667E" w:rsidP="0029667E">
      <w:pPr>
        <w:spacing w:line="240" w:lineRule="auto"/>
        <w:ind w:left="709" w:hanging="349"/>
        <w:rPr>
          <w:sz w:val="12"/>
          <w:szCs w:val="12"/>
          <w:lang w:val="en-US"/>
        </w:rPr>
      </w:pPr>
      <w:r w:rsidRPr="0029667E">
        <w:rPr>
          <w:sz w:val="12"/>
          <w:szCs w:val="12"/>
          <w:lang w:val="en-US"/>
        </w:rPr>
        <w:t>333</w:t>
      </w:r>
    </w:p>
    <w:p w:rsidR="0029667E" w:rsidRPr="0029667E" w:rsidRDefault="0029667E" w:rsidP="0029667E">
      <w:pPr>
        <w:spacing w:line="240" w:lineRule="auto"/>
        <w:ind w:left="709" w:hanging="349"/>
        <w:rPr>
          <w:sz w:val="12"/>
          <w:szCs w:val="12"/>
          <w:lang w:val="en-US"/>
        </w:rPr>
      </w:pPr>
      <w:r w:rsidRPr="0029667E">
        <w:rPr>
          <w:sz w:val="12"/>
          <w:szCs w:val="12"/>
          <w:lang w:val="en-US"/>
        </w:rPr>
        <w:t>334    private void tb_cxlActionPerformed(java.awt.event.ActionEvent evt) {//GEN-FIRST:event_tb_cxlActionPerformed</w:t>
      </w:r>
    </w:p>
    <w:p w:rsidR="0029667E" w:rsidRPr="0029667E" w:rsidRDefault="0029667E" w:rsidP="0029667E">
      <w:pPr>
        <w:spacing w:line="240" w:lineRule="auto"/>
        <w:ind w:left="709" w:hanging="349"/>
        <w:rPr>
          <w:sz w:val="12"/>
          <w:szCs w:val="12"/>
          <w:lang w:val="en-US"/>
        </w:rPr>
      </w:pPr>
      <w:r w:rsidRPr="0029667E">
        <w:rPr>
          <w:sz w:val="12"/>
          <w:szCs w:val="12"/>
          <w:lang w:val="en-US"/>
        </w:rPr>
        <w:t>335        clearForm();</w:t>
      </w:r>
    </w:p>
    <w:p w:rsidR="0029667E" w:rsidRPr="0029667E" w:rsidRDefault="0029667E" w:rsidP="0029667E">
      <w:pPr>
        <w:spacing w:line="240" w:lineRule="auto"/>
        <w:ind w:left="709" w:hanging="349"/>
        <w:rPr>
          <w:sz w:val="12"/>
          <w:szCs w:val="12"/>
          <w:lang w:val="en-US"/>
        </w:rPr>
      </w:pPr>
      <w:r w:rsidRPr="0029667E">
        <w:rPr>
          <w:sz w:val="12"/>
          <w:szCs w:val="12"/>
          <w:lang w:val="en-US"/>
        </w:rPr>
        <w:t>336    }//GEN-LAST:event_tb_cxlActionPerformed</w:t>
      </w:r>
    </w:p>
    <w:p w:rsidR="0029667E" w:rsidRPr="0029667E" w:rsidRDefault="0029667E" w:rsidP="0029667E">
      <w:pPr>
        <w:spacing w:line="240" w:lineRule="auto"/>
        <w:ind w:left="709" w:hanging="349"/>
        <w:rPr>
          <w:sz w:val="12"/>
          <w:szCs w:val="12"/>
          <w:lang w:val="en-US"/>
        </w:rPr>
      </w:pPr>
      <w:r w:rsidRPr="0029667E">
        <w:rPr>
          <w:sz w:val="12"/>
          <w:szCs w:val="12"/>
          <w:lang w:val="en-US"/>
        </w:rPr>
        <w:t>337</w:t>
      </w:r>
    </w:p>
    <w:p w:rsidR="0029667E" w:rsidRPr="0029667E" w:rsidRDefault="0029667E" w:rsidP="0029667E">
      <w:pPr>
        <w:spacing w:line="240" w:lineRule="auto"/>
        <w:ind w:left="709" w:hanging="349"/>
        <w:rPr>
          <w:sz w:val="12"/>
          <w:szCs w:val="12"/>
          <w:lang w:val="en-US"/>
        </w:rPr>
      </w:pPr>
      <w:r w:rsidRPr="0029667E">
        <w:rPr>
          <w:sz w:val="12"/>
          <w:szCs w:val="12"/>
          <w:lang w:val="en-US"/>
        </w:rPr>
        <w:t>338    private void t_tipeKeyTyped(java.awt.event.KeyEvent evt) {//GEN-FIRST:event_t_tipeKeyTyped</w:t>
      </w:r>
    </w:p>
    <w:p w:rsidR="0029667E" w:rsidRPr="0029667E" w:rsidRDefault="0029667E" w:rsidP="0029667E">
      <w:pPr>
        <w:spacing w:line="240" w:lineRule="auto"/>
        <w:ind w:left="709" w:hanging="349"/>
        <w:rPr>
          <w:sz w:val="12"/>
          <w:szCs w:val="12"/>
          <w:lang w:val="en-US"/>
        </w:rPr>
      </w:pPr>
      <w:r w:rsidRPr="0029667E">
        <w:rPr>
          <w:sz w:val="12"/>
          <w:szCs w:val="12"/>
          <w:lang w:val="en-US"/>
        </w:rPr>
        <w:t>339        if (evt.getKeyChar()== KeyEvent.VK_ENTER ){</w:t>
      </w:r>
    </w:p>
    <w:p w:rsidR="0029667E" w:rsidRPr="0029667E" w:rsidRDefault="0029667E" w:rsidP="0029667E">
      <w:pPr>
        <w:spacing w:line="240" w:lineRule="auto"/>
        <w:ind w:left="709" w:hanging="349"/>
        <w:rPr>
          <w:sz w:val="12"/>
          <w:szCs w:val="12"/>
          <w:lang w:val="en-US"/>
        </w:rPr>
      </w:pPr>
      <w:r w:rsidRPr="0029667E">
        <w:rPr>
          <w:sz w:val="12"/>
          <w:szCs w:val="12"/>
          <w:lang w:val="en-US"/>
        </w:rPr>
        <w:t>340            t_ket.requestFocus();</w:t>
      </w:r>
    </w:p>
    <w:p w:rsidR="0029667E" w:rsidRPr="0029667E" w:rsidRDefault="0029667E" w:rsidP="0029667E">
      <w:pPr>
        <w:spacing w:line="240" w:lineRule="auto"/>
        <w:ind w:left="709" w:hanging="349"/>
        <w:rPr>
          <w:sz w:val="12"/>
          <w:szCs w:val="12"/>
          <w:lang w:val="en-US"/>
        </w:rPr>
      </w:pPr>
      <w:r w:rsidRPr="0029667E">
        <w:rPr>
          <w:sz w:val="12"/>
          <w:szCs w:val="12"/>
          <w:lang w:val="en-US"/>
        </w:rPr>
        <w:t>341            return;</w:t>
      </w:r>
    </w:p>
    <w:p w:rsidR="0029667E" w:rsidRPr="0029667E" w:rsidRDefault="0029667E" w:rsidP="0029667E">
      <w:pPr>
        <w:spacing w:line="240" w:lineRule="auto"/>
        <w:ind w:left="709" w:hanging="349"/>
        <w:rPr>
          <w:sz w:val="12"/>
          <w:szCs w:val="12"/>
          <w:lang w:val="en-US"/>
        </w:rPr>
      </w:pPr>
      <w:r w:rsidRPr="0029667E">
        <w:rPr>
          <w:sz w:val="12"/>
          <w:szCs w:val="12"/>
          <w:lang w:val="en-US"/>
        </w:rPr>
        <w:lastRenderedPageBreak/>
        <w:t>342        }</w:t>
      </w:r>
    </w:p>
    <w:p w:rsidR="0029667E" w:rsidRPr="0029667E" w:rsidRDefault="0029667E" w:rsidP="0029667E">
      <w:pPr>
        <w:spacing w:line="240" w:lineRule="auto"/>
        <w:ind w:left="709" w:hanging="349"/>
        <w:rPr>
          <w:sz w:val="12"/>
          <w:szCs w:val="12"/>
          <w:lang w:val="en-US"/>
        </w:rPr>
      </w:pPr>
      <w:r w:rsidRPr="0029667E">
        <w:rPr>
          <w:sz w:val="12"/>
          <w:szCs w:val="12"/>
          <w:lang w:val="en-US"/>
        </w:rPr>
        <w:t>343    }//GEN-LAST:event_t_tipeKeyTyped</w:t>
      </w:r>
    </w:p>
    <w:p w:rsidR="0029667E" w:rsidRPr="0029667E" w:rsidRDefault="0029667E" w:rsidP="0029667E">
      <w:pPr>
        <w:spacing w:line="240" w:lineRule="auto"/>
        <w:ind w:left="709" w:hanging="349"/>
        <w:rPr>
          <w:sz w:val="12"/>
          <w:szCs w:val="12"/>
          <w:lang w:val="en-US"/>
        </w:rPr>
      </w:pPr>
      <w:r w:rsidRPr="0029667E">
        <w:rPr>
          <w:sz w:val="12"/>
          <w:szCs w:val="12"/>
          <w:lang w:val="en-US"/>
        </w:rPr>
        <w:t>344</w:t>
      </w:r>
    </w:p>
    <w:p w:rsidR="0029667E" w:rsidRPr="0029667E" w:rsidRDefault="0029667E" w:rsidP="0029667E">
      <w:pPr>
        <w:spacing w:line="240" w:lineRule="auto"/>
        <w:ind w:left="709" w:hanging="349"/>
        <w:rPr>
          <w:sz w:val="12"/>
          <w:szCs w:val="12"/>
          <w:lang w:val="en-US"/>
        </w:rPr>
      </w:pPr>
      <w:r w:rsidRPr="0029667E">
        <w:rPr>
          <w:sz w:val="12"/>
          <w:szCs w:val="12"/>
          <w:lang w:val="en-US"/>
        </w:rPr>
        <w:t>345    private void t_ketKeyTyped(java.awt.event.KeyEvent evt) {//GEN-FIRST:event_t_ketKeyTyped</w:t>
      </w:r>
    </w:p>
    <w:p w:rsidR="0029667E" w:rsidRPr="0029667E" w:rsidRDefault="0029667E" w:rsidP="0029667E">
      <w:pPr>
        <w:spacing w:line="240" w:lineRule="auto"/>
        <w:ind w:left="709" w:hanging="349"/>
        <w:rPr>
          <w:sz w:val="12"/>
          <w:szCs w:val="12"/>
          <w:lang w:val="en-US"/>
        </w:rPr>
      </w:pPr>
      <w:r w:rsidRPr="0029667E">
        <w:rPr>
          <w:sz w:val="12"/>
          <w:szCs w:val="12"/>
          <w:lang w:val="en-US"/>
        </w:rPr>
        <w:t>346        if (evt.getKeyChar()== KeyEvent.VK_ENTER ){</w:t>
      </w:r>
    </w:p>
    <w:p w:rsidR="0029667E" w:rsidRPr="0029667E" w:rsidRDefault="0029667E" w:rsidP="0029667E">
      <w:pPr>
        <w:spacing w:line="240" w:lineRule="auto"/>
        <w:ind w:left="709" w:hanging="349"/>
        <w:rPr>
          <w:sz w:val="12"/>
          <w:szCs w:val="12"/>
          <w:lang w:val="en-US"/>
        </w:rPr>
      </w:pPr>
      <w:r w:rsidRPr="0029667E">
        <w:rPr>
          <w:sz w:val="12"/>
          <w:szCs w:val="12"/>
          <w:lang w:val="en-US"/>
        </w:rPr>
        <w:t>347            try {</w:t>
      </w:r>
    </w:p>
    <w:p w:rsidR="0029667E" w:rsidRPr="0029667E" w:rsidRDefault="0029667E" w:rsidP="0029667E">
      <w:pPr>
        <w:spacing w:line="240" w:lineRule="auto"/>
        <w:ind w:left="709" w:hanging="349"/>
        <w:rPr>
          <w:sz w:val="12"/>
          <w:szCs w:val="12"/>
          <w:lang w:val="en-US"/>
        </w:rPr>
      </w:pPr>
      <w:r w:rsidRPr="0029667E">
        <w:rPr>
          <w:sz w:val="12"/>
          <w:szCs w:val="12"/>
          <w:lang w:val="en-US"/>
        </w:rPr>
        <w:t>348                simpanForm();</w:t>
      </w:r>
    </w:p>
    <w:p w:rsidR="0029667E" w:rsidRPr="0029667E" w:rsidRDefault="0029667E" w:rsidP="0029667E">
      <w:pPr>
        <w:spacing w:line="240" w:lineRule="auto"/>
        <w:ind w:left="709" w:hanging="349"/>
        <w:rPr>
          <w:sz w:val="12"/>
          <w:szCs w:val="12"/>
          <w:lang w:val="en-US"/>
        </w:rPr>
      </w:pPr>
      <w:r w:rsidRPr="0029667E">
        <w:rPr>
          <w:sz w:val="12"/>
          <w:szCs w:val="12"/>
          <w:lang w:val="en-US"/>
        </w:rPr>
        <w:t>349                tblTampilData();</w:t>
      </w:r>
    </w:p>
    <w:p w:rsidR="0029667E" w:rsidRPr="0029667E" w:rsidRDefault="0029667E" w:rsidP="0029667E">
      <w:pPr>
        <w:spacing w:line="240" w:lineRule="auto"/>
        <w:ind w:left="709" w:hanging="349"/>
        <w:rPr>
          <w:sz w:val="12"/>
          <w:szCs w:val="12"/>
          <w:lang w:val="en-US"/>
        </w:rPr>
      </w:pPr>
      <w:r w:rsidRPr="0029667E">
        <w:rPr>
          <w:sz w:val="12"/>
          <w:szCs w:val="12"/>
          <w:lang w:val="en-US"/>
        </w:rPr>
        <w:t>350                clearForm();</w:t>
      </w:r>
    </w:p>
    <w:p w:rsidR="0029667E" w:rsidRPr="0029667E" w:rsidRDefault="0029667E" w:rsidP="0029667E">
      <w:pPr>
        <w:spacing w:line="240" w:lineRule="auto"/>
        <w:ind w:left="709" w:hanging="349"/>
        <w:rPr>
          <w:sz w:val="12"/>
          <w:szCs w:val="12"/>
          <w:lang w:val="en-US"/>
        </w:rPr>
      </w:pPr>
      <w:r w:rsidRPr="0029667E">
        <w:rPr>
          <w:sz w:val="12"/>
          <w:szCs w:val="12"/>
          <w:lang w:val="en-US"/>
        </w:rPr>
        <w:t>351                return;</w:t>
      </w:r>
    </w:p>
    <w:p w:rsidR="0029667E" w:rsidRPr="0029667E" w:rsidRDefault="0029667E" w:rsidP="0029667E">
      <w:pPr>
        <w:spacing w:line="240" w:lineRule="auto"/>
        <w:ind w:left="709" w:hanging="349"/>
        <w:rPr>
          <w:sz w:val="12"/>
          <w:szCs w:val="12"/>
          <w:lang w:val="en-US"/>
        </w:rPr>
      </w:pPr>
      <w:r w:rsidRPr="0029667E">
        <w:rPr>
          <w:sz w:val="12"/>
          <w:szCs w:val="12"/>
          <w:lang w:val="en-US"/>
        </w:rPr>
        <w:t>352            } catch (IOException ex) {</w:t>
      </w:r>
    </w:p>
    <w:p w:rsidR="0029667E" w:rsidRPr="0029667E" w:rsidRDefault="0029667E" w:rsidP="0029667E">
      <w:pPr>
        <w:spacing w:line="240" w:lineRule="auto"/>
        <w:ind w:left="709" w:hanging="349"/>
        <w:rPr>
          <w:sz w:val="12"/>
          <w:szCs w:val="12"/>
          <w:lang w:val="en-US"/>
        </w:rPr>
      </w:pPr>
      <w:r w:rsidRPr="0029667E">
        <w:rPr>
          <w:sz w:val="12"/>
          <w:szCs w:val="12"/>
          <w:lang w:val="en-US"/>
        </w:rPr>
        <w:t>353                Logger.getLogger(MasterTipe.class.getName()).log(Level.SEVERE, null, ex);</w:t>
      </w:r>
    </w:p>
    <w:p w:rsidR="0029667E" w:rsidRPr="0029667E" w:rsidRDefault="0029667E" w:rsidP="0029667E">
      <w:pPr>
        <w:spacing w:line="240" w:lineRule="auto"/>
        <w:ind w:left="709" w:hanging="349"/>
        <w:rPr>
          <w:sz w:val="12"/>
          <w:szCs w:val="12"/>
          <w:lang w:val="en-US"/>
        </w:rPr>
      </w:pPr>
      <w:r w:rsidRPr="0029667E">
        <w:rPr>
          <w:sz w:val="12"/>
          <w:szCs w:val="12"/>
          <w:lang w:val="en-US"/>
        </w:rPr>
        <w:t>354            }</w:t>
      </w:r>
    </w:p>
    <w:p w:rsidR="0029667E" w:rsidRPr="0029667E" w:rsidRDefault="0029667E" w:rsidP="0029667E">
      <w:pPr>
        <w:spacing w:line="240" w:lineRule="auto"/>
        <w:ind w:left="709" w:hanging="349"/>
        <w:rPr>
          <w:sz w:val="12"/>
          <w:szCs w:val="12"/>
          <w:lang w:val="en-US"/>
        </w:rPr>
      </w:pPr>
      <w:r w:rsidRPr="0029667E">
        <w:rPr>
          <w:sz w:val="12"/>
          <w:szCs w:val="12"/>
          <w:lang w:val="en-US"/>
        </w:rPr>
        <w:t>355        }</w:t>
      </w:r>
    </w:p>
    <w:p w:rsidR="0029667E" w:rsidRPr="0029667E" w:rsidRDefault="0029667E" w:rsidP="0029667E">
      <w:pPr>
        <w:spacing w:line="240" w:lineRule="auto"/>
        <w:ind w:left="709" w:hanging="349"/>
        <w:rPr>
          <w:sz w:val="12"/>
          <w:szCs w:val="12"/>
          <w:lang w:val="en-US"/>
        </w:rPr>
      </w:pPr>
      <w:r w:rsidRPr="0029667E">
        <w:rPr>
          <w:sz w:val="12"/>
          <w:szCs w:val="12"/>
          <w:lang w:val="en-US"/>
        </w:rPr>
        <w:t>356    }//GEN-LAST:event_t_ketKeyTyped</w:t>
      </w:r>
    </w:p>
    <w:p w:rsidR="0029667E" w:rsidRPr="0029667E" w:rsidRDefault="0029667E" w:rsidP="0029667E">
      <w:pPr>
        <w:spacing w:line="240" w:lineRule="auto"/>
        <w:ind w:left="709" w:hanging="349"/>
        <w:rPr>
          <w:sz w:val="12"/>
          <w:szCs w:val="12"/>
          <w:lang w:val="en-US"/>
        </w:rPr>
      </w:pPr>
      <w:r w:rsidRPr="0029667E">
        <w:rPr>
          <w:sz w:val="12"/>
          <w:szCs w:val="12"/>
          <w:lang w:val="en-US"/>
        </w:rPr>
        <w:t>357</w:t>
      </w:r>
    </w:p>
    <w:p w:rsidR="0029667E" w:rsidRPr="0029667E" w:rsidRDefault="0029667E" w:rsidP="0029667E">
      <w:pPr>
        <w:spacing w:line="240" w:lineRule="auto"/>
        <w:ind w:left="709" w:hanging="349"/>
        <w:rPr>
          <w:sz w:val="12"/>
          <w:szCs w:val="12"/>
          <w:lang w:val="en-US"/>
        </w:rPr>
      </w:pPr>
      <w:r w:rsidRPr="0029667E">
        <w:rPr>
          <w:sz w:val="12"/>
          <w:szCs w:val="12"/>
          <w:lang w:val="en-US"/>
        </w:rPr>
        <w:t>358    private void TblTipeMouseClicked(java.awt.event.MouseEvent evt) {//GEN-FIRST:event_TblTipeMouseClicked</w:t>
      </w:r>
    </w:p>
    <w:p w:rsidR="0029667E" w:rsidRPr="0029667E" w:rsidRDefault="0029667E" w:rsidP="0029667E">
      <w:pPr>
        <w:spacing w:line="240" w:lineRule="auto"/>
        <w:ind w:left="709" w:hanging="349"/>
        <w:rPr>
          <w:sz w:val="12"/>
          <w:szCs w:val="12"/>
          <w:lang w:val="en-US"/>
        </w:rPr>
      </w:pPr>
      <w:r w:rsidRPr="0029667E">
        <w:rPr>
          <w:sz w:val="12"/>
          <w:szCs w:val="12"/>
          <w:lang w:val="en-US"/>
        </w:rPr>
        <w:t>359        try{</w:t>
      </w:r>
    </w:p>
    <w:p w:rsidR="0029667E" w:rsidRPr="0029667E" w:rsidRDefault="0029667E" w:rsidP="0029667E">
      <w:pPr>
        <w:spacing w:line="240" w:lineRule="auto"/>
        <w:ind w:left="709" w:hanging="349"/>
        <w:rPr>
          <w:sz w:val="12"/>
          <w:szCs w:val="12"/>
          <w:lang w:val="en-US"/>
        </w:rPr>
      </w:pPr>
      <w:r w:rsidRPr="0029667E">
        <w:rPr>
          <w:sz w:val="12"/>
          <w:szCs w:val="12"/>
          <w:lang w:val="en-US"/>
        </w:rPr>
        <w:t>360            System.out.println("tan pencet tablee");</w:t>
      </w:r>
    </w:p>
    <w:p w:rsidR="0029667E" w:rsidRPr="0029667E" w:rsidRDefault="0029667E" w:rsidP="0029667E">
      <w:pPr>
        <w:spacing w:line="240" w:lineRule="auto"/>
        <w:ind w:left="709" w:hanging="349"/>
        <w:rPr>
          <w:sz w:val="12"/>
          <w:szCs w:val="12"/>
          <w:lang w:val="en-US"/>
        </w:rPr>
      </w:pPr>
      <w:r w:rsidRPr="0029667E">
        <w:rPr>
          <w:sz w:val="12"/>
          <w:szCs w:val="12"/>
          <w:lang w:val="en-US"/>
        </w:rPr>
        <w:t>361            klikTabel(TblTipe);</w:t>
      </w:r>
    </w:p>
    <w:p w:rsidR="0029667E" w:rsidRPr="0029667E" w:rsidRDefault="0029667E" w:rsidP="0029667E">
      <w:pPr>
        <w:spacing w:line="240" w:lineRule="auto"/>
        <w:ind w:left="709" w:hanging="349"/>
        <w:rPr>
          <w:sz w:val="12"/>
          <w:szCs w:val="12"/>
          <w:lang w:val="en-US"/>
        </w:rPr>
      </w:pPr>
      <w:r w:rsidRPr="0029667E">
        <w:rPr>
          <w:sz w:val="12"/>
          <w:szCs w:val="12"/>
          <w:lang w:val="en-US"/>
        </w:rPr>
        <w:t>362            tb_save.setVisible(false);</w:t>
      </w:r>
    </w:p>
    <w:p w:rsidR="0029667E" w:rsidRPr="0029667E" w:rsidRDefault="0029667E" w:rsidP="0029667E">
      <w:pPr>
        <w:spacing w:line="240" w:lineRule="auto"/>
        <w:ind w:left="709" w:hanging="349"/>
        <w:rPr>
          <w:sz w:val="12"/>
          <w:szCs w:val="12"/>
          <w:lang w:val="en-US"/>
        </w:rPr>
      </w:pPr>
      <w:r w:rsidRPr="0029667E">
        <w:rPr>
          <w:sz w:val="12"/>
          <w:szCs w:val="12"/>
          <w:lang w:val="en-US"/>
        </w:rPr>
        <w:t>363            tb_edit.setVisible(true);</w:t>
      </w:r>
    </w:p>
    <w:p w:rsidR="0029667E" w:rsidRPr="0029667E" w:rsidRDefault="0029667E" w:rsidP="0029667E">
      <w:pPr>
        <w:spacing w:line="240" w:lineRule="auto"/>
        <w:ind w:left="709" w:hanging="349"/>
        <w:rPr>
          <w:sz w:val="12"/>
          <w:szCs w:val="12"/>
          <w:lang w:val="en-US"/>
        </w:rPr>
      </w:pPr>
      <w:r w:rsidRPr="0029667E">
        <w:rPr>
          <w:sz w:val="12"/>
          <w:szCs w:val="12"/>
          <w:lang w:val="en-US"/>
        </w:rPr>
        <w:t>364        }catch(Exception ex){</w:t>
      </w:r>
    </w:p>
    <w:p w:rsidR="0029667E" w:rsidRPr="0029667E" w:rsidRDefault="0029667E" w:rsidP="0029667E">
      <w:pPr>
        <w:spacing w:line="240" w:lineRule="auto"/>
        <w:ind w:left="709" w:hanging="349"/>
        <w:rPr>
          <w:sz w:val="12"/>
          <w:szCs w:val="12"/>
          <w:lang w:val="en-US"/>
        </w:rPr>
      </w:pPr>
      <w:r w:rsidRPr="0029667E">
        <w:rPr>
          <w:sz w:val="12"/>
          <w:szCs w:val="12"/>
          <w:lang w:val="en-US"/>
        </w:rPr>
        <w:t>365             Logger.getLogger(MasterTipe.class.getName()).log(Level.SEVERE, null, ex);</w:t>
      </w:r>
    </w:p>
    <w:p w:rsidR="0029667E" w:rsidRPr="0029667E" w:rsidRDefault="0029667E" w:rsidP="0029667E">
      <w:pPr>
        <w:spacing w:line="240" w:lineRule="auto"/>
        <w:ind w:left="709" w:hanging="349"/>
        <w:rPr>
          <w:sz w:val="12"/>
          <w:szCs w:val="12"/>
          <w:lang w:val="en-US"/>
        </w:rPr>
      </w:pPr>
      <w:r w:rsidRPr="0029667E">
        <w:rPr>
          <w:sz w:val="12"/>
          <w:szCs w:val="12"/>
          <w:lang w:val="en-US"/>
        </w:rPr>
        <w:t>366        }</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367        </w:t>
      </w:r>
    </w:p>
    <w:p w:rsidR="0029667E" w:rsidRPr="0029667E" w:rsidRDefault="0029667E" w:rsidP="0029667E">
      <w:pPr>
        <w:spacing w:line="240" w:lineRule="auto"/>
        <w:ind w:left="709" w:hanging="349"/>
        <w:rPr>
          <w:sz w:val="12"/>
          <w:szCs w:val="12"/>
          <w:lang w:val="en-US"/>
        </w:rPr>
      </w:pPr>
      <w:r w:rsidRPr="0029667E">
        <w:rPr>
          <w:sz w:val="12"/>
          <w:szCs w:val="12"/>
          <w:lang w:val="en-US"/>
        </w:rPr>
        <w:t>368    }//GEN-LAST:event_TblTipeMouseClicked</w:t>
      </w:r>
    </w:p>
    <w:p w:rsidR="0029667E" w:rsidRPr="0029667E" w:rsidRDefault="0029667E" w:rsidP="0029667E">
      <w:pPr>
        <w:spacing w:line="240" w:lineRule="auto"/>
        <w:ind w:left="709" w:hanging="349"/>
        <w:rPr>
          <w:sz w:val="12"/>
          <w:szCs w:val="12"/>
          <w:lang w:val="en-US"/>
        </w:rPr>
      </w:pPr>
      <w:r w:rsidRPr="0029667E">
        <w:rPr>
          <w:sz w:val="12"/>
          <w:szCs w:val="12"/>
          <w:lang w:val="en-US"/>
        </w:rPr>
        <w:t>369</w:t>
      </w:r>
    </w:p>
    <w:p w:rsidR="0029667E" w:rsidRPr="0029667E" w:rsidRDefault="0029667E" w:rsidP="0029667E">
      <w:pPr>
        <w:spacing w:line="240" w:lineRule="auto"/>
        <w:ind w:left="709" w:hanging="349"/>
        <w:rPr>
          <w:sz w:val="12"/>
          <w:szCs w:val="12"/>
          <w:lang w:val="en-US"/>
        </w:rPr>
      </w:pPr>
      <w:r w:rsidRPr="0029667E">
        <w:rPr>
          <w:sz w:val="12"/>
          <w:szCs w:val="12"/>
          <w:lang w:val="en-US"/>
        </w:rPr>
        <w:t>370    private void tb_editActionPerformed(java.awt.event.ActionEvent evt) {//GEN-FIRST:event_tb_editActionPerformed</w:t>
      </w:r>
    </w:p>
    <w:p w:rsidR="0029667E" w:rsidRPr="0029667E" w:rsidRDefault="0029667E" w:rsidP="0029667E">
      <w:pPr>
        <w:spacing w:line="240" w:lineRule="auto"/>
        <w:ind w:left="709" w:hanging="349"/>
        <w:rPr>
          <w:sz w:val="12"/>
          <w:szCs w:val="12"/>
          <w:lang w:val="en-US"/>
        </w:rPr>
      </w:pPr>
      <w:r w:rsidRPr="0029667E">
        <w:rPr>
          <w:sz w:val="12"/>
          <w:szCs w:val="12"/>
          <w:lang w:val="en-US"/>
        </w:rPr>
        <w:t>371        try {</w:t>
      </w:r>
    </w:p>
    <w:p w:rsidR="0029667E" w:rsidRPr="0029667E" w:rsidRDefault="0029667E" w:rsidP="0029667E">
      <w:pPr>
        <w:spacing w:line="240" w:lineRule="auto"/>
        <w:ind w:left="709" w:hanging="349"/>
        <w:rPr>
          <w:sz w:val="12"/>
          <w:szCs w:val="12"/>
          <w:lang w:val="en-US"/>
        </w:rPr>
      </w:pPr>
      <w:r w:rsidRPr="0029667E">
        <w:rPr>
          <w:sz w:val="12"/>
          <w:szCs w:val="12"/>
          <w:lang w:val="en-US"/>
        </w:rPr>
        <w:t>372            editForm(id2);</w:t>
      </w:r>
    </w:p>
    <w:p w:rsidR="0029667E" w:rsidRPr="0029667E" w:rsidRDefault="0029667E" w:rsidP="0029667E">
      <w:pPr>
        <w:spacing w:line="240" w:lineRule="auto"/>
        <w:ind w:left="709" w:hanging="349"/>
        <w:rPr>
          <w:sz w:val="12"/>
          <w:szCs w:val="12"/>
          <w:lang w:val="en-US"/>
        </w:rPr>
      </w:pPr>
      <w:r w:rsidRPr="0029667E">
        <w:rPr>
          <w:sz w:val="12"/>
          <w:szCs w:val="12"/>
          <w:lang w:val="en-US"/>
        </w:rPr>
        <w:t>373            tblTampilData();</w:t>
      </w:r>
    </w:p>
    <w:p w:rsidR="0029667E" w:rsidRPr="0029667E" w:rsidRDefault="0029667E" w:rsidP="0029667E">
      <w:pPr>
        <w:spacing w:line="240" w:lineRule="auto"/>
        <w:ind w:left="709" w:hanging="349"/>
        <w:rPr>
          <w:sz w:val="12"/>
          <w:szCs w:val="12"/>
          <w:lang w:val="en-US"/>
        </w:rPr>
      </w:pPr>
      <w:r w:rsidRPr="0029667E">
        <w:rPr>
          <w:sz w:val="12"/>
          <w:szCs w:val="12"/>
          <w:lang w:val="en-US"/>
        </w:rPr>
        <w:t>374            clearForm();</w:t>
      </w:r>
    </w:p>
    <w:p w:rsidR="0029667E" w:rsidRPr="0029667E" w:rsidRDefault="0029667E" w:rsidP="0029667E">
      <w:pPr>
        <w:spacing w:line="240" w:lineRule="auto"/>
        <w:ind w:left="709" w:hanging="349"/>
        <w:rPr>
          <w:sz w:val="12"/>
          <w:szCs w:val="12"/>
          <w:lang w:val="en-US"/>
        </w:rPr>
      </w:pPr>
      <w:r w:rsidRPr="0029667E">
        <w:rPr>
          <w:sz w:val="12"/>
          <w:szCs w:val="12"/>
          <w:lang w:val="en-US"/>
        </w:rPr>
        <w:t>375        } catch (IOException ex) {</w:t>
      </w:r>
    </w:p>
    <w:p w:rsidR="0029667E" w:rsidRPr="0029667E" w:rsidRDefault="0029667E" w:rsidP="0029667E">
      <w:pPr>
        <w:spacing w:line="240" w:lineRule="auto"/>
        <w:ind w:left="709" w:hanging="349"/>
        <w:rPr>
          <w:sz w:val="12"/>
          <w:szCs w:val="12"/>
          <w:lang w:val="en-US"/>
        </w:rPr>
      </w:pPr>
      <w:r w:rsidRPr="0029667E">
        <w:rPr>
          <w:sz w:val="12"/>
          <w:szCs w:val="12"/>
          <w:lang w:val="en-US"/>
        </w:rPr>
        <w:t>376            Logger.getLogger(MasterTipe.class.getName()).log(Level.SEVERE, null, ex);</w:t>
      </w:r>
    </w:p>
    <w:p w:rsidR="0029667E" w:rsidRPr="0029667E" w:rsidRDefault="0029667E" w:rsidP="0029667E">
      <w:pPr>
        <w:spacing w:line="240" w:lineRule="auto"/>
        <w:ind w:left="709" w:hanging="349"/>
        <w:rPr>
          <w:sz w:val="12"/>
          <w:szCs w:val="12"/>
          <w:lang w:val="en-US"/>
        </w:rPr>
      </w:pPr>
      <w:r w:rsidRPr="0029667E">
        <w:rPr>
          <w:sz w:val="12"/>
          <w:szCs w:val="12"/>
          <w:lang w:val="en-US"/>
        </w:rPr>
        <w:t>377        }</w:t>
      </w:r>
    </w:p>
    <w:p w:rsidR="0029667E" w:rsidRPr="0029667E" w:rsidRDefault="0029667E" w:rsidP="0029667E">
      <w:pPr>
        <w:spacing w:line="240" w:lineRule="auto"/>
        <w:ind w:left="709" w:hanging="349"/>
        <w:rPr>
          <w:sz w:val="12"/>
          <w:szCs w:val="12"/>
          <w:lang w:val="en-US"/>
        </w:rPr>
      </w:pPr>
      <w:r w:rsidRPr="0029667E">
        <w:rPr>
          <w:sz w:val="12"/>
          <w:szCs w:val="12"/>
          <w:lang w:val="en-US"/>
        </w:rPr>
        <w:t>378    }//GEN-LAST:event_tb_editActionPerformed</w:t>
      </w:r>
    </w:p>
    <w:p w:rsidR="0029667E" w:rsidRPr="0029667E" w:rsidRDefault="0029667E" w:rsidP="0029667E">
      <w:pPr>
        <w:spacing w:line="240" w:lineRule="auto"/>
        <w:ind w:left="709" w:hanging="349"/>
        <w:rPr>
          <w:sz w:val="12"/>
          <w:szCs w:val="12"/>
          <w:lang w:val="en-US"/>
        </w:rPr>
      </w:pPr>
      <w:r w:rsidRPr="0029667E">
        <w:rPr>
          <w:sz w:val="12"/>
          <w:szCs w:val="12"/>
          <w:lang w:val="en-US"/>
        </w:rPr>
        <w:t>379</w:t>
      </w:r>
    </w:p>
    <w:p w:rsidR="0029667E" w:rsidRPr="0029667E" w:rsidRDefault="0029667E" w:rsidP="0029667E">
      <w:pPr>
        <w:spacing w:line="240" w:lineRule="auto"/>
        <w:ind w:left="709" w:hanging="349"/>
        <w:rPr>
          <w:sz w:val="12"/>
          <w:szCs w:val="12"/>
          <w:lang w:val="en-US"/>
        </w:rPr>
      </w:pPr>
      <w:r w:rsidRPr="0029667E">
        <w:rPr>
          <w:sz w:val="12"/>
          <w:szCs w:val="12"/>
          <w:lang w:val="en-US"/>
        </w:rPr>
        <w:t>380</w:t>
      </w:r>
    </w:p>
    <w:p w:rsidR="0029667E" w:rsidRPr="0029667E" w:rsidRDefault="0029667E" w:rsidP="0029667E">
      <w:pPr>
        <w:spacing w:line="240" w:lineRule="auto"/>
        <w:ind w:left="709" w:hanging="349"/>
        <w:rPr>
          <w:sz w:val="12"/>
          <w:szCs w:val="12"/>
          <w:lang w:val="en-US"/>
        </w:rPr>
      </w:pPr>
      <w:r w:rsidRPr="0029667E">
        <w:rPr>
          <w:sz w:val="12"/>
          <w:szCs w:val="12"/>
          <w:lang w:val="en-US"/>
        </w:rPr>
        <w:t>381    // Variables declaration - do not modify//GEN-BEGIN:variables</w:t>
      </w:r>
    </w:p>
    <w:p w:rsidR="0029667E" w:rsidRPr="0029667E" w:rsidRDefault="0029667E" w:rsidP="0029667E">
      <w:pPr>
        <w:spacing w:line="240" w:lineRule="auto"/>
        <w:ind w:left="709" w:hanging="349"/>
        <w:rPr>
          <w:sz w:val="12"/>
          <w:szCs w:val="12"/>
          <w:lang w:val="en-US"/>
        </w:rPr>
      </w:pPr>
      <w:r w:rsidRPr="0029667E">
        <w:rPr>
          <w:sz w:val="12"/>
          <w:szCs w:val="12"/>
          <w:lang w:val="en-US"/>
        </w:rPr>
        <w:t>382    private javax.swing.JTable TblTipe;</w:t>
      </w:r>
    </w:p>
    <w:p w:rsidR="0029667E" w:rsidRPr="0029667E" w:rsidRDefault="0029667E" w:rsidP="0029667E">
      <w:pPr>
        <w:spacing w:line="240" w:lineRule="auto"/>
        <w:ind w:left="709" w:hanging="349"/>
        <w:rPr>
          <w:sz w:val="12"/>
          <w:szCs w:val="12"/>
          <w:lang w:val="en-US"/>
        </w:rPr>
      </w:pPr>
      <w:r w:rsidRPr="0029667E">
        <w:rPr>
          <w:sz w:val="12"/>
          <w:szCs w:val="12"/>
          <w:lang w:val="en-US"/>
        </w:rPr>
        <w:t>383    private javax.swing.JPanel jPanel1;</w:t>
      </w:r>
    </w:p>
    <w:p w:rsidR="0029667E" w:rsidRPr="0029667E" w:rsidRDefault="0029667E" w:rsidP="0029667E">
      <w:pPr>
        <w:spacing w:line="240" w:lineRule="auto"/>
        <w:ind w:left="709" w:hanging="349"/>
        <w:rPr>
          <w:sz w:val="12"/>
          <w:szCs w:val="12"/>
          <w:lang w:val="en-US"/>
        </w:rPr>
      </w:pPr>
      <w:r w:rsidRPr="0029667E">
        <w:rPr>
          <w:sz w:val="12"/>
          <w:szCs w:val="12"/>
          <w:lang w:val="en-US"/>
        </w:rPr>
        <w:t>384    private javax.swing.JPanel jPanel2;</w:t>
      </w:r>
    </w:p>
    <w:p w:rsidR="0029667E" w:rsidRPr="0029667E" w:rsidRDefault="0029667E" w:rsidP="0029667E">
      <w:pPr>
        <w:spacing w:line="240" w:lineRule="auto"/>
        <w:ind w:left="709" w:hanging="349"/>
        <w:rPr>
          <w:sz w:val="12"/>
          <w:szCs w:val="12"/>
          <w:lang w:val="en-US"/>
        </w:rPr>
      </w:pPr>
      <w:r w:rsidRPr="0029667E">
        <w:rPr>
          <w:sz w:val="12"/>
          <w:szCs w:val="12"/>
          <w:lang w:val="en-US"/>
        </w:rPr>
        <w:t>385    private javax.swing.JPanel jPanel3;</w:t>
      </w:r>
    </w:p>
    <w:p w:rsidR="0029667E" w:rsidRPr="0029667E" w:rsidRDefault="0029667E" w:rsidP="0029667E">
      <w:pPr>
        <w:spacing w:line="240" w:lineRule="auto"/>
        <w:ind w:left="709" w:hanging="349"/>
        <w:rPr>
          <w:sz w:val="12"/>
          <w:szCs w:val="12"/>
          <w:lang w:val="en-US"/>
        </w:rPr>
      </w:pPr>
      <w:r w:rsidRPr="0029667E">
        <w:rPr>
          <w:sz w:val="12"/>
          <w:szCs w:val="12"/>
          <w:lang w:val="en-US"/>
        </w:rPr>
        <w:t>386    private javax.swing.JScrollPane jScrollPane1;</w:t>
      </w:r>
    </w:p>
    <w:p w:rsidR="0029667E" w:rsidRPr="0029667E" w:rsidRDefault="0029667E" w:rsidP="0029667E">
      <w:pPr>
        <w:spacing w:line="240" w:lineRule="auto"/>
        <w:ind w:left="709" w:hanging="349"/>
        <w:rPr>
          <w:sz w:val="12"/>
          <w:szCs w:val="12"/>
          <w:lang w:val="en-US"/>
        </w:rPr>
      </w:pPr>
      <w:r w:rsidRPr="0029667E">
        <w:rPr>
          <w:sz w:val="12"/>
          <w:szCs w:val="12"/>
          <w:lang w:val="en-US"/>
        </w:rPr>
        <w:t>387    private javax.swing.JLabel l_kode;</w:t>
      </w:r>
    </w:p>
    <w:p w:rsidR="0029667E" w:rsidRPr="0029667E" w:rsidRDefault="0029667E" w:rsidP="0029667E">
      <w:pPr>
        <w:spacing w:line="240" w:lineRule="auto"/>
        <w:ind w:left="709" w:hanging="349"/>
        <w:rPr>
          <w:sz w:val="12"/>
          <w:szCs w:val="12"/>
          <w:lang w:val="en-US"/>
        </w:rPr>
      </w:pPr>
      <w:r w:rsidRPr="0029667E">
        <w:rPr>
          <w:sz w:val="12"/>
          <w:szCs w:val="12"/>
          <w:lang w:val="en-US"/>
        </w:rPr>
        <w:t>388    private javax.swing.JLabel l_nama;</w:t>
      </w:r>
    </w:p>
    <w:p w:rsidR="0029667E" w:rsidRPr="0029667E" w:rsidRDefault="0029667E" w:rsidP="0029667E">
      <w:pPr>
        <w:spacing w:line="240" w:lineRule="auto"/>
        <w:ind w:left="709" w:hanging="349"/>
        <w:rPr>
          <w:sz w:val="12"/>
          <w:szCs w:val="12"/>
          <w:lang w:val="en-US"/>
        </w:rPr>
      </w:pPr>
      <w:r w:rsidRPr="0029667E">
        <w:rPr>
          <w:sz w:val="12"/>
          <w:szCs w:val="12"/>
          <w:lang w:val="en-US"/>
        </w:rPr>
        <w:t>389    private javax.swing.JTextField t_ket;</w:t>
      </w:r>
    </w:p>
    <w:p w:rsidR="0029667E" w:rsidRPr="0029667E" w:rsidRDefault="0029667E" w:rsidP="0029667E">
      <w:pPr>
        <w:spacing w:line="240" w:lineRule="auto"/>
        <w:ind w:left="709" w:hanging="349"/>
        <w:rPr>
          <w:sz w:val="12"/>
          <w:szCs w:val="12"/>
          <w:lang w:val="en-US"/>
        </w:rPr>
      </w:pPr>
      <w:r w:rsidRPr="0029667E">
        <w:rPr>
          <w:sz w:val="12"/>
          <w:szCs w:val="12"/>
          <w:lang w:val="en-US"/>
        </w:rPr>
        <w:t>390    private javax.swing.JTextField t_tipe;</w:t>
      </w:r>
    </w:p>
    <w:p w:rsidR="0029667E" w:rsidRPr="0029667E" w:rsidRDefault="0029667E" w:rsidP="0029667E">
      <w:pPr>
        <w:spacing w:line="240" w:lineRule="auto"/>
        <w:ind w:left="709" w:hanging="349"/>
        <w:rPr>
          <w:sz w:val="12"/>
          <w:szCs w:val="12"/>
          <w:lang w:val="en-US"/>
        </w:rPr>
      </w:pPr>
      <w:r w:rsidRPr="0029667E">
        <w:rPr>
          <w:sz w:val="12"/>
          <w:szCs w:val="12"/>
          <w:lang w:val="en-US"/>
        </w:rPr>
        <w:t>391    private javax.swing.JButton tb_cxl;</w:t>
      </w:r>
    </w:p>
    <w:p w:rsidR="0029667E" w:rsidRPr="0029667E" w:rsidRDefault="0029667E" w:rsidP="0029667E">
      <w:pPr>
        <w:spacing w:line="240" w:lineRule="auto"/>
        <w:ind w:left="709" w:hanging="349"/>
        <w:rPr>
          <w:sz w:val="12"/>
          <w:szCs w:val="12"/>
          <w:lang w:val="en-US"/>
        </w:rPr>
      </w:pPr>
      <w:r w:rsidRPr="0029667E">
        <w:rPr>
          <w:sz w:val="12"/>
          <w:szCs w:val="12"/>
          <w:lang w:val="en-US"/>
        </w:rPr>
        <w:t>392    private javax.swing.JButton tb_edit;</w:t>
      </w:r>
    </w:p>
    <w:p w:rsidR="0029667E" w:rsidRPr="0029667E" w:rsidRDefault="0029667E" w:rsidP="0029667E">
      <w:pPr>
        <w:spacing w:line="240" w:lineRule="auto"/>
        <w:ind w:left="709" w:hanging="349"/>
        <w:rPr>
          <w:sz w:val="12"/>
          <w:szCs w:val="12"/>
          <w:lang w:val="en-US"/>
        </w:rPr>
      </w:pPr>
      <w:r w:rsidRPr="0029667E">
        <w:rPr>
          <w:sz w:val="12"/>
          <w:szCs w:val="12"/>
          <w:lang w:val="en-US"/>
        </w:rPr>
        <w:t>393    private javax.swing.JButton tb_save;</w:t>
      </w:r>
    </w:p>
    <w:p w:rsidR="0029667E" w:rsidRPr="0029667E" w:rsidRDefault="0029667E" w:rsidP="0029667E">
      <w:pPr>
        <w:spacing w:line="240" w:lineRule="auto"/>
        <w:ind w:left="709" w:hanging="349"/>
        <w:rPr>
          <w:sz w:val="12"/>
          <w:szCs w:val="12"/>
          <w:lang w:val="en-US"/>
        </w:rPr>
      </w:pPr>
      <w:r w:rsidRPr="0029667E">
        <w:rPr>
          <w:sz w:val="12"/>
          <w:szCs w:val="12"/>
          <w:lang w:val="en-US"/>
        </w:rPr>
        <w:t>394    // End of variables declaration//GEN-END:variables</w:t>
      </w:r>
    </w:p>
    <w:p w:rsidR="0029667E" w:rsidRPr="0029667E" w:rsidRDefault="0029667E" w:rsidP="0029667E">
      <w:pPr>
        <w:spacing w:line="240" w:lineRule="auto"/>
        <w:ind w:left="709" w:hanging="349"/>
        <w:rPr>
          <w:sz w:val="12"/>
          <w:szCs w:val="12"/>
          <w:lang w:val="en-US"/>
        </w:rPr>
      </w:pPr>
      <w:r w:rsidRPr="0029667E">
        <w:rPr>
          <w:sz w:val="12"/>
          <w:szCs w:val="12"/>
          <w:lang w:val="en-US"/>
        </w:rPr>
        <w:t>395}</w:t>
      </w:r>
    </w:p>
    <w:p w:rsidR="0029667E" w:rsidRDefault="0029667E" w:rsidP="0029667E">
      <w:pPr>
        <w:spacing w:line="240" w:lineRule="auto"/>
        <w:ind w:left="709" w:hanging="349"/>
        <w:rPr>
          <w:sz w:val="12"/>
          <w:szCs w:val="12"/>
          <w:lang w:val="en-US"/>
        </w:rPr>
      </w:pPr>
      <w:r w:rsidRPr="0029667E">
        <w:rPr>
          <w:sz w:val="12"/>
          <w:szCs w:val="12"/>
          <w:lang w:val="en-US"/>
        </w:rPr>
        <w:t>396</w:t>
      </w:r>
    </w:p>
    <w:p w:rsidR="0029667E" w:rsidRDefault="0029667E" w:rsidP="0029667E">
      <w:pPr>
        <w:spacing w:line="240" w:lineRule="auto"/>
        <w:ind w:left="709" w:hanging="349"/>
        <w:rPr>
          <w:sz w:val="12"/>
          <w:szCs w:val="12"/>
          <w:lang w:val="en-US"/>
        </w:rPr>
      </w:pPr>
    </w:p>
    <w:p w:rsidR="0029667E" w:rsidRDefault="0029667E" w:rsidP="0029667E">
      <w:pPr>
        <w:spacing w:line="240" w:lineRule="auto"/>
        <w:ind w:left="709" w:hanging="349"/>
        <w:rPr>
          <w:sz w:val="12"/>
          <w:szCs w:val="12"/>
          <w:lang w:val="en-US"/>
        </w:rPr>
      </w:pPr>
    </w:p>
    <w:p w:rsidR="0029667E" w:rsidRDefault="0029667E" w:rsidP="00D83BD0">
      <w:pPr>
        <w:pStyle w:val="Heading2"/>
        <w:numPr>
          <w:ilvl w:val="0"/>
          <w:numId w:val="99"/>
        </w:numPr>
      </w:pPr>
      <w:r>
        <w:t>panel</w:t>
      </w:r>
      <w:r w:rsidRPr="00830B0E">
        <w:t>/</w:t>
      </w:r>
      <w:r>
        <w:t>Master</w:t>
      </w:r>
      <w:r w:rsidR="003D76E6">
        <w:t>Vendor</w:t>
      </w:r>
    </w:p>
    <w:p w:rsidR="00A31545" w:rsidRPr="0029667E" w:rsidRDefault="00A31545" w:rsidP="0029667E">
      <w:pPr>
        <w:spacing w:line="240" w:lineRule="auto"/>
        <w:ind w:left="709" w:hanging="349"/>
        <w:rPr>
          <w:sz w:val="12"/>
          <w:szCs w:val="12"/>
          <w:lang w:val="en-US"/>
        </w:rPr>
      </w:pPr>
    </w:p>
    <w:p w:rsidR="0029667E" w:rsidRPr="0029667E" w:rsidRDefault="0029667E" w:rsidP="0029667E">
      <w:pPr>
        <w:spacing w:line="240" w:lineRule="auto"/>
        <w:ind w:left="709" w:hanging="349"/>
        <w:rPr>
          <w:sz w:val="12"/>
          <w:szCs w:val="12"/>
          <w:lang w:val="en-US"/>
        </w:rPr>
      </w:pPr>
      <w:r w:rsidRPr="0029667E">
        <w:rPr>
          <w:sz w:val="12"/>
          <w:szCs w:val="12"/>
          <w:lang w:val="en-US"/>
        </w:rPr>
        <w:t>1  /*</w:t>
      </w:r>
    </w:p>
    <w:p w:rsidR="0029667E" w:rsidRPr="0029667E" w:rsidRDefault="0029667E" w:rsidP="0029667E">
      <w:pPr>
        <w:spacing w:line="240" w:lineRule="auto"/>
        <w:ind w:left="709" w:hanging="349"/>
        <w:rPr>
          <w:sz w:val="12"/>
          <w:szCs w:val="12"/>
          <w:lang w:val="en-US"/>
        </w:rPr>
      </w:pPr>
      <w:r w:rsidRPr="0029667E">
        <w:rPr>
          <w:sz w:val="12"/>
          <w:szCs w:val="12"/>
          <w:lang w:val="en-US"/>
        </w:rPr>
        <w:t>2   * To change this license header, choose License Headers in Project Properties.</w:t>
      </w:r>
    </w:p>
    <w:p w:rsidR="0029667E" w:rsidRPr="0029667E" w:rsidRDefault="0029667E" w:rsidP="0029667E">
      <w:pPr>
        <w:spacing w:line="240" w:lineRule="auto"/>
        <w:ind w:left="709" w:hanging="349"/>
        <w:rPr>
          <w:sz w:val="12"/>
          <w:szCs w:val="12"/>
          <w:lang w:val="en-US"/>
        </w:rPr>
      </w:pPr>
      <w:r w:rsidRPr="0029667E">
        <w:rPr>
          <w:sz w:val="12"/>
          <w:szCs w:val="12"/>
          <w:lang w:val="en-US"/>
        </w:rPr>
        <w:t>3   * To change this template file, choose Tools | Templates</w:t>
      </w:r>
    </w:p>
    <w:p w:rsidR="0029667E" w:rsidRPr="0029667E" w:rsidRDefault="0029667E" w:rsidP="0029667E">
      <w:pPr>
        <w:spacing w:line="240" w:lineRule="auto"/>
        <w:ind w:left="709" w:hanging="349"/>
        <w:rPr>
          <w:sz w:val="12"/>
          <w:szCs w:val="12"/>
          <w:lang w:val="en-US"/>
        </w:rPr>
      </w:pPr>
      <w:r w:rsidRPr="0029667E">
        <w:rPr>
          <w:sz w:val="12"/>
          <w:szCs w:val="12"/>
          <w:lang w:val="en-US"/>
        </w:rPr>
        <w:t>4   * and open the template in the editor.</w:t>
      </w:r>
    </w:p>
    <w:p w:rsidR="0029667E" w:rsidRPr="0029667E" w:rsidRDefault="0029667E" w:rsidP="0029667E">
      <w:pPr>
        <w:spacing w:line="240" w:lineRule="auto"/>
        <w:ind w:left="709" w:hanging="349"/>
        <w:rPr>
          <w:sz w:val="12"/>
          <w:szCs w:val="12"/>
          <w:lang w:val="en-US"/>
        </w:rPr>
      </w:pPr>
      <w:r w:rsidRPr="0029667E">
        <w:rPr>
          <w:sz w:val="12"/>
          <w:szCs w:val="12"/>
          <w:lang w:val="en-US"/>
        </w:rPr>
        <w:t>5   */</w:t>
      </w:r>
    </w:p>
    <w:p w:rsidR="0029667E" w:rsidRPr="0029667E" w:rsidRDefault="0029667E" w:rsidP="0029667E">
      <w:pPr>
        <w:spacing w:line="240" w:lineRule="auto"/>
        <w:ind w:left="709" w:hanging="349"/>
        <w:rPr>
          <w:sz w:val="12"/>
          <w:szCs w:val="12"/>
          <w:lang w:val="en-US"/>
        </w:rPr>
      </w:pPr>
      <w:r w:rsidRPr="0029667E">
        <w:rPr>
          <w:sz w:val="12"/>
          <w:szCs w:val="12"/>
          <w:lang w:val="en-US"/>
        </w:rPr>
        <w:t>6  package panel;</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7  </w:t>
      </w:r>
    </w:p>
    <w:p w:rsidR="0029667E" w:rsidRPr="0029667E" w:rsidRDefault="0029667E" w:rsidP="0029667E">
      <w:pPr>
        <w:spacing w:line="240" w:lineRule="auto"/>
        <w:ind w:left="709" w:hanging="349"/>
        <w:rPr>
          <w:sz w:val="12"/>
          <w:szCs w:val="12"/>
          <w:lang w:val="en-US"/>
        </w:rPr>
      </w:pPr>
      <w:r w:rsidRPr="0029667E">
        <w:rPr>
          <w:sz w:val="12"/>
          <w:szCs w:val="12"/>
          <w:lang w:val="en-US"/>
        </w:rPr>
        <w:t>8  import java.awt.event.KeyEvent;</w:t>
      </w:r>
    </w:p>
    <w:p w:rsidR="0029667E" w:rsidRPr="0029667E" w:rsidRDefault="0029667E" w:rsidP="0029667E">
      <w:pPr>
        <w:spacing w:line="240" w:lineRule="auto"/>
        <w:ind w:left="709" w:hanging="349"/>
        <w:rPr>
          <w:sz w:val="12"/>
          <w:szCs w:val="12"/>
          <w:lang w:val="en-US"/>
        </w:rPr>
      </w:pPr>
      <w:r w:rsidRPr="0029667E">
        <w:rPr>
          <w:sz w:val="12"/>
          <w:szCs w:val="12"/>
          <w:lang w:val="en-US"/>
        </w:rPr>
        <w:t>9  import java.io.IOException;</w:t>
      </w:r>
    </w:p>
    <w:p w:rsidR="0029667E" w:rsidRPr="0029667E" w:rsidRDefault="0029667E" w:rsidP="0029667E">
      <w:pPr>
        <w:spacing w:line="240" w:lineRule="auto"/>
        <w:ind w:left="709" w:hanging="349"/>
        <w:rPr>
          <w:sz w:val="12"/>
          <w:szCs w:val="12"/>
          <w:lang w:val="en-US"/>
        </w:rPr>
      </w:pPr>
      <w:r w:rsidRPr="0029667E">
        <w:rPr>
          <w:sz w:val="12"/>
          <w:szCs w:val="12"/>
          <w:lang w:val="en-US"/>
        </w:rPr>
        <w:t>10 import java.sql.PreparedStatement;</w:t>
      </w:r>
    </w:p>
    <w:p w:rsidR="0029667E" w:rsidRPr="0029667E" w:rsidRDefault="0029667E" w:rsidP="0029667E">
      <w:pPr>
        <w:spacing w:line="240" w:lineRule="auto"/>
        <w:ind w:left="709" w:hanging="349"/>
        <w:rPr>
          <w:sz w:val="12"/>
          <w:szCs w:val="12"/>
          <w:lang w:val="en-US"/>
        </w:rPr>
      </w:pPr>
      <w:r w:rsidRPr="0029667E">
        <w:rPr>
          <w:sz w:val="12"/>
          <w:szCs w:val="12"/>
          <w:lang w:val="en-US"/>
        </w:rPr>
        <w:t>11 import java.sql.ResultSet;</w:t>
      </w:r>
    </w:p>
    <w:p w:rsidR="0029667E" w:rsidRPr="0029667E" w:rsidRDefault="0029667E" w:rsidP="0029667E">
      <w:pPr>
        <w:spacing w:line="240" w:lineRule="auto"/>
        <w:ind w:left="709" w:hanging="349"/>
        <w:rPr>
          <w:sz w:val="12"/>
          <w:szCs w:val="12"/>
          <w:lang w:val="en-US"/>
        </w:rPr>
      </w:pPr>
      <w:r w:rsidRPr="0029667E">
        <w:rPr>
          <w:sz w:val="12"/>
          <w:szCs w:val="12"/>
          <w:lang w:val="en-US"/>
        </w:rPr>
        <w:t>12 import java.sql.SQLException;</w:t>
      </w:r>
    </w:p>
    <w:p w:rsidR="0029667E" w:rsidRPr="0029667E" w:rsidRDefault="0029667E" w:rsidP="0029667E">
      <w:pPr>
        <w:spacing w:line="240" w:lineRule="auto"/>
        <w:ind w:left="709" w:hanging="349"/>
        <w:rPr>
          <w:sz w:val="12"/>
          <w:szCs w:val="12"/>
          <w:lang w:val="en-US"/>
        </w:rPr>
      </w:pPr>
      <w:r w:rsidRPr="0029667E">
        <w:rPr>
          <w:sz w:val="12"/>
          <w:szCs w:val="12"/>
          <w:lang w:val="en-US"/>
        </w:rPr>
        <w:t>13 import java.sql.Statement;</w:t>
      </w:r>
    </w:p>
    <w:p w:rsidR="0029667E" w:rsidRPr="0029667E" w:rsidRDefault="0029667E" w:rsidP="0029667E">
      <w:pPr>
        <w:spacing w:line="240" w:lineRule="auto"/>
        <w:ind w:left="709" w:hanging="349"/>
        <w:rPr>
          <w:sz w:val="12"/>
          <w:szCs w:val="12"/>
          <w:lang w:val="en-US"/>
        </w:rPr>
      </w:pPr>
      <w:r w:rsidRPr="0029667E">
        <w:rPr>
          <w:sz w:val="12"/>
          <w:szCs w:val="12"/>
          <w:lang w:val="en-US"/>
        </w:rPr>
        <w:t>14 import java.util.logging.Level;</w:t>
      </w:r>
    </w:p>
    <w:p w:rsidR="0029667E" w:rsidRPr="0029667E" w:rsidRDefault="0029667E" w:rsidP="0029667E">
      <w:pPr>
        <w:spacing w:line="240" w:lineRule="auto"/>
        <w:ind w:left="709" w:hanging="349"/>
        <w:rPr>
          <w:sz w:val="12"/>
          <w:szCs w:val="12"/>
          <w:lang w:val="en-US"/>
        </w:rPr>
      </w:pPr>
      <w:r w:rsidRPr="0029667E">
        <w:rPr>
          <w:sz w:val="12"/>
          <w:szCs w:val="12"/>
          <w:lang w:val="en-US"/>
        </w:rPr>
        <w:t>15 import java.util.logging.Logger;</w:t>
      </w:r>
    </w:p>
    <w:p w:rsidR="0029667E" w:rsidRPr="0029667E" w:rsidRDefault="0029667E" w:rsidP="0029667E">
      <w:pPr>
        <w:spacing w:line="240" w:lineRule="auto"/>
        <w:ind w:left="709" w:hanging="349"/>
        <w:rPr>
          <w:sz w:val="12"/>
          <w:szCs w:val="12"/>
          <w:lang w:val="en-US"/>
        </w:rPr>
      </w:pPr>
      <w:r w:rsidRPr="0029667E">
        <w:rPr>
          <w:sz w:val="12"/>
          <w:szCs w:val="12"/>
          <w:lang w:val="en-US"/>
        </w:rPr>
        <w:t>16 import javax.swing.JOptionPane;</w:t>
      </w:r>
    </w:p>
    <w:p w:rsidR="0029667E" w:rsidRPr="0029667E" w:rsidRDefault="0029667E" w:rsidP="0029667E">
      <w:pPr>
        <w:spacing w:line="240" w:lineRule="auto"/>
        <w:ind w:left="709" w:hanging="349"/>
        <w:rPr>
          <w:sz w:val="12"/>
          <w:szCs w:val="12"/>
          <w:lang w:val="en-US"/>
        </w:rPr>
      </w:pPr>
      <w:r w:rsidRPr="0029667E">
        <w:rPr>
          <w:sz w:val="12"/>
          <w:szCs w:val="12"/>
          <w:lang w:val="en-US"/>
        </w:rPr>
        <w:t>17 import javax.swing.JTable;</w:t>
      </w:r>
    </w:p>
    <w:p w:rsidR="0029667E" w:rsidRPr="0029667E" w:rsidRDefault="0029667E" w:rsidP="0029667E">
      <w:pPr>
        <w:spacing w:line="240" w:lineRule="auto"/>
        <w:ind w:left="709" w:hanging="349"/>
        <w:rPr>
          <w:sz w:val="12"/>
          <w:szCs w:val="12"/>
          <w:lang w:val="en-US"/>
        </w:rPr>
      </w:pPr>
      <w:r w:rsidRPr="0029667E">
        <w:rPr>
          <w:sz w:val="12"/>
          <w:szCs w:val="12"/>
          <w:lang w:val="en-US"/>
        </w:rPr>
        <w:t>18 import javax.swing.table.DefaultTableModel;</w:t>
      </w:r>
    </w:p>
    <w:p w:rsidR="0029667E" w:rsidRPr="0029667E" w:rsidRDefault="0029667E" w:rsidP="0029667E">
      <w:pPr>
        <w:spacing w:line="240" w:lineRule="auto"/>
        <w:ind w:left="709" w:hanging="349"/>
        <w:rPr>
          <w:sz w:val="12"/>
          <w:szCs w:val="12"/>
          <w:lang w:val="en-US"/>
        </w:rPr>
      </w:pPr>
      <w:r w:rsidRPr="0029667E">
        <w:rPr>
          <w:sz w:val="12"/>
          <w:szCs w:val="12"/>
          <w:lang w:val="en-US"/>
        </w:rPr>
        <w:t>19 import inventory.koneksiDB;</w:t>
      </w:r>
    </w:p>
    <w:p w:rsidR="0029667E" w:rsidRPr="0029667E" w:rsidRDefault="0029667E" w:rsidP="0029667E">
      <w:pPr>
        <w:spacing w:line="240" w:lineRule="auto"/>
        <w:ind w:left="709" w:hanging="349"/>
        <w:rPr>
          <w:sz w:val="12"/>
          <w:szCs w:val="12"/>
          <w:lang w:val="en-US"/>
        </w:rPr>
      </w:pPr>
      <w:r w:rsidRPr="0029667E">
        <w:rPr>
          <w:sz w:val="12"/>
          <w:szCs w:val="12"/>
          <w:lang w:val="en-US"/>
        </w:rPr>
        <w:t>20 import java.awt.HeadlessException;</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21 </w:t>
      </w:r>
    </w:p>
    <w:p w:rsidR="0029667E" w:rsidRPr="0029667E" w:rsidRDefault="0029667E" w:rsidP="0029667E">
      <w:pPr>
        <w:spacing w:line="240" w:lineRule="auto"/>
        <w:ind w:left="709" w:hanging="349"/>
        <w:rPr>
          <w:sz w:val="12"/>
          <w:szCs w:val="12"/>
          <w:lang w:val="en-US"/>
        </w:rPr>
      </w:pPr>
      <w:r w:rsidRPr="0029667E">
        <w:rPr>
          <w:sz w:val="12"/>
          <w:szCs w:val="12"/>
          <w:lang w:val="en-US"/>
        </w:rPr>
        <w:t>22 /**</w:t>
      </w:r>
    </w:p>
    <w:p w:rsidR="0029667E" w:rsidRPr="0029667E" w:rsidRDefault="0029667E" w:rsidP="0029667E">
      <w:pPr>
        <w:spacing w:line="240" w:lineRule="auto"/>
        <w:ind w:left="709" w:hanging="349"/>
        <w:rPr>
          <w:sz w:val="12"/>
          <w:szCs w:val="12"/>
          <w:lang w:val="en-US"/>
        </w:rPr>
      </w:pPr>
      <w:r w:rsidRPr="0029667E">
        <w:rPr>
          <w:sz w:val="12"/>
          <w:szCs w:val="12"/>
          <w:lang w:val="en-US"/>
        </w:rPr>
        <w:t>23  *</w:t>
      </w:r>
    </w:p>
    <w:p w:rsidR="0029667E" w:rsidRPr="0029667E" w:rsidRDefault="0029667E" w:rsidP="0029667E">
      <w:pPr>
        <w:spacing w:line="240" w:lineRule="auto"/>
        <w:ind w:left="709" w:hanging="349"/>
        <w:rPr>
          <w:sz w:val="12"/>
          <w:szCs w:val="12"/>
          <w:lang w:val="en-US"/>
        </w:rPr>
      </w:pPr>
      <w:r w:rsidRPr="0029667E">
        <w:rPr>
          <w:sz w:val="12"/>
          <w:szCs w:val="12"/>
          <w:lang w:val="en-US"/>
        </w:rPr>
        <w:t>24  * @author rizqi</w:t>
      </w:r>
    </w:p>
    <w:p w:rsidR="0029667E" w:rsidRPr="0029667E" w:rsidRDefault="0029667E" w:rsidP="0029667E">
      <w:pPr>
        <w:spacing w:line="240" w:lineRule="auto"/>
        <w:ind w:left="709" w:hanging="349"/>
        <w:rPr>
          <w:sz w:val="12"/>
          <w:szCs w:val="12"/>
          <w:lang w:val="en-US"/>
        </w:rPr>
      </w:pPr>
      <w:r w:rsidRPr="0029667E">
        <w:rPr>
          <w:sz w:val="12"/>
          <w:szCs w:val="12"/>
          <w:lang w:val="en-US"/>
        </w:rPr>
        <w:t>25  */</w:t>
      </w:r>
    </w:p>
    <w:p w:rsidR="0029667E" w:rsidRPr="0029667E" w:rsidRDefault="0029667E" w:rsidP="0029667E">
      <w:pPr>
        <w:spacing w:line="240" w:lineRule="auto"/>
        <w:ind w:left="709" w:hanging="349"/>
        <w:rPr>
          <w:sz w:val="12"/>
          <w:szCs w:val="12"/>
          <w:lang w:val="en-US"/>
        </w:rPr>
      </w:pPr>
      <w:r w:rsidRPr="0029667E">
        <w:rPr>
          <w:sz w:val="12"/>
          <w:szCs w:val="12"/>
          <w:lang w:val="en-US"/>
        </w:rPr>
        <w:t>26 public class MasterVendor extends javax.swing.JPanel {</w:t>
      </w:r>
    </w:p>
    <w:p w:rsidR="0029667E" w:rsidRPr="0029667E" w:rsidRDefault="0029667E" w:rsidP="0029667E">
      <w:pPr>
        <w:spacing w:line="240" w:lineRule="auto"/>
        <w:ind w:left="709" w:hanging="349"/>
        <w:rPr>
          <w:sz w:val="12"/>
          <w:szCs w:val="12"/>
          <w:lang w:val="en-US"/>
        </w:rPr>
      </w:pPr>
      <w:r w:rsidRPr="0029667E">
        <w:rPr>
          <w:sz w:val="12"/>
          <w:szCs w:val="12"/>
          <w:lang w:val="en-US"/>
        </w:rPr>
        <w:t>27     private final koneksiDB db = new koneksiDB();</w:t>
      </w:r>
    </w:p>
    <w:p w:rsidR="0029667E" w:rsidRPr="0029667E" w:rsidRDefault="0029667E" w:rsidP="0029667E">
      <w:pPr>
        <w:spacing w:line="240" w:lineRule="auto"/>
        <w:ind w:left="709" w:hanging="349"/>
        <w:rPr>
          <w:sz w:val="12"/>
          <w:szCs w:val="12"/>
          <w:lang w:val="en-US"/>
        </w:rPr>
      </w:pPr>
      <w:r w:rsidRPr="0029667E">
        <w:rPr>
          <w:sz w:val="12"/>
          <w:szCs w:val="12"/>
          <w:lang w:val="en-US"/>
        </w:rPr>
        <w:t>28     private JTable Tbl_Init_dummy;</w:t>
      </w:r>
    </w:p>
    <w:p w:rsidR="0029667E" w:rsidRPr="0029667E" w:rsidRDefault="0029667E" w:rsidP="0029667E">
      <w:pPr>
        <w:spacing w:line="240" w:lineRule="auto"/>
        <w:ind w:left="709" w:hanging="349"/>
        <w:rPr>
          <w:sz w:val="12"/>
          <w:szCs w:val="12"/>
          <w:lang w:val="en-US"/>
        </w:rPr>
      </w:pPr>
      <w:r w:rsidRPr="0029667E">
        <w:rPr>
          <w:sz w:val="12"/>
          <w:szCs w:val="12"/>
          <w:lang w:val="en-US"/>
        </w:rPr>
        <w:t>29 //    private Object txt_pass;</w:t>
      </w:r>
    </w:p>
    <w:p w:rsidR="0029667E" w:rsidRPr="0029667E" w:rsidRDefault="0029667E" w:rsidP="0029667E">
      <w:pPr>
        <w:spacing w:line="240" w:lineRule="auto"/>
        <w:ind w:left="709" w:hanging="349"/>
        <w:rPr>
          <w:sz w:val="12"/>
          <w:szCs w:val="12"/>
          <w:lang w:val="en-US"/>
        </w:rPr>
      </w:pPr>
      <w:r w:rsidRPr="0029667E">
        <w:rPr>
          <w:sz w:val="12"/>
          <w:szCs w:val="12"/>
          <w:lang w:val="en-US"/>
        </w:rPr>
        <w:t>30     private int id2 = 0;</w:t>
      </w:r>
    </w:p>
    <w:p w:rsidR="0029667E" w:rsidRPr="0029667E" w:rsidRDefault="0029667E" w:rsidP="0029667E">
      <w:pPr>
        <w:spacing w:line="240" w:lineRule="auto"/>
        <w:ind w:left="709" w:hanging="349"/>
        <w:rPr>
          <w:sz w:val="12"/>
          <w:szCs w:val="12"/>
          <w:lang w:val="en-US"/>
        </w:rPr>
      </w:pPr>
      <w:r w:rsidRPr="0029667E">
        <w:rPr>
          <w:sz w:val="12"/>
          <w:szCs w:val="12"/>
          <w:lang w:val="en-US"/>
        </w:rPr>
        <w:t>31     private final String EMAIL_REGEX = "^[\\w-_\\.+]*[\\w-_\\.]\\@([\\w]+\\.)+[\\w]+[\\w]$";</w:t>
      </w:r>
    </w:p>
    <w:p w:rsidR="0029667E" w:rsidRPr="0029667E" w:rsidRDefault="0029667E" w:rsidP="0029667E">
      <w:pPr>
        <w:spacing w:line="240" w:lineRule="auto"/>
        <w:ind w:left="709" w:hanging="349"/>
        <w:rPr>
          <w:sz w:val="12"/>
          <w:szCs w:val="12"/>
          <w:lang w:val="en-US"/>
        </w:rPr>
      </w:pPr>
      <w:r w:rsidRPr="0029667E">
        <w:rPr>
          <w:sz w:val="12"/>
          <w:szCs w:val="12"/>
          <w:lang w:val="en-US"/>
        </w:rPr>
        <w:lastRenderedPageBreak/>
        <w:t>32     /**</w:t>
      </w:r>
    </w:p>
    <w:p w:rsidR="0029667E" w:rsidRPr="0029667E" w:rsidRDefault="0029667E" w:rsidP="0029667E">
      <w:pPr>
        <w:spacing w:line="240" w:lineRule="auto"/>
        <w:ind w:left="709" w:hanging="349"/>
        <w:rPr>
          <w:sz w:val="12"/>
          <w:szCs w:val="12"/>
          <w:lang w:val="en-US"/>
        </w:rPr>
      </w:pPr>
      <w:r w:rsidRPr="0029667E">
        <w:rPr>
          <w:sz w:val="12"/>
          <w:szCs w:val="12"/>
          <w:lang w:val="en-US"/>
        </w:rPr>
        <w:t>33      * Creates new form MasterInitBrg</w:t>
      </w:r>
    </w:p>
    <w:p w:rsidR="0029667E" w:rsidRPr="0029667E" w:rsidRDefault="0029667E" w:rsidP="0029667E">
      <w:pPr>
        <w:spacing w:line="240" w:lineRule="auto"/>
        <w:ind w:left="709" w:hanging="349"/>
        <w:rPr>
          <w:sz w:val="12"/>
          <w:szCs w:val="12"/>
          <w:lang w:val="en-US"/>
        </w:rPr>
      </w:pPr>
      <w:r w:rsidRPr="0029667E">
        <w:rPr>
          <w:sz w:val="12"/>
          <w:szCs w:val="12"/>
          <w:lang w:val="en-US"/>
        </w:rPr>
        <w:t>34      * @throws java.io.IOException</w:t>
      </w:r>
    </w:p>
    <w:p w:rsidR="0029667E" w:rsidRPr="0029667E" w:rsidRDefault="0029667E" w:rsidP="0029667E">
      <w:pPr>
        <w:spacing w:line="240" w:lineRule="auto"/>
        <w:ind w:left="709" w:hanging="349"/>
        <w:rPr>
          <w:sz w:val="12"/>
          <w:szCs w:val="12"/>
          <w:lang w:val="en-US"/>
        </w:rPr>
      </w:pPr>
      <w:r w:rsidRPr="0029667E">
        <w:rPr>
          <w:sz w:val="12"/>
          <w:szCs w:val="12"/>
          <w:lang w:val="en-US"/>
        </w:rPr>
        <w:t>35      */</w:t>
      </w:r>
    </w:p>
    <w:p w:rsidR="0029667E" w:rsidRPr="0029667E" w:rsidRDefault="0029667E" w:rsidP="0029667E">
      <w:pPr>
        <w:spacing w:line="240" w:lineRule="auto"/>
        <w:ind w:left="709" w:hanging="349"/>
        <w:rPr>
          <w:sz w:val="12"/>
          <w:szCs w:val="12"/>
          <w:lang w:val="en-US"/>
        </w:rPr>
      </w:pPr>
      <w:r w:rsidRPr="0029667E">
        <w:rPr>
          <w:sz w:val="12"/>
          <w:szCs w:val="12"/>
          <w:lang w:val="en-US"/>
        </w:rPr>
        <w:t>36     public MasterVendor() throws IOException {</w:t>
      </w:r>
    </w:p>
    <w:p w:rsidR="0029667E" w:rsidRPr="0029667E" w:rsidRDefault="0029667E" w:rsidP="0029667E">
      <w:pPr>
        <w:spacing w:line="240" w:lineRule="auto"/>
        <w:ind w:left="709" w:hanging="349"/>
        <w:rPr>
          <w:sz w:val="12"/>
          <w:szCs w:val="12"/>
          <w:lang w:val="en-US"/>
        </w:rPr>
      </w:pPr>
      <w:r w:rsidRPr="0029667E">
        <w:rPr>
          <w:sz w:val="12"/>
          <w:szCs w:val="12"/>
          <w:lang w:val="en-US"/>
        </w:rPr>
        <w:t>37         initComponents();</w:t>
      </w:r>
    </w:p>
    <w:p w:rsidR="0029667E" w:rsidRPr="0029667E" w:rsidRDefault="0029667E" w:rsidP="0029667E">
      <w:pPr>
        <w:spacing w:line="240" w:lineRule="auto"/>
        <w:ind w:left="709" w:hanging="349"/>
        <w:rPr>
          <w:sz w:val="12"/>
          <w:szCs w:val="12"/>
          <w:lang w:val="en-US"/>
        </w:rPr>
      </w:pPr>
      <w:r w:rsidRPr="0029667E">
        <w:rPr>
          <w:sz w:val="12"/>
          <w:szCs w:val="12"/>
          <w:lang w:val="en-US"/>
        </w:rPr>
        <w:t>38         clearForm();</w:t>
      </w:r>
    </w:p>
    <w:p w:rsidR="0029667E" w:rsidRPr="0029667E" w:rsidRDefault="0029667E" w:rsidP="0029667E">
      <w:pPr>
        <w:spacing w:line="240" w:lineRule="auto"/>
        <w:ind w:left="709" w:hanging="349"/>
        <w:rPr>
          <w:sz w:val="12"/>
          <w:szCs w:val="12"/>
          <w:lang w:val="en-US"/>
        </w:rPr>
      </w:pPr>
      <w:r w:rsidRPr="0029667E">
        <w:rPr>
          <w:sz w:val="12"/>
          <w:szCs w:val="12"/>
          <w:lang w:val="en-US"/>
        </w:rPr>
        <w:t>39         tblTampilData();</w:t>
      </w:r>
    </w:p>
    <w:p w:rsidR="0029667E" w:rsidRPr="0029667E" w:rsidRDefault="0029667E" w:rsidP="0029667E">
      <w:pPr>
        <w:spacing w:line="240" w:lineRule="auto"/>
        <w:ind w:left="709" w:hanging="349"/>
        <w:rPr>
          <w:sz w:val="12"/>
          <w:szCs w:val="12"/>
          <w:lang w:val="en-US"/>
        </w:rPr>
      </w:pPr>
      <w:r w:rsidRPr="0029667E">
        <w:rPr>
          <w:sz w:val="12"/>
          <w:szCs w:val="12"/>
          <w:lang w:val="en-US"/>
        </w:rPr>
        <w:t>40     }</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41     </w:t>
      </w:r>
    </w:p>
    <w:p w:rsidR="0029667E" w:rsidRPr="0029667E" w:rsidRDefault="0029667E" w:rsidP="0029667E">
      <w:pPr>
        <w:spacing w:line="240" w:lineRule="auto"/>
        <w:ind w:left="709" w:hanging="349"/>
        <w:rPr>
          <w:sz w:val="12"/>
          <w:szCs w:val="12"/>
          <w:lang w:val="en-US"/>
        </w:rPr>
      </w:pPr>
      <w:r w:rsidRPr="0029667E">
        <w:rPr>
          <w:sz w:val="12"/>
          <w:szCs w:val="12"/>
          <w:lang w:val="en-US"/>
        </w:rPr>
        <w:t>42     private void clearForm(){</w:t>
      </w:r>
    </w:p>
    <w:p w:rsidR="0029667E" w:rsidRPr="0029667E" w:rsidRDefault="0029667E" w:rsidP="0029667E">
      <w:pPr>
        <w:spacing w:line="240" w:lineRule="auto"/>
        <w:ind w:left="709" w:hanging="349"/>
        <w:rPr>
          <w:sz w:val="12"/>
          <w:szCs w:val="12"/>
          <w:lang w:val="en-US"/>
        </w:rPr>
      </w:pPr>
      <w:r w:rsidRPr="0029667E">
        <w:rPr>
          <w:sz w:val="12"/>
          <w:szCs w:val="12"/>
          <w:lang w:val="en-US"/>
        </w:rPr>
        <w:t>43         t_nama.setText("");</w:t>
      </w:r>
    </w:p>
    <w:p w:rsidR="0029667E" w:rsidRPr="0029667E" w:rsidRDefault="0029667E" w:rsidP="0029667E">
      <w:pPr>
        <w:spacing w:line="240" w:lineRule="auto"/>
        <w:ind w:left="709" w:hanging="349"/>
        <w:rPr>
          <w:sz w:val="12"/>
          <w:szCs w:val="12"/>
          <w:lang w:val="en-US"/>
        </w:rPr>
      </w:pPr>
      <w:r w:rsidRPr="0029667E">
        <w:rPr>
          <w:sz w:val="12"/>
          <w:szCs w:val="12"/>
          <w:lang w:val="en-US"/>
        </w:rPr>
        <w:t>44         t_alamat.setText("");</w:t>
      </w:r>
    </w:p>
    <w:p w:rsidR="0029667E" w:rsidRPr="0029667E" w:rsidRDefault="0029667E" w:rsidP="0029667E">
      <w:pPr>
        <w:spacing w:line="240" w:lineRule="auto"/>
        <w:ind w:left="709" w:hanging="349"/>
        <w:rPr>
          <w:sz w:val="12"/>
          <w:szCs w:val="12"/>
          <w:lang w:val="en-US"/>
        </w:rPr>
      </w:pPr>
      <w:r w:rsidRPr="0029667E">
        <w:rPr>
          <w:sz w:val="12"/>
          <w:szCs w:val="12"/>
          <w:lang w:val="en-US"/>
        </w:rPr>
        <w:t>45         t_phone.setText("");</w:t>
      </w:r>
    </w:p>
    <w:p w:rsidR="0029667E" w:rsidRPr="0029667E" w:rsidRDefault="0029667E" w:rsidP="0029667E">
      <w:pPr>
        <w:spacing w:line="240" w:lineRule="auto"/>
        <w:ind w:left="709" w:hanging="349"/>
        <w:rPr>
          <w:sz w:val="12"/>
          <w:szCs w:val="12"/>
          <w:lang w:val="en-US"/>
        </w:rPr>
      </w:pPr>
      <w:r w:rsidRPr="0029667E">
        <w:rPr>
          <w:sz w:val="12"/>
          <w:szCs w:val="12"/>
          <w:lang w:val="en-US"/>
        </w:rPr>
        <w:t>46         t_email.setText("");</w:t>
      </w:r>
    </w:p>
    <w:p w:rsidR="0029667E" w:rsidRPr="0029667E" w:rsidRDefault="0029667E" w:rsidP="0029667E">
      <w:pPr>
        <w:spacing w:line="240" w:lineRule="auto"/>
        <w:ind w:left="709" w:hanging="349"/>
        <w:rPr>
          <w:sz w:val="12"/>
          <w:szCs w:val="12"/>
          <w:lang w:val="en-US"/>
        </w:rPr>
      </w:pPr>
      <w:r w:rsidRPr="0029667E">
        <w:rPr>
          <w:sz w:val="12"/>
          <w:szCs w:val="12"/>
          <w:lang w:val="en-US"/>
        </w:rPr>
        <w:t>47         t_ket.setText("");</w:t>
      </w:r>
    </w:p>
    <w:p w:rsidR="0029667E" w:rsidRPr="0029667E" w:rsidRDefault="0029667E" w:rsidP="0029667E">
      <w:pPr>
        <w:spacing w:line="240" w:lineRule="auto"/>
        <w:ind w:left="709" w:hanging="349"/>
        <w:rPr>
          <w:sz w:val="12"/>
          <w:szCs w:val="12"/>
          <w:lang w:val="en-US"/>
        </w:rPr>
      </w:pPr>
      <w:r w:rsidRPr="0029667E">
        <w:rPr>
          <w:sz w:val="12"/>
          <w:szCs w:val="12"/>
          <w:lang w:val="en-US"/>
        </w:rPr>
        <w:t>48         tb_save.setVisible(true);</w:t>
      </w:r>
    </w:p>
    <w:p w:rsidR="0029667E" w:rsidRPr="0029667E" w:rsidRDefault="0029667E" w:rsidP="0029667E">
      <w:pPr>
        <w:spacing w:line="240" w:lineRule="auto"/>
        <w:ind w:left="709" w:hanging="349"/>
        <w:rPr>
          <w:sz w:val="12"/>
          <w:szCs w:val="12"/>
          <w:lang w:val="en-US"/>
        </w:rPr>
      </w:pPr>
      <w:r w:rsidRPr="0029667E">
        <w:rPr>
          <w:sz w:val="12"/>
          <w:szCs w:val="12"/>
          <w:lang w:val="en-US"/>
        </w:rPr>
        <w:t>49         tb_edit.setVisible(false);</w:t>
      </w:r>
    </w:p>
    <w:p w:rsidR="0029667E" w:rsidRPr="0029667E" w:rsidRDefault="0029667E" w:rsidP="0029667E">
      <w:pPr>
        <w:spacing w:line="240" w:lineRule="auto"/>
        <w:ind w:left="709" w:hanging="349"/>
        <w:rPr>
          <w:sz w:val="12"/>
          <w:szCs w:val="12"/>
          <w:lang w:val="en-US"/>
        </w:rPr>
      </w:pPr>
      <w:r w:rsidRPr="0029667E">
        <w:rPr>
          <w:sz w:val="12"/>
          <w:szCs w:val="12"/>
          <w:lang w:val="en-US"/>
        </w:rPr>
        <w:t>50 //        cb_init.setEnabled(true);</w:t>
      </w:r>
    </w:p>
    <w:p w:rsidR="0029667E" w:rsidRPr="0029667E" w:rsidRDefault="0029667E" w:rsidP="0029667E">
      <w:pPr>
        <w:spacing w:line="240" w:lineRule="auto"/>
        <w:ind w:left="709" w:hanging="349"/>
        <w:rPr>
          <w:sz w:val="12"/>
          <w:szCs w:val="12"/>
          <w:lang w:val="en-US"/>
        </w:rPr>
      </w:pPr>
      <w:r w:rsidRPr="0029667E">
        <w:rPr>
          <w:sz w:val="12"/>
          <w:szCs w:val="12"/>
          <w:lang w:val="en-US"/>
        </w:rPr>
        <w:t>51     }</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52     </w:t>
      </w:r>
    </w:p>
    <w:p w:rsidR="0029667E" w:rsidRPr="0029667E" w:rsidRDefault="0029667E" w:rsidP="0029667E">
      <w:pPr>
        <w:spacing w:line="240" w:lineRule="auto"/>
        <w:ind w:left="709" w:hanging="349"/>
        <w:rPr>
          <w:sz w:val="12"/>
          <w:szCs w:val="12"/>
          <w:lang w:val="en-US"/>
        </w:rPr>
      </w:pPr>
      <w:r w:rsidRPr="0029667E">
        <w:rPr>
          <w:sz w:val="12"/>
          <w:szCs w:val="12"/>
          <w:lang w:val="en-US"/>
        </w:rPr>
        <w:t>53     private void simpanForm(){</w:t>
      </w:r>
    </w:p>
    <w:p w:rsidR="0029667E" w:rsidRPr="0029667E" w:rsidRDefault="0029667E" w:rsidP="0029667E">
      <w:pPr>
        <w:spacing w:line="240" w:lineRule="auto"/>
        <w:ind w:left="709" w:hanging="349"/>
        <w:rPr>
          <w:sz w:val="12"/>
          <w:szCs w:val="12"/>
          <w:lang w:val="en-US"/>
        </w:rPr>
      </w:pPr>
      <w:r w:rsidRPr="0029667E">
        <w:rPr>
          <w:sz w:val="12"/>
          <w:szCs w:val="12"/>
          <w:lang w:val="en-US"/>
        </w:rPr>
        <w:t>54         String nama = t_nama.getText().trim(),alamat = t_alamat.getText().trim(),</w:t>
      </w:r>
    </w:p>
    <w:p w:rsidR="0029667E" w:rsidRPr="0029667E" w:rsidRDefault="0029667E" w:rsidP="0029667E">
      <w:pPr>
        <w:spacing w:line="240" w:lineRule="auto"/>
        <w:ind w:left="709" w:hanging="349"/>
        <w:rPr>
          <w:sz w:val="12"/>
          <w:szCs w:val="12"/>
          <w:lang w:val="en-US"/>
        </w:rPr>
      </w:pPr>
      <w:r w:rsidRPr="0029667E">
        <w:rPr>
          <w:sz w:val="12"/>
          <w:szCs w:val="12"/>
          <w:lang w:val="en-US"/>
        </w:rPr>
        <w:t>55             phone = t_phone.getText().trim(),email = t_email.getText().trim(),ket = t_ket.getText().trim();</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56         </w:t>
      </w:r>
    </w:p>
    <w:p w:rsidR="0029667E" w:rsidRPr="0029667E" w:rsidRDefault="0029667E" w:rsidP="0029667E">
      <w:pPr>
        <w:spacing w:line="240" w:lineRule="auto"/>
        <w:ind w:left="709" w:hanging="349"/>
        <w:rPr>
          <w:sz w:val="12"/>
          <w:szCs w:val="12"/>
          <w:lang w:val="en-US"/>
        </w:rPr>
      </w:pPr>
      <w:r w:rsidRPr="0029667E">
        <w:rPr>
          <w:sz w:val="12"/>
          <w:szCs w:val="12"/>
          <w:lang w:val="en-US"/>
        </w:rPr>
        <w:t>57         //validasi form</w:t>
      </w:r>
    </w:p>
    <w:p w:rsidR="0029667E" w:rsidRPr="0029667E" w:rsidRDefault="0029667E" w:rsidP="0029667E">
      <w:pPr>
        <w:spacing w:line="240" w:lineRule="auto"/>
        <w:ind w:left="709" w:hanging="349"/>
        <w:rPr>
          <w:sz w:val="12"/>
          <w:szCs w:val="12"/>
          <w:lang w:val="en-US"/>
        </w:rPr>
      </w:pPr>
      <w:r w:rsidRPr="0029667E">
        <w:rPr>
          <w:sz w:val="12"/>
          <w:szCs w:val="12"/>
          <w:lang w:val="en-US"/>
        </w:rPr>
        <w:t>58         if (nama.equals("") ){</w:t>
      </w:r>
    </w:p>
    <w:p w:rsidR="0029667E" w:rsidRPr="0029667E" w:rsidRDefault="0029667E" w:rsidP="0029667E">
      <w:pPr>
        <w:spacing w:line="240" w:lineRule="auto"/>
        <w:ind w:left="709" w:hanging="349"/>
        <w:rPr>
          <w:sz w:val="12"/>
          <w:szCs w:val="12"/>
          <w:lang w:val="en-US"/>
        </w:rPr>
      </w:pPr>
      <w:r w:rsidRPr="0029667E">
        <w:rPr>
          <w:sz w:val="12"/>
          <w:szCs w:val="12"/>
          <w:lang w:val="en-US"/>
        </w:rPr>
        <w:t>59             JOptionPane.showMessageDialog(this, "Nama Vendor Belum Benar","Vendor Barang",JOptionPane.INFORMATION_MESSAGE);</w:t>
      </w:r>
    </w:p>
    <w:p w:rsidR="0029667E" w:rsidRPr="0029667E" w:rsidRDefault="0029667E" w:rsidP="0029667E">
      <w:pPr>
        <w:spacing w:line="240" w:lineRule="auto"/>
        <w:ind w:left="709" w:hanging="349"/>
        <w:rPr>
          <w:sz w:val="12"/>
          <w:szCs w:val="12"/>
          <w:lang w:val="en-US"/>
        </w:rPr>
      </w:pPr>
      <w:r w:rsidRPr="0029667E">
        <w:rPr>
          <w:sz w:val="12"/>
          <w:szCs w:val="12"/>
          <w:lang w:val="en-US"/>
        </w:rPr>
        <w:t>60             t_nama.requestFocus();</w:t>
      </w:r>
    </w:p>
    <w:p w:rsidR="0029667E" w:rsidRPr="0029667E" w:rsidRDefault="0029667E" w:rsidP="0029667E">
      <w:pPr>
        <w:spacing w:line="240" w:lineRule="auto"/>
        <w:ind w:left="709" w:hanging="349"/>
        <w:rPr>
          <w:sz w:val="12"/>
          <w:szCs w:val="12"/>
          <w:lang w:val="en-US"/>
        </w:rPr>
      </w:pPr>
      <w:r w:rsidRPr="0029667E">
        <w:rPr>
          <w:sz w:val="12"/>
          <w:szCs w:val="12"/>
          <w:lang w:val="en-US"/>
        </w:rPr>
        <w:t>61             return;</w:t>
      </w:r>
    </w:p>
    <w:p w:rsidR="0029667E" w:rsidRPr="0029667E" w:rsidRDefault="0029667E" w:rsidP="0029667E">
      <w:pPr>
        <w:spacing w:line="240" w:lineRule="auto"/>
        <w:ind w:left="709" w:hanging="349"/>
        <w:rPr>
          <w:sz w:val="12"/>
          <w:szCs w:val="12"/>
          <w:lang w:val="en-US"/>
        </w:rPr>
      </w:pPr>
      <w:r w:rsidRPr="0029667E">
        <w:rPr>
          <w:sz w:val="12"/>
          <w:szCs w:val="12"/>
          <w:lang w:val="en-US"/>
        </w:rPr>
        <w:t>62         }</w:t>
      </w:r>
    </w:p>
    <w:p w:rsidR="0029667E" w:rsidRPr="0029667E" w:rsidRDefault="0029667E" w:rsidP="0029667E">
      <w:pPr>
        <w:spacing w:line="240" w:lineRule="auto"/>
        <w:ind w:left="709" w:hanging="349"/>
        <w:rPr>
          <w:sz w:val="12"/>
          <w:szCs w:val="12"/>
          <w:lang w:val="en-US"/>
        </w:rPr>
      </w:pPr>
      <w:r w:rsidRPr="0029667E">
        <w:rPr>
          <w:sz w:val="12"/>
          <w:szCs w:val="12"/>
          <w:lang w:val="en-US"/>
        </w:rPr>
        <w:t>63         if (alamat.equals("") ){</w:t>
      </w:r>
    </w:p>
    <w:p w:rsidR="0029667E" w:rsidRPr="0029667E" w:rsidRDefault="0029667E" w:rsidP="0029667E">
      <w:pPr>
        <w:spacing w:line="240" w:lineRule="auto"/>
        <w:ind w:left="709" w:hanging="349"/>
        <w:rPr>
          <w:sz w:val="12"/>
          <w:szCs w:val="12"/>
          <w:lang w:val="en-US"/>
        </w:rPr>
      </w:pPr>
      <w:r w:rsidRPr="0029667E">
        <w:rPr>
          <w:sz w:val="12"/>
          <w:szCs w:val="12"/>
          <w:lang w:val="en-US"/>
        </w:rPr>
        <w:t>64             JOptionPane.showMessageDialog(this, "Alamat Vendor Belum Benar","Vendor Barang",JOptionPane.INFORMATION_MESSAGE);</w:t>
      </w:r>
    </w:p>
    <w:p w:rsidR="0029667E" w:rsidRPr="0029667E" w:rsidRDefault="0029667E" w:rsidP="0029667E">
      <w:pPr>
        <w:spacing w:line="240" w:lineRule="auto"/>
        <w:ind w:left="709" w:hanging="349"/>
        <w:rPr>
          <w:sz w:val="12"/>
          <w:szCs w:val="12"/>
          <w:lang w:val="en-US"/>
        </w:rPr>
      </w:pPr>
      <w:r w:rsidRPr="0029667E">
        <w:rPr>
          <w:sz w:val="12"/>
          <w:szCs w:val="12"/>
          <w:lang w:val="en-US"/>
        </w:rPr>
        <w:t>65             t_alamat.requestFocus();</w:t>
      </w:r>
    </w:p>
    <w:p w:rsidR="0029667E" w:rsidRPr="0029667E" w:rsidRDefault="0029667E" w:rsidP="0029667E">
      <w:pPr>
        <w:spacing w:line="240" w:lineRule="auto"/>
        <w:ind w:left="709" w:hanging="349"/>
        <w:rPr>
          <w:sz w:val="12"/>
          <w:szCs w:val="12"/>
          <w:lang w:val="en-US"/>
        </w:rPr>
      </w:pPr>
      <w:r w:rsidRPr="0029667E">
        <w:rPr>
          <w:sz w:val="12"/>
          <w:szCs w:val="12"/>
          <w:lang w:val="en-US"/>
        </w:rPr>
        <w:t>66             return;</w:t>
      </w:r>
    </w:p>
    <w:p w:rsidR="0029667E" w:rsidRPr="0029667E" w:rsidRDefault="0029667E" w:rsidP="0029667E">
      <w:pPr>
        <w:spacing w:line="240" w:lineRule="auto"/>
        <w:ind w:left="709" w:hanging="349"/>
        <w:rPr>
          <w:sz w:val="12"/>
          <w:szCs w:val="12"/>
          <w:lang w:val="en-US"/>
        </w:rPr>
      </w:pPr>
      <w:r w:rsidRPr="0029667E">
        <w:rPr>
          <w:sz w:val="12"/>
          <w:szCs w:val="12"/>
          <w:lang w:val="en-US"/>
        </w:rPr>
        <w:t>67         }</w:t>
      </w:r>
    </w:p>
    <w:p w:rsidR="0029667E" w:rsidRPr="0029667E" w:rsidRDefault="0029667E" w:rsidP="0029667E">
      <w:pPr>
        <w:spacing w:line="240" w:lineRule="auto"/>
        <w:ind w:left="709" w:hanging="349"/>
        <w:rPr>
          <w:sz w:val="12"/>
          <w:szCs w:val="12"/>
          <w:lang w:val="en-US"/>
        </w:rPr>
      </w:pPr>
      <w:r w:rsidRPr="0029667E">
        <w:rPr>
          <w:sz w:val="12"/>
          <w:szCs w:val="12"/>
          <w:lang w:val="en-US"/>
        </w:rPr>
        <w:t>68         if (phone.equals("") ){</w:t>
      </w:r>
    </w:p>
    <w:p w:rsidR="0029667E" w:rsidRPr="0029667E" w:rsidRDefault="0029667E" w:rsidP="0029667E">
      <w:pPr>
        <w:spacing w:line="240" w:lineRule="auto"/>
        <w:ind w:left="709" w:hanging="349"/>
        <w:rPr>
          <w:sz w:val="12"/>
          <w:szCs w:val="12"/>
          <w:lang w:val="en-US"/>
        </w:rPr>
      </w:pPr>
      <w:r w:rsidRPr="0029667E">
        <w:rPr>
          <w:sz w:val="12"/>
          <w:szCs w:val="12"/>
          <w:lang w:val="en-US"/>
        </w:rPr>
        <w:t>69             JOptionPane.showMessageDialog(this, "Telepon Vendor Belum Benar","Vendor Barang",JOptionPane.INFORMATION_MESSAGE);</w:t>
      </w:r>
    </w:p>
    <w:p w:rsidR="0029667E" w:rsidRPr="0029667E" w:rsidRDefault="0029667E" w:rsidP="0029667E">
      <w:pPr>
        <w:spacing w:line="240" w:lineRule="auto"/>
        <w:ind w:left="709" w:hanging="349"/>
        <w:rPr>
          <w:sz w:val="12"/>
          <w:szCs w:val="12"/>
          <w:lang w:val="en-US"/>
        </w:rPr>
      </w:pPr>
      <w:r w:rsidRPr="0029667E">
        <w:rPr>
          <w:sz w:val="12"/>
          <w:szCs w:val="12"/>
          <w:lang w:val="en-US"/>
        </w:rPr>
        <w:t>70             t_phone.requestFocus();</w:t>
      </w:r>
    </w:p>
    <w:p w:rsidR="0029667E" w:rsidRPr="0029667E" w:rsidRDefault="0029667E" w:rsidP="0029667E">
      <w:pPr>
        <w:spacing w:line="240" w:lineRule="auto"/>
        <w:ind w:left="709" w:hanging="349"/>
        <w:rPr>
          <w:sz w:val="12"/>
          <w:szCs w:val="12"/>
          <w:lang w:val="en-US"/>
        </w:rPr>
      </w:pPr>
      <w:r w:rsidRPr="0029667E">
        <w:rPr>
          <w:sz w:val="12"/>
          <w:szCs w:val="12"/>
          <w:lang w:val="en-US"/>
        </w:rPr>
        <w:t>71             return;</w:t>
      </w:r>
    </w:p>
    <w:p w:rsidR="0029667E" w:rsidRPr="0029667E" w:rsidRDefault="0029667E" w:rsidP="0029667E">
      <w:pPr>
        <w:spacing w:line="240" w:lineRule="auto"/>
        <w:ind w:left="709" w:hanging="349"/>
        <w:rPr>
          <w:sz w:val="12"/>
          <w:szCs w:val="12"/>
          <w:lang w:val="en-US"/>
        </w:rPr>
      </w:pPr>
      <w:r w:rsidRPr="0029667E">
        <w:rPr>
          <w:sz w:val="12"/>
          <w:szCs w:val="12"/>
          <w:lang w:val="en-US"/>
        </w:rPr>
        <w:t>72         }</w:t>
      </w:r>
    </w:p>
    <w:p w:rsidR="0029667E" w:rsidRPr="0029667E" w:rsidRDefault="0029667E" w:rsidP="0029667E">
      <w:pPr>
        <w:spacing w:line="240" w:lineRule="auto"/>
        <w:ind w:left="709" w:hanging="349"/>
        <w:rPr>
          <w:sz w:val="12"/>
          <w:szCs w:val="12"/>
          <w:lang w:val="en-US"/>
        </w:rPr>
      </w:pPr>
      <w:r w:rsidRPr="0029667E">
        <w:rPr>
          <w:sz w:val="12"/>
          <w:szCs w:val="12"/>
          <w:lang w:val="en-US"/>
        </w:rPr>
        <w:t>73         if (!email.matches(EMAIL_REGEX)){</w:t>
      </w:r>
    </w:p>
    <w:p w:rsidR="0029667E" w:rsidRPr="0029667E" w:rsidRDefault="0029667E" w:rsidP="0029667E">
      <w:pPr>
        <w:spacing w:line="240" w:lineRule="auto"/>
        <w:ind w:left="709" w:hanging="349"/>
        <w:rPr>
          <w:sz w:val="12"/>
          <w:szCs w:val="12"/>
          <w:lang w:val="en-US"/>
        </w:rPr>
      </w:pPr>
      <w:r w:rsidRPr="0029667E">
        <w:rPr>
          <w:sz w:val="12"/>
          <w:szCs w:val="12"/>
          <w:lang w:val="en-US"/>
        </w:rPr>
        <w:t>74             JOptionPane.showMessageDialog(this, "Email Vendor Belum Benar","Vendor Barang",JOptionPane.INFORMATION_MESSAGE);</w:t>
      </w:r>
    </w:p>
    <w:p w:rsidR="0029667E" w:rsidRPr="0029667E" w:rsidRDefault="0029667E" w:rsidP="0029667E">
      <w:pPr>
        <w:spacing w:line="240" w:lineRule="auto"/>
        <w:ind w:left="709" w:hanging="349"/>
        <w:rPr>
          <w:sz w:val="12"/>
          <w:szCs w:val="12"/>
          <w:lang w:val="en-US"/>
        </w:rPr>
      </w:pPr>
      <w:r w:rsidRPr="0029667E">
        <w:rPr>
          <w:sz w:val="12"/>
          <w:szCs w:val="12"/>
          <w:lang w:val="en-US"/>
        </w:rPr>
        <w:t>75             t_email.requestFocus();</w:t>
      </w:r>
    </w:p>
    <w:p w:rsidR="0029667E" w:rsidRPr="0029667E" w:rsidRDefault="0029667E" w:rsidP="0029667E">
      <w:pPr>
        <w:spacing w:line="240" w:lineRule="auto"/>
        <w:ind w:left="709" w:hanging="349"/>
        <w:rPr>
          <w:sz w:val="12"/>
          <w:szCs w:val="12"/>
          <w:lang w:val="en-US"/>
        </w:rPr>
      </w:pPr>
      <w:r w:rsidRPr="0029667E">
        <w:rPr>
          <w:sz w:val="12"/>
          <w:szCs w:val="12"/>
          <w:lang w:val="en-US"/>
        </w:rPr>
        <w:t>76             return;</w:t>
      </w:r>
    </w:p>
    <w:p w:rsidR="0029667E" w:rsidRPr="0029667E" w:rsidRDefault="0029667E" w:rsidP="0029667E">
      <w:pPr>
        <w:spacing w:line="240" w:lineRule="auto"/>
        <w:ind w:left="709" w:hanging="349"/>
        <w:rPr>
          <w:sz w:val="12"/>
          <w:szCs w:val="12"/>
          <w:lang w:val="en-US"/>
        </w:rPr>
      </w:pPr>
      <w:r w:rsidRPr="0029667E">
        <w:rPr>
          <w:sz w:val="12"/>
          <w:szCs w:val="12"/>
          <w:lang w:val="en-US"/>
        </w:rPr>
        <w:t>77         }</w:t>
      </w:r>
    </w:p>
    <w:p w:rsidR="0029667E" w:rsidRPr="0029667E" w:rsidRDefault="0029667E" w:rsidP="0029667E">
      <w:pPr>
        <w:spacing w:line="240" w:lineRule="auto"/>
        <w:ind w:left="709" w:hanging="349"/>
        <w:rPr>
          <w:sz w:val="12"/>
          <w:szCs w:val="12"/>
          <w:lang w:val="en-US"/>
        </w:rPr>
      </w:pPr>
      <w:r w:rsidRPr="0029667E">
        <w:rPr>
          <w:sz w:val="12"/>
          <w:szCs w:val="12"/>
          <w:lang w:val="en-US"/>
        </w:rPr>
        <w:t>78         try{</w:t>
      </w:r>
    </w:p>
    <w:p w:rsidR="0029667E" w:rsidRPr="0029667E" w:rsidRDefault="0029667E" w:rsidP="0029667E">
      <w:pPr>
        <w:spacing w:line="240" w:lineRule="auto"/>
        <w:ind w:left="709" w:hanging="349"/>
        <w:rPr>
          <w:sz w:val="12"/>
          <w:szCs w:val="12"/>
          <w:lang w:val="en-US"/>
        </w:rPr>
      </w:pPr>
      <w:r w:rsidRPr="0029667E">
        <w:rPr>
          <w:sz w:val="12"/>
          <w:szCs w:val="12"/>
          <w:lang w:val="en-US"/>
        </w:rPr>
        <w:t>79             String cek = "select count(nama_vendor) vd from barang_vendor where nama_vendor = '"+nama+"';";</w:t>
      </w:r>
    </w:p>
    <w:p w:rsidR="0029667E" w:rsidRPr="0029667E" w:rsidRDefault="0029667E" w:rsidP="0029667E">
      <w:pPr>
        <w:spacing w:line="240" w:lineRule="auto"/>
        <w:ind w:left="709" w:hanging="349"/>
        <w:rPr>
          <w:sz w:val="12"/>
          <w:szCs w:val="12"/>
          <w:lang w:val="en-US"/>
        </w:rPr>
      </w:pPr>
      <w:r w:rsidRPr="0029667E">
        <w:rPr>
          <w:sz w:val="12"/>
          <w:szCs w:val="12"/>
          <w:lang w:val="en-US"/>
        </w:rPr>
        <w:t>80             Statement st = db.getKoneksi().createStatement();</w:t>
      </w:r>
    </w:p>
    <w:p w:rsidR="0029667E" w:rsidRPr="0029667E" w:rsidRDefault="0029667E" w:rsidP="0029667E">
      <w:pPr>
        <w:spacing w:line="240" w:lineRule="auto"/>
        <w:ind w:left="709" w:hanging="349"/>
        <w:rPr>
          <w:sz w:val="12"/>
          <w:szCs w:val="12"/>
          <w:lang w:val="en-US"/>
        </w:rPr>
      </w:pPr>
      <w:r w:rsidRPr="0029667E">
        <w:rPr>
          <w:sz w:val="12"/>
          <w:szCs w:val="12"/>
          <w:lang w:val="en-US"/>
        </w:rPr>
        <w:t>81             ResultSet rs_kd = st.executeQuery(cek);</w:t>
      </w:r>
    </w:p>
    <w:p w:rsidR="0029667E" w:rsidRPr="0029667E" w:rsidRDefault="0029667E" w:rsidP="0029667E">
      <w:pPr>
        <w:spacing w:line="240" w:lineRule="auto"/>
        <w:ind w:left="709" w:hanging="349"/>
        <w:rPr>
          <w:sz w:val="12"/>
          <w:szCs w:val="12"/>
          <w:lang w:val="en-US"/>
        </w:rPr>
      </w:pPr>
      <w:r w:rsidRPr="0029667E">
        <w:rPr>
          <w:sz w:val="12"/>
          <w:szCs w:val="12"/>
          <w:lang w:val="en-US"/>
        </w:rPr>
        <w:t>82             rs_kd.next();</w:t>
      </w:r>
    </w:p>
    <w:p w:rsidR="0029667E" w:rsidRPr="0029667E" w:rsidRDefault="0029667E" w:rsidP="0029667E">
      <w:pPr>
        <w:spacing w:line="240" w:lineRule="auto"/>
        <w:ind w:left="709" w:hanging="349"/>
        <w:rPr>
          <w:sz w:val="12"/>
          <w:szCs w:val="12"/>
          <w:lang w:val="en-US"/>
        </w:rPr>
      </w:pPr>
      <w:r w:rsidRPr="0029667E">
        <w:rPr>
          <w:sz w:val="12"/>
          <w:szCs w:val="12"/>
          <w:lang w:val="en-US"/>
        </w:rPr>
        <w:t>83             int jml = rs_kd.getInt(1);</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84             </w:t>
      </w:r>
    </w:p>
    <w:p w:rsidR="0029667E" w:rsidRPr="0029667E" w:rsidRDefault="0029667E" w:rsidP="0029667E">
      <w:pPr>
        <w:spacing w:line="240" w:lineRule="auto"/>
        <w:ind w:left="709" w:hanging="349"/>
        <w:rPr>
          <w:sz w:val="12"/>
          <w:szCs w:val="12"/>
          <w:lang w:val="en-US"/>
        </w:rPr>
      </w:pPr>
      <w:r w:rsidRPr="0029667E">
        <w:rPr>
          <w:sz w:val="12"/>
          <w:szCs w:val="12"/>
          <w:lang w:val="en-US"/>
        </w:rPr>
        <w:t>85             if (jml &lt; 1 ){</w:t>
      </w:r>
    </w:p>
    <w:p w:rsidR="0029667E" w:rsidRPr="0029667E" w:rsidRDefault="0029667E" w:rsidP="0029667E">
      <w:pPr>
        <w:spacing w:line="240" w:lineRule="auto"/>
        <w:ind w:left="709" w:hanging="349"/>
        <w:rPr>
          <w:sz w:val="12"/>
          <w:szCs w:val="12"/>
          <w:lang w:val="en-US"/>
        </w:rPr>
      </w:pPr>
      <w:r w:rsidRPr="0029667E">
        <w:rPr>
          <w:sz w:val="12"/>
          <w:szCs w:val="12"/>
          <w:lang w:val="en-US"/>
        </w:rPr>
        <w:t>86 //                System.out.println("insertkan query"  );</w:t>
      </w:r>
    </w:p>
    <w:p w:rsidR="0029667E" w:rsidRPr="0029667E" w:rsidRDefault="0029667E" w:rsidP="0029667E">
      <w:pPr>
        <w:spacing w:line="240" w:lineRule="auto"/>
        <w:ind w:left="709" w:hanging="349"/>
        <w:rPr>
          <w:sz w:val="12"/>
          <w:szCs w:val="12"/>
          <w:lang w:val="en-US"/>
        </w:rPr>
      </w:pPr>
      <w:r w:rsidRPr="0029667E">
        <w:rPr>
          <w:sz w:val="12"/>
          <w:szCs w:val="12"/>
          <w:lang w:val="en-US"/>
        </w:rPr>
        <w:t>87                 String qry = "insert into barang_vendor (nama_vendor,alamat,phone,email,ket) values ('"+nama+"','"+alamat+"','"+phone+"','"+email+"','"+ket+"')";</w:t>
      </w:r>
    </w:p>
    <w:p w:rsidR="0029667E" w:rsidRPr="0029667E" w:rsidRDefault="0029667E" w:rsidP="0029667E">
      <w:pPr>
        <w:spacing w:line="240" w:lineRule="auto"/>
        <w:ind w:left="709" w:hanging="349"/>
        <w:rPr>
          <w:sz w:val="12"/>
          <w:szCs w:val="12"/>
          <w:lang w:val="en-US"/>
        </w:rPr>
      </w:pPr>
      <w:r w:rsidRPr="0029667E">
        <w:rPr>
          <w:sz w:val="12"/>
          <w:szCs w:val="12"/>
          <w:lang w:val="en-US"/>
        </w:rPr>
        <w:t>88                 try (PreparedStatement pst = db.getKoneksi().prepareStatement(qry)) {</w:t>
      </w:r>
    </w:p>
    <w:p w:rsidR="0029667E" w:rsidRPr="0029667E" w:rsidRDefault="0029667E" w:rsidP="0029667E">
      <w:pPr>
        <w:spacing w:line="240" w:lineRule="auto"/>
        <w:ind w:left="709" w:hanging="349"/>
        <w:rPr>
          <w:sz w:val="12"/>
          <w:szCs w:val="12"/>
          <w:lang w:val="en-US"/>
        </w:rPr>
      </w:pPr>
      <w:r w:rsidRPr="0029667E">
        <w:rPr>
          <w:sz w:val="12"/>
          <w:szCs w:val="12"/>
          <w:lang w:val="en-US"/>
        </w:rPr>
        <w:t>89                     pst.executeUpdate();</w:t>
      </w:r>
    </w:p>
    <w:p w:rsidR="0029667E" w:rsidRPr="0029667E" w:rsidRDefault="0029667E" w:rsidP="0029667E">
      <w:pPr>
        <w:spacing w:line="240" w:lineRule="auto"/>
        <w:ind w:left="709" w:hanging="349"/>
        <w:rPr>
          <w:sz w:val="12"/>
          <w:szCs w:val="12"/>
          <w:lang w:val="en-US"/>
        </w:rPr>
      </w:pPr>
      <w:r w:rsidRPr="0029667E">
        <w:rPr>
          <w:sz w:val="12"/>
          <w:szCs w:val="12"/>
          <w:lang w:val="en-US"/>
        </w:rPr>
        <w:t>90                 }</w:t>
      </w:r>
    </w:p>
    <w:p w:rsidR="0029667E" w:rsidRPr="0029667E" w:rsidRDefault="0029667E" w:rsidP="0029667E">
      <w:pPr>
        <w:spacing w:line="240" w:lineRule="auto"/>
        <w:ind w:left="709" w:hanging="349"/>
        <w:rPr>
          <w:sz w:val="12"/>
          <w:szCs w:val="12"/>
          <w:lang w:val="en-US"/>
        </w:rPr>
      </w:pPr>
      <w:r w:rsidRPr="0029667E">
        <w:rPr>
          <w:sz w:val="12"/>
          <w:szCs w:val="12"/>
          <w:lang w:val="en-US"/>
        </w:rPr>
        <w:t>91                 JOptionPane.showMessageDialog(this, "Vendor "+nama+" berhasil di simpan ke database ","Vendor Barang",JOptionPane.INFORMATION_MESSAGE);</w:t>
      </w:r>
    </w:p>
    <w:p w:rsidR="0029667E" w:rsidRPr="0029667E" w:rsidRDefault="0029667E" w:rsidP="0029667E">
      <w:pPr>
        <w:spacing w:line="240" w:lineRule="auto"/>
        <w:ind w:left="709" w:hanging="349"/>
        <w:rPr>
          <w:sz w:val="12"/>
          <w:szCs w:val="12"/>
          <w:lang w:val="en-US"/>
        </w:rPr>
      </w:pPr>
      <w:r w:rsidRPr="0029667E">
        <w:rPr>
          <w:sz w:val="12"/>
          <w:szCs w:val="12"/>
          <w:lang w:val="en-US"/>
        </w:rPr>
        <w:t>92             }</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93             else </w:t>
      </w:r>
    </w:p>
    <w:p w:rsidR="0029667E" w:rsidRPr="0029667E" w:rsidRDefault="0029667E" w:rsidP="0029667E">
      <w:pPr>
        <w:spacing w:line="240" w:lineRule="auto"/>
        <w:ind w:left="709" w:hanging="349"/>
        <w:rPr>
          <w:sz w:val="12"/>
          <w:szCs w:val="12"/>
          <w:lang w:val="en-US"/>
        </w:rPr>
      </w:pPr>
      <w:r w:rsidRPr="0029667E">
        <w:rPr>
          <w:sz w:val="12"/>
          <w:szCs w:val="12"/>
          <w:lang w:val="en-US"/>
        </w:rPr>
        <w:t>94                 JOptionPane.showMessageDialog(this, "Vendor "+nama+" sudah ada di dalam database \n Gunakan Nama Vendor yang lain","Vendor Barang",JOptionPane.INFORMATION_MESSAGE);</w:t>
      </w:r>
    </w:p>
    <w:p w:rsidR="0029667E" w:rsidRPr="0029667E" w:rsidRDefault="0029667E" w:rsidP="0029667E">
      <w:pPr>
        <w:spacing w:line="240" w:lineRule="auto"/>
        <w:ind w:left="709" w:hanging="349"/>
        <w:rPr>
          <w:sz w:val="12"/>
          <w:szCs w:val="12"/>
          <w:lang w:val="en-US"/>
        </w:rPr>
      </w:pPr>
      <w:r w:rsidRPr="0029667E">
        <w:rPr>
          <w:sz w:val="12"/>
          <w:szCs w:val="12"/>
          <w:lang w:val="en-US"/>
        </w:rPr>
        <w:t>95         }catch(SQLException e){</w:t>
      </w:r>
    </w:p>
    <w:p w:rsidR="0029667E" w:rsidRPr="0029667E" w:rsidRDefault="0029667E" w:rsidP="0029667E">
      <w:pPr>
        <w:spacing w:line="240" w:lineRule="auto"/>
        <w:ind w:left="709" w:hanging="349"/>
        <w:rPr>
          <w:sz w:val="12"/>
          <w:szCs w:val="12"/>
          <w:lang w:val="en-US"/>
        </w:rPr>
      </w:pPr>
      <w:r w:rsidRPr="0029667E">
        <w:rPr>
          <w:sz w:val="12"/>
          <w:szCs w:val="12"/>
          <w:lang w:val="en-US"/>
        </w:rPr>
        <w:t>96             System.out.println("koneksi db problem!!, "+e);</w:t>
      </w:r>
    </w:p>
    <w:p w:rsidR="0029667E" w:rsidRPr="0029667E" w:rsidRDefault="0029667E" w:rsidP="0029667E">
      <w:pPr>
        <w:spacing w:line="240" w:lineRule="auto"/>
        <w:ind w:left="709" w:hanging="349"/>
        <w:rPr>
          <w:sz w:val="12"/>
          <w:szCs w:val="12"/>
          <w:lang w:val="en-US"/>
        </w:rPr>
      </w:pPr>
      <w:r w:rsidRPr="0029667E">
        <w:rPr>
          <w:sz w:val="12"/>
          <w:szCs w:val="12"/>
          <w:lang w:val="en-US"/>
        </w:rPr>
        <w:t>97         }</w:t>
      </w:r>
    </w:p>
    <w:p w:rsidR="0029667E" w:rsidRPr="0029667E" w:rsidRDefault="0029667E" w:rsidP="0029667E">
      <w:pPr>
        <w:spacing w:line="240" w:lineRule="auto"/>
        <w:ind w:left="709" w:hanging="349"/>
        <w:rPr>
          <w:sz w:val="12"/>
          <w:szCs w:val="12"/>
          <w:lang w:val="en-US"/>
        </w:rPr>
      </w:pPr>
      <w:r w:rsidRPr="0029667E">
        <w:rPr>
          <w:sz w:val="12"/>
          <w:szCs w:val="12"/>
          <w:lang w:val="en-US"/>
        </w:rPr>
        <w:t>98     }</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99     </w:t>
      </w:r>
    </w:p>
    <w:p w:rsidR="0029667E" w:rsidRPr="0029667E" w:rsidRDefault="0029667E" w:rsidP="0029667E">
      <w:pPr>
        <w:spacing w:line="240" w:lineRule="auto"/>
        <w:ind w:left="709" w:hanging="349"/>
        <w:rPr>
          <w:sz w:val="12"/>
          <w:szCs w:val="12"/>
          <w:lang w:val="en-US"/>
        </w:rPr>
      </w:pPr>
      <w:r w:rsidRPr="0029667E">
        <w:rPr>
          <w:sz w:val="12"/>
          <w:szCs w:val="12"/>
          <w:lang w:val="en-US"/>
        </w:rPr>
        <w:t>100    private void editForm(int id){</w:t>
      </w:r>
    </w:p>
    <w:p w:rsidR="0029667E" w:rsidRPr="0029667E" w:rsidRDefault="0029667E" w:rsidP="0029667E">
      <w:pPr>
        <w:spacing w:line="240" w:lineRule="auto"/>
        <w:ind w:left="709" w:hanging="349"/>
        <w:rPr>
          <w:sz w:val="12"/>
          <w:szCs w:val="12"/>
          <w:lang w:val="en-US"/>
        </w:rPr>
      </w:pPr>
      <w:r w:rsidRPr="0029667E">
        <w:rPr>
          <w:sz w:val="12"/>
          <w:szCs w:val="12"/>
          <w:lang w:val="en-US"/>
        </w:rPr>
        <w:t>101//        System.out.println("id yang di edit = "+id);</w:t>
      </w:r>
    </w:p>
    <w:p w:rsidR="0029667E" w:rsidRPr="0029667E" w:rsidRDefault="0029667E" w:rsidP="0029667E">
      <w:pPr>
        <w:spacing w:line="240" w:lineRule="auto"/>
        <w:ind w:left="709" w:hanging="349"/>
        <w:rPr>
          <w:sz w:val="12"/>
          <w:szCs w:val="12"/>
          <w:lang w:val="en-US"/>
        </w:rPr>
      </w:pPr>
      <w:r w:rsidRPr="0029667E">
        <w:rPr>
          <w:sz w:val="12"/>
          <w:szCs w:val="12"/>
          <w:lang w:val="en-US"/>
        </w:rPr>
        <w:t>102        try{</w:t>
      </w:r>
    </w:p>
    <w:p w:rsidR="0029667E" w:rsidRPr="0029667E" w:rsidRDefault="0029667E" w:rsidP="0029667E">
      <w:pPr>
        <w:spacing w:line="240" w:lineRule="auto"/>
        <w:ind w:left="709" w:hanging="349"/>
        <w:rPr>
          <w:sz w:val="12"/>
          <w:szCs w:val="12"/>
          <w:lang w:val="en-US"/>
        </w:rPr>
      </w:pPr>
      <w:r w:rsidRPr="0029667E">
        <w:rPr>
          <w:sz w:val="12"/>
          <w:szCs w:val="12"/>
          <w:lang w:val="en-US"/>
        </w:rPr>
        <w:t>103            if (t_nama.getText().equals("") || t_alamat.getText().equals("") || t_phone.getText().equals("") || t_email.getText().equals("")){</w:t>
      </w:r>
    </w:p>
    <w:p w:rsidR="0029667E" w:rsidRPr="0029667E" w:rsidRDefault="0029667E" w:rsidP="0029667E">
      <w:pPr>
        <w:spacing w:line="240" w:lineRule="auto"/>
        <w:ind w:left="709" w:hanging="349"/>
        <w:rPr>
          <w:sz w:val="12"/>
          <w:szCs w:val="12"/>
          <w:lang w:val="en-US"/>
        </w:rPr>
      </w:pPr>
      <w:r w:rsidRPr="0029667E">
        <w:rPr>
          <w:sz w:val="12"/>
          <w:szCs w:val="12"/>
          <w:lang w:val="en-US"/>
        </w:rPr>
        <w:t>104                JOptionPane.showMessageDialog(null,"Data Belum Lengkap","Edit Vendor Barang",JOptionPane.INFORMATION_MESSAGE);</w:t>
      </w:r>
    </w:p>
    <w:p w:rsidR="0029667E" w:rsidRPr="0029667E" w:rsidRDefault="0029667E" w:rsidP="0029667E">
      <w:pPr>
        <w:spacing w:line="240" w:lineRule="auto"/>
        <w:ind w:left="709" w:hanging="349"/>
        <w:rPr>
          <w:sz w:val="12"/>
          <w:szCs w:val="12"/>
          <w:lang w:val="en-US"/>
        </w:rPr>
      </w:pPr>
      <w:r w:rsidRPr="0029667E">
        <w:rPr>
          <w:sz w:val="12"/>
          <w:szCs w:val="12"/>
          <w:lang w:val="en-US"/>
        </w:rPr>
        <w:t>105            }</w:t>
      </w:r>
    </w:p>
    <w:p w:rsidR="0029667E" w:rsidRPr="0029667E" w:rsidRDefault="0029667E" w:rsidP="0029667E">
      <w:pPr>
        <w:spacing w:line="240" w:lineRule="auto"/>
        <w:ind w:left="709" w:hanging="349"/>
        <w:rPr>
          <w:sz w:val="12"/>
          <w:szCs w:val="12"/>
          <w:lang w:val="en-US"/>
        </w:rPr>
      </w:pPr>
      <w:r w:rsidRPr="0029667E">
        <w:rPr>
          <w:sz w:val="12"/>
          <w:szCs w:val="12"/>
          <w:lang w:val="en-US"/>
        </w:rPr>
        <w:t>106            else {</w:t>
      </w:r>
    </w:p>
    <w:p w:rsidR="0029667E" w:rsidRPr="0029667E" w:rsidRDefault="0029667E" w:rsidP="0029667E">
      <w:pPr>
        <w:spacing w:line="240" w:lineRule="auto"/>
        <w:ind w:left="709" w:hanging="349"/>
        <w:rPr>
          <w:sz w:val="12"/>
          <w:szCs w:val="12"/>
          <w:lang w:val="en-US"/>
        </w:rPr>
      </w:pPr>
      <w:r w:rsidRPr="0029667E">
        <w:rPr>
          <w:sz w:val="12"/>
          <w:szCs w:val="12"/>
          <w:lang w:val="en-US"/>
        </w:rPr>
        <w:t>107            String upd = "update barang_vendor set nama_vendor ='"+t_nama.getText().trim()+"',alamat ='"+t_alamat.getText().trim()+"' ,phone ='"+t_phone.getText().trim()+"' ,email ='"+t_email.getText().trim()+"' , ket ='"+t_ket.getText().trim()+"' where id = '"+id+"';";</w:t>
      </w:r>
    </w:p>
    <w:p w:rsidR="0029667E" w:rsidRPr="0029667E" w:rsidRDefault="0029667E" w:rsidP="0029667E">
      <w:pPr>
        <w:spacing w:line="240" w:lineRule="auto"/>
        <w:ind w:left="709" w:hanging="349"/>
        <w:rPr>
          <w:sz w:val="12"/>
          <w:szCs w:val="12"/>
          <w:lang w:val="en-US"/>
        </w:rPr>
      </w:pPr>
      <w:r w:rsidRPr="0029667E">
        <w:rPr>
          <w:sz w:val="12"/>
          <w:szCs w:val="12"/>
          <w:lang w:val="en-US"/>
        </w:rPr>
        <w:t>108                try (Statement st = db.getKoneksi().createStatement()) {</w:t>
      </w:r>
    </w:p>
    <w:p w:rsidR="0029667E" w:rsidRPr="0029667E" w:rsidRDefault="0029667E" w:rsidP="0029667E">
      <w:pPr>
        <w:spacing w:line="240" w:lineRule="auto"/>
        <w:ind w:left="709" w:hanging="349"/>
        <w:rPr>
          <w:sz w:val="12"/>
          <w:szCs w:val="12"/>
          <w:lang w:val="en-US"/>
        </w:rPr>
      </w:pPr>
      <w:r w:rsidRPr="0029667E">
        <w:rPr>
          <w:sz w:val="12"/>
          <w:szCs w:val="12"/>
          <w:lang w:val="en-US"/>
        </w:rPr>
        <w:t>109                    st.executeUpdate(upd);</w:t>
      </w:r>
    </w:p>
    <w:p w:rsidR="0029667E" w:rsidRPr="0029667E" w:rsidRDefault="0029667E" w:rsidP="0029667E">
      <w:pPr>
        <w:spacing w:line="240" w:lineRule="auto"/>
        <w:ind w:left="709" w:hanging="349"/>
        <w:rPr>
          <w:sz w:val="12"/>
          <w:szCs w:val="12"/>
          <w:lang w:val="en-US"/>
        </w:rPr>
      </w:pPr>
      <w:r w:rsidRPr="0029667E">
        <w:rPr>
          <w:sz w:val="12"/>
          <w:szCs w:val="12"/>
          <w:lang w:val="en-US"/>
        </w:rPr>
        <w:t>110                }</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111            </w:t>
      </w:r>
    </w:p>
    <w:p w:rsidR="0029667E" w:rsidRPr="0029667E" w:rsidRDefault="0029667E" w:rsidP="0029667E">
      <w:pPr>
        <w:spacing w:line="240" w:lineRule="auto"/>
        <w:ind w:left="709" w:hanging="349"/>
        <w:rPr>
          <w:sz w:val="12"/>
          <w:szCs w:val="12"/>
          <w:lang w:val="en-US"/>
        </w:rPr>
      </w:pPr>
      <w:r w:rsidRPr="0029667E">
        <w:rPr>
          <w:sz w:val="12"/>
          <w:szCs w:val="12"/>
          <w:lang w:val="en-US"/>
        </w:rPr>
        <w:t>112            int hasil = JOptionPane.showConfirmDialog(null, "Anda Yakin Akan Dirubah ? ", "Edit Vendor Barang", JOptionPane.YES_NO_OPTION);</w:t>
      </w:r>
    </w:p>
    <w:p w:rsidR="0029667E" w:rsidRPr="0029667E" w:rsidRDefault="0029667E" w:rsidP="0029667E">
      <w:pPr>
        <w:spacing w:line="240" w:lineRule="auto"/>
        <w:ind w:left="709" w:hanging="349"/>
        <w:rPr>
          <w:sz w:val="12"/>
          <w:szCs w:val="12"/>
          <w:lang w:val="en-US"/>
        </w:rPr>
      </w:pPr>
      <w:r w:rsidRPr="0029667E">
        <w:rPr>
          <w:sz w:val="12"/>
          <w:szCs w:val="12"/>
          <w:lang w:val="en-US"/>
        </w:rPr>
        <w:t>113            if (hasil == JOptionPane.YES_OPTION)</w:t>
      </w:r>
    </w:p>
    <w:p w:rsidR="0029667E" w:rsidRPr="0029667E" w:rsidRDefault="0029667E" w:rsidP="0029667E">
      <w:pPr>
        <w:spacing w:line="240" w:lineRule="auto"/>
        <w:ind w:left="709" w:hanging="349"/>
        <w:rPr>
          <w:sz w:val="12"/>
          <w:szCs w:val="12"/>
          <w:lang w:val="en-US"/>
        </w:rPr>
      </w:pPr>
      <w:r w:rsidRPr="0029667E">
        <w:rPr>
          <w:sz w:val="12"/>
          <w:szCs w:val="12"/>
          <w:lang w:val="en-US"/>
        </w:rPr>
        <w:t>114                JOptionPane.showMessageDialog(null,"Data Berhasil Dirubah","Edit Vendor Barang",JOptionPane.INFORMATION_MESSAGE);</w:t>
      </w:r>
    </w:p>
    <w:p w:rsidR="0029667E" w:rsidRPr="0029667E" w:rsidRDefault="0029667E" w:rsidP="0029667E">
      <w:pPr>
        <w:spacing w:line="240" w:lineRule="auto"/>
        <w:ind w:left="709" w:hanging="349"/>
        <w:rPr>
          <w:sz w:val="12"/>
          <w:szCs w:val="12"/>
          <w:lang w:val="en-US"/>
        </w:rPr>
      </w:pPr>
      <w:r w:rsidRPr="0029667E">
        <w:rPr>
          <w:sz w:val="12"/>
          <w:szCs w:val="12"/>
          <w:lang w:val="en-US"/>
        </w:rPr>
        <w:t>115            }</w:t>
      </w:r>
    </w:p>
    <w:p w:rsidR="0029667E" w:rsidRPr="0029667E" w:rsidRDefault="0029667E" w:rsidP="0029667E">
      <w:pPr>
        <w:spacing w:line="240" w:lineRule="auto"/>
        <w:ind w:left="709" w:hanging="349"/>
        <w:rPr>
          <w:sz w:val="12"/>
          <w:szCs w:val="12"/>
          <w:lang w:val="en-US"/>
        </w:rPr>
      </w:pPr>
      <w:r w:rsidRPr="0029667E">
        <w:rPr>
          <w:sz w:val="12"/>
          <w:szCs w:val="12"/>
          <w:lang w:val="en-US"/>
        </w:rPr>
        <w:t>116        }catch(HeadlessException | SQLException e){</w:t>
      </w:r>
    </w:p>
    <w:p w:rsidR="0029667E" w:rsidRPr="0029667E" w:rsidRDefault="0029667E" w:rsidP="0029667E">
      <w:pPr>
        <w:spacing w:line="240" w:lineRule="auto"/>
        <w:ind w:left="709" w:hanging="349"/>
        <w:rPr>
          <w:sz w:val="12"/>
          <w:szCs w:val="12"/>
          <w:lang w:val="en-US"/>
        </w:rPr>
      </w:pPr>
      <w:r w:rsidRPr="0029667E">
        <w:rPr>
          <w:sz w:val="12"/>
          <w:szCs w:val="12"/>
          <w:lang w:val="en-US"/>
        </w:rPr>
        <w:t>117            System.out.println("koneksi db problem!!, "+e);</w:t>
      </w:r>
    </w:p>
    <w:p w:rsidR="0029667E" w:rsidRPr="0029667E" w:rsidRDefault="0029667E" w:rsidP="0029667E">
      <w:pPr>
        <w:spacing w:line="240" w:lineRule="auto"/>
        <w:ind w:left="709" w:hanging="349"/>
        <w:rPr>
          <w:sz w:val="12"/>
          <w:szCs w:val="12"/>
          <w:lang w:val="en-US"/>
        </w:rPr>
      </w:pPr>
      <w:r w:rsidRPr="0029667E">
        <w:rPr>
          <w:sz w:val="12"/>
          <w:szCs w:val="12"/>
          <w:lang w:val="en-US"/>
        </w:rPr>
        <w:t>118        }</w:t>
      </w:r>
    </w:p>
    <w:p w:rsidR="0029667E" w:rsidRPr="0029667E" w:rsidRDefault="0029667E" w:rsidP="0029667E">
      <w:pPr>
        <w:spacing w:line="240" w:lineRule="auto"/>
        <w:ind w:left="709" w:hanging="349"/>
        <w:rPr>
          <w:sz w:val="12"/>
          <w:szCs w:val="12"/>
          <w:lang w:val="en-US"/>
        </w:rPr>
      </w:pPr>
      <w:r w:rsidRPr="0029667E">
        <w:rPr>
          <w:sz w:val="12"/>
          <w:szCs w:val="12"/>
          <w:lang w:val="en-US"/>
        </w:rPr>
        <w:t>119    }</w:t>
      </w:r>
    </w:p>
    <w:p w:rsidR="0029667E" w:rsidRPr="0029667E" w:rsidRDefault="0029667E" w:rsidP="0029667E">
      <w:pPr>
        <w:spacing w:line="240" w:lineRule="auto"/>
        <w:ind w:left="709" w:hanging="349"/>
        <w:rPr>
          <w:sz w:val="12"/>
          <w:szCs w:val="12"/>
          <w:lang w:val="en-US"/>
        </w:rPr>
      </w:pPr>
      <w:r w:rsidRPr="0029667E">
        <w:rPr>
          <w:sz w:val="12"/>
          <w:szCs w:val="12"/>
          <w:lang w:val="en-US"/>
        </w:rPr>
        <w:t>120    private void tabelModel(JTable Tbl_Init_dummy) throws IOException {</w:t>
      </w:r>
    </w:p>
    <w:p w:rsidR="0029667E" w:rsidRPr="0029667E" w:rsidRDefault="0029667E" w:rsidP="0029667E">
      <w:pPr>
        <w:spacing w:line="240" w:lineRule="auto"/>
        <w:ind w:left="709" w:hanging="349"/>
        <w:rPr>
          <w:sz w:val="12"/>
          <w:szCs w:val="12"/>
          <w:lang w:val="en-US"/>
        </w:rPr>
      </w:pPr>
      <w:r w:rsidRPr="0029667E">
        <w:rPr>
          <w:sz w:val="12"/>
          <w:szCs w:val="12"/>
          <w:lang w:val="en-US"/>
        </w:rPr>
        <w:t>121        try{</w:t>
      </w:r>
    </w:p>
    <w:p w:rsidR="0029667E" w:rsidRPr="0029667E" w:rsidRDefault="0029667E" w:rsidP="0029667E">
      <w:pPr>
        <w:spacing w:line="240" w:lineRule="auto"/>
        <w:ind w:left="709" w:hanging="349"/>
        <w:rPr>
          <w:sz w:val="12"/>
          <w:szCs w:val="12"/>
          <w:lang w:val="en-US"/>
        </w:rPr>
      </w:pPr>
      <w:r w:rsidRPr="0029667E">
        <w:rPr>
          <w:sz w:val="12"/>
          <w:szCs w:val="12"/>
          <w:lang w:val="en-US"/>
        </w:rPr>
        <w:lastRenderedPageBreak/>
        <w:t>122            Object[] header = {"No","Nama","Alamat","Phone","Email","Ket","id"};</w:t>
      </w:r>
    </w:p>
    <w:p w:rsidR="0029667E" w:rsidRPr="0029667E" w:rsidRDefault="0029667E" w:rsidP="0029667E">
      <w:pPr>
        <w:spacing w:line="240" w:lineRule="auto"/>
        <w:ind w:left="709" w:hanging="349"/>
        <w:rPr>
          <w:sz w:val="12"/>
          <w:szCs w:val="12"/>
          <w:lang w:val="en-US"/>
        </w:rPr>
      </w:pPr>
      <w:r w:rsidRPr="0029667E">
        <w:rPr>
          <w:sz w:val="12"/>
          <w:szCs w:val="12"/>
          <w:lang w:val="en-US"/>
        </w:rPr>
        <w:t>123            DefaultTableModel mdl_tabel = new DefaultTableModel(null,header);</w:t>
      </w:r>
    </w:p>
    <w:p w:rsidR="0029667E" w:rsidRPr="0029667E" w:rsidRDefault="0029667E" w:rsidP="0029667E">
      <w:pPr>
        <w:spacing w:line="240" w:lineRule="auto"/>
        <w:ind w:left="709" w:hanging="349"/>
        <w:rPr>
          <w:sz w:val="12"/>
          <w:szCs w:val="12"/>
          <w:lang w:val="en-US"/>
        </w:rPr>
      </w:pPr>
      <w:r w:rsidRPr="0029667E">
        <w:rPr>
          <w:sz w:val="12"/>
          <w:szCs w:val="12"/>
          <w:lang w:val="en-US"/>
        </w:rPr>
        <w:t>124            Tbl_Init_dummy.setModel(mdl_tabel);</w:t>
      </w:r>
    </w:p>
    <w:p w:rsidR="0029667E" w:rsidRPr="0029667E" w:rsidRDefault="0029667E" w:rsidP="0029667E">
      <w:pPr>
        <w:spacing w:line="240" w:lineRule="auto"/>
        <w:ind w:left="709" w:hanging="349"/>
        <w:rPr>
          <w:sz w:val="12"/>
          <w:szCs w:val="12"/>
          <w:lang w:val="en-US"/>
        </w:rPr>
      </w:pPr>
      <w:r w:rsidRPr="0029667E">
        <w:rPr>
          <w:sz w:val="12"/>
          <w:szCs w:val="12"/>
          <w:lang w:val="en-US"/>
        </w:rPr>
        <w:t>125            Tbl_Init_dummy.removeColumn(Tbl_Init_dummy.getColumn("id"));</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126             </w:t>
      </w:r>
    </w:p>
    <w:p w:rsidR="0029667E" w:rsidRPr="0029667E" w:rsidRDefault="0029667E" w:rsidP="0029667E">
      <w:pPr>
        <w:spacing w:line="240" w:lineRule="auto"/>
        <w:ind w:left="709" w:hanging="349"/>
        <w:rPr>
          <w:sz w:val="12"/>
          <w:szCs w:val="12"/>
          <w:lang w:val="en-US"/>
        </w:rPr>
      </w:pPr>
      <w:r w:rsidRPr="0029667E">
        <w:rPr>
          <w:sz w:val="12"/>
          <w:szCs w:val="12"/>
          <w:lang w:val="en-US"/>
        </w:rPr>
        <w:t>127            db.konekDatabase();</w:t>
      </w:r>
    </w:p>
    <w:p w:rsidR="0029667E" w:rsidRPr="0029667E" w:rsidRDefault="0029667E" w:rsidP="0029667E">
      <w:pPr>
        <w:spacing w:line="240" w:lineRule="auto"/>
        <w:ind w:left="709" w:hanging="349"/>
        <w:rPr>
          <w:sz w:val="12"/>
          <w:szCs w:val="12"/>
          <w:lang w:val="en-US"/>
        </w:rPr>
      </w:pPr>
      <w:r w:rsidRPr="0029667E">
        <w:rPr>
          <w:sz w:val="12"/>
          <w:szCs w:val="12"/>
          <w:lang w:val="en-US"/>
        </w:rPr>
        <w:t>128            String qry_tb = "select  id,nama_vendor, alamat, phone, email, ket from barang_vendor order by nama_vendor asc;";</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129            </w:t>
      </w:r>
    </w:p>
    <w:p w:rsidR="0029667E" w:rsidRPr="0029667E" w:rsidRDefault="0029667E" w:rsidP="0029667E">
      <w:pPr>
        <w:spacing w:line="240" w:lineRule="auto"/>
        <w:ind w:left="709" w:hanging="349"/>
        <w:rPr>
          <w:sz w:val="12"/>
          <w:szCs w:val="12"/>
          <w:lang w:val="en-US"/>
        </w:rPr>
      </w:pPr>
      <w:r w:rsidRPr="0029667E">
        <w:rPr>
          <w:sz w:val="12"/>
          <w:szCs w:val="12"/>
          <w:lang w:val="en-US"/>
        </w:rPr>
        <w:t>130            try (Statement st = db.getKoneksi().createStatement(); ResultSet rs_brg = st.executeQuery(qry_tb)) {</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131                </w:t>
      </w:r>
    </w:p>
    <w:p w:rsidR="0029667E" w:rsidRPr="0029667E" w:rsidRDefault="0029667E" w:rsidP="0029667E">
      <w:pPr>
        <w:spacing w:line="240" w:lineRule="auto"/>
        <w:ind w:left="709" w:hanging="349"/>
        <w:rPr>
          <w:sz w:val="12"/>
          <w:szCs w:val="12"/>
          <w:lang w:val="en-US"/>
        </w:rPr>
      </w:pPr>
      <w:r w:rsidRPr="0029667E">
        <w:rPr>
          <w:sz w:val="12"/>
          <w:szCs w:val="12"/>
          <w:lang w:val="en-US"/>
        </w:rPr>
        <w:t>132                int no = 1;</w:t>
      </w:r>
    </w:p>
    <w:p w:rsidR="0029667E" w:rsidRPr="0029667E" w:rsidRDefault="0029667E" w:rsidP="0029667E">
      <w:pPr>
        <w:spacing w:line="240" w:lineRule="auto"/>
        <w:ind w:left="709" w:hanging="349"/>
        <w:rPr>
          <w:sz w:val="12"/>
          <w:szCs w:val="12"/>
          <w:lang w:val="en-US"/>
        </w:rPr>
      </w:pPr>
      <w:r w:rsidRPr="0029667E">
        <w:rPr>
          <w:sz w:val="12"/>
          <w:szCs w:val="12"/>
          <w:lang w:val="en-US"/>
        </w:rPr>
        <w:t>133                while (rs_brg.next()){</w:t>
      </w:r>
    </w:p>
    <w:p w:rsidR="0029667E" w:rsidRPr="0029667E" w:rsidRDefault="0029667E" w:rsidP="0029667E">
      <w:pPr>
        <w:spacing w:line="240" w:lineRule="auto"/>
        <w:ind w:left="709" w:hanging="349"/>
        <w:rPr>
          <w:sz w:val="12"/>
          <w:szCs w:val="12"/>
          <w:lang w:val="en-US"/>
        </w:rPr>
      </w:pPr>
      <w:r w:rsidRPr="0029667E">
        <w:rPr>
          <w:sz w:val="12"/>
          <w:szCs w:val="12"/>
          <w:lang w:val="en-US"/>
        </w:rPr>
        <w:t>134                    String kol1 = String.valueOf(no);</w:t>
      </w:r>
    </w:p>
    <w:p w:rsidR="0029667E" w:rsidRPr="0029667E" w:rsidRDefault="0029667E" w:rsidP="0029667E">
      <w:pPr>
        <w:spacing w:line="240" w:lineRule="auto"/>
        <w:ind w:left="709" w:hanging="349"/>
        <w:rPr>
          <w:sz w:val="12"/>
          <w:szCs w:val="12"/>
          <w:lang w:val="en-US"/>
        </w:rPr>
      </w:pPr>
      <w:r w:rsidRPr="0029667E">
        <w:rPr>
          <w:sz w:val="12"/>
          <w:szCs w:val="12"/>
          <w:lang w:val="en-US"/>
        </w:rPr>
        <w:t>135                    String kol2 = rs_brg.getString("nama_vendor");</w:t>
      </w:r>
    </w:p>
    <w:p w:rsidR="0029667E" w:rsidRPr="0029667E" w:rsidRDefault="0029667E" w:rsidP="0029667E">
      <w:pPr>
        <w:spacing w:line="240" w:lineRule="auto"/>
        <w:ind w:left="709" w:hanging="349"/>
        <w:rPr>
          <w:sz w:val="12"/>
          <w:szCs w:val="12"/>
          <w:lang w:val="en-US"/>
        </w:rPr>
      </w:pPr>
      <w:r w:rsidRPr="0029667E">
        <w:rPr>
          <w:sz w:val="12"/>
          <w:szCs w:val="12"/>
          <w:lang w:val="en-US"/>
        </w:rPr>
        <w:t>136                    String kol3 = rs_brg.getString("alamat");</w:t>
      </w:r>
    </w:p>
    <w:p w:rsidR="0029667E" w:rsidRPr="0029667E" w:rsidRDefault="0029667E" w:rsidP="0029667E">
      <w:pPr>
        <w:spacing w:line="240" w:lineRule="auto"/>
        <w:ind w:left="709" w:hanging="349"/>
        <w:rPr>
          <w:sz w:val="12"/>
          <w:szCs w:val="12"/>
          <w:lang w:val="en-US"/>
        </w:rPr>
      </w:pPr>
      <w:r w:rsidRPr="0029667E">
        <w:rPr>
          <w:sz w:val="12"/>
          <w:szCs w:val="12"/>
          <w:lang w:val="en-US"/>
        </w:rPr>
        <w:t>137                    String kol4 = rs_brg.getString("phone");</w:t>
      </w:r>
    </w:p>
    <w:p w:rsidR="0029667E" w:rsidRPr="0029667E" w:rsidRDefault="0029667E" w:rsidP="0029667E">
      <w:pPr>
        <w:spacing w:line="240" w:lineRule="auto"/>
        <w:ind w:left="709" w:hanging="349"/>
        <w:rPr>
          <w:sz w:val="12"/>
          <w:szCs w:val="12"/>
          <w:lang w:val="en-US"/>
        </w:rPr>
      </w:pPr>
      <w:r w:rsidRPr="0029667E">
        <w:rPr>
          <w:sz w:val="12"/>
          <w:szCs w:val="12"/>
          <w:lang w:val="en-US"/>
        </w:rPr>
        <w:t>138                    String kol5 = rs_brg.getString("email");</w:t>
      </w:r>
    </w:p>
    <w:p w:rsidR="0029667E" w:rsidRPr="0029667E" w:rsidRDefault="0029667E" w:rsidP="0029667E">
      <w:pPr>
        <w:spacing w:line="240" w:lineRule="auto"/>
        <w:ind w:left="709" w:hanging="349"/>
        <w:rPr>
          <w:sz w:val="12"/>
          <w:szCs w:val="12"/>
          <w:lang w:val="en-US"/>
        </w:rPr>
      </w:pPr>
      <w:r w:rsidRPr="0029667E">
        <w:rPr>
          <w:sz w:val="12"/>
          <w:szCs w:val="12"/>
          <w:lang w:val="en-US"/>
        </w:rPr>
        <w:t>139                    String kol6 = rs_brg.getString("ket");</w:t>
      </w:r>
    </w:p>
    <w:p w:rsidR="0029667E" w:rsidRPr="0029667E" w:rsidRDefault="0029667E" w:rsidP="0029667E">
      <w:pPr>
        <w:spacing w:line="240" w:lineRule="auto"/>
        <w:ind w:left="709" w:hanging="349"/>
        <w:rPr>
          <w:sz w:val="12"/>
          <w:szCs w:val="12"/>
          <w:lang w:val="en-US"/>
        </w:rPr>
      </w:pPr>
      <w:r w:rsidRPr="0029667E">
        <w:rPr>
          <w:sz w:val="12"/>
          <w:szCs w:val="12"/>
          <w:lang w:val="en-US"/>
        </w:rPr>
        <w:t>140                    String kol7 = rs_brg.getString("id");</w:t>
      </w:r>
    </w:p>
    <w:p w:rsidR="0029667E" w:rsidRPr="0029667E" w:rsidRDefault="0029667E" w:rsidP="0029667E">
      <w:pPr>
        <w:spacing w:line="240" w:lineRule="auto"/>
        <w:ind w:left="709" w:hanging="349"/>
        <w:rPr>
          <w:sz w:val="12"/>
          <w:szCs w:val="12"/>
          <w:lang w:val="en-US"/>
        </w:rPr>
      </w:pPr>
      <w:r w:rsidRPr="0029667E">
        <w:rPr>
          <w:sz w:val="12"/>
          <w:szCs w:val="12"/>
          <w:lang w:val="en-US"/>
        </w:rPr>
        <w:t>141                    String[] data = {kol1,kol2,kol3,kol4,kol5,kol6,kol7};</w:t>
      </w:r>
    </w:p>
    <w:p w:rsidR="0029667E" w:rsidRPr="0029667E" w:rsidRDefault="0029667E" w:rsidP="0029667E">
      <w:pPr>
        <w:spacing w:line="240" w:lineRule="auto"/>
        <w:ind w:left="709" w:hanging="349"/>
        <w:rPr>
          <w:sz w:val="12"/>
          <w:szCs w:val="12"/>
          <w:lang w:val="en-US"/>
        </w:rPr>
      </w:pPr>
      <w:r w:rsidRPr="0029667E">
        <w:rPr>
          <w:sz w:val="12"/>
          <w:szCs w:val="12"/>
          <w:lang w:val="en-US"/>
        </w:rPr>
        <w:t>142                    mdl_tabel.addRow(data);</w:t>
      </w:r>
    </w:p>
    <w:p w:rsidR="0029667E" w:rsidRPr="0029667E" w:rsidRDefault="0029667E" w:rsidP="0029667E">
      <w:pPr>
        <w:spacing w:line="240" w:lineRule="auto"/>
        <w:ind w:left="709" w:hanging="349"/>
        <w:rPr>
          <w:sz w:val="12"/>
          <w:szCs w:val="12"/>
          <w:lang w:val="en-US"/>
        </w:rPr>
      </w:pPr>
      <w:r w:rsidRPr="0029667E">
        <w:rPr>
          <w:sz w:val="12"/>
          <w:szCs w:val="12"/>
          <w:lang w:val="en-US"/>
        </w:rPr>
        <w:t>143                    no++;</w:t>
      </w:r>
    </w:p>
    <w:p w:rsidR="0029667E" w:rsidRPr="0029667E" w:rsidRDefault="0029667E" w:rsidP="0029667E">
      <w:pPr>
        <w:spacing w:line="240" w:lineRule="auto"/>
        <w:ind w:left="709" w:hanging="349"/>
        <w:rPr>
          <w:sz w:val="12"/>
          <w:szCs w:val="12"/>
          <w:lang w:val="en-US"/>
        </w:rPr>
      </w:pPr>
      <w:r w:rsidRPr="0029667E">
        <w:rPr>
          <w:sz w:val="12"/>
          <w:szCs w:val="12"/>
          <w:lang w:val="en-US"/>
        </w:rPr>
        <w:t>144                }</w:t>
      </w:r>
    </w:p>
    <w:p w:rsidR="0029667E" w:rsidRPr="0029667E" w:rsidRDefault="0029667E" w:rsidP="0029667E">
      <w:pPr>
        <w:spacing w:line="240" w:lineRule="auto"/>
        <w:ind w:left="709" w:hanging="349"/>
        <w:rPr>
          <w:sz w:val="12"/>
          <w:szCs w:val="12"/>
          <w:lang w:val="en-US"/>
        </w:rPr>
      </w:pPr>
      <w:r w:rsidRPr="0029667E">
        <w:rPr>
          <w:sz w:val="12"/>
          <w:szCs w:val="12"/>
          <w:lang w:val="en-US"/>
        </w:rPr>
        <w:t>145            }</w:t>
      </w:r>
    </w:p>
    <w:p w:rsidR="0029667E" w:rsidRPr="0029667E" w:rsidRDefault="0029667E" w:rsidP="0029667E">
      <w:pPr>
        <w:spacing w:line="240" w:lineRule="auto"/>
        <w:ind w:left="709" w:hanging="349"/>
        <w:rPr>
          <w:sz w:val="12"/>
          <w:szCs w:val="12"/>
          <w:lang w:val="en-US"/>
        </w:rPr>
      </w:pPr>
      <w:r w:rsidRPr="0029667E">
        <w:rPr>
          <w:sz w:val="12"/>
          <w:szCs w:val="12"/>
          <w:lang w:val="en-US"/>
        </w:rPr>
        <w:t>146        }</w:t>
      </w:r>
    </w:p>
    <w:p w:rsidR="0029667E" w:rsidRPr="0029667E" w:rsidRDefault="0029667E" w:rsidP="0029667E">
      <w:pPr>
        <w:spacing w:line="240" w:lineRule="auto"/>
        <w:ind w:left="709" w:hanging="349"/>
        <w:rPr>
          <w:sz w:val="12"/>
          <w:szCs w:val="12"/>
          <w:lang w:val="en-US"/>
        </w:rPr>
      </w:pPr>
      <w:r w:rsidRPr="0029667E">
        <w:rPr>
          <w:sz w:val="12"/>
          <w:szCs w:val="12"/>
          <w:lang w:val="en-US"/>
        </w:rPr>
        <w:t>147        catch(IOException | SQLException e){</w:t>
      </w:r>
    </w:p>
    <w:p w:rsidR="0029667E" w:rsidRPr="0029667E" w:rsidRDefault="0029667E" w:rsidP="0029667E">
      <w:pPr>
        <w:spacing w:line="240" w:lineRule="auto"/>
        <w:ind w:left="709" w:hanging="349"/>
        <w:rPr>
          <w:sz w:val="12"/>
          <w:szCs w:val="12"/>
          <w:lang w:val="en-US"/>
        </w:rPr>
      </w:pPr>
      <w:r w:rsidRPr="0029667E">
        <w:rPr>
          <w:sz w:val="12"/>
          <w:szCs w:val="12"/>
          <w:lang w:val="en-US"/>
        </w:rPr>
        <w:t>148            JOptionPane.showMessageDialog(this,"Koneksi gagal ....", "Error", JOptionPane.INFORMATION_MESSAGE);</w:t>
      </w:r>
    </w:p>
    <w:p w:rsidR="0029667E" w:rsidRPr="0029667E" w:rsidRDefault="0029667E" w:rsidP="0029667E">
      <w:pPr>
        <w:spacing w:line="240" w:lineRule="auto"/>
        <w:ind w:left="709" w:hanging="349"/>
        <w:rPr>
          <w:sz w:val="12"/>
          <w:szCs w:val="12"/>
          <w:lang w:val="en-US"/>
        </w:rPr>
      </w:pPr>
      <w:r w:rsidRPr="0029667E">
        <w:rPr>
          <w:sz w:val="12"/>
          <w:szCs w:val="12"/>
          <w:lang w:val="en-US"/>
        </w:rPr>
        <w:t>149        }</w:t>
      </w:r>
    </w:p>
    <w:p w:rsidR="0029667E" w:rsidRPr="0029667E" w:rsidRDefault="0029667E" w:rsidP="0029667E">
      <w:pPr>
        <w:spacing w:line="240" w:lineRule="auto"/>
        <w:ind w:left="709" w:hanging="349"/>
        <w:rPr>
          <w:sz w:val="12"/>
          <w:szCs w:val="12"/>
          <w:lang w:val="en-US"/>
        </w:rPr>
      </w:pPr>
      <w:r w:rsidRPr="0029667E">
        <w:rPr>
          <w:sz w:val="12"/>
          <w:szCs w:val="12"/>
          <w:lang w:val="en-US"/>
        </w:rPr>
        <w:t>150    }</w:t>
      </w:r>
    </w:p>
    <w:p w:rsidR="0029667E" w:rsidRPr="0029667E" w:rsidRDefault="0029667E" w:rsidP="0029667E">
      <w:pPr>
        <w:spacing w:line="240" w:lineRule="auto"/>
        <w:ind w:left="709" w:hanging="349"/>
        <w:rPr>
          <w:sz w:val="12"/>
          <w:szCs w:val="12"/>
          <w:lang w:val="en-US"/>
        </w:rPr>
      </w:pPr>
      <w:r w:rsidRPr="0029667E">
        <w:rPr>
          <w:sz w:val="12"/>
          <w:szCs w:val="12"/>
          <w:lang w:val="en-US"/>
        </w:rPr>
        <w:t>151    private void tblTampilData() throws IOException{</w:t>
      </w:r>
    </w:p>
    <w:p w:rsidR="0029667E" w:rsidRPr="0029667E" w:rsidRDefault="0029667E" w:rsidP="0029667E">
      <w:pPr>
        <w:spacing w:line="240" w:lineRule="auto"/>
        <w:ind w:left="709" w:hanging="349"/>
        <w:rPr>
          <w:sz w:val="12"/>
          <w:szCs w:val="12"/>
          <w:lang w:val="en-US"/>
        </w:rPr>
      </w:pPr>
      <w:r w:rsidRPr="0029667E">
        <w:rPr>
          <w:sz w:val="12"/>
          <w:szCs w:val="12"/>
          <w:lang w:val="en-US"/>
        </w:rPr>
        <w:t>152        Tbl_Init_dummy = TblVendor;</w:t>
      </w:r>
    </w:p>
    <w:p w:rsidR="0029667E" w:rsidRPr="0029667E" w:rsidRDefault="0029667E" w:rsidP="0029667E">
      <w:pPr>
        <w:spacing w:line="240" w:lineRule="auto"/>
        <w:ind w:left="709" w:hanging="349"/>
        <w:rPr>
          <w:sz w:val="12"/>
          <w:szCs w:val="12"/>
          <w:lang w:val="en-US"/>
        </w:rPr>
      </w:pPr>
      <w:r w:rsidRPr="0029667E">
        <w:rPr>
          <w:sz w:val="12"/>
          <w:szCs w:val="12"/>
          <w:lang w:val="en-US"/>
        </w:rPr>
        <w:t>153        tabelModel(Tbl_Init_dummy);</w:t>
      </w:r>
    </w:p>
    <w:p w:rsidR="0029667E" w:rsidRPr="0029667E" w:rsidRDefault="0029667E" w:rsidP="0029667E">
      <w:pPr>
        <w:spacing w:line="240" w:lineRule="auto"/>
        <w:ind w:left="709" w:hanging="349"/>
        <w:rPr>
          <w:sz w:val="12"/>
          <w:szCs w:val="12"/>
          <w:lang w:val="en-US"/>
        </w:rPr>
      </w:pPr>
      <w:r w:rsidRPr="0029667E">
        <w:rPr>
          <w:sz w:val="12"/>
          <w:szCs w:val="12"/>
          <w:lang w:val="en-US"/>
        </w:rPr>
        <w:t>154    }</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155    </w:t>
      </w:r>
    </w:p>
    <w:p w:rsidR="0029667E" w:rsidRPr="0029667E" w:rsidRDefault="0029667E" w:rsidP="0029667E">
      <w:pPr>
        <w:spacing w:line="240" w:lineRule="auto"/>
        <w:ind w:left="709" w:hanging="349"/>
        <w:rPr>
          <w:sz w:val="12"/>
          <w:szCs w:val="12"/>
          <w:lang w:val="en-US"/>
        </w:rPr>
      </w:pPr>
      <w:r w:rsidRPr="0029667E">
        <w:rPr>
          <w:sz w:val="12"/>
          <w:szCs w:val="12"/>
          <w:lang w:val="en-US"/>
        </w:rPr>
        <w:t>156    private void klikTabel(JTable TblTipe){</w:t>
      </w:r>
    </w:p>
    <w:p w:rsidR="0029667E" w:rsidRPr="0029667E" w:rsidRDefault="0029667E" w:rsidP="0029667E">
      <w:pPr>
        <w:spacing w:line="240" w:lineRule="auto"/>
        <w:ind w:left="709" w:hanging="349"/>
        <w:rPr>
          <w:sz w:val="12"/>
          <w:szCs w:val="12"/>
          <w:lang w:val="en-US"/>
        </w:rPr>
      </w:pPr>
      <w:r w:rsidRPr="0029667E">
        <w:rPr>
          <w:sz w:val="12"/>
          <w:szCs w:val="12"/>
          <w:lang w:val="en-US"/>
        </w:rPr>
        <w:t>157        TblVendor.setRowSelectionAllowed(true); int baris = TblVendor.getSelectedRow();</w:t>
      </w:r>
    </w:p>
    <w:p w:rsidR="0029667E" w:rsidRPr="0029667E" w:rsidRDefault="0029667E" w:rsidP="0029667E">
      <w:pPr>
        <w:spacing w:line="240" w:lineRule="auto"/>
        <w:ind w:left="709" w:hanging="349"/>
        <w:rPr>
          <w:sz w:val="12"/>
          <w:szCs w:val="12"/>
          <w:lang w:val="en-US"/>
        </w:rPr>
      </w:pPr>
      <w:r w:rsidRPr="0029667E">
        <w:rPr>
          <w:sz w:val="12"/>
          <w:szCs w:val="12"/>
          <w:lang w:val="en-US"/>
        </w:rPr>
        <w:t>158        String nama = (String) TblVendor.getModel().getValueAt(baris, 1);</w:t>
      </w:r>
    </w:p>
    <w:p w:rsidR="0029667E" w:rsidRPr="0029667E" w:rsidRDefault="0029667E" w:rsidP="0029667E">
      <w:pPr>
        <w:spacing w:line="240" w:lineRule="auto"/>
        <w:ind w:left="709" w:hanging="349"/>
        <w:rPr>
          <w:sz w:val="12"/>
          <w:szCs w:val="12"/>
          <w:lang w:val="en-US"/>
        </w:rPr>
      </w:pPr>
      <w:r w:rsidRPr="0029667E">
        <w:rPr>
          <w:sz w:val="12"/>
          <w:szCs w:val="12"/>
          <w:lang w:val="en-US"/>
        </w:rPr>
        <w:t>159        String alamat = (String) TblVendor.getModel().getValueAt(baris, 2);</w:t>
      </w:r>
    </w:p>
    <w:p w:rsidR="0029667E" w:rsidRPr="0029667E" w:rsidRDefault="0029667E" w:rsidP="0029667E">
      <w:pPr>
        <w:spacing w:line="240" w:lineRule="auto"/>
        <w:ind w:left="709" w:hanging="349"/>
        <w:rPr>
          <w:sz w:val="12"/>
          <w:szCs w:val="12"/>
          <w:lang w:val="en-US"/>
        </w:rPr>
      </w:pPr>
      <w:r w:rsidRPr="0029667E">
        <w:rPr>
          <w:sz w:val="12"/>
          <w:szCs w:val="12"/>
          <w:lang w:val="en-US"/>
        </w:rPr>
        <w:t>160        String phone = (String) TblVendor.getModel().getValueAt(baris, 3);</w:t>
      </w:r>
    </w:p>
    <w:p w:rsidR="0029667E" w:rsidRPr="0029667E" w:rsidRDefault="0029667E" w:rsidP="0029667E">
      <w:pPr>
        <w:spacing w:line="240" w:lineRule="auto"/>
        <w:ind w:left="709" w:hanging="349"/>
        <w:rPr>
          <w:sz w:val="12"/>
          <w:szCs w:val="12"/>
          <w:lang w:val="en-US"/>
        </w:rPr>
      </w:pPr>
      <w:r w:rsidRPr="0029667E">
        <w:rPr>
          <w:sz w:val="12"/>
          <w:szCs w:val="12"/>
          <w:lang w:val="en-US"/>
        </w:rPr>
        <w:t>161        String email = (String) TblVendor.getModel().getValueAt(baris, 4);</w:t>
      </w:r>
    </w:p>
    <w:p w:rsidR="0029667E" w:rsidRPr="0029667E" w:rsidRDefault="0029667E" w:rsidP="0029667E">
      <w:pPr>
        <w:spacing w:line="240" w:lineRule="auto"/>
        <w:ind w:left="709" w:hanging="349"/>
        <w:rPr>
          <w:sz w:val="12"/>
          <w:szCs w:val="12"/>
          <w:lang w:val="en-US"/>
        </w:rPr>
      </w:pPr>
      <w:r w:rsidRPr="0029667E">
        <w:rPr>
          <w:sz w:val="12"/>
          <w:szCs w:val="12"/>
          <w:lang w:val="en-US"/>
        </w:rPr>
        <w:t>162        String ket = (String) TblVendor.getModel().getValueAt(baris, 5);</w:t>
      </w:r>
    </w:p>
    <w:p w:rsidR="0029667E" w:rsidRPr="0029667E" w:rsidRDefault="0029667E" w:rsidP="0029667E">
      <w:pPr>
        <w:spacing w:line="240" w:lineRule="auto"/>
        <w:ind w:left="709" w:hanging="349"/>
        <w:rPr>
          <w:sz w:val="12"/>
          <w:szCs w:val="12"/>
          <w:lang w:val="en-US"/>
        </w:rPr>
      </w:pPr>
      <w:r w:rsidRPr="0029667E">
        <w:rPr>
          <w:sz w:val="12"/>
          <w:szCs w:val="12"/>
          <w:lang w:val="en-US"/>
        </w:rPr>
        <w:t>163        id2 = Integer.parseInt((String) TblVendor.getModel().getValueAt(baris, 6)) ;</w:t>
      </w:r>
    </w:p>
    <w:p w:rsidR="0029667E" w:rsidRPr="0029667E" w:rsidRDefault="0029667E" w:rsidP="0029667E">
      <w:pPr>
        <w:spacing w:line="240" w:lineRule="auto"/>
        <w:ind w:left="709" w:hanging="349"/>
        <w:rPr>
          <w:sz w:val="12"/>
          <w:szCs w:val="12"/>
          <w:lang w:val="en-US"/>
        </w:rPr>
      </w:pPr>
      <w:r w:rsidRPr="0029667E">
        <w:rPr>
          <w:sz w:val="12"/>
          <w:szCs w:val="12"/>
          <w:lang w:val="en-US"/>
        </w:rPr>
        <w:t>164//        System.out.println("eeaa .. ini datanya!!, "+alamat+" , dg id = "+ id2+" ket nya -&gt;"+ket);</w:t>
      </w:r>
    </w:p>
    <w:p w:rsidR="0029667E" w:rsidRPr="0029667E" w:rsidRDefault="0029667E" w:rsidP="0029667E">
      <w:pPr>
        <w:spacing w:line="240" w:lineRule="auto"/>
        <w:ind w:left="709" w:hanging="349"/>
        <w:rPr>
          <w:sz w:val="12"/>
          <w:szCs w:val="12"/>
          <w:lang w:val="en-US"/>
        </w:rPr>
      </w:pPr>
      <w:r w:rsidRPr="0029667E">
        <w:rPr>
          <w:sz w:val="12"/>
          <w:szCs w:val="12"/>
          <w:lang w:val="en-US"/>
        </w:rPr>
        <w:t>165        t_nama.setText(nama);</w:t>
      </w:r>
    </w:p>
    <w:p w:rsidR="0029667E" w:rsidRPr="0029667E" w:rsidRDefault="0029667E" w:rsidP="0029667E">
      <w:pPr>
        <w:spacing w:line="240" w:lineRule="auto"/>
        <w:ind w:left="709" w:hanging="349"/>
        <w:rPr>
          <w:sz w:val="12"/>
          <w:szCs w:val="12"/>
          <w:lang w:val="en-US"/>
        </w:rPr>
      </w:pPr>
      <w:r w:rsidRPr="0029667E">
        <w:rPr>
          <w:sz w:val="12"/>
          <w:szCs w:val="12"/>
          <w:lang w:val="en-US"/>
        </w:rPr>
        <w:t>166        t_alamat.setText(alamat);</w:t>
      </w:r>
    </w:p>
    <w:p w:rsidR="0029667E" w:rsidRPr="0029667E" w:rsidRDefault="0029667E" w:rsidP="0029667E">
      <w:pPr>
        <w:spacing w:line="240" w:lineRule="auto"/>
        <w:ind w:left="709" w:hanging="349"/>
        <w:rPr>
          <w:sz w:val="12"/>
          <w:szCs w:val="12"/>
          <w:lang w:val="en-US"/>
        </w:rPr>
      </w:pPr>
      <w:r w:rsidRPr="0029667E">
        <w:rPr>
          <w:sz w:val="12"/>
          <w:szCs w:val="12"/>
          <w:lang w:val="en-US"/>
        </w:rPr>
        <w:t>167        t_phone.setText(phone);</w:t>
      </w:r>
    </w:p>
    <w:p w:rsidR="0029667E" w:rsidRPr="0029667E" w:rsidRDefault="0029667E" w:rsidP="0029667E">
      <w:pPr>
        <w:spacing w:line="240" w:lineRule="auto"/>
        <w:ind w:left="709" w:hanging="349"/>
        <w:rPr>
          <w:sz w:val="12"/>
          <w:szCs w:val="12"/>
          <w:lang w:val="en-US"/>
        </w:rPr>
      </w:pPr>
      <w:r w:rsidRPr="0029667E">
        <w:rPr>
          <w:sz w:val="12"/>
          <w:szCs w:val="12"/>
          <w:lang w:val="en-US"/>
        </w:rPr>
        <w:t>168        t_email.setText(email);</w:t>
      </w:r>
    </w:p>
    <w:p w:rsidR="0029667E" w:rsidRPr="0029667E" w:rsidRDefault="0029667E" w:rsidP="0029667E">
      <w:pPr>
        <w:spacing w:line="240" w:lineRule="auto"/>
        <w:ind w:left="709" w:hanging="349"/>
        <w:rPr>
          <w:sz w:val="12"/>
          <w:szCs w:val="12"/>
          <w:lang w:val="en-US"/>
        </w:rPr>
      </w:pPr>
      <w:r w:rsidRPr="0029667E">
        <w:rPr>
          <w:sz w:val="12"/>
          <w:szCs w:val="12"/>
          <w:lang w:val="en-US"/>
        </w:rPr>
        <w:t>169        t_ket.setText(ket);</w:t>
      </w:r>
    </w:p>
    <w:p w:rsidR="0029667E" w:rsidRPr="0029667E" w:rsidRDefault="0029667E" w:rsidP="0029667E">
      <w:pPr>
        <w:spacing w:line="240" w:lineRule="auto"/>
        <w:ind w:left="709" w:hanging="349"/>
        <w:rPr>
          <w:sz w:val="12"/>
          <w:szCs w:val="12"/>
          <w:lang w:val="en-US"/>
        </w:rPr>
      </w:pPr>
      <w:r w:rsidRPr="0029667E">
        <w:rPr>
          <w:sz w:val="12"/>
          <w:szCs w:val="12"/>
          <w:lang w:val="en-US"/>
        </w:rPr>
        <w:t>170        if (ket != null) {</w:t>
      </w:r>
    </w:p>
    <w:p w:rsidR="0029667E" w:rsidRPr="0029667E" w:rsidRDefault="0029667E" w:rsidP="0029667E">
      <w:pPr>
        <w:spacing w:line="240" w:lineRule="auto"/>
        <w:ind w:left="709" w:hanging="349"/>
        <w:rPr>
          <w:sz w:val="12"/>
          <w:szCs w:val="12"/>
          <w:lang w:val="en-US"/>
        </w:rPr>
      </w:pPr>
      <w:r w:rsidRPr="0029667E">
        <w:rPr>
          <w:sz w:val="12"/>
          <w:szCs w:val="12"/>
          <w:lang w:val="en-US"/>
        </w:rPr>
        <w:t>171            t_ket.setText(ket);</w:t>
      </w:r>
    </w:p>
    <w:p w:rsidR="0029667E" w:rsidRPr="0029667E" w:rsidRDefault="0029667E" w:rsidP="0029667E">
      <w:pPr>
        <w:spacing w:line="240" w:lineRule="auto"/>
        <w:ind w:left="709" w:hanging="349"/>
        <w:rPr>
          <w:sz w:val="12"/>
          <w:szCs w:val="12"/>
          <w:lang w:val="en-US"/>
        </w:rPr>
      </w:pPr>
      <w:r w:rsidRPr="0029667E">
        <w:rPr>
          <w:sz w:val="12"/>
          <w:szCs w:val="12"/>
          <w:lang w:val="en-US"/>
        </w:rPr>
        <w:t>172            return;</w:t>
      </w:r>
    </w:p>
    <w:p w:rsidR="0029667E" w:rsidRPr="0029667E" w:rsidRDefault="0029667E" w:rsidP="0029667E">
      <w:pPr>
        <w:spacing w:line="240" w:lineRule="auto"/>
        <w:ind w:left="709" w:hanging="349"/>
        <w:rPr>
          <w:sz w:val="12"/>
          <w:szCs w:val="12"/>
          <w:lang w:val="en-US"/>
        </w:rPr>
      </w:pPr>
      <w:r w:rsidRPr="0029667E">
        <w:rPr>
          <w:sz w:val="12"/>
          <w:szCs w:val="12"/>
          <w:lang w:val="en-US"/>
        </w:rPr>
        <w:t>173        }</w:t>
      </w:r>
    </w:p>
    <w:p w:rsidR="0029667E" w:rsidRPr="0029667E" w:rsidRDefault="0029667E" w:rsidP="0029667E">
      <w:pPr>
        <w:spacing w:line="240" w:lineRule="auto"/>
        <w:ind w:left="709" w:hanging="349"/>
        <w:rPr>
          <w:sz w:val="12"/>
          <w:szCs w:val="12"/>
          <w:lang w:val="en-US"/>
        </w:rPr>
      </w:pPr>
      <w:r w:rsidRPr="0029667E">
        <w:rPr>
          <w:sz w:val="12"/>
          <w:szCs w:val="12"/>
          <w:lang w:val="en-US"/>
        </w:rPr>
        <w:t>174        else t_ket.setText("");</w:t>
      </w:r>
    </w:p>
    <w:p w:rsidR="0029667E" w:rsidRPr="0029667E" w:rsidRDefault="0029667E" w:rsidP="0029667E">
      <w:pPr>
        <w:spacing w:line="240" w:lineRule="auto"/>
        <w:ind w:left="709" w:hanging="349"/>
        <w:rPr>
          <w:sz w:val="12"/>
          <w:szCs w:val="12"/>
          <w:lang w:val="en-US"/>
        </w:rPr>
      </w:pPr>
      <w:r w:rsidRPr="0029667E">
        <w:rPr>
          <w:sz w:val="12"/>
          <w:szCs w:val="12"/>
          <w:lang w:val="en-US"/>
        </w:rPr>
        <w:t>175    }</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176//   </w:t>
      </w:r>
    </w:p>
    <w:p w:rsidR="0029667E" w:rsidRPr="0029667E" w:rsidRDefault="0029667E" w:rsidP="0029667E">
      <w:pPr>
        <w:spacing w:line="240" w:lineRule="auto"/>
        <w:ind w:left="709" w:hanging="349"/>
        <w:rPr>
          <w:sz w:val="12"/>
          <w:szCs w:val="12"/>
          <w:lang w:val="en-US"/>
        </w:rPr>
      </w:pPr>
      <w:r w:rsidRPr="0029667E">
        <w:rPr>
          <w:sz w:val="12"/>
          <w:szCs w:val="12"/>
          <w:lang w:val="en-US"/>
        </w:rPr>
        <w:t>177    /**</w:t>
      </w:r>
    </w:p>
    <w:p w:rsidR="0029667E" w:rsidRPr="0029667E" w:rsidRDefault="0029667E" w:rsidP="0029667E">
      <w:pPr>
        <w:spacing w:line="240" w:lineRule="auto"/>
        <w:ind w:left="709" w:hanging="349"/>
        <w:rPr>
          <w:sz w:val="12"/>
          <w:szCs w:val="12"/>
          <w:lang w:val="en-US"/>
        </w:rPr>
      </w:pPr>
      <w:r w:rsidRPr="0029667E">
        <w:rPr>
          <w:sz w:val="12"/>
          <w:szCs w:val="12"/>
          <w:lang w:val="en-US"/>
        </w:rPr>
        <w:t>178     * This method is called from within the constructor to initialize the form.</w:t>
      </w:r>
    </w:p>
    <w:p w:rsidR="0029667E" w:rsidRPr="0029667E" w:rsidRDefault="0029667E" w:rsidP="0029667E">
      <w:pPr>
        <w:spacing w:line="240" w:lineRule="auto"/>
        <w:ind w:left="709" w:hanging="349"/>
        <w:rPr>
          <w:sz w:val="12"/>
          <w:szCs w:val="12"/>
          <w:lang w:val="en-US"/>
        </w:rPr>
      </w:pPr>
      <w:r w:rsidRPr="0029667E">
        <w:rPr>
          <w:sz w:val="12"/>
          <w:szCs w:val="12"/>
          <w:lang w:val="en-US"/>
        </w:rPr>
        <w:t>179     * WARNING: Do NOT modify this code. The content of this method is always</w:t>
      </w:r>
    </w:p>
    <w:p w:rsidR="0029667E" w:rsidRPr="0029667E" w:rsidRDefault="0029667E" w:rsidP="0029667E">
      <w:pPr>
        <w:spacing w:line="240" w:lineRule="auto"/>
        <w:ind w:left="709" w:hanging="349"/>
        <w:rPr>
          <w:sz w:val="12"/>
          <w:szCs w:val="12"/>
          <w:lang w:val="en-US"/>
        </w:rPr>
      </w:pPr>
      <w:r w:rsidRPr="0029667E">
        <w:rPr>
          <w:sz w:val="12"/>
          <w:szCs w:val="12"/>
          <w:lang w:val="en-US"/>
        </w:rPr>
        <w:t>180     * regenerated by the Form Editor.</w:t>
      </w:r>
    </w:p>
    <w:p w:rsidR="0029667E" w:rsidRPr="0029667E" w:rsidRDefault="0029667E" w:rsidP="0029667E">
      <w:pPr>
        <w:spacing w:line="240" w:lineRule="auto"/>
        <w:ind w:left="709" w:hanging="349"/>
        <w:rPr>
          <w:sz w:val="12"/>
          <w:szCs w:val="12"/>
          <w:lang w:val="en-US"/>
        </w:rPr>
      </w:pPr>
      <w:r w:rsidRPr="0029667E">
        <w:rPr>
          <w:sz w:val="12"/>
          <w:szCs w:val="12"/>
          <w:lang w:val="en-US"/>
        </w:rPr>
        <w:t>181     */</w:t>
      </w:r>
    </w:p>
    <w:p w:rsidR="0029667E" w:rsidRPr="0029667E" w:rsidRDefault="0029667E" w:rsidP="0029667E">
      <w:pPr>
        <w:spacing w:line="240" w:lineRule="auto"/>
        <w:ind w:left="709" w:hanging="349"/>
        <w:rPr>
          <w:sz w:val="12"/>
          <w:szCs w:val="12"/>
          <w:lang w:val="en-US"/>
        </w:rPr>
      </w:pPr>
      <w:r w:rsidRPr="0029667E">
        <w:rPr>
          <w:sz w:val="12"/>
          <w:szCs w:val="12"/>
          <w:lang w:val="en-US"/>
        </w:rPr>
        <w:t>182    @SuppressWarnings("unchecked")</w:t>
      </w:r>
    </w:p>
    <w:p w:rsidR="0029667E" w:rsidRPr="0029667E" w:rsidRDefault="0029667E" w:rsidP="0029667E">
      <w:pPr>
        <w:spacing w:line="240" w:lineRule="auto"/>
        <w:ind w:left="709" w:hanging="349"/>
        <w:rPr>
          <w:sz w:val="12"/>
          <w:szCs w:val="12"/>
          <w:lang w:val="en-US"/>
        </w:rPr>
      </w:pPr>
      <w:r w:rsidRPr="0029667E">
        <w:rPr>
          <w:sz w:val="12"/>
          <w:szCs w:val="12"/>
          <w:lang w:val="en-US"/>
        </w:rPr>
        <w:t>183    // &lt;editor-fold defaultstate="collapsed" desc="Generated Code"&gt;//GEN-BEGIN:initComponents</w:t>
      </w:r>
    </w:p>
    <w:p w:rsidR="0029667E" w:rsidRPr="0029667E" w:rsidRDefault="0029667E" w:rsidP="0029667E">
      <w:pPr>
        <w:spacing w:line="240" w:lineRule="auto"/>
        <w:ind w:left="709" w:hanging="349"/>
        <w:rPr>
          <w:sz w:val="12"/>
          <w:szCs w:val="12"/>
          <w:lang w:val="en-US"/>
        </w:rPr>
      </w:pPr>
      <w:r w:rsidRPr="0029667E">
        <w:rPr>
          <w:sz w:val="12"/>
          <w:szCs w:val="12"/>
          <w:lang w:val="en-US"/>
        </w:rPr>
        <w:t>184    private void initComponents() {</w:t>
      </w:r>
    </w:p>
    <w:p w:rsidR="0029667E" w:rsidRPr="0029667E" w:rsidRDefault="0029667E" w:rsidP="0029667E">
      <w:pPr>
        <w:spacing w:line="240" w:lineRule="auto"/>
        <w:ind w:left="709" w:hanging="349"/>
        <w:rPr>
          <w:sz w:val="12"/>
          <w:szCs w:val="12"/>
          <w:lang w:val="en-US"/>
        </w:rPr>
      </w:pPr>
      <w:r w:rsidRPr="0029667E">
        <w:rPr>
          <w:sz w:val="12"/>
          <w:szCs w:val="12"/>
          <w:lang w:val="en-US"/>
        </w:rPr>
        <w:t>185</w:t>
      </w:r>
    </w:p>
    <w:p w:rsidR="0029667E" w:rsidRPr="0029667E" w:rsidRDefault="0029667E" w:rsidP="0029667E">
      <w:pPr>
        <w:spacing w:line="240" w:lineRule="auto"/>
        <w:ind w:left="709" w:hanging="349"/>
        <w:rPr>
          <w:sz w:val="12"/>
          <w:szCs w:val="12"/>
          <w:lang w:val="en-US"/>
        </w:rPr>
      </w:pPr>
      <w:r w:rsidRPr="0029667E">
        <w:rPr>
          <w:sz w:val="12"/>
          <w:szCs w:val="12"/>
          <w:lang w:val="en-US"/>
        </w:rPr>
        <w:t>186        jPanel1 = new javax.swing.JPanel();</w:t>
      </w:r>
    </w:p>
    <w:p w:rsidR="0029667E" w:rsidRPr="0029667E" w:rsidRDefault="0029667E" w:rsidP="0029667E">
      <w:pPr>
        <w:spacing w:line="240" w:lineRule="auto"/>
        <w:ind w:left="709" w:hanging="349"/>
        <w:rPr>
          <w:sz w:val="12"/>
          <w:szCs w:val="12"/>
          <w:lang w:val="en-US"/>
        </w:rPr>
      </w:pPr>
      <w:r w:rsidRPr="0029667E">
        <w:rPr>
          <w:sz w:val="12"/>
          <w:szCs w:val="12"/>
          <w:lang w:val="en-US"/>
        </w:rPr>
        <w:t>187        tb_cxl = new javax.swing.JButton();</w:t>
      </w:r>
    </w:p>
    <w:p w:rsidR="0029667E" w:rsidRPr="0029667E" w:rsidRDefault="0029667E" w:rsidP="0029667E">
      <w:pPr>
        <w:spacing w:line="240" w:lineRule="auto"/>
        <w:ind w:left="709" w:hanging="349"/>
        <w:rPr>
          <w:sz w:val="12"/>
          <w:szCs w:val="12"/>
          <w:lang w:val="en-US"/>
        </w:rPr>
      </w:pPr>
      <w:r w:rsidRPr="0029667E">
        <w:rPr>
          <w:sz w:val="12"/>
          <w:szCs w:val="12"/>
          <w:lang w:val="en-US"/>
        </w:rPr>
        <w:t>188        tb_save = new javax.swing.JButton();</w:t>
      </w:r>
    </w:p>
    <w:p w:rsidR="0029667E" w:rsidRPr="0029667E" w:rsidRDefault="0029667E" w:rsidP="0029667E">
      <w:pPr>
        <w:spacing w:line="240" w:lineRule="auto"/>
        <w:ind w:left="709" w:hanging="349"/>
        <w:rPr>
          <w:sz w:val="12"/>
          <w:szCs w:val="12"/>
          <w:lang w:val="en-US"/>
        </w:rPr>
      </w:pPr>
      <w:r w:rsidRPr="0029667E">
        <w:rPr>
          <w:sz w:val="12"/>
          <w:szCs w:val="12"/>
          <w:lang w:val="en-US"/>
        </w:rPr>
        <w:t>189        tb_edit = new javax.swing.JButton();</w:t>
      </w:r>
    </w:p>
    <w:p w:rsidR="0029667E" w:rsidRPr="0029667E" w:rsidRDefault="0029667E" w:rsidP="0029667E">
      <w:pPr>
        <w:spacing w:line="240" w:lineRule="auto"/>
        <w:ind w:left="709" w:hanging="349"/>
        <w:rPr>
          <w:sz w:val="12"/>
          <w:szCs w:val="12"/>
          <w:lang w:val="en-US"/>
        </w:rPr>
      </w:pPr>
      <w:r w:rsidRPr="0029667E">
        <w:rPr>
          <w:sz w:val="12"/>
          <w:szCs w:val="12"/>
          <w:lang w:val="en-US"/>
        </w:rPr>
        <w:t>190        jPanel3 = new javax.swing.JPanel();</w:t>
      </w:r>
    </w:p>
    <w:p w:rsidR="0029667E" w:rsidRPr="0029667E" w:rsidRDefault="0029667E" w:rsidP="0029667E">
      <w:pPr>
        <w:spacing w:line="240" w:lineRule="auto"/>
        <w:ind w:left="709" w:hanging="349"/>
        <w:rPr>
          <w:sz w:val="12"/>
          <w:szCs w:val="12"/>
          <w:lang w:val="en-US"/>
        </w:rPr>
      </w:pPr>
      <w:r w:rsidRPr="0029667E">
        <w:rPr>
          <w:sz w:val="12"/>
          <w:szCs w:val="12"/>
          <w:lang w:val="en-US"/>
        </w:rPr>
        <w:t>191        l_alamat = new javax.swing.JLabel();</w:t>
      </w:r>
    </w:p>
    <w:p w:rsidR="0029667E" w:rsidRPr="0029667E" w:rsidRDefault="0029667E" w:rsidP="0029667E">
      <w:pPr>
        <w:spacing w:line="240" w:lineRule="auto"/>
        <w:ind w:left="709" w:hanging="349"/>
        <w:rPr>
          <w:sz w:val="12"/>
          <w:szCs w:val="12"/>
          <w:lang w:val="en-US"/>
        </w:rPr>
      </w:pPr>
      <w:r w:rsidRPr="0029667E">
        <w:rPr>
          <w:sz w:val="12"/>
          <w:szCs w:val="12"/>
          <w:lang w:val="en-US"/>
        </w:rPr>
        <w:t>192        t_nama = new javax.swing.JTextField();</w:t>
      </w:r>
    </w:p>
    <w:p w:rsidR="0029667E" w:rsidRPr="0029667E" w:rsidRDefault="0029667E" w:rsidP="0029667E">
      <w:pPr>
        <w:spacing w:line="240" w:lineRule="auto"/>
        <w:ind w:left="709" w:hanging="349"/>
        <w:rPr>
          <w:sz w:val="12"/>
          <w:szCs w:val="12"/>
          <w:lang w:val="en-US"/>
        </w:rPr>
      </w:pPr>
      <w:r w:rsidRPr="0029667E">
        <w:rPr>
          <w:sz w:val="12"/>
          <w:szCs w:val="12"/>
          <w:lang w:val="en-US"/>
        </w:rPr>
        <w:t>193        l_nama = new javax.swing.JLabel();</w:t>
      </w:r>
    </w:p>
    <w:p w:rsidR="0029667E" w:rsidRPr="0029667E" w:rsidRDefault="0029667E" w:rsidP="0029667E">
      <w:pPr>
        <w:spacing w:line="240" w:lineRule="auto"/>
        <w:ind w:left="709" w:hanging="349"/>
        <w:rPr>
          <w:sz w:val="12"/>
          <w:szCs w:val="12"/>
          <w:lang w:val="en-US"/>
        </w:rPr>
      </w:pPr>
      <w:r w:rsidRPr="0029667E">
        <w:rPr>
          <w:sz w:val="12"/>
          <w:szCs w:val="12"/>
          <w:lang w:val="en-US"/>
        </w:rPr>
        <w:t>194        t_alamat = new javax.swing.JTextField();</w:t>
      </w:r>
    </w:p>
    <w:p w:rsidR="0029667E" w:rsidRPr="0029667E" w:rsidRDefault="0029667E" w:rsidP="0029667E">
      <w:pPr>
        <w:spacing w:line="240" w:lineRule="auto"/>
        <w:ind w:left="709" w:hanging="349"/>
        <w:rPr>
          <w:sz w:val="12"/>
          <w:szCs w:val="12"/>
          <w:lang w:val="en-US"/>
        </w:rPr>
      </w:pPr>
      <w:r w:rsidRPr="0029667E">
        <w:rPr>
          <w:sz w:val="12"/>
          <w:szCs w:val="12"/>
          <w:lang w:val="en-US"/>
        </w:rPr>
        <w:t>195        l_phone = new javax.swing.JLabel();</w:t>
      </w:r>
    </w:p>
    <w:p w:rsidR="0029667E" w:rsidRPr="0029667E" w:rsidRDefault="0029667E" w:rsidP="0029667E">
      <w:pPr>
        <w:spacing w:line="240" w:lineRule="auto"/>
        <w:ind w:left="709" w:hanging="349"/>
        <w:rPr>
          <w:sz w:val="12"/>
          <w:szCs w:val="12"/>
          <w:lang w:val="en-US"/>
        </w:rPr>
      </w:pPr>
      <w:r w:rsidRPr="0029667E">
        <w:rPr>
          <w:sz w:val="12"/>
          <w:szCs w:val="12"/>
          <w:lang w:val="en-US"/>
        </w:rPr>
        <w:t>196        t_phone = new javax.swing.JTextField();</w:t>
      </w:r>
    </w:p>
    <w:p w:rsidR="0029667E" w:rsidRPr="0029667E" w:rsidRDefault="0029667E" w:rsidP="0029667E">
      <w:pPr>
        <w:spacing w:line="240" w:lineRule="auto"/>
        <w:ind w:left="709" w:hanging="349"/>
        <w:rPr>
          <w:sz w:val="12"/>
          <w:szCs w:val="12"/>
          <w:lang w:val="en-US"/>
        </w:rPr>
      </w:pPr>
      <w:r w:rsidRPr="0029667E">
        <w:rPr>
          <w:sz w:val="12"/>
          <w:szCs w:val="12"/>
          <w:lang w:val="en-US"/>
        </w:rPr>
        <w:t>197        l_email = new javax.swing.JLabel();</w:t>
      </w:r>
    </w:p>
    <w:p w:rsidR="0029667E" w:rsidRPr="0029667E" w:rsidRDefault="0029667E" w:rsidP="0029667E">
      <w:pPr>
        <w:spacing w:line="240" w:lineRule="auto"/>
        <w:ind w:left="709" w:hanging="349"/>
        <w:rPr>
          <w:sz w:val="12"/>
          <w:szCs w:val="12"/>
          <w:lang w:val="en-US"/>
        </w:rPr>
      </w:pPr>
      <w:r w:rsidRPr="0029667E">
        <w:rPr>
          <w:sz w:val="12"/>
          <w:szCs w:val="12"/>
          <w:lang w:val="en-US"/>
        </w:rPr>
        <w:t>198        t_email = new javax.swing.JTextField();</w:t>
      </w:r>
    </w:p>
    <w:p w:rsidR="0029667E" w:rsidRPr="0029667E" w:rsidRDefault="0029667E" w:rsidP="0029667E">
      <w:pPr>
        <w:spacing w:line="240" w:lineRule="auto"/>
        <w:ind w:left="709" w:hanging="349"/>
        <w:rPr>
          <w:sz w:val="12"/>
          <w:szCs w:val="12"/>
          <w:lang w:val="en-US"/>
        </w:rPr>
      </w:pPr>
      <w:r w:rsidRPr="0029667E">
        <w:rPr>
          <w:sz w:val="12"/>
          <w:szCs w:val="12"/>
          <w:lang w:val="en-US"/>
        </w:rPr>
        <w:t>199        l_ket = new javax.swing.JLabel();</w:t>
      </w:r>
    </w:p>
    <w:p w:rsidR="0029667E" w:rsidRPr="0029667E" w:rsidRDefault="0029667E" w:rsidP="0029667E">
      <w:pPr>
        <w:spacing w:line="240" w:lineRule="auto"/>
        <w:ind w:left="709" w:hanging="349"/>
        <w:rPr>
          <w:sz w:val="12"/>
          <w:szCs w:val="12"/>
          <w:lang w:val="en-US"/>
        </w:rPr>
      </w:pPr>
      <w:r w:rsidRPr="0029667E">
        <w:rPr>
          <w:sz w:val="12"/>
          <w:szCs w:val="12"/>
          <w:lang w:val="en-US"/>
        </w:rPr>
        <w:t>200        t_ket = new javax.swing.JTextField();</w:t>
      </w:r>
    </w:p>
    <w:p w:rsidR="0029667E" w:rsidRPr="0029667E" w:rsidRDefault="0029667E" w:rsidP="0029667E">
      <w:pPr>
        <w:spacing w:line="240" w:lineRule="auto"/>
        <w:ind w:left="709" w:hanging="349"/>
        <w:rPr>
          <w:sz w:val="12"/>
          <w:szCs w:val="12"/>
          <w:lang w:val="en-US"/>
        </w:rPr>
      </w:pPr>
      <w:r w:rsidRPr="0029667E">
        <w:rPr>
          <w:sz w:val="12"/>
          <w:szCs w:val="12"/>
          <w:lang w:val="en-US"/>
        </w:rPr>
        <w:t>201        jPanel2 = new javax.swing.JPanel();</w:t>
      </w:r>
    </w:p>
    <w:p w:rsidR="0029667E" w:rsidRPr="0029667E" w:rsidRDefault="0029667E" w:rsidP="0029667E">
      <w:pPr>
        <w:spacing w:line="240" w:lineRule="auto"/>
        <w:ind w:left="709" w:hanging="349"/>
        <w:rPr>
          <w:sz w:val="12"/>
          <w:szCs w:val="12"/>
          <w:lang w:val="en-US"/>
        </w:rPr>
      </w:pPr>
      <w:r w:rsidRPr="0029667E">
        <w:rPr>
          <w:sz w:val="12"/>
          <w:szCs w:val="12"/>
          <w:lang w:val="en-US"/>
        </w:rPr>
        <w:t>202        jScrollPane1 = new javax.swing.JScrollPane();</w:t>
      </w:r>
    </w:p>
    <w:p w:rsidR="0029667E" w:rsidRPr="0029667E" w:rsidRDefault="0029667E" w:rsidP="0029667E">
      <w:pPr>
        <w:spacing w:line="240" w:lineRule="auto"/>
        <w:ind w:left="709" w:hanging="349"/>
        <w:rPr>
          <w:sz w:val="12"/>
          <w:szCs w:val="12"/>
          <w:lang w:val="en-US"/>
        </w:rPr>
      </w:pPr>
      <w:r w:rsidRPr="0029667E">
        <w:rPr>
          <w:sz w:val="12"/>
          <w:szCs w:val="12"/>
          <w:lang w:val="en-US"/>
        </w:rPr>
        <w:t>203        TblVendor = new javax.swing.JTable();</w:t>
      </w:r>
    </w:p>
    <w:p w:rsidR="0029667E" w:rsidRPr="0029667E" w:rsidRDefault="0029667E" w:rsidP="0029667E">
      <w:pPr>
        <w:spacing w:line="240" w:lineRule="auto"/>
        <w:ind w:left="709" w:hanging="349"/>
        <w:rPr>
          <w:sz w:val="12"/>
          <w:szCs w:val="12"/>
          <w:lang w:val="en-US"/>
        </w:rPr>
      </w:pPr>
      <w:r w:rsidRPr="0029667E">
        <w:rPr>
          <w:sz w:val="12"/>
          <w:szCs w:val="12"/>
          <w:lang w:val="en-US"/>
        </w:rPr>
        <w:t>204</w:t>
      </w:r>
    </w:p>
    <w:p w:rsidR="0029667E" w:rsidRPr="0029667E" w:rsidRDefault="0029667E" w:rsidP="0029667E">
      <w:pPr>
        <w:spacing w:line="240" w:lineRule="auto"/>
        <w:ind w:left="709" w:hanging="349"/>
        <w:rPr>
          <w:sz w:val="12"/>
          <w:szCs w:val="12"/>
          <w:lang w:val="en-US"/>
        </w:rPr>
      </w:pPr>
      <w:r w:rsidRPr="0029667E">
        <w:rPr>
          <w:sz w:val="12"/>
          <w:szCs w:val="12"/>
          <w:lang w:val="en-US"/>
        </w:rPr>
        <w:t>205        jPanel1.setBorder(javax.swing.BorderFactory.createTitledBorder("Form Tambah Vendor Barang"));</w:t>
      </w:r>
    </w:p>
    <w:p w:rsidR="0029667E" w:rsidRPr="0029667E" w:rsidRDefault="0029667E" w:rsidP="0029667E">
      <w:pPr>
        <w:spacing w:line="240" w:lineRule="auto"/>
        <w:ind w:left="709" w:hanging="349"/>
        <w:rPr>
          <w:sz w:val="12"/>
          <w:szCs w:val="12"/>
          <w:lang w:val="en-US"/>
        </w:rPr>
      </w:pPr>
      <w:r w:rsidRPr="0029667E">
        <w:rPr>
          <w:sz w:val="12"/>
          <w:szCs w:val="12"/>
          <w:lang w:val="en-US"/>
        </w:rPr>
        <w:t>206</w:t>
      </w:r>
    </w:p>
    <w:p w:rsidR="0029667E" w:rsidRPr="0029667E" w:rsidRDefault="0029667E" w:rsidP="0029667E">
      <w:pPr>
        <w:spacing w:line="240" w:lineRule="auto"/>
        <w:ind w:left="709" w:hanging="349"/>
        <w:rPr>
          <w:sz w:val="12"/>
          <w:szCs w:val="12"/>
          <w:lang w:val="en-US"/>
        </w:rPr>
      </w:pPr>
      <w:r w:rsidRPr="0029667E">
        <w:rPr>
          <w:sz w:val="12"/>
          <w:szCs w:val="12"/>
          <w:lang w:val="en-US"/>
        </w:rPr>
        <w:t>207        tb_cxl.setIcon(new javax.swing.ImageIcon(getClass().getResource("/img/png/glyphicons-193-circle-remove.png"))); // NOI18N</w:t>
      </w:r>
    </w:p>
    <w:p w:rsidR="0029667E" w:rsidRPr="0029667E" w:rsidRDefault="0029667E" w:rsidP="0029667E">
      <w:pPr>
        <w:spacing w:line="240" w:lineRule="auto"/>
        <w:ind w:left="709" w:hanging="349"/>
        <w:rPr>
          <w:sz w:val="12"/>
          <w:szCs w:val="12"/>
          <w:lang w:val="en-US"/>
        </w:rPr>
      </w:pPr>
      <w:r w:rsidRPr="0029667E">
        <w:rPr>
          <w:sz w:val="12"/>
          <w:szCs w:val="12"/>
          <w:lang w:val="en-US"/>
        </w:rPr>
        <w:t>208        tb_cxl.setText("Batal");</w:t>
      </w:r>
    </w:p>
    <w:p w:rsidR="0029667E" w:rsidRPr="0029667E" w:rsidRDefault="0029667E" w:rsidP="0029667E">
      <w:pPr>
        <w:spacing w:line="240" w:lineRule="auto"/>
        <w:ind w:left="709" w:hanging="349"/>
        <w:rPr>
          <w:sz w:val="12"/>
          <w:szCs w:val="12"/>
          <w:lang w:val="en-US"/>
        </w:rPr>
      </w:pPr>
      <w:r w:rsidRPr="0029667E">
        <w:rPr>
          <w:sz w:val="12"/>
          <w:szCs w:val="12"/>
          <w:lang w:val="en-US"/>
        </w:rPr>
        <w:t>209        tb_cxl.addActionListener(new java.awt.event.ActionListener() {</w:t>
      </w:r>
    </w:p>
    <w:p w:rsidR="0029667E" w:rsidRPr="0029667E" w:rsidRDefault="0029667E" w:rsidP="0029667E">
      <w:pPr>
        <w:spacing w:line="240" w:lineRule="auto"/>
        <w:ind w:left="709" w:hanging="349"/>
        <w:rPr>
          <w:sz w:val="12"/>
          <w:szCs w:val="12"/>
          <w:lang w:val="en-US"/>
        </w:rPr>
      </w:pPr>
      <w:r w:rsidRPr="0029667E">
        <w:rPr>
          <w:sz w:val="12"/>
          <w:szCs w:val="12"/>
          <w:lang w:val="en-US"/>
        </w:rPr>
        <w:t>210            public void actionPerformed(java.awt.event.ActionEvent evt) {</w:t>
      </w:r>
    </w:p>
    <w:p w:rsidR="0029667E" w:rsidRPr="0029667E" w:rsidRDefault="0029667E" w:rsidP="0029667E">
      <w:pPr>
        <w:spacing w:line="240" w:lineRule="auto"/>
        <w:ind w:left="709" w:hanging="349"/>
        <w:rPr>
          <w:sz w:val="12"/>
          <w:szCs w:val="12"/>
          <w:lang w:val="en-US"/>
        </w:rPr>
      </w:pPr>
      <w:r w:rsidRPr="0029667E">
        <w:rPr>
          <w:sz w:val="12"/>
          <w:szCs w:val="12"/>
          <w:lang w:val="en-US"/>
        </w:rPr>
        <w:t>211                tb_cxlActionPerformed(evt);</w:t>
      </w:r>
    </w:p>
    <w:p w:rsidR="0029667E" w:rsidRPr="0029667E" w:rsidRDefault="0029667E" w:rsidP="0029667E">
      <w:pPr>
        <w:spacing w:line="240" w:lineRule="auto"/>
        <w:ind w:left="709" w:hanging="349"/>
        <w:rPr>
          <w:sz w:val="12"/>
          <w:szCs w:val="12"/>
          <w:lang w:val="en-US"/>
        </w:rPr>
      </w:pPr>
      <w:r w:rsidRPr="0029667E">
        <w:rPr>
          <w:sz w:val="12"/>
          <w:szCs w:val="12"/>
          <w:lang w:val="en-US"/>
        </w:rPr>
        <w:t>212            }</w:t>
      </w:r>
    </w:p>
    <w:p w:rsidR="0029667E" w:rsidRPr="0029667E" w:rsidRDefault="0029667E" w:rsidP="0029667E">
      <w:pPr>
        <w:spacing w:line="240" w:lineRule="auto"/>
        <w:ind w:left="709" w:hanging="349"/>
        <w:rPr>
          <w:sz w:val="12"/>
          <w:szCs w:val="12"/>
          <w:lang w:val="en-US"/>
        </w:rPr>
      </w:pPr>
      <w:r w:rsidRPr="0029667E">
        <w:rPr>
          <w:sz w:val="12"/>
          <w:szCs w:val="12"/>
          <w:lang w:val="en-US"/>
        </w:rPr>
        <w:t>213        });</w:t>
      </w:r>
    </w:p>
    <w:p w:rsidR="0029667E" w:rsidRPr="0029667E" w:rsidRDefault="0029667E" w:rsidP="0029667E">
      <w:pPr>
        <w:spacing w:line="240" w:lineRule="auto"/>
        <w:ind w:left="709" w:hanging="349"/>
        <w:rPr>
          <w:sz w:val="12"/>
          <w:szCs w:val="12"/>
          <w:lang w:val="en-US"/>
        </w:rPr>
      </w:pPr>
      <w:r w:rsidRPr="0029667E">
        <w:rPr>
          <w:sz w:val="12"/>
          <w:szCs w:val="12"/>
          <w:lang w:val="en-US"/>
        </w:rPr>
        <w:t>214</w:t>
      </w:r>
    </w:p>
    <w:p w:rsidR="0029667E" w:rsidRPr="0029667E" w:rsidRDefault="0029667E" w:rsidP="0029667E">
      <w:pPr>
        <w:spacing w:line="240" w:lineRule="auto"/>
        <w:ind w:left="709" w:hanging="349"/>
        <w:rPr>
          <w:sz w:val="12"/>
          <w:szCs w:val="12"/>
          <w:lang w:val="en-US"/>
        </w:rPr>
      </w:pPr>
      <w:r w:rsidRPr="0029667E">
        <w:rPr>
          <w:sz w:val="12"/>
          <w:szCs w:val="12"/>
          <w:lang w:val="en-US"/>
        </w:rPr>
        <w:lastRenderedPageBreak/>
        <w:t>215        tb_save.setIcon(new javax.swing.ImageIcon(getClass().getResource("/img/png/glyphicons-194-circle-ok.png"))); // NOI18N</w:t>
      </w:r>
    </w:p>
    <w:p w:rsidR="0029667E" w:rsidRPr="0029667E" w:rsidRDefault="0029667E" w:rsidP="0029667E">
      <w:pPr>
        <w:spacing w:line="240" w:lineRule="auto"/>
        <w:ind w:left="709" w:hanging="349"/>
        <w:rPr>
          <w:sz w:val="12"/>
          <w:szCs w:val="12"/>
          <w:lang w:val="en-US"/>
        </w:rPr>
      </w:pPr>
      <w:r w:rsidRPr="0029667E">
        <w:rPr>
          <w:sz w:val="12"/>
          <w:szCs w:val="12"/>
          <w:lang w:val="en-US"/>
        </w:rPr>
        <w:t>216        tb_save.setText("Simpan");</w:t>
      </w:r>
    </w:p>
    <w:p w:rsidR="0029667E" w:rsidRPr="0029667E" w:rsidRDefault="0029667E" w:rsidP="0029667E">
      <w:pPr>
        <w:spacing w:line="240" w:lineRule="auto"/>
        <w:ind w:left="709" w:hanging="349"/>
        <w:rPr>
          <w:sz w:val="12"/>
          <w:szCs w:val="12"/>
          <w:lang w:val="en-US"/>
        </w:rPr>
      </w:pPr>
      <w:r w:rsidRPr="0029667E">
        <w:rPr>
          <w:sz w:val="12"/>
          <w:szCs w:val="12"/>
          <w:lang w:val="en-US"/>
        </w:rPr>
        <w:t>217        tb_save.addActionListener(new java.awt.event.ActionListener() {</w:t>
      </w:r>
    </w:p>
    <w:p w:rsidR="0029667E" w:rsidRPr="0029667E" w:rsidRDefault="0029667E" w:rsidP="0029667E">
      <w:pPr>
        <w:spacing w:line="240" w:lineRule="auto"/>
        <w:ind w:left="709" w:hanging="349"/>
        <w:rPr>
          <w:sz w:val="12"/>
          <w:szCs w:val="12"/>
          <w:lang w:val="en-US"/>
        </w:rPr>
      </w:pPr>
      <w:r w:rsidRPr="0029667E">
        <w:rPr>
          <w:sz w:val="12"/>
          <w:szCs w:val="12"/>
          <w:lang w:val="en-US"/>
        </w:rPr>
        <w:t>218            public void actionPerformed(java.awt.event.ActionEvent evt) {</w:t>
      </w:r>
    </w:p>
    <w:p w:rsidR="0029667E" w:rsidRPr="0029667E" w:rsidRDefault="0029667E" w:rsidP="0029667E">
      <w:pPr>
        <w:spacing w:line="240" w:lineRule="auto"/>
        <w:ind w:left="709" w:hanging="349"/>
        <w:rPr>
          <w:sz w:val="12"/>
          <w:szCs w:val="12"/>
          <w:lang w:val="en-US"/>
        </w:rPr>
      </w:pPr>
      <w:r w:rsidRPr="0029667E">
        <w:rPr>
          <w:sz w:val="12"/>
          <w:szCs w:val="12"/>
          <w:lang w:val="en-US"/>
        </w:rPr>
        <w:t>219                tb_saveActionPerformed(evt);</w:t>
      </w:r>
    </w:p>
    <w:p w:rsidR="0029667E" w:rsidRPr="0029667E" w:rsidRDefault="0029667E" w:rsidP="0029667E">
      <w:pPr>
        <w:spacing w:line="240" w:lineRule="auto"/>
        <w:ind w:left="709" w:hanging="349"/>
        <w:rPr>
          <w:sz w:val="12"/>
          <w:szCs w:val="12"/>
          <w:lang w:val="en-US"/>
        </w:rPr>
      </w:pPr>
      <w:r w:rsidRPr="0029667E">
        <w:rPr>
          <w:sz w:val="12"/>
          <w:szCs w:val="12"/>
          <w:lang w:val="en-US"/>
        </w:rPr>
        <w:t>220            }</w:t>
      </w:r>
    </w:p>
    <w:p w:rsidR="0029667E" w:rsidRPr="0029667E" w:rsidRDefault="0029667E" w:rsidP="0029667E">
      <w:pPr>
        <w:spacing w:line="240" w:lineRule="auto"/>
        <w:ind w:left="709" w:hanging="349"/>
        <w:rPr>
          <w:sz w:val="12"/>
          <w:szCs w:val="12"/>
          <w:lang w:val="en-US"/>
        </w:rPr>
      </w:pPr>
      <w:r w:rsidRPr="0029667E">
        <w:rPr>
          <w:sz w:val="12"/>
          <w:szCs w:val="12"/>
          <w:lang w:val="en-US"/>
        </w:rPr>
        <w:t>221        });</w:t>
      </w:r>
    </w:p>
    <w:p w:rsidR="0029667E" w:rsidRPr="0029667E" w:rsidRDefault="0029667E" w:rsidP="0029667E">
      <w:pPr>
        <w:spacing w:line="240" w:lineRule="auto"/>
        <w:ind w:left="709" w:hanging="349"/>
        <w:rPr>
          <w:sz w:val="12"/>
          <w:szCs w:val="12"/>
          <w:lang w:val="en-US"/>
        </w:rPr>
      </w:pPr>
      <w:r w:rsidRPr="0029667E">
        <w:rPr>
          <w:sz w:val="12"/>
          <w:szCs w:val="12"/>
          <w:lang w:val="en-US"/>
        </w:rPr>
        <w:t>222</w:t>
      </w:r>
    </w:p>
    <w:p w:rsidR="0029667E" w:rsidRPr="0029667E" w:rsidRDefault="0029667E" w:rsidP="0029667E">
      <w:pPr>
        <w:spacing w:line="240" w:lineRule="auto"/>
        <w:ind w:left="709" w:hanging="349"/>
        <w:rPr>
          <w:sz w:val="12"/>
          <w:szCs w:val="12"/>
          <w:lang w:val="en-US"/>
        </w:rPr>
      </w:pPr>
      <w:r w:rsidRPr="0029667E">
        <w:rPr>
          <w:sz w:val="12"/>
          <w:szCs w:val="12"/>
          <w:lang w:val="en-US"/>
        </w:rPr>
        <w:t>223        tb_edit.setIcon(new javax.swing.ImageIcon(getClass().getResource("/img/png/glyphicons-236-pen.png"))); // NOI18N</w:t>
      </w:r>
    </w:p>
    <w:p w:rsidR="0029667E" w:rsidRPr="0029667E" w:rsidRDefault="0029667E" w:rsidP="0029667E">
      <w:pPr>
        <w:spacing w:line="240" w:lineRule="auto"/>
        <w:ind w:left="709" w:hanging="349"/>
        <w:rPr>
          <w:sz w:val="12"/>
          <w:szCs w:val="12"/>
          <w:lang w:val="en-US"/>
        </w:rPr>
      </w:pPr>
      <w:r w:rsidRPr="0029667E">
        <w:rPr>
          <w:sz w:val="12"/>
          <w:szCs w:val="12"/>
          <w:lang w:val="en-US"/>
        </w:rPr>
        <w:t>224        tb_edit.setText("Edit");</w:t>
      </w:r>
    </w:p>
    <w:p w:rsidR="0029667E" w:rsidRPr="0029667E" w:rsidRDefault="0029667E" w:rsidP="0029667E">
      <w:pPr>
        <w:spacing w:line="240" w:lineRule="auto"/>
        <w:ind w:left="709" w:hanging="349"/>
        <w:rPr>
          <w:sz w:val="12"/>
          <w:szCs w:val="12"/>
          <w:lang w:val="en-US"/>
        </w:rPr>
      </w:pPr>
      <w:r w:rsidRPr="0029667E">
        <w:rPr>
          <w:sz w:val="12"/>
          <w:szCs w:val="12"/>
          <w:lang w:val="en-US"/>
        </w:rPr>
        <w:t>225        tb_edit.addActionListener(new java.awt.event.ActionListener() {</w:t>
      </w:r>
    </w:p>
    <w:p w:rsidR="0029667E" w:rsidRPr="0029667E" w:rsidRDefault="0029667E" w:rsidP="0029667E">
      <w:pPr>
        <w:spacing w:line="240" w:lineRule="auto"/>
        <w:ind w:left="709" w:hanging="349"/>
        <w:rPr>
          <w:sz w:val="12"/>
          <w:szCs w:val="12"/>
          <w:lang w:val="en-US"/>
        </w:rPr>
      </w:pPr>
      <w:r w:rsidRPr="0029667E">
        <w:rPr>
          <w:sz w:val="12"/>
          <w:szCs w:val="12"/>
          <w:lang w:val="en-US"/>
        </w:rPr>
        <w:t>226            public void actionPerformed(java.awt.event.ActionEvent evt) {</w:t>
      </w:r>
    </w:p>
    <w:p w:rsidR="0029667E" w:rsidRPr="0029667E" w:rsidRDefault="0029667E" w:rsidP="0029667E">
      <w:pPr>
        <w:spacing w:line="240" w:lineRule="auto"/>
        <w:ind w:left="709" w:hanging="349"/>
        <w:rPr>
          <w:sz w:val="12"/>
          <w:szCs w:val="12"/>
          <w:lang w:val="en-US"/>
        </w:rPr>
      </w:pPr>
      <w:r w:rsidRPr="0029667E">
        <w:rPr>
          <w:sz w:val="12"/>
          <w:szCs w:val="12"/>
          <w:lang w:val="en-US"/>
        </w:rPr>
        <w:t>227                tb_editActionPerformed(evt);</w:t>
      </w:r>
    </w:p>
    <w:p w:rsidR="0029667E" w:rsidRPr="0029667E" w:rsidRDefault="0029667E" w:rsidP="0029667E">
      <w:pPr>
        <w:spacing w:line="240" w:lineRule="auto"/>
        <w:ind w:left="709" w:hanging="349"/>
        <w:rPr>
          <w:sz w:val="12"/>
          <w:szCs w:val="12"/>
          <w:lang w:val="en-US"/>
        </w:rPr>
      </w:pPr>
      <w:r w:rsidRPr="0029667E">
        <w:rPr>
          <w:sz w:val="12"/>
          <w:szCs w:val="12"/>
          <w:lang w:val="en-US"/>
        </w:rPr>
        <w:t>228            }</w:t>
      </w:r>
    </w:p>
    <w:p w:rsidR="0029667E" w:rsidRPr="0029667E" w:rsidRDefault="0029667E" w:rsidP="0029667E">
      <w:pPr>
        <w:spacing w:line="240" w:lineRule="auto"/>
        <w:ind w:left="709" w:hanging="349"/>
        <w:rPr>
          <w:sz w:val="12"/>
          <w:szCs w:val="12"/>
          <w:lang w:val="en-US"/>
        </w:rPr>
      </w:pPr>
      <w:r w:rsidRPr="0029667E">
        <w:rPr>
          <w:sz w:val="12"/>
          <w:szCs w:val="12"/>
          <w:lang w:val="en-US"/>
        </w:rPr>
        <w:t>229        });</w:t>
      </w:r>
    </w:p>
    <w:p w:rsidR="0029667E" w:rsidRPr="0029667E" w:rsidRDefault="0029667E" w:rsidP="0029667E">
      <w:pPr>
        <w:spacing w:line="240" w:lineRule="auto"/>
        <w:ind w:left="709" w:hanging="349"/>
        <w:rPr>
          <w:sz w:val="12"/>
          <w:szCs w:val="12"/>
          <w:lang w:val="en-US"/>
        </w:rPr>
      </w:pPr>
      <w:r w:rsidRPr="0029667E">
        <w:rPr>
          <w:sz w:val="12"/>
          <w:szCs w:val="12"/>
          <w:lang w:val="en-US"/>
        </w:rPr>
        <w:t>230</w:t>
      </w:r>
    </w:p>
    <w:p w:rsidR="0029667E" w:rsidRPr="0029667E" w:rsidRDefault="0029667E" w:rsidP="0029667E">
      <w:pPr>
        <w:spacing w:line="240" w:lineRule="auto"/>
        <w:ind w:left="709" w:hanging="349"/>
        <w:rPr>
          <w:sz w:val="12"/>
          <w:szCs w:val="12"/>
          <w:lang w:val="en-US"/>
        </w:rPr>
      </w:pPr>
      <w:r w:rsidRPr="0029667E">
        <w:rPr>
          <w:sz w:val="12"/>
          <w:szCs w:val="12"/>
          <w:lang w:val="en-US"/>
        </w:rPr>
        <w:t>231        jPanel3.setBorder(javax.swing.BorderFactory.createLineBorder(new java.awt.Color(0, 0, 0)));</w:t>
      </w:r>
    </w:p>
    <w:p w:rsidR="0029667E" w:rsidRPr="0029667E" w:rsidRDefault="0029667E" w:rsidP="0029667E">
      <w:pPr>
        <w:spacing w:line="240" w:lineRule="auto"/>
        <w:ind w:left="709" w:hanging="349"/>
        <w:rPr>
          <w:sz w:val="12"/>
          <w:szCs w:val="12"/>
          <w:lang w:val="en-US"/>
        </w:rPr>
      </w:pPr>
      <w:r w:rsidRPr="0029667E">
        <w:rPr>
          <w:sz w:val="12"/>
          <w:szCs w:val="12"/>
          <w:lang w:val="en-US"/>
        </w:rPr>
        <w:t>232</w:t>
      </w:r>
    </w:p>
    <w:p w:rsidR="0029667E" w:rsidRPr="0029667E" w:rsidRDefault="0029667E" w:rsidP="0029667E">
      <w:pPr>
        <w:spacing w:line="240" w:lineRule="auto"/>
        <w:ind w:left="709" w:hanging="349"/>
        <w:rPr>
          <w:sz w:val="12"/>
          <w:szCs w:val="12"/>
          <w:lang w:val="en-US"/>
        </w:rPr>
      </w:pPr>
      <w:r w:rsidRPr="0029667E">
        <w:rPr>
          <w:sz w:val="12"/>
          <w:szCs w:val="12"/>
          <w:lang w:val="en-US"/>
        </w:rPr>
        <w:t>233        l_alamat.setText("Alamat");</w:t>
      </w:r>
    </w:p>
    <w:p w:rsidR="0029667E" w:rsidRPr="0029667E" w:rsidRDefault="0029667E" w:rsidP="0029667E">
      <w:pPr>
        <w:spacing w:line="240" w:lineRule="auto"/>
        <w:ind w:left="709" w:hanging="349"/>
        <w:rPr>
          <w:sz w:val="12"/>
          <w:szCs w:val="12"/>
          <w:lang w:val="en-US"/>
        </w:rPr>
      </w:pPr>
      <w:r w:rsidRPr="0029667E">
        <w:rPr>
          <w:sz w:val="12"/>
          <w:szCs w:val="12"/>
          <w:lang w:val="en-US"/>
        </w:rPr>
        <w:t>234</w:t>
      </w:r>
    </w:p>
    <w:p w:rsidR="0029667E" w:rsidRPr="0029667E" w:rsidRDefault="0029667E" w:rsidP="0029667E">
      <w:pPr>
        <w:spacing w:line="240" w:lineRule="auto"/>
        <w:ind w:left="709" w:hanging="349"/>
        <w:rPr>
          <w:sz w:val="12"/>
          <w:szCs w:val="12"/>
          <w:lang w:val="en-US"/>
        </w:rPr>
      </w:pPr>
      <w:r w:rsidRPr="0029667E">
        <w:rPr>
          <w:sz w:val="12"/>
          <w:szCs w:val="12"/>
          <w:lang w:val="en-US"/>
        </w:rPr>
        <w:t>235        t_nama.addKeyListener(new java.awt.event.KeyAdapter() {</w:t>
      </w:r>
    </w:p>
    <w:p w:rsidR="0029667E" w:rsidRPr="0029667E" w:rsidRDefault="0029667E" w:rsidP="0029667E">
      <w:pPr>
        <w:spacing w:line="240" w:lineRule="auto"/>
        <w:ind w:left="709" w:hanging="349"/>
        <w:rPr>
          <w:sz w:val="12"/>
          <w:szCs w:val="12"/>
          <w:lang w:val="en-US"/>
        </w:rPr>
      </w:pPr>
      <w:r w:rsidRPr="0029667E">
        <w:rPr>
          <w:sz w:val="12"/>
          <w:szCs w:val="12"/>
          <w:lang w:val="en-US"/>
        </w:rPr>
        <w:t>236            public void keyTyped(java.awt.event.KeyEvent evt) {</w:t>
      </w:r>
    </w:p>
    <w:p w:rsidR="0029667E" w:rsidRPr="0029667E" w:rsidRDefault="0029667E" w:rsidP="0029667E">
      <w:pPr>
        <w:spacing w:line="240" w:lineRule="auto"/>
        <w:ind w:left="709" w:hanging="349"/>
        <w:rPr>
          <w:sz w:val="12"/>
          <w:szCs w:val="12"/>
          <w:lang w:val="en-US"/>
        </w:rPr>
      </w:pPr>
      <w:r w:rsidRPr="0029667E">
        <w:rPr>
          <w:sz w:val="12"/>
          <w:szCs w:val="12"/>
          <w:lang w:val="en-US"/>
        </w:rPr>
        <w:t>237                t_namaKeyTyped(evt);</w:t>
      </w:r>
    </w:p>
    <w:p w:rsidR="0029667E" w:rsidRPr="0029667E" w:rsidRDefault="0029667E" w:rsidP="0029667E">
      <w:pPr>
        <w:spacing w:line="240" w:lineRule="auto"/>
        <w:ind w:left="709" w:hanging="349"/>
        <w:rPr>
          <w:sz w:val="12"/>
          <w:szCs w:val="12"/>
          <w:lang w:val="en-US"/>
        </w:rPr>
      </w:pPr>
      <w:r w:rsidRPr="0029667E">
        <w:rPr>
          <w:sz w:val="12"/>
          <w:szCs w:val="12"/>
          <w:lang w:val="en-US"/>
        </w:rPr>
        <w:t>238            }</w:t>
      </w:r>
    </w:p>
    <w:p w:rsidR="0029667E" w:rsidRPr="0029667E" w:rsidRDefault="0029667E" w:rsidP="0029667E">
      <w:pPr>
        <w:spacing w:line="240" w:lineRule="auto"/>
        <w:ind w:left="709" w:hanging="349"/>
        <w:rPr>
          <w:sz w:val="12"/>
          <w:szCs w:val="12"/>
          <w:lang w:val="en-US"/>
        </w:rPr>
      </w:pPr>
      <w:r w:rsidRPr="0029667E">
        <w:rPr>
          <w:sz w:val="12"/>
          <w:szCs w:val="12"/>
          <w:lang w:val="en-US"/>
        </w:rPr>
        <w:t>239        });</w:t>
      </w:r>
    </w:p>
    <w:p w:rsidR="0029667E" w:rsidRPr="0029667E" w:rsidRDefault="0029667E" w:rsidP="0029667E">
      <w:pPr>
        <w:spacing w:line="240" w:lineRule="auto"/>
        <w:ind w:left="709" w:hanging="349"/>
        <w:rPr>
          <w:sz w:val="12"/>
          <w:szCs w:val="12"/>
          <w:lang w:val="en-US"/>
        </w:rPr>
      </w:pPr>
      <w:r w:rsidRPr="0029667E">
        <w:rPr>
          <w:sz w:val="12"/>
          <w:szCs w:val="12"/>
          <w:lang w:val="en-US"/>
        </w:rPr>
        <w:t>240</w:t>
      </w:r>
    </w:p>
    <w:p w:rsidR="0029667E" w:rsidRPr="0029667E" w:rsidRDefault="0029667E" w:rsidP="0029667E">
      <w:pPr>
        <w:spacing w:line="240" w:lineRule="auto"/>
        <w:ind w:left="709" w:hanging="349"/>
        <w:rPr>
          <w:sz w:val="12"/>
          <w:szCs w:val="12"/>
          <w:lang w:val="en-US"/>
        </w:rPr>
      </w:pPr>
      <w:r w:rsidRPr="0029667E">
        <w:rPr>
          <w:sz w:val="12"/>
          <w:szCs w:val="12"/>
          <w:lang w:val="en-US"/>
        </w:rPr>
        <w:t>241        l_nama.setText("Nama Vendor");</w:t>
      </w:r>
    </w:p>
    <w:p w:rsidR="0029667E" w:rsidRPr="0029667E" w:rsidRDefault="0029667E" w:rsidP="0029667E">
      <w:pPr>
        <w:spacing w:line="240" w:lineRule="auto"/>
        <w:ind w:left="709" w:hanging="349"/>
        <w:rPr>
          <w:sz w:val="12"/>
          <w:szCs w:val="12"/>
          <w:lang w:val="en-US"/>
        </w:rPr>
      </w:pPr>
      <w:r w:rsidRPr="0029667E">
        <w:rPr>
          <w:sz w:val="12"/>
          <w:szCs w:val="12"/>
          <w:lang w:val="en-US"/>
        </w:rPr>
        <w:t>242</w:t>
      </w:r>
    </w:p>
    <w:p w:rsidR="0029667E" w:rsidRPr="0029667E" w:rsidRDefault="0029667E" w:rsidP="0029667E">
      <w:pPr>
        <w:spacing w:line="240" w:lineRule="auto"/>
        <w:ind w:left="709" w:hanging="349"/>
        <w:rPr>
          <w:sz w:val="12"/>
          <w:szCs w:val="12"/>
          <w:lang w:val="en-US"/>
        </w:rPr>
      </w:pPr>
      <w:r w:rsidRPr="0029667E">
        <w:rPr>
          <w:sz w:val="12"/>
          <w:szCs w:val="12"/>
          <w:lang w:val="en-US"/>
        </w:rPr>
        <w:t>243        t_alamat.addKeyListener(new java.awt.event.KeyAdapter() {</w:t>
      </w:r>
    </w:p>
    <w:p w:rsidR="0029667E" w:rsidRPr="0029667E" w:rsidRDefault="0029667E" w:rsidP="0029667E">
      <w:pPr>
        <w:spacing w:line="240" w:lineRule="auto"/>
        <w:ind w:left="709" w:hanging="349"/>
        <w:rPr>
          <w:sz w:val="12"/>
          <w:szCs w:val="12"/>
          <w:lang w:val="en-US"/>
        </w:rPr>
      </w:pPr>
      <w:r w:rsidRPr="0029667E">
        <w:rPr>
          <w:sz w:val="12"/>
          <w:szCs w:val="12"/>
          <w:lang w:val="en-US"/>
        </w:rPr>
        <w:t>244            public void keyTyped(java.awt.event.KeyEvent evt) {</w:t>
      </w:r>
    </w:p>
    <w:p w:rsidR="0029667E" w:rsidRPr="0029667E" w:rsidRDefault="0029667E" w:rsidP="0029667E">
      <w:pPr>
        <w:spacing w:line="240" w:lineRule="auto"/>
        <w:ind w:left="709" w:hanging="349"/>
        <w:rPr>
          <w:sz w:val="12"/>
          <w:szCs w:val="12"/>
          <w:lang w:val="en-US"/>
        </w:rPr>
      </w:pPr>
      <w:r w:rsidRPr="0029667E">
        <w:rPr>
          <w:sz w:val="12"/>
          <w:szCs w:val="12"/>
          <w:lang w:val="en-US"/>
        </w:rPr>
        <w:t>245                t_alamatKeyTyped(evt);</w:t>
      </w:r>
    </w:p>
    <w:p w:rsidR="0029667E" w:rsidRPr="0029667E" w:rsidRDefault="0029667E" w:rsidP="0029667E">
      <w:pPr>
        <w:spacing w:line="240" w:lineRule="auto"/>
        <w:ind w:left="709" w:hanging="349"/>
        <w:rPr>
          <w:sz w:val="12"/>
          <w:szCs w:val="12"/>
          <w:lang w:val="en-US"/>
        </w:rPr>
      </w:pPr>
      <w:r w:rsidRPr="0029667E">
        <w:rPr>
          <w:sz w:val="12"/>
          <w:szCs w:val="12"/>
          <w:lang w:val="en-US"/>
        </w:rPr>
        <w:t>246            }</w:t>
      </w:r>
    </w:p>
    <w:p w:rsidR="0029667E" w:rsidRPr="0029667E" w:rsidRDefault="0029667E" w:rsidP="0029667E">
      <w:pPr>
        <w:spacing w:line="240" w:lineRule="auto"/>
        <w:ind w:left="709" w:hanging="349"/>
        <w:rPr>
          <w:sz w:val="12"/>
          <w:szCs w:val="12"/>
          <w:lang w:val="en-US"/>
        </w:rPr>
      </w:pPr>
      <w:r w:rsidRPr="0029667E">
        <w:rPr>
          <w:sz w:val="12"/>
          <w:szCs w:val="12"/>
          <w:lang w:val="en-US"/>
        </w:rPr>
        <w:t>247        });</w:t>
      </w:r>
    </w:p>
    <w:p w:rsidR="0029667E" w:rsidRPr="0029667E" w:rsidRDefault="0029667E" w:rsidP="0029667E">
      <w:pPr>
        <w:spacing w:line="240" w:lineRule="auto"/>
        <w:ind w:left="709" w:hanging="349"/>
        <w:rPr>
          <w:sz w:val="12"/>
          <w:szCs w:val="12"/>
          <w:lang w:val="en-US"/>
        </w:rPr>
      </w:pPr>
      <w:r w:rsidRPr="0029667E">
        <w:rPr>
          <w:sz w:val="12"/>
          <w:szCs w:val="12"/>
          <w:lang w:val="en-US"/>
        </w:rPr>
        <w:t>248</w:t>
      </w:r>
    </w:p>
    <w:p w:rsidR="0029667E" w:rsidRPr="0029667E" w:rsidRDefault="0029667E" w:rsidP="0029667E">
      <w:pPr>
        <w:spacing w:line="240" w:lineRule="auto"/>
        <w:ind w:left="709" w:hanging="349"/>
        <w:rPr>
          <w:sz w:val="12"/>
          <w:szCs w:val="12"/>
          <w:lang w:val="en-US"/>
        </w:rPr>
      </w:pPr>
      <w:r w:rsidRPr="0029667E">
        <w:rPr>
          <w:sz w:val="12"/>
          <w:szCs w:val="12"/>
          <w:lang w:val="en-US"/>
        </w:rPr>
        <w:t>249        l_phone.setText("Phone");</w:t>
      </w:r>
    </w:p>
    <w:p w:rsidR="0029667E" w:rsidRPr="0029667E" w:rsidRDefault="0029667E" w:rsidP="0029667E">
      <w:pPr>
        <w:spacing w:line="240" w:lineRule="auto"/>
        <w:ind w:left="709" w:hanging="349"/>
        <w:rPr>
          <w:sz w:val="12"/>
          <w:szCs w:val="12"/>
          <w:lang w:val="en-US"/>
        </w:rPr>
      </w:pPr>
      <w:r w:rsidRPr="0029667E">
        <w:rPr>
          <w:sz w:val="12"/>
          <w:szCs w:val="12"/>
          <w:lang w:val="en-US"/>
        </w:rPr>
        <w:t>250</w:t>
      </w:r>
    </w:p>
    <w:p w:rsidR="0029667E" w:rsidRPr="0029667E" w:rsidRDefault="0029667E" w:rsidP="0029667E">
      <w:pPr>
        <w:spacing w:line="240" w:lineRule="auto"/>
        <w:ind w:left="709" w:hanging="349"/>
        <w:rPr>
          <w:sz w:val="12"/>
          <w:szCs w:val="12"/>
          <w:lang w:val="en-US"/>
        </w:rPr>
      </w:pPr>
      <w:r w:rsidRPr="0029667E">
        <w:rPr>
          <w:sz w:val="12"/>
          <w:szCs w:val="12"/>
          <w:lang w:val="en-US"/>
        </w:rPr>
        <w:t>251        t_phone.addKeyListener(new java.awt.event.KeyAdapter() {</w:t>
      </w:r>
    </w:p>
    <w:p w:rsidR="0029667E" w:rsidRPr="0029667E" w:rsidRDefault="0029667E" w:rsidP="0029667E">
      <w:pPr>
        <w:spacing w:line="240" w:lineRule="auto"/>
        <w:ind w:left="709" w:hanging="349"/>
        <w:rPr>
          <w:sz w:val="12"/>
          <w:szCs w:val="12"/>
          <w:lang w:val="en-US"/>
        </w:rPr>
      </w:pPr>
      <w:r w:rsidRPr="0029667E">
        <w:rPr>
          <w:sz w:val="12"/>
          <w:szCs w:val="12"/>
          <w:lang w:val="en-US"/>
        </w:rPr>
        <w:t>252            public void keyTyped(java.awt.event.KeyEvent evt) {</w:t>
      </w:r>
    </w:p>
    <w:p w:rsidR="0029667E" w:rsidRPr="0029667E" w:rsidRDefault="0029667E" w:rsidP="0029667E">
      <w:pPr>
        <w:spacing w:line="240" w:lineRule="auto"/>
        <w:ind w:left="709" w:hanging="349"/>
        <w:rPr>
          <w:sz w:val="12"/>
          <w:szCs w:val="12"/>
          <w:lang w:val="en-US"/>
        </w:rPr>
      </w:pPr>
      <w:r w:rsidRPr="0029667E">
        <w:rPr>
          <w:sz w:val="12"/>
          <w:szCs w:val="12"/>
          <w:lang w:val="en-US"/>
        </w:rPr>
        <w:t>253                t_phoneKeyTyped(evt);</w:t>
      </w:r>
    </w:p>
    <w:p w:rsidR="0029667E" w:rsidRPr="0029667E" w:rsidRDefault="0029667E" w:rsidP="0029667E">
      <w:pPr>
        <w:spacing w:line="240" w:lineRule="auto"/>
        <w:ind w:left="709" w:hanging="349"/>
        <w:rPr>
          <w:sz w:val="12"/>
          <w:szCs w:val="12"/>
          <w:lang w:val="en-US"/>
        </w:rPr>
      </w:pPr>
      <w:r w:rsidRPr="0029667E">
        <w:rPr>
          <w:sz w:val="12"/>
          <w:szCs w:val="12"/>
          <w:lang w:val="en-US"/>
        </w:rPr>
        <w:t>254            }</w:t>
      </w:r>
    </w:p>
    <w:p w:rsidR="0029667E" w:rsidRPr="0029667E" w:rsidRDefault="0029667E" w:rsidP="0029667E">
      <w:pPr>
        <w:spacing w:line="240" w:lineRule="auto"/>
        <w:ind w:left="709" w:hanging="349"/>
        <w:rPr>
          <w:sz w:val="12"/>
          <w:szCs w:val="12"/>
          <w:lang w:val="en-US"/>
        </w:rPr>
      </w:pPr>
      <w:r w:rsidRPr="0029667E">
        <w:rPr>
          <w:sz w:val="12"/>
          <w:szCs w:val="12"/>
          <w:lang w:val="en-US"/>
        </w:rPr>
        <w:t>255        });</w:t>
      </w:r>
    </w:p>
    <w:p w:rsidR="0029667E" w:rsidRPr="0029667E" w:rsidRDefault="0029667E" w:rsidP="0029667E">
      <w:pPr>
        <w:spacing w:line="240" w:lineRule="auto"/>
        <w:ind w:left="709" w:hanging="349"/>
        <w:rPr>
          <w:sz w:val="12"/>
          <w:szCs w:val="12"/>
          <w:lang w:val="en-US"/>
        </w:rPr>
      </w:pPr>
      <w:r w:rsidRPr="0029667E">
        <w:rPr>
          <w:sz w:val="12"/>
          <w:szCs w:val="12"/>
          <w:lang w:val="en-US"/>
        </w:rPr>
        <w:t>256</w:t>
      </w:r>
    </w:p>
    <w:p w:rsidR="0029667E" w:rsidRPr="0029667E" w:rsidRDefault="0029667E" w:rsidP="0029667E">
      <w:pPr>
        <w:spacing w:line="240" w:lineRule="auto"/>
        <w:ind w:left="709" w:hanging="349"/>
        <w:rPr>
          <w:sz w:val="12"/>
          <w:szCs w:val="12"/>
          <w:lang w:val="en-US"/>
        </w:rPr>
      </w:pPr>
      <w:r w:rsidRPr="0029667E">
        <w:rPr>
          <w:sz w:val="12"/>
          <w:szCs w:val="12"/>
          <w:lang w:val="en-US"/>
        </w:rPr>
        <w:t>257        l_email.setText("Email");</w:t>
      </w:r>
    </w:p>
    <w:p w:rsidR="0029667E" w:rsidRPr="0029667E" w:rsidRDefault="0029667E" w:rsidP="0029667E">
      <w:pPr>
        <w:spacing w:line="240" w:lineRule="auto"/>
        <w:ind w:left="709" w:hanging="349"/>
        <w:rPr>
          <w:sz w:val="12"/>
          <w:szCs w:val="12"/>
          <w:lang w:val="en-US"/>
        </w:rPr>
      </w:pPr>
      <w:r w:rsidRPr="0029667E">
        <w:rPr>
          <w:sz w:val="12"/>
          <w:szCs w:val="12"/>
          <w:lang w:val="en-US"/>
        </w:rPr>
        <w:t>258</w:t>
      </w:r>
    </w:p>
    <w:p w:rsidR="0029667E" w:rsidRPr="0029667E" w:rsidRDefault="0029667E" w:rsidP="0029667E">
      <w:pPr>
        <w:spacing w:line="240" w:lineRule="auto"/>
        <w:ind w:left="709" w:hanging="349"/>
        <w:rPr>
          <w:sz w:val="12"/>
          <w:szCs w:val="12"/>
          <w:lang w:val="en-US"/>
        </w:rPr>
      </w:pPr>
      <w:r w:rsidRPr="0029667E">
        <w:rPr>
          <w:sz w:val="12"/>
          <w:szCs w:val="12"/>
          <w:lang w:val="en-US"/>
        </w:rPr>
        <w:t>259        t_email.addKeyListener(new java.awt.event.KeyAdapter() {</w:t>
      </w:r>
    </w:p>
    <w:p w:rsidR="0029667E" w:rsidRPr="0029667E" w:rsidRDefault="0029667E" w:rsidP="0029667E">
      <w:pPr>
        <w:spacing w:line="240" w:lineRule="auto"/>
        <w:ind w:left="709" w:hanging="349"/>
        <w:rPr>
          <w:sz w:val="12"/>
          <w:szCs w:val="12"/>
          <w:lang w:val="en-US"/>
        </w:rPr>
      </w:pPr>
      <w:r w:rsidRPr="0029667E">
        <w:rPr>
          <w:sz w:val="12"/>
          <w:szCs w:val="12"/>
          <w:lang w:val="en-US"/>
        </w:rPr>
        <w:t>260            public void keyTyped(java.awt.event.KeyEvent evt) {</w:t>
      </w:r>
    </w:p>
    <w:p w:rsidR="0029667E" w:rsidRPr="0029667E" w:rsidRDefault="0029667E" w:rsidP="0029667E">
      <w:pPr>
        <w:spacing w:line="240" w:lineRule="auto"/>
        <w:ind w:left="709" w:hanging="349"/>
        <w:rPr>
          <w:sz w:val="12"/>
          <w:szCs w:val="12"/>
          <w:lang w:val="en-US"/>
        </w:rPr>
      </w:pPr>
      <w:r w:rsidRPr="0029667E">
        <w:rPr>
          <w:sz w:val="12"/>
          <w:szCs w:val="12"/>
          <w:lang w:val="en-US"/>
        </w:rPr>
        <w:t>261                t_emailKeyTyped(evt);</w:t>
      </w:r>
    </w:p>
    <w:p w:rsidR="0029667E" w:rsidRPr="0029667E" w:rsidRDefault="0029667E" w:rsidP="0029667E">
      <w:pPr>
        <w:spacing w:line="240" w:lineRule="auto"/>
        <w:ind w:left="709" w:hanging="349"/>
        <w:rPr>
          <w:sz w:val="12"/>
          <w:szCs w:val="12"/>
          <w:lang w:val="en-US"/>
        </w:rPr>
      </w:pPr>
      <w:r w:rsidRPr="0029667E">
        <w:rPr>
          <w:sz w:val="12"/>
          <w:szCs w:val="12"/>
          <w:lang w:val="en-US"/>
        </w:rPr>
        <w:t>262            }</w:t>
      </w:r>
    </w:p>
    <w:p w:rsidR="0029667E" w:rsidRPr="0029667E" w:rsidRDefault="0029667E" w:rsidP="0029667E">
      <w:pPr>
        <w:spacing w:line="240" w:lineRule="auto"/>
        <w:ind w:left="709" w:hanging="349"/>
        <w:rPr>
          <w:sz w:val="12"/>
          <w:szCs w:val="12"/>
          <w:lang w:val="en-US"/>
        </w:rPr>
      </w:pPr>
      <w:r w:rsidRPr="0029667E">
        <w:rPr>
          <w:sz w:val="12"/>
          <w:szCs w:val="12"/>
          <w:lang w:val="en-US"/>
        </w:rPr>
        <w:t>263        });</w:t>
      </w:r>
    </w:p>
    <w:p w:rsidR="0029667E" w:rsidRPr="0029667E" w:rsidRDefault="0029667E" w:rsidP="0029667E">
      <w:pPr>
        <w:spacing w:line="240" w:lineRule="auto"/>
        <w:ind w:left="709" w:hanging="349"/>
        <w:rPr>
          <w:sz w:val="12"/>
          <w:szCs w:val="12"/>
          <w:lang w:val="en-US"/>
        </w:rPr>
      </w:pPr>
      <w:r w:rsidRPr="0029667E">
        <w:rPr>
          <w:sz w:val="12"/>
          <w:szCs w:val="12"/>
          <w:lang w:val="en-US"/>
        </w:rPr>
        <w:t>264</w:t>
      </w:r>
    </w:p>
    <w:p w:rsidR="0029667E" w:rsidRPr="0029667E" w:rsidRDefault="0029667E" w:rsidP="0029667E">
      <w:pPr>
        <w:spacing w:line="240" w:lineRule="auto"/>
        <w:ind w:left="709" w:hanging="349"/>
        <w:rPr>
          <w:sz w:val="12"/>
          <w:szCs w:val="12"/>
          <w:lang w:val="en-US"/>
        </w:rPr>
      </w:pPr>
      <w:r w:rsidRPr="0029667E">
        <w:rPr>
          <w:sz w:val="12"/>
          <w:szCs w:val="12"/>
          <w:lang w:val="en-US"/>
        </w:rPr>
        <w:t>265        l_ket.setText("Keterangan");</w:t>
      </w:r>
    </w:p>
    <w:p w:rsidR="0029667E" w:rsidRPr="0029667E" w:rsidRDefault="0029667E" w:rsidP="0029667E">
      <w:pPr>
        <w:spacing w:line="240" w:lineRule="auto"/>
        <w:ind w:left="709" w:hanging="349"/>
        <w:rPr>
          <w:sz w:val="12"/>
          <w:szCs w:val="12"/>
          <w:lang w:val="en-US"/>
        </w:rPr>
      </w:pPr>
      <w:r w:rsidRPr="0029667E">
        <w:rPr>
          <w:sz w:val="12"/>
          <w:szCs w:val="12"/>
          <w:lang w:val="en-US"/>
        </w:rPr>
        <w:t>266</w:t>
      </w:r>
    </w:p>
    <w:p w:rsidR="0029667E" w:rsidRPr="0029667E" w:rsidRDefault="0029667E" w:rsidP="0029667E">
      <w:pPr>
        <w:spacing w:line="240" w:lineRule="auto"/>
        <w:ind w:left="709" w:hanging="349"/>
        <w:rPr>
          <w:sz w:val="12"/>
          <w:szCs w:val="12"/>
          <w:lang w:val="en-US"/>
        </w:rPr>
      </w:pPr>
      <w:r w:rsidRPr="0029667E">
        <w:rPr>
          <w:sz w:val="12"/>
          <w:szCs w:val="12"/>
          <w:lang w:val="en-US"/>
        </w:rPr>
        <w:t>267        t_ket.addKeyListener(new java.awt.event.KeyAdapter() {</w:t>
      </w:r>
    </w:p>
    <w:p w:rsidR="0029667E" w:rsidRPr="0029667E" w:rsidRDefault="0029667E" w:rsidP="0029667E">
      <w:pPr>
        <w:spacing w:line="240" w:lineRule="auto"/>
        <w:ind w:left="709" w:hanging="349"/>
        <w:rPr>
          <w:sz w:val="12"/>
          <w:szCs w:val="12"/>
          <w:lang w:val="en-US"/>
        </w:rPr>
      </w:pPr>
      <w:r w:rsidRPr="0029667E">
        <w:rPr>
          <w:sz w:val="12"/>
          <w:szCs w:val="12"/>
          <w:lang w:val="en-US"/>
        </w:rPr>
        <w:t>268            public void keyTyped(java.awt.event.KeyEvent evt) {</w:t>
      </w:r>
    </w:p>
    <w:p w:rsidR="0029667E" w:rsidRPr="0029667E" w:rsidRDefault="0029667E" w:rsidP="0029667E">
      <w:pPr>
        <w:spacing w:line="240" w:lineRule="auto"/>
        <w:ind w:left="709" w:hanging="349"/>
        <w:rPr>
          <w:sz w:val="12"/>
          <w:szCs w:val="12"/>
          <w:lang w:val="en-US"/>
        </w:rPr>
      </w:pPr>
      <w:r w:rsidRPr="0029667E">
        <w:rPr>
          <w:sz w:val="12"/>
          <w:szCs w:val="12"/>
          <w:lang w:val="en-US"/>
        </w:rPr>
        <w:t>269                t_ketKeyTyped(evt);</w:t>
      </w:r>
    </w:p>
    <w:p w:rsidR="0029667E" w:rsidRPr="0029667E" w:rsidRDefault="0029667E" w:rsidP="0029667E">
      <w:pPr>
        <w:spacing w:line="240" w:lineRule="auto"/>
        <w:ind w:left="709" w:hanging="349"/>
        <w:rPr>
          <w:sz w:val="12"/>
          <w:szCs w:val="12"/>
          <w:lang w:val="en-US"/>
        </w:rPr>
      </w:pPr>
      <w:r w:rsidRPr="0029667E">
        <w:rPr>
          <w:sz w:val="12"/>
          <w:szCs w:val="12"/>
          <w:lang w:val="en-US"/>
        </w:rPr>
        <w:t>270            }</w:t>
      </w:r>
    </w:p>
    <w:p w:rsidR="0029667E" w:rsidRPr="0029667E" w:rsidRDefault="0029667E" w:rsidP="0029667E">
      <w:pPr>
        <w:spacing w:line="240" w:lineRule="auto"/>
        <w:ind w:left="709" w:hanging="349"/>
        <w:rPr>
          <w:sz w:val="12"/>
          <w:szCs w:val="12"/>
          <w:lang w:val="en-US"/>
        </w:rPr>
      </w:pPr>
      <w:r w:rsidRPr="0029667E">
        <w:rPr>
          <w:sz w:val="12"/>
          <w:szCs w:val="12"/>
          <w:lang w:val="en-US"/>
        </w:rPr>
        <w:t>271        });</w:t>
      </w:r>
    </w:p>
    <w:p w:rsidR="0029667E" w:rsidRPr="0029667E" w:rsidRDefault="0029667E" w:rsidP="0029667E">
      <w:pPr>
        <w:spacing w:line="240" w:lineRule="auto"/>
        <w:ind w:left="709" w:hanging="349"/>
        <w:rPr>
          <w:sz w:val="12"/>
          <w:szCs w:val="12"/>
          <w:lang w:val="en-US"/>
        </w:rPr>
      </w:pPr>
      <w:r w:rsidRPr="0029667E">
        <w:rPr>
          <w:sz w:val="12"/>
          <w:szCs w:val="12"/>
          <w:lang w:val="en-US"/>
        </w:rPr>
        <w:t>272</w:t>
      </w:r>
    </w:p>
    <w:p w:rsidR="0029667E" w:rsidRPr="0029667E" w:rsidRDefault="0029667E" w:rsidP="0029667E">
      <w:pPr>
        <w:spacing w:line="240" w:lineRule="auto"/>
        <w:ind w:left="709" w:hanging="349"/>
        <w:rPr>
          <w:sz w:val="12"/>
          <w:szCs w:val="12"/>
          <w:lang w:val="en-US"/>
        </w:rPr>
      </w:pPr>
      <w:r w:rsidRPr="0029667E">
        <w:rPr>
          <w:sz w:val="12"/>
          <w:szCs w:val="12"/>
          <w:lang w:val="en-US"/>
        </w:rPr>
        <w:t>273        javax.swing.GroupLayout jPanel3Layout = new javax.swing.GroupLayout(jPanel3);</w:t>
      </w:r>
    </w:p>
    <w:p w:rsidR="0029667E" w:rsidRPr="0029667E" w:rsidRDefault="0029667E" w:rsidP="0029667E">
      <w:pPr>
        <w:spacing w:line="240" w:lineRule="auto"/>
        <w:ind w:left="709" w:hanging="349"/>
        <w:rPr>
          <w:sz w:val="12"/>
          <w:szCs w:val="12"/>
          <w:lang w:val="en-US"/>
        </w:rPr>
      </w:pPr>
      <w:r w:rsidRPr="0029667E">
        <w:rPr>
          <w:sz w:val="12"/>
          <w:szCs w:val="12"/>
          <w:lang w:val="en-US"/>
        </w:rPr>
        <w:t>274        jPanel3.setLayout(jPanel3Layout);</w:t>
      </w:r>
    </w:p>
    <w:p w:rsidR="0029667E" w:rsidRPr="0029667E" w:rsidRDefault="0029667E" w:rsidP="0029667E">
      <w:pPr>
        <w:spacing w:line="240" w:lineRule="auto"/>
        <w:ind w:left="709" w:hanging="349"/>
        <w:rPr>
          <w:sz w:val="12"/>
          <w:szCs w:val="12"/>
          <w:lang w:val="en-US"/>
        </w:rPr>
      </w:pPr>
      <w:r w:rsidRPr="0029667E">
        <w:rPr>
          <w:sz w:val="12"/>
          <w:szCs w:val="12"/>
          <w:lang w:val="en-US"/>
        </w:rPr>
        <w:t>275        jPanel3Layout.setHorizontalGroup(</w:t>
      </w:r>
    </w:p>
    <w:p w:rsidR="0029667E" w:rsidRPr="0029667E" w:rsidRDefault="0029667E" w:rsidP="0029667E">
      <w:pPr>
        <w:spacing w:line="240" w:lineRule="auto"/>
        <w:ind w:left="709" w:hanging="349"/>
        <w:rPr>
          <w:sz w:val="12"/>
          <w:szCs w:val="12"/>
          <w:lang w:val="en-US"/>
        </w:rPr>
      </w:pPr>
      <w:r w:rsidRPr="0029667E">
        <w:rPr>
          <w:sz w:val="12"/>
          <w:szCs w:val="12"/>
          <w:lang w:val="en-US"/>
        </w:rPr>
        <w:t>276            jPanel3Layout.createParallelGroup(javax.swing.GroupLayout.Alignment.LEADING)</w:t>
      </w:r>
    </w:p>
    <w:p w:rsidR="0029667E" w:rsidRPr="0029667E" w:rsidRDefault="0029667E" w:rsidP="0029667E">
      <w:pPr>
        <w:spacing w:line="240" w:lineRule="auto"/>
        <w:ind w:left="709" w:hanging="349"/>
        <w:rPr>
          <w:sz w:val="12"/>
          <w:szCs w:val="12"/>
          <w:lang w:val="en-US"/>
        </w:rPr>
      </w:pPr>
      <w:r w:rsidRPr="0029667E">
        <w:rPr>
          <w:sz w:val="12"/>
          <w:szCs w:val="12"/>
          <w:lang w:val="en-US"/>
        </w:rPr>
        <w:t>277            .addGroup(jPanel3Layout.createSequentialGroup()</w:t>
      </w:r>
    </w:p>
    <w:p w:rsidR="0029667E" w:rsidRPr="0029667E" w:rsidRDefault="0029667E" w:rsidP="0029667E">
      <w:pPr>
        <w:spacing w:line="240" w:lineRule="auto"/>
        <w:ind w:left="709" w:hanging="349"/>
        <w:rPr>
          <w:sz w:val="12"/>
          <w:szCs w:val="12"/>
          <w:lang w:val="en-US"/>
        </w:rPr>
      </w:pPr>
      <w:r w:rsidRPr="0029667E">
        <w:rPr>
          <w:sz w:val="12"/>
          <w:szCs w:val="12"/>
          <w:lang w:val="en-US"/>
        </w:rPr>
        <w:t>278                .addContainerGap()</w:t>
      </w:r>
    </w:p>
    <w:p w:rsidR="0029667E" w:rsidRPr="0029667E" w:rsidRDefault="0029667E" w:rsidP="0029667E">
      <w:pPr>
        <w:spacing w:line="240" w:lineRule="auto"/>
        <w:ind w:left="709" w:hanging="349"/>
        <w:rPr>
          <w:sz w:val="12"/>
          <w:szCs w:val="12"/>
          <w:lang w:val="en-US"/>
        </w:rPr>
      </w:pPr>
      <w:r w:rsidRPr="0029667E">
        <w:rPr>
          <w:sz w:val="12"/>
          <w:szCs w:val="12"/>
          <w:lang w:val="en-US"/>
        </w:rPr>
        <w:t>279                .addGroup(jPanel3Layout.createParallelGroup(javax.swing.GroupLayout.Alignment.LEADING)</w:t>
      </w:r>
    </w:p>
    <w:p w:rsidR="0029667E" w:rsidRPr="0029667E" w:rsidRDefault="0029667E" w:rsidP="0029667E">
      <w:pPr>
        <w:spacing w:line="240" w:lineRule="auto"/>
        <w:ind w:left="709" w:hanging="349"/>
        <w:rPr>
          <w:sz w:val="12"/>
          <w:szCs w:val="12"/>
          <w:lang w:val="en-US"/>
        </w:rPr>
      </w:pPr>
      <w:r w:rsidRPr="0029667E">
        <w:rPr>
          <w:sz w:val="12"/>
          <w:szCs w:val="12"/>
          <w:lang w:val="en-US"/>
        </w:rPr>
        <w:t>280                    .addGroup(jPanel3Layout.createSequentialGroup()</w:t>
      </w:r>
    </w:p>
    <w:p w:rsidR="0029667E" w:rsidRPr="0029667E" w:rsidRDefault="0029667E" w:rsidP="0029667E">
      <w:pPr>
        <w:spacing w:line="240" w:lineRule="auto"/>
        <w:ind w:left="709" w:hanging="349"/>
        <w:rPr>
          <w:sz w:val="12"/>
          <w:szCs w:val="12"/>
          <w:lang w:val="en-US"/>
        </w:rPr>
      </w:pPr>
      <w:r w:rsidRPr="0029667E">
        <w:rPr>
          <w:sz w:val="12"/>
          <w:szCs w:val="12"/>
          <w:lang w:val="en-US"/>
        </w:rPr>
        <w:t>281                        .addGroup(jPanel3Layout.createParallelGroup(javax.swing.GroupLayout.Alignment.LEADING, false)</w:t>
      </w:r>
    </w:p>
    <w:p w:rsidR="0029667E" w:rsidRPr="0029667E" w:rsidRDefault="0029667E" w:rsidP="0029667E">
      <w:pPr>
        <w:spacing w:line="240" w:lineRule="auto"/>
        <w:ind w:left="709" w:hanging="349"/>
        <w:rPr>
          <w:sz w:val="12"/>
          <w:szCs w:val="12"/>
          <w:lang w:val="en-US"/>
        </w:rPr>
      </w:pPr>
      <w:r w:rsidRPr="0029667E">
        <w:rPr>
          <w:sz w:val="12"/>
          <w:szCs w:val="12"/>
          <w:lang w:val="en-US"/>
        </w:rPr>
        <w:t>282                            .addComponent(l_nama, javax.swing.GroupLayout.DEFAULT_SIZE, javax.swing.GroupLayout.DEFAULT_SIZE, Short.MAX_VALUE)</w:t>
      </w:r>
    </w:p>
    <w:p w:rsidR="0029667E" w:rsidRPr="0029667E" w:rsidRDefault="0029667E" w:rsidP="0029667E">
      <w:pPr>
        <w:spacing w:line="240" w:lineRule="auto"/>
        <w:ind w:left="709" w:hanging="349"/>
        <w:rPr>
          <w:sz w:val="12"/>
          <w:szCs w:val="12"/>
          <w:lang w:val="en-US"/>
        </w:rPr>
      </w:pPr>
      <w:r w:rsidRPr="0029667E">
        <w:rPr>
          <w:sz w:val="12"/>
          <w:szCs w:val="12"/>
          <w:lang w:val="en-US"/>
        </w:rPr>
        <w:t>283                            .addComponent(l_alamat, javax.swing.GroupLayout.DEFAULT_SIZE, javax.swing.GroupLayout.DEFAULT_SIZE, Short.MAX_VALUE))</w:t>
      </w:r>
    </w:p>
    <w:p w:rsidR="0029667E" w:rsidRPr="0029667E" w:rsidRDefault="0029667E" w:rsidP="0029667E">
      <w:pPr>
        <w:spacing w:line="240" w:lineRule="auto"/>
        <w:ind w:left="709" w:hanging="349"/>
        <w:rPr>
          <w:sz w:val="12"/>
          <w:szCs w:val="12"/>
          <w:lang w:val="en-US"/>
        </w:rPr>
      </w:pPr>
      <w:r w:rsidRPr="0029667E">
        <w:rPr>
          <w:sz w:val="12"/>
          <w:szCs w:val="12"/>
          <w:lang w:val="en-US"/>
        </w:rPr>
        <w:t>284                        .addPreferredGap(javax.swing.LayoutStyle.ComponentPlacement.RELATED, 63, Short.MAX_VALUE)</w:t>
      </w:r>
    </w:p>
    <w:p w:rsidR="0029667E" w:rsidRPr="0029667E" w:rsidRDefault="0029667E" w:rsidP="0029667E">
      <w:pPr>
        <w:spacing w:line="240" w:lineRule="auto"/>
        <w:ind w:left="709" w:hanging="349"/>
        <w:rPr>
          <w:sz w:val="12"/>
          <w:szCs w:val="12"/>
          <w:lang w:val="en-US"/>
        </w:rPr>
      </w:pPr>
      <w:r w:rsidRPr="0029667E">
        <w:rPr>
          <w:sz w:val="12"/>
          <w:szCs w:val="12"/>
          <w:lang w:val="en-US"/>
        </w:rPr>
        <w:t>285                        .addGroup(jPanel3Layout.createParallelGroup(javax.swing.GroupLayout.Alignment.LEADING, false)</w:t>
      </w:r>
    </w:p>
    <w:p w:rsidR="0029667E" w:rsidRPr="0029667E" w:rsidRDefault="0029667E" w:rsidP="0029667E">
      <w:pPr>
        <w:spacing w:line="240" w:lineRule="auto"/>
        <w:ind w:left="709" w:hanging="349"/>
        <w:rPr>
          <w:sz w:val="12"/>
          <w:szCs w:val="12"/>
          <w:lang w:val="en-US"/>
        </w:rPr>
      </w:pPr>
      <w:r w:rsidRPr="0029667E">
        <w:rPr>
          <w:sz w:val="12"/>
          <w:szCs w:val="12"/>
          <w:lang w:val="en-US"/>
        </w:rPr>
        <w:t>286                            .addComponent(t_nama)</w:t>
      </w:r>
    </w:p>
    <w:p w:rsidR="0029667E" w:rsidRPr="0029667E" w:rsidRDefault="0029667E" w:rsidP="0029667E">
      <w:pPr>
        <w:spacing w:line="240" w:lineRule="auto"/>
        <w:ind w:left="709" w:hanging="349"/>
        <w:rPr>
          <w:sz w:val="12"/>
          <w:szCs w:val="12"/>
          <w:lang w:val="en-US"/>
        </w:rPr>
      </w:pPr>
      <w:r w:rsidRPr="0029667E">
        <w:rPr>
          <w:sz w:val="12"/>
          <w:szCs w:val="12"/>
          <w:lang w:val="en-US"/>
        </w:rPr>
        <w:t>287                            .addComponent(t_alamat, javax.swing.GroupLayout.PREFERRED_SIZE, 229, javax.swing.GroupLayout.PREFERRED_SIZE)))</w:t>
      </w:r>
    </w:p>
    <w:p w:rsidR="0029667E" w:rsidRPr="0029667E" w:rsidRDefault="0029667E" w:rsidP="0029667E">
      <w:pPr>
        <w:spacing w:line="240" w:lineRule="auto"/>
        <w:ind w:left="709" w:hanging="349"/>
        <w:rPr>
          <w:sz w:val="12"/>
          <w:szCs w:val="12"/>
          <w:lang w:val="en-US"/>
        </w:rPr>
      </w:pPr>
      <w:r w:rsidRPr="0029667E">
        <w:rPr>
          <w:sz w:val="12"/>
          <w:szCs w:val="12"/>
          <w:lang w:val="en-US"/>
        </w:rPr>
        <w:t>288                    .addGroup(jPanel3Layout.createSequentialGroup()</w:t>
      </w:r>
    </w:p>
    <w:p w:rsidR="0029667E" w:rsidRPr="0029667E" w:rsidRDefault="0029667E" w:rsidP="0029667E">
      <w:pPr>
        <w:spacing w:line="240" w:lineRule="auto"/>
        <w:ind w:left="709" w:hanging="349"/>
        <w:rPr>
          <w:sz w:val="12"/>
          <w:szCs w:val="12"/>
          <w:lang w:val="en-US"/>
        </w:rPr>
      </w:pPr>
      <w:r w:rsidRPr="0029667E">
        <w:rPr>
          <w:sz w:val="12"/>
          <w:szCs w:val="12"/>
          <w:lang w:val="en-US"/>
        </w:rPr>
        <w:t>289                        .addComponent(l_phone, javax.swing.GroupLayout.DEFAULT_SIZE, javax.swing.GroupLayout.DEFAULT_SIZE, Short.MAX_VALUE)</w:t>
      </w:r>
    </w:p>
    <w:p w:rsidR="0029667E" w:rsidRPr="0029667E" w:rsidRDefault="0029667E" w:rsidP="0029667E">
      <w:pPr>
        <w:spacing w:line="240" w:lineRule="auto"/>
        <w:ind w:left="709" w:hanging="349"/>
        <w:rPr>
          <w:sz w:val="12"/>
          <w:szCs w:val="12"/>
          <w:lang w:val="en-US"/>
        </w:rPr>
      </w:pPr>
      <w:r w:rsidRPr="0029667E">
        <w:rPr>
          <w:sz w:val="12"/>
          <w:szCs w:val="12"/>
          <w:lang w:val="en-US"/>
        </w:rPr>
        <w:t>290                        .addPreferredGap(javax.swing.LayoutStyle.ComponentPlacement.RELATED, 96, Short.MAX_VALUE)</w:t>
      </w:r>
    </w:p>
    <w:p w:rsidR="0029667E" w:rsidRPr="0029667E" w:rsidRDefault="0029667E" w:rsidP="0029667E">
      <w:pPr>
        <w:spacing w:line="240" w:lineRule="auto"/>
        <w:ind w:left="709" w:hanging="349"/>
        <w:rPr>
          <w:sz w:val="12"/>
          <w:szCs w:val="12"/>
          <w:lang w:val="en-US"/>
        </w:rPr>
      </w:pPr>
      <w:r w:rsidRPr="0029667E">
        <w:rPr>
          <w:sz w:val="12"/>
          <w:szCs w:val="12"/>
          <w:lang w:val="en-US"/>
        </w:rPr>
        <w:t>291                        .addComponent(t_phone, javax.swing.GroupLayout.PREFERRED_SIZE, 229, javax.swing.GroupLayout.PREFERRED_SIZE))</w:t>
      </w:r>
    </w:p>
    <w:p w:rsidR="0029667E" w:rsidRPr="0029667E" w:rsidRDefault="0029667E" w:rsidP="0029667E">
      <w:pPr>
        <w:spacing w:line="240" w:lineRule="auto"/>
        <w:ind w:left="709" w:hanging="349"/>
        <w:rPr>
          <w:sz w:val="12"/>
          <w:szCs w:val="12"/>
          <w:lang w:val="en-US"/>
        </w:rPr>
      </w:pPr>
      <w:r w:rsidRPr="0029667E">
        <w:rPr>
          <w:sz w:val="12"/>
          <w:szCs w:val="12"/>
          <w:lang w:val="en-US"/>
        </w:rPr>
        <w:t>292                    .addGroup(javax.swing.GroupLayout.Alignment.TRAILING, jPanel3Layout.createSequentialGroup()</w:t>
      </w:r>
    </w:p>
    <w:p w:rsidR="0029667E" w:rsidRPr="0029667E" w:rsidRDefault="0029667E" w:rsidP="0029667E">
      <w:pPr>
        <w:spacing w:line="240" w:lineRule="auto"/>
        <w:ind w:left="709" w:hanging="349"/>
        <w:rPr>
          <w:sz w:val="12"/>
          <w:szCs w:val="12"/>
          <w:lang w:val="en-US"/>
        </w:rPr>
      </w:pPr>
      <w:r w:rsidRPr="0029667E">
        <w:rPr>
          <w:sz w:val="12"/>
          <w:szCs w:val="12"/>
          <w:lang w:val="en-US"/>
        </w:rPr>
        <w:t>293                        .addComponent(l_email, javax.swing.GroupLayout.DEFAULT_SIZE, javax.swing.GroupLayout.DEFAULT_SIZE, Short.MAX_VALUE)</w:t>
      </w:r>
    </w:p>
    <w:p w:rsidR="0029667E" w:rsidRPr="0029667E" w:rsidRDefault="0029667E" w:rsidP="0029667E">
      <w:pPr>
        <w:spacing w:line="240" w:lineRule="auto"/>
        <w:ind w:left="709" w:hanging="349"/>
        <w:rPr>
          <w:sz w:val="12"/>
          <w:szCs w:val="12"/>
          <w:lang w:val="en-US"/>
        </w:rPr>
      </w:pPr>
      <w:r w:rsidRPr="0029667E">
        <w:rPr>
          <w:sz w:val="12"/>
          <w:szCs w:val="12"/>
          <w:lang w:val="en-US"/>
        </w:rPr>
        <w:t>294                        .addPreferredGap(javax.swing.LayoutStyle.ComponentPlacement.RELATED, 102, Short.MAX_VALUE)</w:t>
      </w:r>
    </w:p>
    <w:p w:rsidR="0029667E" w:rsidRPr="0029667E" w:rsidRDefault="0029667E" w:rsidP="0029667E">
      <w:pPr>
        <w:spacing w:line="240" w:lineRule="auto"/>
        <w:ind w:left="709" w:hanging="349"/>
        <w:rPr>
          <w:sz w:val="12"/>
          <w:szCs w:val="12"/>
          <w:lang w:val="en-US"/>
        </w:rPr>
      </w:pPr>
      <w:r w:rsidRPr="0029667E">
        <w:rPr>
          <w:sz w:val="12"/>
          <w:szCs w:val="12"/>
          <w:lang w:val="en-US"/>
        </w:rPr>
        <w:t>295                        .addComponent(t_email, javax.swing.GroupLayout.PREFERRED_SIZE, 229, javax.swing.GroupLayout.PREFERRED_SIZE))</w:t>
      </w:r>
    </w:p>
    <w:p w:rsidR="0029667E" w:rsidRPr="0029667E" w:rsidRDefault="0029667E" w:rsidP="0029667E">
      <w:pPr>
        <w:spacing w:line="240" w:lineRule="auto"/>
        <w:ind w:left="709" w:hanging="349"/>
        <w:rPr>
          <w:sz w:val="12"/>
          <w:szCs w:val="12"/>
          <w:lang w:val="en-US"/>
        </w:rPr>
      </w:pPr>
      <w:r w:rsidRPr="0029667E">
        <w:rPr>
          <w:sz w:val="12"/>
          <w:szCs w:val="12"/>
          <w:lang w:val="en-US"/>
        </w:rPr>
        <w:t>296                    .addGroup(jPanel3Layout.createSequentialGroup()</w:t>
      </w:r>
    </w:p>
    <w:p w:rsidR="0029667E" w:rsidRPr="0029667E" w:rsidRDefault="0029667E" w:rsidP="0029667E">
      <w:pPr>
        <w:spacing w:line="240" w:lineRule="auto"/>
        <w:ind w:left="709" w:hanging="349"/>
        <w:rPr>
          <w:sz w:val="12"/>
          <w:szCs w:val="12"/>
          <w:lang w:val="en-US"/>
        </w:rPr>
      </w:pPr>
      <w:r w:rsidRPr="0029667E">
        <w:rPr>
          <w:sz w:val="12"/>
          <w:szCs w:val="12"/>
          <w:lang w:val="en-US"/>
        </w:rPr>
        <w:t>297                        .addComponent(l_ket, javax.swing.GroupLayout.DEFAULT_SIZE, javax.swing.GroupLayout.DEFAULT_SIZE, Short.MAX_VALUE)</w:t>
      </w:r>
    </w:p>
    <w:p w:rsidR="0029667E" w:rsidRPr="0029667E" w:rsidRDefault="0029667E" w:rsidP="0029667E">
      <w:pPr>
        <w:spacing w:line="240" w:lineRule="auto"/>
        <w:ind w:left="709" w:hanging="349"/>
        <w:rPr>
          <w:sz w:val="12"/>
          <w:szCs w:val="12"/>
          <w:lang w:val="en-US"/>
        </w:rPr>
      </w:pPr>
      <w:r w:rsidRPr="0029667E">
        <w:rPr>
          <w:sz w:val="12"/>
          <w:szCs w:val="12"/>
          <w:lang w:val="en-US"/>
        </w:rPr>
        <w:t>298                        .addPreferredGap(javax.swing.LayoutStyle.ComponentPlacement.RELATED, 71, Short.MAX_VALUE)</w:t>
      </w:r>
    </w:p>
    <w:p w:rsidR="0029667E" w:rsidRPr="0029667E" w:rsidRDefault="0029667E" w:rsidP="0029667E">
      <w:pPr>
        <w:spacing w:line="240" w:lineRule="auto"/>
        <w:ind w:left="709" w:hanging="349"/>
        <w:rPr>
          <w:sz w:val="12"/>
          <w:szCs w:val="12"/>
          <w:lang w:val="en-US"/>
        </w:rPr>
      </w:pPr>
      <w:r w:rsidRPr="0029667E">
        <w:rPr>
          <w:sz w:val="12"/>
          <w:szCs w:val="12"/>
          <w:lang w:val="en-US"/>
        </w:rPr>
        <w:t>299                        .addComponent(t_ket, javax.swing.GroupLayout.PREFERRED_SIZE, 229, javax.swing.GroupLayout.PREFERRED_SIZE)))</w:t>
      </w:r>
    </w:p>
    <w:p w:rsidR="0029667E" w:rsidRPr="0029667E" w:rsidRDefault="0029667E" w:rsidP="0029667E">
      <w:pPr>
        <w:spacing w:line="240" w:lineRule="auto"/>
        <w:ind w:left="709" w:hanging="349"/>
        <w:rPr>
          <w:sz w:val="12"/>
          <w:szCs w:val="12"/>
          <w:lang w:val="en-US"/>
        </w:rPr>
      </w:pPr>
      <w:r w:rsidRPr="0029667E">
        <w:rPr>
          <w:sz w:val="12"/>
          <w:szCs w:val="12"/>
          <w:lang w:val="en-US"/>
        </w:rPr>
        <w:t>300                .addContainerGap())</w:t>
      </w:r>
    </w:p>
    <w:p w:rsidR="0029667E" w:rsidRPr="0029667E" w:rsidRDefault="0029667E" w:rsidP="0029667E">
      <w:pPr>
        <w:spacing w:line="240" w:lineRule="auto"/>
        <w:ind w:left="709" w:hanging="349"/>
        <w:rPr>
          <w:sz w:val="12"/>
          <w:szCs w:val="12"/>
          <w:lang w:val="en-US"/>
        </w:rPr>
      </w:pPr>
      <w:r w:rsidRPr="0029667E">
        <w:rPr>
          <w:sz w:val="12"/>
          <w:szCs w:val="12"/>
          <w:lang w:val="en-US"/>
        </w:rPr>
        <w:t>301        );</w:t>
      </w:r>
    </w:p>
    <w:p w:rsidR="0029667E" w:rsidRPr="0029667E" w:rsidRDefault="0029667E" w:rsidP="0029667E">
      <w:pPr>
        <w:spacing w:line="240" w:lineRule="auto"/>
        <w:ind w:left="709" w:hanging="349"/>
        <w:rPr>
          <w:sz w:val="12"/>
          <w:szCs w:val="12"/>
          <w:lang w:val="en-US"/>
        </w:rPr>
      </w:pPr>
      <w:r w:rsidRPr="0029667E">
        <w:rPr>
          <w:sz w:val="12"/>
          <w:szCs w:val="12"/>
          <w:lang w:val="en-US"/>
        </w:rPr>
        <w:t>302        jPanel3Layout.setVerticalGroup(</w:t>
      </w:r>
    </w:p>
    <w:p w:rsidR="0029667E" w:rsidRPr="0029667E" w:rsidRDefault="0029667E" w:rsidP="0029667E">
      <w:pPr>
        <w:spacing w:line="240" w:lineRule="auto"/>
        <w:ind w:left="709" w:hanging="349"/>
        <w:rPr>
          <w:sz w:val="12"/>
          <w:szCs w:val="12"/>
          <w:lang w:val="en-US"/>
        </w:rPr>
      </w:pPr>
      <w:r w:rsidRPr="0029667E">
        <w:rPr>
          <w:sz w:val="12"/>
          <w:szCs w:val="12"/>
          <w:lang w:val="en-US"/>
        </w:rPr>
        <w:t>303            jPanel3Layout.createParallelGroup(javax.swing.GroupLayout.Alignment.LEADING)</w:t>
      </w:r>
    </w:p>
    <w:p w:rsidR="0029667E" w:rsidRPr="0029667E" w:rsidRDefault="0029667E" w:rsidP="0029667E">
      <w:pPr>
        <w:spacing w:line="240" w:lineRule="auto"/>
        <w:ind w:left="709" w:hanging="349"/>
        <w:rPr>
          <w:sz w:val="12"/>
          <w:szCs w:val="12"/>
          <w:lang w:val="en-US"/>
        </w:rPr>
      </w:pPr>
      <w:r w:rsidRPr="0029667E">
        <w:rPr>
          <w:sz w:val="12"/>
          <w:szCs w:val="12"/>
          <w:lang w:val="en-US"/>
        </w:rPr>
        <w:t>304            .addGroup(jPanel3Layout.createSequentialGroup()</w:t>
      </w:r>
    </w:p>
    <w:p w:rsidR="0029667E" w:rsidRPr="0029667E" w:rsidRDefault="0029667E" w:rsidP="0029667E">
      <w:pPr>
        <w:spacing w:line="240" w:lineRule="auto"/>
        <w:ind w:left="709" w:hanging="349"/>
        <w:rPr>
          <w:sz w:val="12"/>
          <w:szCs w:val="12"/>
          <w:lang w:val="en-US"/>
        </w:rPr>
      </w:pPr>
      <w:r w:rsidRPr="0029667E">
        <w:rPr>
          <w:sz w:val="12"/>
          <w:szCs w:val="12"/>
          <w:lang w:val="en-US"/>
        </w:rPr>
        <w:t>305                .addContainerGap()</w:t>
      </w:r>
    </w:p>
    <w:p w:rsidR="0029667E" w:rsidRPr="0029667E" w:rsidRDefault="0029667E" w:rsidP="0029667E">
      <w:pPr>
        <w:spacing w:line="240" w:lineRule="auto"/>
        <w:ind w:left="709" w:hanging="349"/>
        <w:rPr>
          <w:sz w:val="12"/>
          <w:szCs w:val="12"/>
          <w:lang w:val="en-US"/>
        </w:rPr>
      </w:pPr>
      <w:r w:rsidRPr="0029667E">
        <w:rPr>
          <w:sz w:val="12"/>
          <w:szCs w:val="12"/>
          <w:lang w:val="en-US"/>
        </w:rPr>
        <w:t>306                .addGroup(jPanel3Layout.createParallelGroup(javax.swing.GroupLayout.Alignment.BASELINE)</w:t>
      </w:r>
    </w:p>
    <w:p w:rsidR="0029667E" w:rsidRPr="0029667E" w:rsidRDefault="0029667E" w:rsidP="0029667E">
      <w:pPr>
        <w:spacing w:line="240" w:lineRule="auto"/>
        <w:ind w:left="709" w:hanging="349"/>
        <w:rPr>
          <w:sz w:val="12"/>
          <w:szCs w:val="12"/>
          <w:lang w:val="en-US"/>
        </w:rPr>
      </w:pPr>
      <w:r w:rsidRPr="0029667E">
        <w:rPr>
          <w:sz w:val="12"/>
          <w:szCs w:val="12"/>
          <w:lang w:val="en-US"/>
        </w:rPr>
        <w:lastRenderedPageBreak/>
        <w:t>307                    .addComponent(t_nama, javax.swing.GroupLayout.PREFERRED_SIZE, javax.swing.GroupLayout.DEFAULT_SIZE, javax.swing.GroupLayout.PREFERRED_SIZE)</w:t>
      </w:r>
    </w:p>
    <w:p w:rsidR="0029667E" w:rsidRPr="0029667E" w:rsidRDefault="0029667E" w:rsidP="0029667E">
      <w:pPr>
        <w:spacing w:line="240" w:lineRule="auto"/>
        <w:ind w:left="709" w:hanging="349"/>
        <w:rPr>
          <w:sz w:val="12"/>
          <w:szCs w:val="12"/>
          <w:lang w:val="en-US"/>
        </w:rPr>
      </w:pPr>
      <w:r w:rsidRPr="0029667E">
        <w:rPr>
          <w:sz w:val="12"/>
          <w:szCs w:val="12"/>
          <w:lang w:val="en-US"/>
        </w:rPr>
        <w:t>308                    .addComponent(l_nama))</w:t>
      </w:r>
    </w:p>
    <w:p w:rsidR="0029667E" w:rsidRPr="0029667E" w:rsidRDefault="0029667E" w:rsidP="0029667E">
      <w:pPr>
        <w:spacing w:line="240" w:lineRule="auto"/>
        <w:ind w:left="709" w:hanging="349"/>
        <w:rPr>
          <w:sz w:val="12"/>
          <w:szCs w:val="12"/>
          <w:lang w:val="en-US"/>
        </w:rPr>
      </w:pPr>
      <w:r w:rsidRPr="0029667E">
        <w:rPr>
          <w:sz w:val="12"/>
          <w:szCs w:val="12"/>
          <w:lang w:val="en-US"/>
        </w:rPr>
        <w:t>309                .addPreferredGap(javax.swing.LayoutStyle.ComponentPlacement.RELATED)</w:t>
      </w:r>
    </w:p>
    <w:p w:rsidR="0029667E" w:rsidRPr="0029667E" w:rsidRDefault="0029667E" w:rsidP="0029667E">
      <w:pPr>
        <w:spacing w:line="240" w:lineRule="auto"/>
        <w:ind w:left="709" w:hanging="349"/>
        <w:rPr>
          <w:sz w:val="12"/>
          <w:szCs w:val="12"/>
          <w:lang w:val="en-US"/>
        </w:rPr>
      </w:pPr>
      <w:r w:rsidRPr="0029667E">
        <w:rPr>
          <w:sz w:val="12"/>
          <w:szCs w:val="12"/>
          <w:lang w:val="en-US"/>
        </w:rPr>
        <w:t>310                .addGroup(jPanel3Layout.createParallelGroup(javax.swing.GroupLayout.Alignment.BASELINE)</w:t>
      </w:r>
    </w:p>
    <w:p w:rsidR="0029667E" w:rsidRPr="0029667E" w:rsidRDefault="0029667E" w:rsidP="0029667E">
      <w:pPr>
        <w:spacing w:line="240" w:lineRule="auto"/>
        <w:ind w:left="709" w:hanging="349"/>
        <w:rPr>
          <w:sz w:val="12"/>
          <w:szCs w:val="12"/>
          <w:lang w:val="en-US"/>
        </w:rPr>
      </w:pPr>
      <w:r w:rsidRPr="0029667E">
        <w:rPr>
          <w:sz w:val="12"/>
          <w:szCs w:val="12"/>
          <w:lang w:val="en-US"/>
        </w:rPr>
        <w:t>311                    .addComponent(t_alamat, javax.swing.GroupLayout.PREFERRED_SIZE, javax.swing.GroupLayout.DEFAULT_SIZE, javax.swing.GroupLayout.PREFERRED_SIZE)</w:t>
      </w:r>
    </w:p>
    <w:p w:rsidR="0029667E" w:rsidRPr="0029667E" w:rsidRDefault="0029667E" w:rsidP="0029667E">
      <w:pPr>
        <w:spacing w:line="240" w:lineRule="auto"/>
        <w:ind w:left="709" w:hanging="349"/>
        <w:rPr>
          <w:sz w:val="12"/>
          <w:szCs w:val="12"/>
          <w:lang w:val="en-US"/>
        </w:rPr>
      </w:pPr>
      <w:r w:rsidRPr="0029667E">
        <w:rPr>
          <w:sz w:val="12"/>
          <w:szCs w:val="12"/>
          <w:lang w:val="en-US"/>
        </w:rPr>
        <w:t>312                    .addComponent(l_alamat))</w:t>
      </w:r>
    </w:p>
    <w:p w:rsidR="0029667E" w:rsidRPr="0029667E" w:rsidRDefault="0029667E" w:rsidP="0029667E">
      <w:pPr>
        <w:spacing w:line="240" w:lineRule="auto"/>
        <w:ind w:left="709" w:hanging="349"/>
        <w:rPr>
          <w:sz w:val="12"/>
          <w:szCs w:val="12"/>
          <w:lang w:val="en-US"/>
        </w:rPr>
      </w:pPr>
      <w:r w:rsidRPr="0029667E">
        <w:rPr>
          <w:sz w:val="12"/>
          <w:szCs w:val="12"/>
          <w:lang w:val="en-US"/>
        </w:rPr>
        <w:t>313                .addPreferredGap(javax.swing.LayoutStyle.ComponentPlacement.RELATED)</w:t>
      </w:r>
    </w:p>
    <w:p w:rsidR="0029667E" w:rsidRPr="0029667E" w:rsidRDefault="0029667E" w:rsidP="0029667E">
      <w:pPr>
        <w:spacing w:line="240" w:lineRule="auto"/>
        <w:ind w:left="709" w:hanging="349"/>
        <w:rPr>
          <w:sz w:val="12"/>
          <w:szCs w:val="12"/>
          <w:lang w:val="en-US"/>
        </w:rPr>
      </w:pPr>
      <w:r w:rsidRPr="0029667E">
        <w:rPr>
          <w:sz w:val="12"/>
          <w:szCs w:val="12"/>
          <w:lang w:val="en-US"/>
        </w:rPr>
        <w:t>314                .addGroup(jPanel3Layout.createParallelGroup(javax.swing.GroupLayout.Alignment.BASELINE)</w:t>
      </w:r>
    </w:p>
    <w:p w:rsidR="0029667E" w:rsidRPr="0029667E" w:rsidRDefault="0029667E" w:rsidP="0029667E">
      <w:pPr>
        <w:spacing w:line="240" w:lineRule="auto"/>
        <w:ind w:left="709" w:hanging="349"/>
        <w:rPr>
          <w:sz w:val="12"/>
          <w:szCs w:val="12"/>
          <w:lang w:val="en-US"/>
        </w:rPr>
      </w:pPr>
      <w:r w:rsidRPr="0029667E">
        <w:rPr>
          <w:sz w:val="12"/>
          <w:szCs w:val="12"/>
          <w:lang w:val="en-US"/>
        </w:rPr>
        <w:t>315                    .addComponent(t_phone, javax.swing.GroupLayout.PREFERRED_SIZE, javax.swing.GroupLayout.DEFAULT_SIZE, javax.swing.GroupLayout.PREFERRED_SIZE)</w:t>
      </w:r>
    </w:p>
    <w:p w:rsidR="0029667E" w:rsidRPr="0029667E" w:rsidRDefault="0029667E" w:rsidP="0029667E">
      <w:pPr>
        <w:spacing w:line="240" w:lineRule="auto"/>
        <w:ind w:left="709" w:hanging="349"/>
        <w:rPr>
          <w:sz w:val="12"/>
          <w:szCs w:val="12"/>
          <w:lang w:val="en-US"/>
        </w:rPr>
      </w:pPr>
      <w:r w:rsidRPr="0029667E">
        <w:rPr>
          <w:sz w:val="12"/>
          <w:szCs w:val="12"/>
          <w:lang w:val="en-US"/>
        </w:rPr>
        <w:t>316                    .addComponent(l_phone))</w:t>
      </w:r>
    </w:p>
    <w:p w:rsidR="0029667E" w:rsidRPr="0029667E" w:rsidRDefault="0029667E" w:rsidP="0029667E">
      <w:pPr>
        <w:spacing w:line="240" w:lineRule="auto"/>
        <w:ind w:left="709" w:hanging="349"/>
        <w:rPr>
          <w:sz w:val="12"/>
          <w:szCs w:val="12"/>
          <w:lang w:val="en-US"/>
        </w:rPr>
      </w:pPr>
      <w:r w:rsidRPr="0029667E">
        <w:rPr>
          <w:sz w:val="12"/>
          <w:szCs w:val="12"/>
          <w:lang w:val="en-US"/>
        </w:rPr>
        <w:t>317                .addPreferredGap(javax.swing.LayoutStyle.ComponentPlacement.RELATED)</w:t>
      </w:r>
    </w:p>
    <w:p w:rsidR="0029667E" w:rsidRPr="0029667E" w:rsidRDefault="0029667E" w:rsidP="0029667E">
      <w:pPr>
        <w:spacing w:line="240" w:lineRule="auto"/>
        <w:ind w:left="709" w:hanging="349"/>
        <w:rPr>
          <w:sz w:val="12"/>
          <w:szCs w:val="12"/>
          <w:lang w:val="en-US"/>
        </w:rPr>
      </w:pPr>
      <w:r w:rsidRPr="0029667E">
        <w:rPr>
          <w:sz w:val="12"/>
          <w:szCs w:val="12"/>
          <w:lang w:val="en-US"/>
        </w:rPr>
        <w:t>318                .addGroup(jPanel3Layout.createParallelGroup(javax.swing.GroupLayout.Alignment.BASELINE)</w:t>
      </w:r>
    </w:p>
    <w:p w:rsidR="0029667E" w:rsidRPr="0029667E" w:rsidRDefault="0029667E" w:rsidP="0029667E">
      <w:pPr>
        <w:spacing w:line="240" w:lineRule="auto"/>
        <w:ind w:left="709" w:hanging="349"/>
        <w:rPr>
          <w:sz w:val="12"/>
          <w:szCs w:val="12"/>
          <w:lang w:val="en-US"/>
        </w:rPr>
      </w:pPr>
      <w:r w:rsidRPr="0029667E">
        <w:rPr>
          <w:sz w:val="12"/>
          <w:szCs w:val="12"/>
          <w:lang w:val="en-US"/>
        </w:rPr>
        <w:t>319                    .addComponent(t_email, javax.swing.GroupLayout.PREFERRED_SIZE, javax.swing.GroupLayout.DEFAULT_SIZE, javax.swing.GroupLayout.PREFERRED_SIZE)</w:t>
      </w:r>
    </w:p>
    <w:p w:rsidR="0029667E" w:rsidRPr="0029667E" w:rsidRDefault="0029667E" w:rsidP="0029667E">
      <w:pPr>
        <w:spacing w:line="240" w:lineRule="auto"/>
        <w:ind w:left="709" w:hanging="349"/>
        <w:rPr>
          <w:sz w:val="12"/>
          <w:szCs w:val="12"/>
          <w:lang w:val="en-US"/>
        </w:rPr>
      </w:pPr>
      <w:r w:rsidRPr="0029667E">
        <w:rPr>
          <w:sz w:val="12"/>
          <w:szCs w:val="12"/>
          <w:lang w:val="en-US"/>
        </w:rPr>
        <w:t>320                    .addComponent(l_email))</w:t>
      </w:r>
    </w:p>
    <w:p w:rsidR="0029667E" w:rsidRPr="0029667E" w:rsidRDefault="0029667E" w:rsidP="0029667E">
      <w:pPr>
        <w:spacing w:line="240" w:lineRule="auto"/>
        <w:ind w:left="709" w:hanging="349"/>
        <w:rPr>
          <w:sz w:val="12"/>
          <w:szCs w:val="12"/>
          <w:lang w:val="en-US"/>
        </w:rPr>
      </w:pPr>
      <w:r w:rsidRPr="0029667E">
        <w:rPr>
          <w:sz w:val="12"/>
          <w:szCs w:val="12"/>
          <w:lang w:val="en-US"/>
        </w:rPr>
        <w:t>321                .addPreferredGap(javax.swing.LayoutStyle.ComponentPlacement.RELATED)</w:t>
      </w:r>
    </w:p>
    <w:p w:rsidR="0029667E" w:rsidRPr="0029667E" w:rsidRDefault="0029667E" w:rsidP="0029667E">
      <w:pPr>
        <w:spacing w:line="240" w:lineRule="auto"/>
        <w:ind w:left="709" w:hanging="349"/>
        <w:rPr>
          <w:sz w:val="12"/>
          <w:szCs w:val="12"/>
          <w:lang w:val="en-US"/>
        </w:rPr>
      </w:pPr>
      <w:r w:rsidRPr="0029667E">
        <w:rPr>
          <w:sz w:val="12"/>
          <w:szCs w:val="12"/>
          <w:lang w:val="en-US"/>
        </w:rPr>
        <w:t>322                .addGroup(jPanel3Layout.createParallelGroup(javax.swing.GroupLayout.Alignment.LEADING)</w:t>
      </w:r>
    </w:p>
    <w:p w:rsidR="0029667E" w:rsidRPr="0029667E" w:rsidRDefault="0029667E" w:rsidP="0029667E">
      <w:pPr>
        <w:spacing w:line="240" w:lineRule="auto"/>
        <w:ind w:left="709" w:hanging="349"/>
        <w:rPr>
          <w:sz w:val="12"/>
          <w:szCs w:val="12"/>
          <w:lang w:val="en-US"/>
        </w:rPr>
      </w:pPr>
      <w:r w:rsidRPr="0029667E">
        <w:rPr>
          <w:sz w:val="12"/>
          <w:szCs w:val="12"/>
          <w:lang w:val="en-US"/>
        </w:rPr>
        <w:t>323                    .addGroup(jPanel3Layout.createSequentialGroup()</w:t>
      </w:r>
    </w:p>
    <w:p w:rsidR="0029667E" w:rsidRPr="0029667E" w:rsidRDefault="0029667E" w:rsidP="0029667E">
      <w:pPr>
        <w:spacing w:line="240" w:lineRule="auto"/>
        <w:ind w:left="709" w:hanging="349"/>
        <w:rPr>
          <w:sz w:val="12"/>
          <w:szCs w:val="12"/>
          <w:lang w:val="en-US"/>
        </w:rPr>
      </w:pPr>
      <w:r w:rsidRPr="0029667E">
        <w:rPr>
          <w:sz w:val="12"/>
          <w:szCs w:val="12"/>
          <w:lang w:val="en-US"/>
        </w:rPr>
        <w:t>324                        .addComponent(l_ket)</w:t>
      </w:r>
    </w:p>
    <w:p w:rsidR="0029667E" w:rsidRPr="0029667E" w:rsidRDefault="0029667E" w:rsidP="0029667E">
      <w:pPr>
        <w:spacing w:line="240" w:lineRule="auto"/>
        <w:ind w:left="709" w:hanging="349"/>
        <w:rPr>
          <w:sz w:val="12"/>
          <w:szCs w:val="12"/>
          <w:lang w:val="en-US"/>
        </w:rPr>
      </w:pPr>
      <w:r w:rsidRPr="0029667E">
        <w:rPr>
          <w:sz w:val="12"/>
          <w:szCs w:val="12"/>
          <w:lang w:val="en-US"/>
        </w:rPr>
        <w:t>325                        .addGap(0, 0, Short.MAX_VALUE))</w:t>
      </w:r>
    </w:p>
    <w:p w:rsidR="0029667E" w:rsidRPr="0029667E" w:rsidRDefault="0029667E" w:rsidP="0029667E">
      <w:pPr>
        <w:spacing w:line="240" w:lineRule="auto"/>
        <w:ind w:left="709" w:hanging="349"/>
        <w:rPr>
          <w:sz w:val="12"/>
          <w:szCs w:val="12"/>
          <w:lang w:val="en-US"/>
        </w:rPr>
      </w:pPr>
      <w:r w:rsidRPr="0029667E">
        <w:rPr>
          <w:sz w:val="12"/>
          <w:szCs w:val="12"/>
          <w:lang w:val="en-US"/>
        </w:rPr>
        <w:t>326                    .addComponent(t_ket, javax.swing.GroupLayout.DEFAULT_SIZE, 33, Short.MAX_VALUE))</w:t>
      </w:r>
    </w:p>
    <w:p w:rsidR="0029667E" w:rsidRPr="0029667E" w:rsidRDefault="0029667E" w:rsidP="0029667E">
      <w:pPr>
        <w:spacing w:line="240" w:lineRule="auto"/>
        <w:ind w:left="709" w:hanging="349"/>
        <w:rPr>
          <w:sz w:val="12"/>
          <w:szCs w:val="12"/>
          <w:lang w:val="en-US"/>
        </w:rPr>
      </w:pPr>
      <w:r w:rsidRPr="0029667E">
        <w:rPr>
          <w:sz w:val="12"/>
          <w:szCs w:val="12"/>
          <w:lang w:val="en-US"/>
        </w:rPr>
        <w:t>327                .addContainerGap())</w:t>
      </w:r>
    </w:p>
    <w:p w:rsidR="0029667E" w:rsidRPr="0029667E" w:rsidRDefault="0029667E" w:rsidP="0029667E">
      <w:pPr>
        <w:spacing w:line="240" w:lineRule="auto"/>
        <w:ind w:left="709" w:hanging="349"/>
        <w:rPr>
          <w:sz w:val="12"/>
          <w:szCs w:val="12"/>
          <w:lang w:val="en-US"/>
        </w:rPr>
      </w:pPr>
      <w:r w:rsidRPr="0029667E">
        <w:rPr>
          <w:sz w:val="12"/>
          <w:szCs w:val="12"/>
          <w:lang w:val="en-US"/>
        </w:rPr>
        <w:t>328        );</w:t>
      </w:r>
    </w:p>
    <w:p w:rsidR="0029667E" w:rsidRPr="0029667E" w:rsidRDefault="0029667E" w:rsidP="0029667E">
      <w:pPr>
        <w:spacing w:line="240" w:lineRule="auto"/>
        <w:ind w:left="709" w:hanging="349"/>
        <w:rPr>
          <w:sz w:val="12"/>
          <w:szCs w:val="12"/>
          <w:lang w:val="en-US"/>
        </w:rPr>
      </w:pPr>
      <w:r w:rsidRPr="0029667E">
        <w:rPr>
          <w:sz w:val="12"/>
          <w:szCs w:val="12"/>
          <w:lang w:val="en-US"/>
        </w:rPr>
        <w:t>329</w:t>
      </w:r>
    </w:p>
    <w:p w:rsidR="0029667E" w:rsidRPr="0029667E" w:rsidRDefault="0029667E" w:rsidP="0029667E">
      <w:pPr>
        <w:spacing w:line="240" w:lineRule="auto"/>
        <w:ind w:left="709" w:hanging="349"/>
        <w:rPr>
          <w:sz w:val="12"/>
          <w:szCs w:val="12"/>
          <w:lang w:val="en-US"/>
        </w:rPr>
      </w:pPr>
      <w:r w:rsidRPr="0029667E">
        <w:rPr>
          <w:sz w:val="12"/>
          <w:szCs w:val="12"/>
          <w:lang w:val="en-US"/>
        </w:rPr>
        <w:t>330        javax.swing.GroupLayout jPanel1Layout = new javax.swing.GroupLayout(jPanel1);</w:t>
      </w:r>
    </w:p>
    <w:p w:rsidR="0029667E" w:rsidRPr="0029667E" w:rsidRDefault="0029667E" w:rsidP="0029667E">
      <w:pPr>
        <w:spacing w:line="240" w:lineRule="auto"/>
        <w:ind w:left="709" w:hanging="349"/>
        <w:rPr>
          <w:sz w:val="12"/>
          <w:szCs w:val="12"/>
          <w:lang w:val="en-US"/>
        </w:rPr>
      </w:pPr>
      <w:r w:rsidRPr="0029667E">
        <w:rPr>
          <w:sz w:val="12"/>
          <w:szCs w:val="12"/>
          <w:lang w:val="en-US"/>
        </w:rPr>
        <w:t>331        jPanel1.setLayout(jPanel1Layout);</w:t>
      </w:r>
    </w:p>
    <w:p w:rsidR="0029667E" w:rsidRPr="0029667E" w:rsidRDefault="0029667E" w:rsidP="0029667E">
      <w:pPr>
        <w:spacing w:line="240" w:lineRule="auto"/>
        <w:ind w:left="709" w:hanging="349"/>
        <w:rPr>
          <w:sz w:val="12"/>
          <w:szCs w:val="12"/>
          <w:lang w:val="en-US"/>
        </w:rPr>
      </w:pPr>
      <w:r w:rsidRPr="0029667E">
        <w:rPr>
          <w:sz w:val="12"/>
          <w:szCs w:val="12"/>
          <w:lang w:val="en-US"/>
        </w:rPr>
        <w:t>332        jPanel1Layout.setHorizontalGroup(</w:t>
      </w:r>
    </w:p>
    <w:p w:rsidR="0029667E" w:rsidRPr="0029667E" w:rsidRDefault="0029667E" w:rsidP="0029667E">
      <w:pPr>
        <w:spacing w:line="240" w:lineRule="auto"/>
        <w:ind w:left="709" w:hanging="349"/>
        <w:rPr>
          <w:sz w:val="12"/>
          <w:szCs w:val="12"/>
          <w:lang w:val="en-US"/>
        </w:rPr>
      </w:pPr>
      <w:r w:rsidRPr="0029667E">
        <w:rPr>
          <w:sz w:val="12"/>
          <w:szCs w:val="12"/>
          <w:lang w:val="en-US"/>
        </w:rPr>
        <w:t>333            jPanel1Layout.createParallelGroup(javax.swing.GroupLayout.Alignment.LEADING)</w:t>
      </w:r>
    </w:p>
    <w:p w:rsidR="0029667E" w:rsidRPr="0029667E" w:rsidRDefault="0029667E" w:rsidP="0029667E">
      <w:pPr>
        <w:spacing w:line="240" w:lineRule="auto"/>
        <w:ind w:left="709" w:hanging="349"/>
        <w:rPr>
          <w:sz w:val="12"/>
          <w:szCs w:val="12"/>
          <w:lang w:val="en-US"/>
        </w:rPr>
      </w:pPr>
      <w:r w:rsidRPr="0029667E">
        <w:rPr>
          <w:sz w:val="12"/>
          <w:szCs w:val="12"/>
          <w:lang w:val="en-US"/>
        </w:rPr>
        <w:t>334            .addComponent(jPanel3, javax.swing.GroupLayout.DEFAULT_SIZE, javax.swing.GroupLayout.DEFAULT_SIZE, Short.MAX_VALUE)</w:t>
      </w:r>
    </w:p>
    <w:p w:rsidR="0029667E" w:rsidRPr="0029667E" w:rsidRDefault="0029667E" w:rsidP="0029667E">
      <w:pPr>
        <w:spacing w:line="240" w:lineRule="auto"/>
        <w:ind w:left="709" w:hanging="349"/>
        <w:rPr>
          <w:sz w:val="12"/>
          <w:szCs w:val="12"/>
          <w:lang w:val="en-US"/>
        </w:rPr>
      </w:pPr>
      <w:r w:rsidRPr="0029667E">
        <w:rPr>
          <w:sz w:val="12"/>
          <w:szCs w:val="12"/>
          <w:lang w:val="en-US"/>
        </w:rPr>
        <w:t>335            .addGroup(jPanel1Layout.createSequentialGroup()</w:t>
      </w:r>
    </w:p>
    <w:p w:rsidR="0029667E" w:rsidRPr="0029667E" w:rsidRDefault="0029667E" w:rsidP="0029667E">
      <w:pPr>
        <w:spacing w:line="240" w:lineRule="auto"/>
        <w:ind w:left="709" w:hanging="349"/>
        <w:rPr>
          <w:sz w:val="12"/>
          <w:szCs w:val="12"/>
          <w:lang w:val="en-US"/>
        </w:rPr>
      </w:pPr>
      <w:r w:rsidRPr="0029667E">
        <w:rPr>
          <w:sz w:val="12"/>
          <w:szCs w:val="12"/>
          <w:lang w:val="en-US"/>
        </w:rPr>
        <w:t>336                .addGap(0, 0, Short.MAX_VALUE)</w:t>
      </w:r>
    </w:p>
    <w:p w:rsidR="0029667E" w:rsidRPr="0029667E" w:rsidRDefault="0029667E" w:rsidP="0029667E">
      <w:pPr>
        <w:spacing w:line="240" w:lineRule="auto"/>
        <w:ind w:left="709" w:hanging="349"/>
        <w:rPr>
          <w:sz w:val="12"/>
          <w:szCs w:val="12"/>
          <w:lang w:val="en-US"/>
        </w:rPr>
      </w:pPr>
      <w:r w:rsidRPr="0029667E">
        <w:rPr>
          <w:sz w:val="12"/>
          <w:szCs w:val="12"/>
          <w:lang w:val="en-US"/>
        </w:rPr>
        <w:t>337                .addComponent(tb_cxl)</w:t>
      </w:r>
    </w:p>
    <w:p w:rsidR="0029667E" w:rsidRPr="0029667E" w:rsidRDefault="0029667E" w:rsidP="0029667E">
      <w:pPr>
        <w:spacing w:line="240" w:lineRule="auto"/>
        <w:ind w:left="709" w:hanging="349"/>
        <w:rPr>
          <w:sz w:val="12"/>
          <w:szCs w:val="12"/>
          <w:lang w:val="en-US"/>
        </w:rPr>
      </w:pPr>
      <w:r w:rsidRPr="0029667E">
        <w:rPr>
          <w:sz w:val="12"/>
          <w:szCs w:val="12"/>
          <w:lang w:val="en-US"/>
        </w:rPr>
        <w:t>338                .addPreferredGap(javax.swing.LayoutStyle.ComponentPlacement.RELATED)</w:t>
      </w:r>
    </w:p>
    <w:p w:rsidR="0029667E" w:rsidRPr="0029667E" w:rsidRDefault="0029667E" w:rsidP="0029667E">
      <w:pPr>
        <w:spacing w:line="240" w:lineRule="auto"/>
        <w:ind w:left="709" w:hanging="349"/>
        <w:rPr>
          <w:sz w:val="12"/>
          <w:szCs w:val="12"/>
          <w:lang w:val="en-US"/>
        </w:rPr>
      </w:pPr>
      <w:r w:rsidRPr="0029667E">
        <w:rPr>
          <w:sz w:val="12"/>
          <w:szCs w:val="12"/>
          <w:lang w:val="en-US"/>
        </w:rPr>
        <w:t>339                .addComponent(tb_edit)</w:t>
      </w:r>
    </w:p>
    <w:p w:rsidR="0029667E" w:rsidRPr="0029667E" w:rsidRDefault="0029667E" w:rsidP="0029667E">
      <w:pPr>
        <w:spacing w:line="240" w:lineRule="auto"/>
        <w:ind w:left="709" w:hanging="349"/>
        <w:rPr>
          <w:sz w:val="12"/>
          <w:szCs w:val="12"/>
          <w:lang w:val="en-US"/>
        </w:rPr>
      </w:pPr>
      <w:r w:rsidRPr="0029667E">
        <w:rPr>
          <w:sz w:val="12"/>
          <w:szCs w:val="12"/>
          <w:lang w:val="en-US"/>
        </w:rPr>
        <w:t>340                .addPreferredGap(javax.swing.LayoutStyle.ComponentPlacement.RELATED)</w:t>
      </w:r>
    </w:p>
    <w:p w:rsidR="0029667E" w:rsidRPr="0029667E" w:rsidRDefault="0029667E" w:rsidP="0029667E">
      <w:pPr>
        <w:spacing w:line="240" w:lineRule="auto"/>
        <w:ind w:left="709" w:hanging="349"/>
        <w:rPr>
          <w:sz w:val="12"/>
          <w:szCs w:val="12"/>
          <w:lang w:val="en-US"/>
        </w:rPr>
      </w:pPr>
      <w:r w:rsidRPr="0029667E">
        <w:rPr>
          <w:sz w:val="12"/>
          <w:szCs w:val="12"/>
          <w:lang w:val="en-US"/>
        </w:rPr>
        <w:t>341                .addComponent(tb_save))</w:t>
      </w:r>
    </w:p>
    <w:p w:rsidR="0029667E" w:rsidRPr="0029667E" w:rsidRDefault="0029667E" w:rsidP="0029667E">
      <w:pPr>
        <w:spacing w:line="240" w:lineRule="auto"/>
        <w:ind w:left="709" w:hanging="349"/>
        <w:rPr>
          <w:sz w:val="12"/>
          <w:szCs w:val="12"/>
          <w:lang w:val="en-US"/>
        </w:rPr>
      </w:pPr>
      <w:r w:rsidRPr="0029667E">
        <w:rPr>
          <w:sz w:val="12"/>
          <w:szCs w:val="12"/>
          <w:lang w:val="en-US"/>
        </w:rPr>
        <w:t>342        );</w:t>
      </w:r>
    </w:p>
    <w:p w:rsidR="0029667E" w:rsidRPr="0029667E" w:rsidRDefault="0029667E" w:rsidP="0029667E">
      <w:pPr>
        <w:spacing w:line="240" w:lineRule="auto"/>
        <w:ind w:left="709" w:hanging="349"/>
        <w:rPr>
          <w:sz w:val="12"/>
          <w:szCs w:val="12"/>
          <w:lang w:val="en-US"/>
        </w:rPr>
      </w:pPr>
      <w:r w:rsidRPr="0029667E">
        <w:rPr>
          <w:sz w:val="12"/>
          <w:szCs w:val="12"/>
          <w:lang w:val="en-US"/>
        </w:rPr>
        <w:t>343        jPanel1Layout.setVerticalGroup(</w:t>
      </w:r>
    </w:p>
    <w:p w:rsidR="0029667E" w:rsidRPr="0029667E" w:rsidRDefault="0029667E" w:rsidP="0029667E">
      <w:pPr>
        <w:spacing w:line="240" w:lineRule="auto"/>
        <w:ind w:left="709" w:hanging="349"/>
        <w:rPr>
          <w:sz w:val="12"/>
          <w:szCs w:val="12"/>
          <w:lang w:val="en-US"/>
        </w:rPr>
      </w:pPr>
      <w:r w:rsidRPr="0029667E">
        <w:rPr>
          <w:sz w:val="12"/>
          <w:szCs w:val="12"/>
          <w:lang w:val="en-US"/>
        </w:rPr>
        <w:t>344            jPanel1Layout.createParallelGroup(javax.swing.GroupLayout.Alignment.LEADING)</w:t>
      </w:r>
    </w:p>
    <w:p w:rsidR="0029667E" w:rsidRPr="0029667E" w:rsidRDefault="0029667E" w:rsidP="0029667E">
      <w:pPr>
        <w:spacing w:line="240" w:lineRule="auto"/>
        <w:ind w:left="709" w:hanging="349"/>
        <w:rPr>
          <w:sz w:val="12"/>
          <w:szCs w:val="12"/>
          <w:lang w:val="en-US"/>
        </w:rPr>
      </w:pPr>
      <w:r w:rsidRPr="0029667E">
        <w:rPr>
          <w:sz w:val="12"/>
          <w:szCs w:val="12"/>
          <w:lang w:val="en-US"/>
        </w:rPr>
        <w:t>345            .addGroup(jPanel1Layout.createSequentialGroup()</w:t>
      </w:r>
    </w:p>
    <w:p w:rsidR="0029667E" w:rsidRPr="0029667E" w:rsidRDefault="0029667E" w:rsidP="0029667E">
      <w:pPr>
        <w:spacing w:line="240" w:lineRule="auto"/>
        <w:ind w:left="709" w:hanging="349"/>
        <w:rPr>
          <w:sz w:val="12"/>
          <w:szCs w:val="12"/>
          <w:lang w:val="en-US"/>
        </w:rPr>
      </w:pPr>
      <w:r w:rsidRPr="0029667E">
        <w:rPr>
          <w:sz w:val="12"/>
          <w:szCs w:val="12"/>
          <w:lang w:val="en-US"/>
        </w:rPr>
        <w:t>346                .addComponent(jPanel3, javax.swing.GroupLayout.DEFAULT_SIZE, javax.swing.GroupLayout.DEFAULT_SIZE, Short.MAX_VALUE)</w:t>
      </w:r>
    </w:p>
    <w:p w:rsidR="0029667E" w:rsidRPr="0029667E" w:rsidRDefault="0029667E" w:rsidP="0029667E">
      <w:pPr>
        <w:spacing w:line="240" w:lineRule="auto"/>
        <w:ind w:left="709" w:hanging="349"/>
        <w:rPr>
          <w:sz w:val="12"/>
          <w:szCs w:val="12"/>
          <w:lang w:val="en-US"/>
        </w:rPr>
      </w:pPr>
      <w:r w:rsidRPr="0029667E">
        <w:rPr>
          <w:sz w:val="12"/>
          <w:szCs w:val="12"/>
          <w:lang w:val="en-US"/>
        </w:rPr>
        <w:t>347                .addPreferredGap(javax.swing.LayoutStyle.ComponentPlacement.RELATED)</w:t>
      </w:r>
    </w:p>
    <w:p w:rsidR="0029667E" w:rsidRPr="0029667E" w:rsidRDefault="0029667E" w:rsidP="0029667E">
      <w:pPr>
        <w:spacing w:line="240" w:lineRule="auto"/>
        <w:ind w:left="709" w:hanging="349"/>
        <w:rPr>
          <w:sz w:val="12"/>
          <w:szCs w:val="12"/>
          <w:lang w:val="en-US"/>
        </w:rPr>
      </w:pPr>
      <w:r w:rsidRPr="0029667E">
        <w:rPr>
          <w:sz w:val="12"/>
          <w:szCs w:val="12"/>
          <w:lang w:val="en-US"/>
        </w:rPr>
        <w:t>348                .addGroup(jPanel1Layout.createParallelGroup(javax.swing.GroupLayout.Alignment.BASELINE)</w:t>
      </w:r>
    </w:p>
    <w:p w:rsidR="0029667E" w:rsidRPr="0029667E" w:rsidRDefault="0029667E" w:rsidP="0029667E">
      <w:pPr>
        <w:spacing w:line="240" w:lineRule="auto"/>
        <w:ind w:left="709" w:hanging="349"/>
        <w:rPr>
          <w:sz w:val="12"/>
          <w:szCs w:val="12"/>
          <w:lang w:val="en-US"/>
        </w:rPr>
      </w:pPr>
      <w:r w:rsidRPr="0029667E">
        <w:rPr>
          <w:sz w:val="12"/>
          <w:szCs w:val="12"/>
          <w:lang w:val="en-US"/>
        </w:rPr>
        <w:t>349                    .addComponent(tb_edit)</w:t>
      </w:r>
    </w:p>
    <w:p w:rsidR="0029667E" w:rsidRPr="0029667E" w:rsidRDefault="0029667E" w:rsidP="0029667E">
      <w:pPr>
        <w:spacing w:line="240" w:lineRule="auto"/>
        <w:ind w:left="709" w:hanging="349"/>
        <w:rPr>
          <w:sz w:val="12"/>
          <w:szCs w:val="12"/>
          <w:lang w:val="en-US"/>
        </w:rPr>
      </w:pPr>
      <w:r w:rsidRPr="0029667E">
        <w:rPr>
          <w:sz w:val="12"/>
          <w:szCs w:val="12"/>
          <w:lang w:val="en-US"/>
        </w:rPr>
        <w:t>350                    .addComponent(tb_save)</w:t>
      </w:r>
    </w:p>
    <w:p w:rsidR="0029667E" w:rsidRPr="0029667E" w:rsidRDefault="0029667E" w:rsidP="0029667E">
      <w:pPr>
        <w:spacing w:line="240" w:lineRule="auto"/>
        <w:ind w:left="709" w:hanging="349"/>
        <w:rPr>
          <w:sz w:val="12"/>
          <w:szCs w:val="12"/>
          <w:lang w:val="en-US"/>
        </w:rPr>
      </w:pPr>
      <w:r w:rsidRPr="0029667E">
        <w:rPr>
          <w:sz w:val="12"/>
          <w:szCs w:val="12"/>
          <w:lang w:val="en-US"/>
        </w:rPr>
        <w:t>351                    .addComponent(tb_cxl)))</w:t>
      </w:r>
    </w:p>
    <w:p w:rsidR="0029667E" w:rsidRPr="0029667E" w:rsidRDefault="0029667E" w:rsidP="0029667E">
      <w:pPr>
        <w:spacing w:line="240" w:lineRule="auto"/>
        <w:ind w:left="709" w:hanging="349"/>
        <w:rPr>
          <w:sz w:val="12"/>
          <w:szCs w:val="12"/>
          <w:lang w:val="en-US"/>
        </w:rPr>
      </w:pPr>
      <w:r w:rsidRPr="0029667E">
        <w:rPr>
          <w:sz w:val="12"/>
          <w:szCs w:val="12"/>
          <w:lang w:val="en-US"/>
        </w:rPr>
        <w:t>352        );</w:t>
      </w:r>
    </w:p>
    <w:p w:rsidR="0029667E" w:rsidRPr="0029667E" w:rsidRDefault="0029667E" w:rsidP="0029667E">
      <w:pPr>
        <w:spacing w:line="240" w:lineRule="auto"/>
        <w:ind w:left="709" w:hanging="349"/>
        <w:rPr>
          <w:sz w:val="12"/>
          <w:szCs w:val="12"/>
          <w:lang w:val="en-US"/>
        </w:rPr>
      </w:pPr>
      <w:r w:rsidRPr="0029667E">
        <w:rPr>
          <w:sz w:val="12"/>
          <w:szCs w:val="12"/>
          <w:lang w:val="en-US"/>
        </w:rPr>
        <w:t>353</w:t>
      </w:r>
    </w:p>
    <w:p w:rsidR="0029667E" w:rsidRPr="0029667E" w:rsidRDefault="0029667E" w:rsidP="0029667E">
      <w:pPr>
        <w:spacing w:line="240" w:lineRule="auto"/>
        <w:ind w:left="709" w:hanging="349"/>
        <w:rPr>
          <w:sz w:val="12"/>
          <w:szCs w:val="12"/>
          <w:lang w:val="en-US"/>
        </w:rPr>
      </w:pPr>
      <w:r w:rsidRPr="0029667E">
        <w:rPr>
          <w:sz w:val="12"/>
          <w:szCs w:val="12"/>
          <w:lang w:val="en-US"/>
        </w:rPr>
        <w:t>354        TblVendor.setModel(new javax.swing.table.DefaultTableModel(</w:t>
      </w:r>
    </w:p>
    <w:p w:rsidR="0029667E" w:rsidRPr="0029667E" w:rsidRDefault="0029667E" w:rsidP="0029667E">
      <w:pPr>
        <w:spacing w:line="240" w:lineRule="auto"/>
        <w:ind w:left="709" w:hanging="349"/>
        <w:rPr>
          <w:sz w:val="12"/>
          <w:szCs w:val="12"/>
          <w:lang w:val="en-US"/>
        </w:rPr>
      </w:pPr>
      <w:r w:rsidRPr="0029667E">
        <w:rPr>
          <w:sz w:val="12"/>
          <w:szCs w:val="12"/>
          <w:lang w:val="en-US"/>
        </w:rPr>
        <w:t>355            new Object [][] {</w:t>
      </w:r>
    </w:p>
    <w:p w:rsidR="0029667E" w:rsidRPr="0029667E" w:rsidRDefault="0029667E" w:rsidP="0029667E">
      <w:pPr>
        <w:spacing w:line="240" w:lineRule="auto"/>
        <w:ind w:left="709" w:hanging="349"/>
        <w:rPr>
          <w:sz w:val="12"/>
          <w:szCs w:val="12"/>
          <w:lang w:val="en-US"/>
        </w:rPr>
      </w:pPr>
      <w:r w:rsidRPr="0029667E">
        <w:rPr>
          <w:sz w:val="12"/>
          <w:szCs w:val="12"/>
          <w:lang w:val="en-US"/>
        </w:rPr>
        <w:t>356                {null, null, null, null},</w:t>
      </w:r>
    </w:p>
    <w:p w:rsidR="0029667E" w:rsidRPr="0029667E" w:rsidRDefault="0029667E" w:rsidP="0029667E">
      <w:pPr>
        <w:spacing w:line="240" w:lineRule="auto"/>
        <w:ind w:left="709" w:hanging="349"/>
        <w:rPr>
          <w:sz w:val="12"/>
          <w:szCs w:val="12"/>
          <w:lang w:val="en-US"/>
        </w:rPr>
      </w:pPr>
      <w:r w:rsidRPr="0029667E">
        <w:rPr>
          <w:sz w:val="12"/>
          <w:szCs w:val="12"/>
          <w:lang w:val="en-US"/>
        </w:rPr>
        <w:t>357                {null, null, null, null},</w:t>
      </w:r>
    </w:p>
    <w:p w:rsidR="0029667E" w:rsidRPr="0029667E" w:rsidRDefault="0029667E" w:rsidP="0029667E">
      <w:pPr>
        <w:spacing w:line="240" w:lineRule="auto"/>
        <w:ind w:left="709" w:hanging="349"/>
        <w:rPr>
          <w:sz w:val="12"/>
          <w:szCs w:val="12"/>
          <w:lang w:val="en-US"/>
        </w:rPr>
      </w:pPr>
      <w:r w:rsidRPr="0029667E">
        <w:rPr>
          <w:sz w:val="12"/>
          <w:szCs w:val="12"/>
          <w:lang w:val="en-US"/>
        </w:rPr>
        <w:t>358                {null, null, null, null},</w:t>
      </w:r>
    </w:p>
    <w:p w:rsidR="0029667E" w:rsidRPr="0029667E" w:rsidRDefault="0029667E" w:rsidP="0029667E">
      <w:pPr>
        <w:spacing w:line="240" w:lineRule="auto"/>
        <w:ind w:left="709" w:hanging="349"/>
        <w:rPr>
          <w:sz w:val="12"/>
          <w:szCs w:val="12"/>
          <w:lang w:val="en-US"/>
        </w:rPr>
      </w:pPr>
      <w:r w:rsidRPr="0029667E">
        <w:rPr>
          <w:sz w:val="12"/>
          <w:szCs w:val="12"/>
          <w:lang w:val="en-US"/>
        </w:rPr>
        <w:t>359                {null, null, null, null}</w:t>
      </w:r>
    </w:p>
    <w:p w:rsidR="0029667E" w:rsidRPr="0029667E" w:rsidRDefault="0029667E" w:rsidP="0029667E">
      <w:pPr>
        <w:spacing w:line="240" w:lineRule="auto"/>
        <w:ind w:left="709" w:hanging="349"/>
        <w:rPr>
          <w:sz w:val="12"/>
          <w:szCs w:val="12"/>
          <w:lang w:val="en-US"/>
        </w:rPr>
      </w:pPr>
      <w:r w:rsidRPr="0029667E">
        <w:rPr>
          <w:sz w:val="12"/>
          <w:szCs w:val="12"/>
          <w:lang w:val="en-US"/>
        </w:rPr>
        <w:t>360            },</w:t>
      </w:r>
    </w:p>
    <w:p w:rsidR="0029667E" w:rsidRPr="0029667E" w:rsidRDefault="0029667E" w:rsidP="0029667E">
      <w:pPr>
        <w:spacing w:line="240" w:lineRule="auto"/>
        <w:ind w:left="709" w:hanging="349"/>
        <w:rPr>
          <w:sz w:val="12"/>
          <w:szCs w:val="12"/>
          <w:lang w:val="en-US"/>
        </w:rPr>
      </w:pPr>
      <w:r w:rsidRPr="0029667E">
        <w:rPr>
          <w:sz w:val="12"/>
          <w:szCs w:val="12"/>
          <w:lang w:val="en-US"/>
        </w:rPr>
        <w:t>361            new String [] {</w:t>
      </w:r>
    </w:p>
    <w:p w:rsidR="0029667E" w:rsidRPr="0029667E" w:rsidRDefault="0029667E" w:rsidP="0029667E">
      <w:pPr>
        <w:spacing w:line="240" w:lineRule="auto"/>
        <w:ind w:left="709" w:hanging="349"/>
        <w:rPr>
          <w:sz w:val="12"/>
          <w:szCs w:val="12"/>
          <w:lang w:val="en-US"/>
        </w:rPr>
      </w:pPr>
      <w:r w:rsidRPr="0029667E">
        <w:rPr>
          <w:sz w:val="12"/>
          <w:szCs w:val="12"/>
          <w:lang w:val="en-US"/>
        </w:rPr>
        <w:t>362                "Title 1", "Title 2", "Title 3", "Title 4"</w:t>
      </w:r>
    </w:p>
    <w:p w:rsidR="0029667E" w:rsidRPr="0029667E" w:rsidRDefault="0029667E" w:rsidP="0029667E">
      <w:pPr>
        <w:spacing w:line="240" w:lineRule="auto"/>
        <w:ind w:left="709" w:hanging="349"/>
        <w:rPr>
          <w:sz w:val="12"/>
          <w:szCs w:val="12"/>
          <w:lang w:val="en-US"/>
        </w:rPr>
      </w:pPr>
      <w:r w:rsidRPr="0029667E">
        <w:rPr>
          <w:sz w:val="12"/>
          <w:szCs w:val="12"/>
          <w:lang w:val="en-US"/>
        </w:rPr>
        <w:t>363            }</w:t>
      </w:r>
    </w:p>
    <w:p w:rsidR="0029667E" w:rsidRPr="0029667E" w:rsidRDefault="0029667E" w:rsidP="0029667E">
      <w:pPr>
        <w:spacing w:line="240" w:lineRule="auto"/>
        <w:ind w:left="709" w:hanging="349"/>
        <w:rPr>
          <w:sz w:val="12"/>
          <w:szCs w:val="12"/>
          <w:lang w:val="en-US"/>
        </w:rPr>
      </w:pPr>
      <w:r w:rsidRPr="0029667E">
        <w:rPr>
          <w:sz w:val="12"/>
          <w:szCs w:val="12"/>
          <w:lang w:val="en-US"/>
        </w:rPr>
        <w:t>364        ));</w:t>
      </w:r>
    </w:p>
    <w:p w:rsidR="0029667E" w:rsidRPr="0029667E" w:rsidRDefault="0029667E" w:rsidP="0029667E">
      <w:pPr>
        <w:spacing w:line="240" w:lineRule="auto"/>
        <w:ind w:left="709" w:hanging="349"/>
        <w:rPr>
          <w:sz w:val="12"/>
          <w:szCs w:val="12"/>
          <w:lang w:val="en-US"/>
        </w:rPr>
      </w:pPr>
      <w:r w:rsidRPr="0029667E">
        <w:rPr>
          <w:sz w:val="12"/>
          <w:szCs w:val="12"/>
          <w:lang w:val="en-US"/>
        </w:rPr>
        <w:t>365        TblVendor.addMouseListener(new java.awt.event.MouseAdapter() {</w:t>
      </w:r>
    </w:p>
    <w:p w:rsidR="0029667E" w:rsidRPr="0029667E" w:rsidRDefault="0029667E" w:rsidP="0029667E">
      <w:pPr>
        <w:spacing w:line="240" w:lineRule="auto"/>
        <w:ind w:left="709" w:hanging="349"/>
        <w:rPr>
          <w:sz w:val="12"/>
          <w:szCs w:val="12"/>
          <w:lang w:val="en-US"/>
        </w:rPr>
      </w:pPr>
      <w:r w:rsidRPr="0029667E">
        <w:rPr>
          <w:sz w:val="12"/>
          <w:szCs w:val="12"/>
          <w:lang w:val="en-US"/>
        </w:rPr>
        <w:t>366            public void mouseClicked(java.awt.event.MouseEvent evt) {</w:t>
      </w:r>
    </w:p>
    <w:p w:rsidR="0029667E" w:rsidRPr="0029667E" w:rsidRDefault="0029667E" w:rsidP="0029667E">
      <w:pPr>
        <w:spacing w:line="240" w:lineRule="auto"/>
        <w:ind w:left="709" w:hanging="349"/>
        <w:rPr>
          <w:sz w:val="12"/>
          <w:szCs w:val="12"/>
          <w:lang w:val="en-US"/>
        </w:rPr>
      </w:pPr>
      <w:r w:rsidRPr="0029667E">
        <w:rPr>
          <w:sz w:val="12"/>
          <w:szCs w:val="12"/>
          <w:lang w:val="en-US"/>
        </w:rPr>
        <w:t>367                TblVendorMouseClicked(evt);</w:t>
      </w:r>
    </w:p>
    <w:p w:rsidR="0029667E" w:rsidRPr="0029667E" w:rsidRDefault="0029667E" w:rsidP="0029667E">
      <w:pPr>
        <w:spacing w:line="240" w:lineRule="auto"/>
        <w:ind w:left="709" w:hanging="349"/>
        <w:rPr>
          <w:sz w:val="12"/>
          <w:szCs w:val="12"/>
          <w:lang w:val="en-US"/>
        </w:rPr>
      </w:pPr>
      <w:r w:rsidRPr="0029667E">
        <w:rPr>
          <w:sz w:val="12"/>
          <w:szCs w:val="12"/>
          <w:lang w:val="en-US"/>
        </w:rPr>
        <w:t>368            }</w:t>
      </w:r>
    </w:p>
    <w:p w:rsidR="0029667E" w:rsidRPr="0029667E" w:rsidRDefault="0029667E" w:rsidP="0029667E">
      <w:pPr>
        <w:spacing w:line="240" w:lineRule="auto"/>
        <w:ind w:left="709" w:hanging="349"/>
        <w:rPr>
          <w:sz w:val="12"/>
          <w:szCs w:val="12"/>
          <w:lang w:val="en-US"/>
        </w:rPr>
      </w:pPr>
      <w:r w:rsidRPr="0029667E">
        <w:rPr>
          <w:sz w:val="12"/>
          <w:szCs w:val="12"/>
          <w:lang w:val="en-US"/>
        </w:rPr>
        <w:t>369        });</w:t>
      </w:r>
    </w:p>
    <w:p w:rsidR="0029667E" w:rsidRPr="0029667E" w:rsidRDefault="0029667E" w:rsidP="0029667E">
      <w:pPr>
        <w:spacing w:line="240" w:lineRule="auto"/>
        <w:ind w:left="709" w:hanging="349"/>
        <w:rPr>
          <w:sz w:val="12"/>
          <w:szCs w:val="12"/>
          <w:lang w:val="en-US"/>
        </w:rPr>
      </w:pPr>
      <w:r w:rsidRPr="0029667E">
        <w:rPr>
          <w:sz w:val="12"/>
          <w:szCs w:val="12"/>
          <w:lang w:val="en-US"/>
        </w:rPr>
        <w:t>370        jScrollPane1.setViewportView(TblVendor);</w:t>
      </w:r>
    </w:p>
    <w:p w:rsidR="0029667E" w:rsidRPr="0029667E" w:rsidRDefault="0029667E" w:rsidP="0029667E">
      <w:pPr>
        <w:spacing w:line="240" w:lineRule="auto"/>
        <w:ind w:left="709" w:hanging="349"/>
        <w:rPr>
          <w:sz w:val="12"/>
          <w:szCs w:val="12"/>
          <w:lang w:val="en-US"/>
        </w:rPr>
      </w:pPr>
      <w:r w:rsidRPr="0029667E">
        <w:rPr>
          <w:sz w:val="12"/>
          <w:szCs w:val="12"/>
          <w:lang w:val="en-US"/>
        </w:rPr>
        <w:t>371</w:t>
      </w:r>
    </w:p>
    <w:p w:rsidR="0029667E" w:rsidRPr="0029667E" w:rsidRDefault="0029667E" w:rsidP="0029667E">
      <w:pPr>
        <w:spacing w:line="240" w:lineRule="auto"/>
        <w:ind w:left="709" w:hanging="349"/>
        <w:rPr>
          <w:sz w:val="12"/>
          <w:szCs w:val="12"/>
          <w:lang w:val="en-US"/>
        </w:rPr>
      </w:pPr>
      <w:r w:rsidRPr="0029667E">
        <w:rPr>
          <w:sz w:val="12"/>
          <w:szCs w:val="12"/>
          <w:lang w:val="en-US"/>
        </w:rPr>
        <w:t>372        javax.swing.GroupLayout jPanel2Layout = new javax.swing.GroupLayout(jPanel2);</w:t>
      </w:r>
    </w:p>
    <w:p w:rsidR="0029667E" w:rsidRPr="0029667E" w:rsidRDefault="0029667E" w:rsidP="0029667E">
      <w:pPr>
        <w:spacing w:line="240" w:lineRule="auto"/>
        <w:ind w:left="709" w:hanging="349"/>
        <w:rPr>
          <w:sz w:val="12"/>
          <w:szCs w:val="12"/>
          <w:lang w:val="en-US"/>
        </w:rPr>
      </w:pPr>
      <w:r w:rsidRPr="0029667E">
        <w:rPr>
          <w:sz w:val="12"/>
          <w:szCs w:val="12"/>
          <w:lang w:val="en-US"/>
        </w:rPr>
        <w:t>373        jPanel2.setLayout(jPanel2Layout);</w:t>
      </w:r>
    </w:p>
    <w:p w:rsidR="0029667E" w:rsidRPr="0029667E" w:rsidRDefault="0029667E" w:rsidP="0029667E">
      <w:pPr>
        <w:spacing w:line="240" w:lineRule="auto"/>
        <w:ind w:left="709" w:hanging="349"/>
        <w:rPr>
          <w:sz w:val="12"/>
          <w:szCs w:val="12"/>
          <w:lang w:val="en-US"/>
        </w:rPr>
      </w:pPr>
      <w:r w:rsidRPr="0029667E">
        <w:rPr>
          <w:sz w:val="12"/>
          <w:szCs w:val="12"/>
          <w:lang w:val="en-US"/>
        </w:rPr>
        <w:t>374        jPanel2Layout.setHorizontalGroup(</w:t>
      </w:r>
    </w:p>
    <w:p w:rsidR="0029667E" w:rsidRPr="0029667E" w:rsidRDefault="0029667E" w:rsidP="0029667E">
      <w:pPr>
        <w:spacing w:line="240" w:lineRule="auto"/>
        <w:ind w:left="709" w:hanging="349"/>
        <w:rPr>
          <w:sz w:val="12"/>
          <w:szCs w:val="12"/>
          <w:lang w:val="en-US"/>
        </w:rPr>
      </w:pPr>
      <w:r w:rsidRPr="0029667E">
        <w:rPr>
          <w:sz w:val="12"/>
          <w:szCs w:val="12"/>
          <w:lang w:val="en-US"/>
        </w:rPr>
        <w:t>375            jPanel2Layout.createParallelGroup(javax.swing.GroupLayout.Alignment.LEADING)</w:t>
      </w:r>
    </w:p>
    <w:p w:rsidR="0029667E" w:rsidRPr="0029667E" w:rsidRDefault="0029667E" w:rsidP="0029667E">
      <w:pPr>
        <w:spacing w:line="240" w:lineRule="auto"/>
        <w:ind w:left="709" w:hanging="349"/>
        <w:rPr>
          <w:sz w:val="12"/>
          <w:szCs w:val="12"/>
          <w:lang w:val="en-US"/>
        </w:rPr>
      </w:pPr>
      <w:r w:rsidRPr="0029667E">
        <w:rPr>
          <w:sz w:val="12"/>
          <w:szCs w:val="12"/>
          <w:lang w:val="en-US"/>
        </w:rPr>
        <w:t>376            .addGroup(jPanel2Layout.createSequentialGroup()</w:t>
      </w:r>
    </w:p>
    <w:p w:rsidR="0029667E" w:rsidRPr="0029667E" w:rsidRDefault="0029667E" w:rsidP="0029667E">
      <w:pPr>
        <w:spacing w:line="240" w:lineRule="auto"/>
        <w:ind w:left="709" w:hanging="349"/>
        <w:rPr>
          <w:sz w:val="12"/>
          <w:szCs w:val="12"/>
          <w:lang w:val="en-US"/>
        </w:rPr>
      </w:pPr>
      <w:r w:rsidRPr="0029667E">
        <w:rPr>
          <w:sz w:val="12"/>
          <w:szCs w:val="12"/>
          <w:lang w:val="en-US"/>
        </w:rPr>
        <w:t>377                .addContainerGap()</w:t>
      </w:r>
    </w:p>
    <w:p w:rsidR="0029667E" w:rsidRPr="0029667E" w:rsidRDefault="0029667E" w:rsidP="0029667E">
      <w:pPr>
        <w:spacing w:line="240" w:lineRule="auto"/>
        <w:ind w:left="709" w:hanging="349"/>
        <w:rPr>
          <w:sz w:val="12"/>
          <w:szCs w:val="12"/>
          <w:lang w:val="en-US"/>
        </w:rPr>
      </w:pPr>
      <w:r w:rsidRPr="0029667E">
        <w:rPr>
          <w:sz w:val="12"/>
          <w:szCs w:val="12"/>
          <w:lang w:val="en-US"/>
        </w:rPr>
        <w:t>378                .addComponent(jScrollPane1, javax.swing.GroupLayout.PREFERRED_SIZE, 0, Short.MAX_VALUE)</w:t>
      </w:r>
    </w:p>
    <w:p w:rsidR="0029667E" w:rsidRPr="0029667E" w:rsidRDefault="0029667E" w:rsidP="0029667E">
      <w:pPr>
        <w:spacing w:line="240" w:lineRule="auto"/>
        <w:ind w:left="709" w:hanging="349"/>
        <w:rPr>
          <w:sz w:val="12"/>
          <w:szCs w:val="12"/>
          <w:lang w:val="en-US"/>
        </w:rPr>
      </w:pPr>
      <w:r w:rsidRPr="0029667E">
        <w:rPr>
          <w:sz w:val="12"/>
          <w:szCs w:val="12"/>
          <w:lang w:val="en-US"/>
        </w:rPr>
        <w:t>379                .addContainerGap())</w:t>
      </w:r>
    </w:p>
    <w:p w:rsidR="0029667E" w:rsidRPr="0029667E" w:rsidRDefault="0029667E" w:rsidP="0029667E">
      <w:pPr>
        <w:spacing w:line="240" w:lineRule="auto"/>
        <w:ind w:left="709" w:hanging="349"/>
        <w:rPr>
          <w:sz w:val="12"/>
          <w:szCs w:val="12"/>
          <w:lang w:val="en-US"/>
        </w:rPr>
      </w:pPr>
      <w:r w:rsidRPr="0029667E">
        <w:rPr>
          <w:sz w:val="12"/>
          <w:szCs w:val="12"/>
          <w:lang w:val="en-US"/>
        </w:rPr>
        <w:t>380        );</w:t>
      </w:r>
    </w:p>
    <w:p w:rsidR="0029667E" w:rsidRPr="0029667E" w:rsidRDefault="0029667E" w:rsidP="0029667E">
      <w:pPr>
        <w:spacing w:line="240" w:lineRule="auto"/>
        <w:ind w:left="709" w:hanging="349"/>
        <w:rPr>
          <w:sz w:val="12"/>
          <w:szCs w:val="12"/>
          <w:lang w:val="en-US"/>
        </w:rPr>
      </w:pPr>
      <w:r w:rsidRPr="0029667E">
        <w:rPr>
          <w:sz w:val="12"/>
          <w:szCs w:val="12"/>
          <w:lang w:val="en-US"/>
        </w:rPr>
        <w:t>381        jPanel2Layout.setVerticalGroup(</w:t>
      </w:r>
    </w:p>
    <w:p w:rsidR="0029667E" w:rsidRPr="0029667E" w:rsidRDefault="0029667E" w:rsidP="0029667E">
      <w:pPr>
        <w:spacing w:line="240" w:lineRule="auto"/>
        <w:ind w:left="709" w:hanging="349"/>
        <w:rPr>
          <w:sz w:val="12"/>
          <w:szCs w:val="12"/>
          <w:lang w:val="en-US"/>
        </w:rPr>
      </w:pPr>
      <w:r w:rsidRPr="0029667E">
        <w:rPr>
          <w:sz w:val="12"/>
          <w:szCs w:val="12"/>
          <w:lang w:val="en-US"/>
        </w:rPr>
        <w:t>382            jPanel2Layout.createParallelGroup(javax.swing.GroupLayout.Alignment.LEADING)</w:t>
      </w:r>
    </w:p>
    <w:p w:rsidR="0029667E" w:rsidRPr="0029667E" w:rsidRDefault="0029667E" w:rsidP="0029667E">
      <w:pPr>
        <w:spacing w:line="240" w:lineRule="auto"/>
        <w:ind w:left="709" w:hanging="349"/>
        <w:rPr>
          <w:sz w:val="12"/>
          <w:szCs w:val="12"/>
          <w:lang w:val="en-US"/>
        </w:rPr>
      </w:pPr>
      <w:r w:rsidRPr="0029667E">
        <w:rPr>
          <w:sz w:val="12"/>
          <w:szCs w:val="12"/>
          <w:lang w:val="en-US"/>
        </w:rPr>
        <w:t>383            .addGroup(jPanel2Layout.createSequentialGroup()</w:t>
      </w:r>
    </w:p>
    <w:p w:rsidR="0029667E" w:rsidRPr="0029667E" w:rsidRDefault="0029667E" w:rsidP="0029667E">
      <w:pPr>
        <w:spacing w:line="240" w:lineRule="auto"/>
        <w:ind w:left="709" w:hanging="349"/>
        <w:rPr>
          <w:sz w:val="12"/>
          <w:szCs w:val="12"/>
          <w:lang w:val="en-US"/>
        </w:rPr>
      </w:pPr>
      <w:r w:rsidRPr="0029667E">
        <w:rPr>
          <w:sz w:val="12"/>
          <w:szCs w:val="12"/>
          <w:lang w:val="en-US"/>
        </w:rPr>
        <w:t>384                .addContainerGap()</w:t>
      </w:r>
    </w:p>
    <w:p w:rsidR="0029667E" w:rsidRPr="0029667E" w:rsidRDefault="0029667E" w:rsidP="0029667E">
      <w:pPr>
        <w:spacing w:line="240" w:lineRule="auto"/>
        <w:ind w:left="709" w:hanging="349"/>
        <w:rPr>
          <w:sz w:val="12"/>
          <w:szCs w:val="12"/>
          <w:lang w:val="en-US"/>
        </w:rPr>
      </w:pPr>
      <w:r w:rsidRPr="0029667E">
        <w:rPr>
          <w:sz w:val="12"/>
          <w:szCs w:val="12"/>
          <w:lang w:val="en-US"/>
        </w:rPr>
        <w:t>385                .addComponent(jScrollPane1, javax.swing.GroupLayout.DEFAULT_SIZE, 307, Short.MAX_VALUE)</w:t>
      </w:r>
    </w:p>
    <w:p w:rsidR="0029667E" w:rsidRPr="0029667E" w:rsidRDefault="0029667E" w:rsidP="0029667E">
      <w:pPr>
        <w:spacing w:line="240" w:lineRule="auto"/>
        <w:ind w:left="709" w:hanging="349"/>
        <w:rPr>
          <w:sz w:val="12"/>
          <w:szCs w:val="12"/>
          <w:lang w:val="en-US"/>
        </w:rPr>
      </w:pPr>
      <w:r w:rsidRPr="0029667E">
        <w:rPr>
          <w:sz w:val="12"/>
          <w:szCs w:val="12"/>
          <w:lang w:val="en-US"/>
        </w:rPr>
        <w:t>386                .addContainerGap())</w:t>
      </w:r>
    </w:p>
    <w:p w:rsidR="0029667E" w:rsidRPr="0029667E" w:rsidRDefault="0029667E" w:rsidP="0029667E">
      <w:pPr>
        <w:spacing w:line="240" w:lineRule="auto"/>
        <w:ind w:left="709" w:hanging="349"/>
        <w:rPr>
          <w:sz w:val="12"/>
          <w:szCs w:val="12"/>
          <w:lang w:val="en-US"/>
        </w:rPr>
      </w:pPr>
      <w:r w:rsidRPr="0029667E">
        <w:rPr>
          <w:sz w:val="12"/>
          <w:szCs w:val="12"/>
          <w:lang w:val="en-US"/>
        </w:rPr>
        <w:t>387        );</w:t>
      </w:r>
    </w:p>
    <w:p w:rsidR="0029667E" w:rsidRPr="0029667E" w:rsidRDefault="0029667E" w:rsidP="0029667E">
      <w:pPr>
        <w:spacing w:line="240" w:lineRule="auto"/>
        <w:ind w:left="709" w:hanging="349"/>
        <w:rPr>
          <w:sz w:val="12"/>
          <w:szCs w:val="12"/>
          <w:lang w:val="en-US"/>
        </w:rPr>
      </w:pPr>
      <w:r w:rsidRPr="0029667E">
        <w:rPr>
          <w:sz w:val="12"/>
          <w:szCs w:val="12"/>
          <w:lang w:val="en-US"/>
        </w:rPr>
        <w:t>388</w:t>
      </w:r>
    </w:p>
    <w:p w:rsidR="0029667E" w:rsidRPr="0029667E" w:rsidRDefault="0029667E" w:rsidP="0029667E">
      <w:pPr>
        <w:spacing w:line="240" w:lineRule="auto"/>
        <w:ind w:left="709" w:hanging="349"/>
        <w:rPr>
          <w:sz w:val="12"/>
          <w:szCs w:val="12"/>
          <w:lang w:val="en-US"/>
        </w:rPr>
      </w:pPr>
      <w:r w:rsidRPr="0029667E">
        <w:rPr>
          <w:sz w:val="12"/>
          <w:szCs w:val="12"/>
          <w:lang w:val="en-US"/>
        </w:rPr>
        <w:t>389        javax.swing.GroupLayout layout = new javax.swing.GroupLayout(this);</w:t>
      </w:r>
    </w:p>
    <w:p w:rsidR="0029667E" w:rsidRPr="0029667E" w:rsidRDefault="0029667E" w:rsidP="0029667E">
      <w:pPr>
        <w:spacing w:line="240" w:lineRule="auto"/>
        <w:ind w:left="709" w:hanging="349"/>
        <w:rPr>
          <w:sz w:val="12"/>
          <w:szCs w:val="12"/>
          <w:lang w:val="en-US"/>
        </w:rPr>
      </w:pPr>
      <w:r w:rsidRPr="0029667E">
        <w:rPr>
          <w:sz w:val="12"/>
          <w:szCs w:val="12"/>
          <w:lang w:val="en-US"/>
        </w:rPr>
        <w:t>390        this.setLayout(layout);</w:t>
      </w:r>
    </w:p>
    <w:p w:rsidR="0029667E" w:rsidRPr="0029667E" w:rsidRDefault="0029667E" w:rsidP="0029667E">
      <w:pPr>
        <w:spacing w:line="240" w:lineRule="auto"/>
        <w:ind w:left="709" w:hanging="349"/>
        <w:rPr>
          <w:sz w:val="12"/>
          <w:szCs w:val="12"/>
          <w:lang w:val="en-US"/>
        </w:rPr>
      </w:pPr>
      <w:r w:rsidRPr="0029667E">
        <w:rPr>
          <w:sz w:val="12"/>
          <w:szCs w:val="12"/>
          <w:lang w:val="en-US"/>
        </w:rPr>
        <w:t>391        layout.setHorizontalGroup(</w:t>
      </w:r>
    </w:p>
    <w:p w:rsidR="0029667E" w:rsidRPr="0029667E" w:rsidRDefault="0029667E" w:rsidP="0029667E">
      <w:pPr>
        <w:spacing w:line="240" w:lineRule="auto"/>
        <w:ind w:left="709" w:hanging="349"/>
        <w:rPr>
          <w:sz w:val="12"/>
          <w:szCs w:val="12"/>
          <w:lang w:val="en-US"/>
        </w:rPr>
      </w:pPr>
      <w:r w:rsidRPr="0029667E">
        <w:rPr>
          <w:sz w:val="12"/>
          <w:szCs w:val="12"/>
          <w:lang w:val="en-US"/>
        </w:rPr>
        <w:t>392            layout.createParallelGroup(javax.swing.GroupLayout.Alignment.LEADING)</w:t>
      </w:r>
    </w:p>
    <w:p w:rsidR="0029667E" w:rsidRPr="0029667E" w:rsidRDefault="0029667E" w:rsidP="0029667E">
      <w:pPr>
        <w:spacing w:line="240" w:lineRule="auto"/>
        <w:ind w:left="709" w:hanging="349"/>
        <w:rPr>
          <w:sz w:val="12"/>
          <w:szCs w:val="12"/>
          <w:lang w:val="en-US"/>
        </w:rPr>
      </w:pPr>
      <w:r w:rsidRPr="0029667E">
        <w:rPr>
          <w:sz w:val="12"/>
          <w:szCs w:val="12"/>
          <w:lang w:val="en-US"/>
        </w:rPr>
        <w:t>393            .addComponent(jPanel2, javax.swing.GroupLayout.DEFAULT_SIZE, javax.swing.GroupLayout.DEFAULT_SIZE, Short.MAX_VALUE)</w:t>
      </w:r>
    </w:p>
    <w:p w:rsidR="0029667E" w:rsidRPr="0029667E" w:rsidRDefault="0029667E" w:rsidP="0029667E">
      <w:pPr>
        <w:spacing w:line="240" w:lineRule="auto"/>
        <w:ind w:left="709" w:hanging="349"/>
        <w:rPr>
          <w:sz w:val="12"/>
          <w:szCs w:val="12"/>
          <w:lang w:val="en-US"/>
        </w:rPr>
      </w:pPr>
      <w:r w:rsidRPr="0029667E">
        <w:rPr>
          <w:sz w:val="12"/>
          <w:szCs w:val="12"/>
          <w:lang w:val="en-US"/>
        </w:rPr>
        <w:t>394            .addComponent(jPanel1, javax.swing.GroupLayout.DEFAULT_SIZE, javax.swing.GroupLayout.DEFAULT_SIZE, Short.MAX_VALUE)</w:t>
      </w:r>
    </w:p>
    <w:p w:rsidR="0029667E" w:rsidRPr="0029667E" w:rsidRDefault="0029667E" w:rsidP="0029667E">
      <w:pPr>
        <w:spacing w:line="240" w:lineRule="auto"/>
        <w:ind w:left="709" w:hanging="349"/>
        <w:rPr>
          <w:sz w:val="12"/>
          <w:szCs w:val="12"/>
          <w:lang w:val="en-US"/>
        </w:rPr>
      </w:pPr>
      <w:r w:rsidRPr="0029667E">
        <w:rPr>
          <w:sz w:val="12"/>
          <w:szCs w:val="12"/>
          <w:lang w:val="en-US"/>
        </w:rPr>
        <w:t>395        );</w:t>
      </w:r>
    </w:p>
    <w:p w:rsidR="0029667E" w:rsidRPr="0029667E" w:rsidRDefault="0029667E" w:rsidP="0029667E">
      <w:pPr>
        <w:spacing w:line="240" w:lineRule="auto"/>
        <w:ind w:left="709" w:hanging="349"/>
        <w:rPr>
          <w:sz w:val="12"/>
          <w:szCs w:val="12"/>
          <w:lang w:val="en-US"/>
        </w:rPr>
      </w:pPr>
      <w:r w:rsidRPr="0029667E">
        <w:rPr>
          <w:sz w:val="12"/>
          <w:szCs w:val="12"/>
          <w:lang w:val="en-US"/>
        </w:rPr>
        <w:lastRenderedPageBreak/>
        <w:t>396        layout.setVerticalGroup(</w:t>
      </w:r>
    </w:p>
    <w:p w:rsidR="0029667E" w:rsidRPr="0029667E" w:rsidRDefault="0029667E" w:rsidP="0029667E">
      <w:pPr>
        <w:spacing w:line="240" w:lineRule="auto"/>
        <w:ind w:left="709" w:hanging="349"/>
        <w:rPr>
          <w:sz w:val="12"/>
          <w:szCs w:val="12"/>
          <w:lang w:val="en-US"/>
        </w:rPr>
      </w:pPr>
      <w:r w:rsidRPr="0029667E">
        <w:rPr>
          <w:sz w:val="12"/>
          <w:szCs w:val="12"/>
          <w:lang w:val="en-US"/>
        </w:rPr>
        <w:t>397            layout.createParallelGroup(javax.swing.GroupLayout.Alignment.LEADING)</w:t>
      </w:r>
    </w:p>
    <w:p w:rsidR="0029667E" w:rsidRPr="0029667E" w:rsidRDefault="0029667E" w:rsidP="0029667E">
      <w:pPr>
        <w:spacing w:line="240" w:lineRule="auto"/>
        <w:ind w:left="709" w:hanging="349"/>
        <w:rPr>
          <w:sz w:val="12"/>
          <w:szCs w:val="12"/>
          <w:lang w:val="en-US"/>
        </w:rPr>
      </w:pPr>
      <w:r w:rsidRPr="0029667E">
        <w:rPr>
          <w:sz w:val="12"/>
          <w:szCs w:val="12"/>
          <w:lang w:val="en-US"/>
        </w:rPr>
        <w:t>398            .addGroup(layout.createSequentialGroup()</w:t>
      </w:r>
    </w:p>
    <w:p w:rsidR="0029667E" w:rsidRPr="0029667E" w:rsidRDefault="0029667E" w:rsidP="0029667E">
      <w:pPr>
        <w:spacing w:line="240" w:lineRule="auto"/>
        <w:ind w:left="709" w:hanging="349"/>
        <w:rPr>
          <w:sz w:val="12"/>
          <w:szCs w:val="12"/>
          <w:lang w:val="en-US"/>
        </w:rPr>
      </w:pPr>
      <w:r w:rsidRPr="0029667E">
        <w:rPr>
          <w:sz w:val="12"/>
          <w:szCs w:val="12"/>
          <w:lang w:val="en-US"/>
        </w:rPr>
        <w:t>399                .addComponent(jPanel1, javax.swing.GroupLayout.PREFERRED_SIZE, javax.swing.GroupLayout.DEFAULT_SIZE, javax.swing.GroupLayout.PREFERRED_SIZE)</w:t>
      </w:r>
    </w:p>
    <w:p w:rsidR="0029667E" w:rsidRPr="0029667E" w:rsidRDefault="0029667E" w:rsidP="0029667E">
      <w:pPr>
        <w:spacing w:line="240" w:lineRule="auto"/>
        <w:ind w:left="709" w:hanging="349"/>
        <w:rPr>
          <w:sz w:val="12"/>
          <w:szCs w:val="12"/>
          <w:lang w:val="en-US"/>
        </w:rPr>
      </w:pPr>
      <w:r w:rsidRPr="0029667E">
        <w:rPr>
          <w:sz w:val="12"/>
          <w:szCs w:val="12"/>
          <w:lang w:val="en-US"/>
        </w:rPr>
        <w:t>400                .addPreferredGap(javax.swing.LayoutStyle.ComponentPlacement.RELATED)</w:t>
      </w:r>
    </w:p>
    <w:p w:rsidR="0029667E" w:rsidRPr="0029667E" w:rsidRDefault="0029667E" w:rsidP="0029667E">
      <w:pPr>
        <w:spacing w:line="240" w:lineRule="auto"/>
        <w:ind w:left="709" w:hanging="349"/>
        <w:rPr>
          <w:sz w:val="12"/>
          <w:szCs w:val="12"/>
          <w:lang w:val="en-US"/>
        </w:rPr>
      </w:pPr>
      <w:r w:rsidRPr="0029667E">
        <w:rPr>
          <w:sz w:val="12"/>
          <w:szCs w:val="12"/>
          <w:lang w:val="en-US"/>
        </w:rPr>
        <w:t>401                .addComponent(jPanel2, javax.swing.GroupLayout.PREFERRED_SIZE, javax.swing.GroupLayout.DEFAULT_SIZE, javax.swing.GroupLayout.PREFERRED_SIZE)</w:t>
      </w:r>
    </w:p>
    <w:p w:rsidR="0029667E" w:rsidRPr="0029667E" w:rsidRDefault="0029667E" w:rsidP="0029667E">
      <w:pPr>
        <w:spacing w:line="240" w:lineRule="auto"/>
        <w:ind w:left="709" w:hanging="349"/>
        <w:rPr>
          <w:sz w:val="12"/>
          <w:szCs w:val="12"/>
          <w:lang w:val="en-US"/>
        </w:rPr>
      </w:pPr>
      <w:r w:rsidRPr="0029667E">
        <w:rPr>
          <w:sz w:val="12"/>
          <w:szCs w:val="12"/>
          <w:lang w:val="en-US"/>
        </w:rPr>
        <w:t>402                .addContainerGap())</w:t>
      </w:r>
    </w:p>
    <w:p w:rsidR="0029667E" w:rsidRPr="0029667E" w:rsidRDefault="0029667E" w:rsidP="0029667E">
      <w:pPr>
        <w:spacing w:line="240" w:lineRule="auto"/>
        <w:ind w:left="709" w:hanging="349"/>
        <w:rPr>
          <w:sz w:val="12"/>
          <w:szCs w:val="12"/>
          <w:lang w:val="en-US"/>
        </w:rPr>
      </w:pPr>
      <w:r w:rsidRPr="0029667E">
        <w:rPr>
          <w:sz w:val="12"/>
          <w:szCs w:val="12"/>
          <w:lang w:val="en-US"/>
        </w:rPr>
        <w:t>403        );</w:t>
      </w:r>
    </w:p>
    <w:p w:rsidR="0029667E" w:rsidRPr="0029667E" w:rsidRDefault="0029667E" w:rsidP="0029667E">
      <w:pPr>
        <w:spacing w:line="240" w:lineRule="auto"/>
        <w:ind w:left="709" w:hanging="349"/>
        <w:rPr>
          <w:sz w:val="12"/>
          <w:szCs w:val="12"/>
          <w:lang w:val="en-US"/>
        </w:rPr>
      </w:pPr>
      <w:r w:rsidRPr="0029667E">
        <w:rPr>
          <w:sz w:val="12"/>
          <w:szCs w:val="12"/>
          <w:lang w:val="en-US"/>
        </w:rPr>
        <w:t>404    }// &lt;/editor-fold&gt;//GEN-END:initComponents</w:t>
      </w:r>
    </w:p>
    <w:p w:rsidR="0029667E" w:rsidRPr="0029667E" w:rsidRDefault="0029667E" w:rsidP="0029667E">
      <w:pPr>
        <w:spacing w:line="240" w:lineRule="auto"/>
        <w:ind w:left="709" w:hanging="349"/>
        <w:rPr>
          <w:sz w:val="12"/>
          <w:szCs w:val="12"/>
          <w:lang w:val="en-US"/>
        </w:rPr>
      </w:pPr>
      <w:r w:rsidRPr="0029667E">
        <w:rPr>
          <w:sz w:val="12"/>
          <w:szCs w:val="12"/>
          <w:lang w:val="en-US"/>
        </w:rPr>
        <w:t>405</w:t>
      </w:r>
    </w:p>
    <w:p w:rsidR="0029667E" w:rsidRPr="0029667E" w:rsidRDefault="0029667E" w:rsidP="0029667E">
      <w:pPr>
        <w:spacing w:line="240" w:lineRule="auto"/>
        <w:ind w:left="709" w:hanging="349"/>
        <w:rPr>
          <w:sz w:val="12"/>
          <w:szCs w:val="12"/>
          <w:lang w:val="en-US"/>
        </w:rPr>
      </w:pPr>
      <w:r w:rsidRPr="0029667E">
        <w:rPr>
          <w:sz w:val="12"/>
          <w:szCs w:val="12"/>
          <w:lang w:val="en-US"/>
        </w:rPr>
        <w:t>406    private void tb_saveActionPerformed(java.awt.event.ActionEvent evt) {//GEN-FIRST:event_tb_saveActionPerformed</w:t>
      </w:r>
    </w:p>
    <w:p w:rsidR="0029667E" w:rsidRPr="0029667E" w:rsidRDefault="0029667E" w:rsidP="0029667E">
      <w:pPr>
        <w:spacing w:line="240" w:lineRule="auto"/>
        <w:ind w:left="709" w:hanging="349"/>
        <w:rPr>
          <w:sz w:val="12"/>
          <w:szCs w:val="12"/>
          <w:lang w:val="en-US"/>
        </w:rPr>
      </w:pPr>
      <w:r w:rsidRPr="0029667E">
        <w:rPr>
          <w:sz w:val="12"/>
          <w:szCs w:val="12"/>
          <w:lang w:val="en-US"/>
        </w:rPr>
        <w:t>407        try {</w:t>
      </w:r>
    </w:p>
    <w:p w:rsidR="0029667E" w:rsidRPr="0029667E" w:rsidRDefault="0029667E" w:rsidP="0029667E">
      <w:pPr>
        <w:spacing w:line="240" w:lineRule="auto"/>
        <w:ind w:left="709" w:hanging="349"/>
        <w:rPr>
          <w:sz w:val="12"/>
          <w:szCs w:val="12"/>
          <w:lang w:val="en-US"/>
        </w:rPr>
      </w:pPr>
      <w:r w:rsidRPr="0029667E">
        <w:rPr>
          <w:sz w:val="12"/>
          <w:szCs w:val="12"/>
          <w:lang w:val="en-US"/>
        </w:rPr>
        <w:t>408            simpanForm();</w:t>
      </w:r>
    </w:p>
    <w:p w:rsidR="0029667E" w:rsidRPr="0029667E" w:rsidRDefault="0029667E" w:rsidP="0029667E">
      <w:pPr>
        <w:spacing w:line="240" w:lineRule="auto"/>
        <w:ind w:left="709" w:hanging="349"/>
        <w:rPr>
          <w:sz w:val="12"/>
          <w:szCs w:val="12"/>
          <w:lang w:val="en-US"/>
        </w:rPr>
      </w:pPr>
      <w:r w:rsidRPr="0029667E">
        <w:rPr>
          <w:sz w:val="12"/>
          <w:szCs w:val="12"/>
          <w:lang w:val="en-US"/>
        </w:rPr>
        <w:t>409            tblTampilData();</w:t>
      </w:r>
    </w:p>
    <w:p w:rsidR="0029667E" w:rsidRPr="0029667E" w:rsidRDefault="0029667E" w:rsidP="0029667E">
      <w:pPr>
        <w:spacing w:line="240" w:lineRule="auto"/>
        <w:ind w:left="709" w:hanging="349"/>
        <w:rPr>
          <w:sz w:val="12"/>
          <w:szCs w:val="12"/>
          <w:lang w:val="en-US"/>
        </w:rPr>
      </w:pPr>
      <w:r w:rsidRPr="0029667E">
        <w:rPr>
          <w:sz w:val="12"/>
          <w:szCs w:val="12"/>
          <w:lang w:val="en-US"/>
        </w:rPr>
        <w:t>410//            clearForm();</w:t>
      </w:r>
    </w:p>
    <w:p w:rsidR="0029667E" w:rsidRPr="0029667E" w:rsidRDefault="0029667E" w:rsidP="0029667E">
      <w:pPr>
        <w:spacing w:line="240" w:lineRule="auto"/>
        <w:ind w:left="709" w:hanging="349"/>
        <w:rPr>
          <w:sz w:val="12"/>
          <w:szCs w:val="12"/>
          <w:lang w:val="en-US"/>
        </w:rPr>
      </w:pPr>
      <w:r w:rsidRPr="0029667E">
        <w:rPr>
          <w:sz w:val="12"/>
          <w:szCs w:val="12"/>
          <w:lang w:val="en-US"/>
        </w:rPr>
        <w:t>411        } catch (IOException ex) {</w:t>
      </w:r>
    </w:p>
    <w:p w:rsidR="0029667E" w:rsidRPr="0029667E" w:rsidRDefault="0029667E" w:rsidP="0029667E">
      <w:pPr>
        <w:spacing w:line="240" w:lineRule="auto"/>
        <w:ind w:left="709" w:hanging="349"/>
        <w:rPr>
          <w:sz w:val="12"/>
          <w:szCs w:val="12"/>
          <w:lang w:val="en-US"/>
        </w:rPr>
      </w:pPr>
      <w:r w:rsidRPr="0029667E">
        <w:rPr>
          <w:sz w:val="12"/>
          <w:szCs w:val="12"/>
          <w:lang w:val="en-US"/>
        </w:rPr>
        <w:t>412//            Logger.getLogger(MasterInitBrg.class.getName()).log(Level.SEVERE, null, ex);</w:t>
      </w:r>
    </w:p>
    <w:p w:rsidR="0029667E" w:rsidRPr="0029667E" w:rsidRDefault="0029667E" w:rsidP="0029667E">
      <w:pPr>
        <w:spacing w:line="240" w:lineRule="auto"/>
        <w:ind w:left="709" w:hanging="349"/>
        <w:rPr>
          <w:sz w:val="12"/>
          <w:szCs w:val="12"/>
          <w:lang w:val="en-US"/>
        </w:rPr>
      </w:pPr>
      <w:r w:rsidRPr="0029667E">
        <w:rPr>
          <w:sz w:val="12"/>
          <w:szCs w:val="12"/>
          <w:lang w:val="en-US"/>
        </w:rPr>
        <w:t>413            System.out.println("error "+ex);</w:t>
      </w:r>
    </w:p>
    <w:p w:rsidR="0029667E" w:rsidRPr="0029667E" w:rsidRDefault="0029667E" w:rsidP="0029667E">
      <w:pPr>
        <w:spacing w:line="240" w:lineRule="auto"/>
        <w:ind w:left="709" w:hanging="349"/>
        <w:rPr>
          <w:sz w:val="12"/>
          <w:szCs w:val="12"/>
          <w:lang w:val="en-US"/>
        </w:rPr>
      </w:pPr>
      <w:r w:rsidRPr="0029667E">
        <w:rPr>
          <w:sz w:val="12"/>
          <w:szCs w:val="12"/>
          <w:lang w:val="en-US"/>
        </w:rPr>
        <w:t>414        }</w:t>
      </w:r>
    </w:p>
    <w:p w:rsidR="0029667E" w:rsidRPr="0029667E" w:rsidRDefault="0029667E" w:rsidP="0029667E">
      <w:pPr>
        <w:spacing w:line="240" w:lineRule="auto"/>
        <w:ind w:left="709" w:hanging="349"/>
        <w:rPr>
          <w:sz w:val="12"/>
          <w:szCs w:val="12"/>
          <w:lang w:val="en-US"/>
        </w:rPr>
      </w:pPr>
      <w:r w:rsidRPr="0029667E">
        <w:rPr>
          <w:sz w:val="12"/>
          <w:szCs w:val="12"/>
          <w:lang w:val="en-US"/>
        </w:rPr>
        <w:t>415    }//GEN-LAST:event_tb_saveActionPerformed</w:t>
      </w:r>
    </w:p>
    <w:p w:rsidR="0029667E" w:rsidRPr="0029667E" w:rsidRDefault="0029667E" w:rsidP="0029667E">
      <w:pPr>
        <w:spacing w:line="240" w:lineRule="auto"/>
        <w:ind w:left="709" w:hanging="349"/>
        <w:rPr>
          <w:sz w:val="12"/>
          <w:szCs w:val="12"/>
          <w:lang w:val="en-US"/>
        </w:rPr>
      </w:pPr>
      <w:r w:rsidRPr="0029667E">
        <w:rPr>
          <w:sz w:val="12"/>
          <w:szCs w:val="12"/>
          <w:lang w:val="en-US"/>
        </w:rPr>
        <w:t>416</w:t>
      </w:r>
    </w:p>
    <w:p w:rsidR="0029667E" w:rsidRPr="0029667E" w:rsidRDefault="0029667E" w:rsidP="0029667E">
      <w:pPr>
        <w:spacing w:line="240" w:lineRule="auto"/>
        <w:ind w:left="709" w:hanging="349"/>
        <w:rPr>
          <w:sz w:val="12"/>
          <w:szCs w:val="12"/>
          <w:lang w:val="en-US"/>
        </w:rPr>
      </w:pPr>
      <w:r w:rsidRPr="0029667E">
        <w:rPr>
          <w:sz w:val="12"/>
          <w:szCs w:val="12"/>
          <w:lang w:val="en-US"/>
        </w:rPr>
        <w:t>417    private void tb_cxlActionPerformed(java.awt.event.ActionEvent evt) {//GEN-FIRST:event_tb_cxlActionPerformed</w:t>
      </w:r>
    </w:p>
    <w:p w:rsidR="0029667E" w:rsidRPr="0029667E" w:rsidRDefault="0029667E" w:rsidP="0029667E">
      <w:pPr>
        <w:spacing w:line="240" w:lineRule="auto"/>
        <w:ind w:left="709" w:hanging="349"/>
        <w:rPr>
          <w:sz w:val="12"/>
          <w:szCs w:val="12"/>
          <w:lang w:val="en-US"/>
        </w:rPr>
      </w:pPr>
      <w:r w:rsidRPr="0029667E">
        <w:rPr>
          <w:sz w:val="12"/>
          <w:szCs w:val="12"/>
          <w:lang w:val="en-US"/>
        </w:rPr>
        <w:t>418        clearForm();</w:t>
      </w:r>
    </w:p>
    <w:p w:rsidR="0029667E" w:rsidRPr="0029667E" w:rsidRDefault="0029667E" w:rsidP="0029667E">
      <w:pPr>
        <w:spacing w:line="240" w:lineRule="auto"/>
        <w:ind w:left="709" w:hanging="349"/>
        <w:rPr>
          <w:sz w:val="12"/>
          <w:szCs w:val="12"/>
          <w:lang w:val="en-US"/>
        </w:rPr>
      </w:pPr>
      <w:r w:rsidRPr="0029667E">
        <w:rPr>
          <w:sz w:val="12"/>
          <w:szCs w:val="12"/>
          <w:lang w:val="en-US"/>
        </w:rPr>
        <w:t>419    }//GEN-LAST:event_tb_cxlActionPerformed</w:t>
      </w:r>
    </w:p>
    <w:p w:rsidR="0029667E" w:rsidRPr="0029667E" w:rsidRDefault="0029667E" w:rsidP="0029667E">
      <w:pPr>
        <w:spacing w:line="240" w:lineRule="auto"/>
        <w:ind w:left="709" w:hanging="349"/>
        <w:rPr>
          <w:sz w:val="12"/>
          <w:szCs w:val="12"/>
          <w:lang w:val="en-US"/>
        </w:rPr>
      </w:pPr>
      <w:r w:rsidRPr="0029667E">
        <w:rPr>
          <w:sz w:val="12"/>
          <w:szCs w:val="12"/>
          <w:lang w:val="en-US"/>
        </w:rPr>
        <w:t>420</w:t>
      </w:r>
    </w:p>
    <w:p w:rsidR="0029667E" w:rsidRPr="0029667E" w:rsidRDefault="0029667E" w:rsidP="0029667E">
      <w:pPr>
        <w:spacing w:line="240" w:lineRule="auto"/>
        <w:ind w:left="709" w:hanging="349"/>
        <w:rPr>
          <w:sz w:val="12"/>
          <w:szCs w:val="12"/>
          <w:lang w:val="en-US"/>
        </w:rPr>
      </w:pPr>
      <w:r w:rsidRPr="0029667E">
        <w:rPr>
          <w:sz w:val="12"/>
          <w:szCs w:val="12"/>
          <w:lang w:val="en-US"/>
        </w:rPr>
        <w:t>421    private void t_namaKeyTyped(java.awt.event.KeyEvent evt) {//GEN-FIRST:event_t_namaKeyTyped</w:t>
      </w:r>
    </w:p>
    <w:p w:rsidR="0029667E" w:rsidRPr="0029667E" w:rsidRDefault="0029667E" w:rsidP="0029667E">
      <w:pPr>
        <w:spacing w:line="240" w:lineRule="auto"/>
        <w:ind w:left="709" w:hanging="349"/>
        <w:rPr>
          <w:sz w:val="12"/>
          <w:szCs w:val="12"/>
          <w:lang w:val="en-US"/>
        </w:rPr>
      </w:pPr>
      <w:r w:rsidRPr="0029667E">
        <w:rPr>
          <w:sz w:val="12"/>
          <w:szCs w:val="12"/>
          <w:lang w:val="en-US"/>
        </w:rPr>
        <w:t>422        if (evt.getKeyChar()== KeyEvent.VK_ENTER ){</w:t>
      </w:r>
    </w:p>
    <w:p w:rsidR="0029667E" w:rsidRPr="0029667E" w:rsidRDefault="0029667E" w:rsidP="0029667E">
      <w:pPr>
        <w:spacing w:line="240" w:lineRule="auto"/>
        <w:ind w:left="709" w:hanging="349"/>
        <w:rPr>
          <w:sz w:val="12"/>
          <w:szCs w:val="12"/>
          <w:lang w:val="en-US"/>
        </w:rPr>
      </w:pPr>
      <w:r w:rsidRPr="0029667E">
        <w:rPr>
          <w:sz w:val="12"/>
          <w:szCs w:val="12"/>
          <w:lang w:val="en-US"/>
        </w:rPr>
        <w:t>423            if (t_nama.getText().equals("") ){</w:t>
      </w:r>
    </w:p>
    <w:p w:rsidR="0029667E" w:rsidRPr="0029667E" w:rsidRDefault="0029667E" w:rsidP="0029667E">
      <w:pPr>
        <w:spacing w:line="240" w:lineRule="auto"/>
        <w:ind w:left="709" w:hanging="349"/>
        <w:rPr>
          <w:sz w:val="12"/>
          <w:szCs w:val="12"/>
          <w:lang w:val="en-US"/>
        </w:rPr>
      </w:pPr>
      <w:r w:rsidRPr="0029667E">
        <w:rPr>
          <w:sz w:val="12"/>
          <w:szCs w:val="12"/>
          <w:lang w:val="en-US"/>
        </w:rPr>
        <w:t>424                JOptionPane.showMessageDialog(this, "Nama Vendor Belum Benar","Vendor Barang",JOptionPane.INFORMATION_MESSAGE);</w:t>
      </w:r>
    </w:p>
    <w:p w:rsidR="0029667E" w:rsidRPr="0029667E" w:rsidRDefault="0029667E" w:rsidP="0029667E">
      <w:pPr>
        <w:spacing w:line="240" w:lineRule="auto"/>
        <w:ind w:left="709" w:hanging="349"/>
        <w:rPr>
          <w:sz w:val="12"/>
          <w:szCs w:val="12"/>
          <w:lang w:val="en-US"/>
        </w:rPr>
      </w:pPr>
      <w:r w:rsidRPr="0029667E">
        <w:rPr>
          <w:sz w:val="12"/>
          <w:szCs w:val="12"/>
          <w:lang w:val="en-US"/>
        </w:rPr>
        <w:t>425                t_nama.requestFocus();</w:t>
      </w:r>
    </w:p>
    <w:p w:rsidR="0029667E" w:rsidRPr="0029667E" w:rsidRDefault="0029667E" w:rsidP="0029667E">
      <w:pPr>
        <w:spacing w:line="240" w:lineRule="auto"/>
        <w:ind w:left="709" w:hanging="349"/>
        <w:rPr>
          <w:sz w:val="12"/>
          <w:szCs w:val="12"/>
          <w:lang w:val="en-US"/>
        </w:rPr>
      </w:pPr>
      <w:r w:rsidRPr="0029667E">
        <w:rPr>
          <w:sz w:val="12"/>
          <w:szCs w:val="12"/>
          <w:lang w:val="en-US"/>
        </w:rPr>
        <w:t>426                return;</w:t>
      </w:r>
    </w:p>
    <w:p w:rsidR="0029667E" w:rsidRPr="0029667E" w:rsidRDefault="0029667E" w:rsidP="0029667E">
      <w:pPr>
        <w:spacing w:line="240" w:lineRule="auto"/>
        <w:ind w:left="709" w:hanging="349"/>
        <w:rPr>
          <w:sz w:val="12"/>
          <w:szCs w:val="12"/>
          <w:lang w:val="en-US"/>
        </w:rPr>
      </w:pPr>
      <w:r w:rsidRPr="0029667E">
        <w:rPr>
          <w:sz w:val="12"/>
          <w:szCs w:val="12"/>
          <w:lang w:val="en-US"/>
        </w:rPr>
        <w:t>427            }</w:t>
      </w:r>
    </w:p>
    <w:p w:rsidR="0029667E" w:rsidRPr="0029667E" w:rsidRDefault="0029667E" w:rsidP="0029667E">
      <w:pPr>
        <w:spacing w:line="240" w:lineRule="auto"/>
        <w:ind w:left="709" w:hanging="349"/>
        <w:rPr>
          <w:sz w:val="12"/>
          <w:szCs w:val="12"/>
          <w:lang w:val="en-US"/>
        </w:rPr>
      </w:pPr>
      <w:r w:rsidRPr="0029667E">
        <w:rPr>
          <w:sz w:val="12"/>
          <w:szCs w:val="12"/>
          <w:lang w:val="en-US"/>
        </w:rPr>
        <w:t>428            else t_alamat.requestFocus();</w:t>
      </w:r>
    </w:p>
    <w:p w:rsidR="0029667E" w:rsidRPr="0029667E" w:rsidRDefault="0029667E" w:rsidP="0029667E">
      <w:pPr>
        <w:spacing w:line="240" w:lineRule="auto"/>
        <w:ind w:left="709" w:hanging="349"/>
        <w:rPr>
          <w:sz w:val="12"/>
          <w:szCs w:val="12"/>
          <w:lang w:val="en-US"/>
        </w:rPr>
      </w:pPr>
      <w:r w:rsidRPr="0029667E">
        <w:rPr>
          <w:sz w:val="12"/>
          <w:szCs w:val="12"/>
          <w:lang w:val="en-US"/>
        </w:rPr>
        <w:t>429        }</w:t>
      </w:r>
    </w:p>
    <w:p w:rsidR="0029667E" w:rsidRPr="0029667E" w:rsidRDefault="0029667E" w:rsidP="0029667E">
      <w:pPr>
        <w:spacing w:line="240" w:lineRule="auto"/>
        <w:ind w:left="709" w:hanging="349"/>
        <w:rPr>
          <w:sz w:val="12"/>
          <w:szCs w:val="12"/>
          <w:lang w:val="en-US"/>
        </w:rPr>
      </w:pPr>
      <w:r w:rsidRPr="0029667E">
        <w:rPr>
          <w:sz w:val="12"/>
          <w:szCs w:val="12"/>
          <w:lang w:val="en-US"/>
        </w:rPr>
        <w:t>430    }//GEN-LAST:event_t_namaKeyTyped</w:t>
      </w:r>
    </w:p>
    <w:p w:rsidR="0029667E" w:rsidRPr="0029667E" w:rsidRDefault="0029667E" w:rsidP="0029667E">
      <w:pPr>
        <w:spacing w:line="240" w:lineRule="auto"/>
        <w:ind w:left="709" w:hanging="349"/>
        <w:rPr>
          <w:sz w:val="12"/>
          <w:szCs w:val="12"/>
          <w:lang w:val="en-US"/>
        </w:rPr>
      </w:pPr>
      <w:r w:rsidRPr="0029667E">
        <w:rPr>
          <w:sz w:val="12"/>
          <w:szCs w:val="12"/>
          <w:lang w:val="en-US"/>
        </w:rPr>
        <w:t>431</w:t>
      </w:r>
    </w:p>
    <w:p w:rsidR="0029667E" w:rsidRPr="0029667E" w:rsidRDefault="0029667E" w:rsidP="0029667E">
      <w:pPr>
        <w:spacing w:line="240" w:lineRule="auto"/>
        <w:ind w:left="709" w:hanging="349"/>
        <w:rPr>
          <w:sz w:val="12"/>
          <w:szCs w:val="12"/>
          <w:lang w:val="en-US"/>
        </w:rPr>
      </w:pPr>
      <w:r w:rsidRPr="0029667E">
        <w:rPr>
          <w:sz w:val="12"/>
          <w:szCs w:val="12"/>
          <w:lang w:val="en-US"/>
        </w:rPr>
        <w:t>432    private void t_alamatKeyTyped(java.awt.event.KeyEvent evt) {//GEN-FIRST:event_t_alamatKeyTyped</w:t>
      </w:r>
    </w:p>
    <w:p w:rsidR="0029667E" w:rsidRPr="0029667E" w:rsidRDefault="0029667E" w:rsidP="0029667E">
      <w:pPr>
        <w:spacing w:line="240" w:lineRule="auto"/>
        <w:ind w:left="709" w:hanging="349"/>
        <w:rPr>
          <w:sz w:val="12"/>
          <w:szCs w:val="12"/>
          <w:lang w:val="en-US"/>
        </w:rPr>
      </w:pPr>
      <w:r w:rsidRPr="0029667E">
        <w:rPr>
          <w:sz w:val="12"/>
          <w:szCs w:val="12"/>
          <w:lang w:val="en-US"/>
        </w:rPr>
        <w:t>433        if (evt.getKeyChar()== KeyEvent.VK_ENTER ){</w:t>
      </w:r>
    </w:p>
    <w:p w:rsidR="0029667E" w:rsidRPr="0029667E" w:rsidRDefault="0029667E" w:rsidP="0029667E">
      <w:pPr>
        <w:spacing w:line="240" w:lineRule="auto"/>
        <w:ind w:left="709" w:hanging="349"/>
        <w:rPr>
          <w:sz w:val="12"/>
          <w:szCs w:val="12"/>
          <w:lang w:val="en-US"/>
        </w:rPr>
      </w:pPr>
      <w:r w:rsidRPr="0029667E">
        <w:rPr>
          <w:sz w:val="12"/>
          <w:szCs w:val="12"/>
          <w:lang w:val="en-US"/>
        </w:rPr>
        <w:t>434            if (t_alamat.getText().equals("") ){</w:t>
      </w:r>
    </w:p>
    <w:p w:rsidR="0029667E" w:rsidRPr="0029667E" w:rsidRDefault="0029667E" w:rsidP="0029667E">
      <w:pPr>
        <w:spacing w:line="240" w:lineRule="auto"/>
        <w:ind w:left="709" w:hanging="349"/>
        <w:rPr>
          <w:sz w:val="12"/>
          <w:szCs w:val="12"/>
          <w:lang w:val="en-US"/>
        </w:rPr>
      </w:pPr>
      <w:r w:rsidRPr="0029667E">
        <w:rPr>
          <w:sz w:val="12"/>
          <w:szCs w:val="12"/>
          <w:lang w:val="en-US"/>
        </w:rPr>
        <w:t>435                JOptionPane.showMessageDialog(this, "Alamat Vendor Belum Benar","Vendor Barang",JOptionPane.INFORMATION_MESSAGE);</w:t>
      </w:r>
    </w:p>
    <w:p w:rsidR="0029667E" w:rsidRPr="0029667E" w:rsidRDefault="0029667E" w:rsidP="0029667E">
      <w:pPr>
        <w:spacing w:line="240" w:lineRule="auto"/>
        <w:ind w:left="709" w:hanging="349"/>
        <w:rPr>
          <w:sz w:val="12"/>
          <w:szCs w:val="12"/>
          <w:lang w:val="en-US"/>
        </w:rPr>
      </w:pPr>
      <w:r w:rsidRPr="0029667E">
        <w:rPr>
          <w:sz w:val="12"/>
          <w:szCs w:val="12"/>
          <w:lang w:val="en-US"/>
        </w:rPr>
        <w:t>436                t_alamat.requestFocus();</w:t>
      </w:r>
    </w:p>
    <w:p w:rsidR="0029667E" w:rsidRPr="0029667E" w:rsidRDefault="0029667E" w:rsidP="0029667E">
      <w:pPr>
        <w:spacing w:line="240" w:lineRule="auto"/>
        <w:ind w:left="709" w:hanging="349"/>
        <w:rPr>
          <w:sz w:val="12"/>
          <w:szCs w:val="12"/>
          <w:lang w:val="en-US"/>
        </w:rPr>
      </w:pPr>
      <w:r w:rsidRPr="0029667E">
        <w:rPr>
          <w:sz w:val="12"/>
          <w:szCs w:val="12"/>
          <w:lang w:val="en-US"/>
        </w:rPr>
        <w:t>437                return;</w:t>
      </w:r>
    </w:p>
    <w:p w:rsidR="0029667E" w:rsidRPr="0029667E" w:rsidRDefault="0029667E" w:rsidP="0029667E">
      <w:pPr>
        <w:spacing w:line="240" w:lineRule="auto"/>
        <w:ind w:left="709" w:hanging="349"/>
        <w:rPr>
          <w:sz w:val="12"/>
          <w:szCs w:val="12"/>
          <w:lang w:val="en-US"/>
        </w:rPr>
      </w:pPr>
      <w:r w:rsidRPr="0029667E">
        <w:rPr>
          <w:sz w:val="12"/>
          <w:szCs w:val="12"/>
          <w:lang w:val="en-US"/>
        </w:rPr>
        <w:t>438            }</w:t>
      </w:r>
    </w:p>
    <w:p w:rsidR="0029667E" w:rsidRPr="0029667E" w:rsidRDefault="0029667E" w:rsidP="0029667E">
      <w:pPr>
        <w:spacing w:line="240" w:lineRule="auto"/>
        <w:ind w:left="709" w:hanging="349"/>
        <w:rPr>
          <w:sz w:val="12"/>
          <w:szCs w:val="12"/>
          <w:lang w:val="en-US"/>
        </w:rPr>
      </w:pPr>
      <w:r w:rsidRPr="0029667E">
        <w:rPr>
          <w:sz w:val="12"/>
          <w:szCs w:val="12"/>
          <w:lang w:val="en-US"/>
        </w:rPr>
        <w:t>439            else t_phone.requestFocus();</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440        }    </w:t>
      </w:r>
    </w:p>
    <w:p w:rsidR="0029667E" w:rsidRPr="0029667E" w:rsidRDefault="0029667E" w:rsidP="0029667E">
      <w:pPr>
        <w:spacing w:line="240" w:lineRule="auto"/>
        <w:ind w:left="709" w:hanging="349"/>
        <w:rPr>
          <w:sz w:val="12"/>
          <w:szCs w:val="12"/>
          <w:lang w:val="en-US"/>
        </w:rPr>
      </w:pPr>
      <w:r w:rsidRPr="0029667E">
        <w:rPr>
          <w:sz w:val="12"/>
          <w:szCs w:val="12"/>
          <w:lang w:val="en-US"/>
        </w:rPr>
        <w:t>441    }//GEN-LAST:event_t_alamatKeyTyped</w:t>
      </w:r>
    </w:p>
    <w:p w:rsidR="0029667E" w:rsidRPr="0029667E" w:rsidRDefault="0029667E" w:rsidP="0029667E">
      <w:pPr>
        <w:spacing w:line="240" w:lineRule="auto"/>
        <w:ind w:left="709" w:hanging="349"/>
        <w:rPr>
          <w:sz w:val="12"/>
          <w:szCs w:val="12"/>
          <w:lang w:val="en-US"/>
        </w:rPr>
      </w:pPr>
      <w:r w:rsidRPr="0029667E">
        <w:rPr>
          <w:sz w:val="12"/>
          <w:szCs w:val="12"/>
          <w:lang w:val="en-US"/>
        </w:rPr>
        <w:t>442</w:t>
      </w:r>
    </w:p>
    <w:p w:rsidR="0029667E" w:rsidRPr="0029667E" w:rsidRDefault="0029667E" w:rsidP="0029667E">
      <w:pPr>
        <w:spacing w:line="240" w:lineRule="auto"/>
        <w:ind w:left="709" w:hanging="349"/>
        <w:rPr>
          <w:sz w:val="12"/>
          <w:szCs w:val="12"/>
          <w:lang w:val="en-US"/>
        </w:rPr>
      </w:pPr>
      <w:r w:rsidRPr="0029667E">
        <w:rPr>
          <w:sz w:val="12"/>
          <w:szCs w:val="12"/>
          <w:lang w:val="en-US"/>
        </w:rPr>
        <w:t>443    private void TblVendorMouseClicked(java.awt.event.MouseEvent evt) {//GEN-FIRST:event_TblVendorMouseClicked</w:t>
      </w:r>
    </w:p>
    <w:p w:rsidR="0029667E" w:rsidRPr="0029667E" w:rsidRDefault="0029667E" w:rsidP="0029667E">
      <w:pPr>
        <w:spacing w:line="240" w:lineRule="auto"/>
        <w:ind w:left="709" w:hanging="349"/>
        <w:rPr>
          <w:sz w:val="12"/>
          <w:szCs w:val="12"/>
          <w:lang w:val="en-US"/>
        </w:rPr>
      </w:pPr>
      <w:r w:rsidRPr="0029667E">
        <w:rPr>
          <w:sz w:val="12"/>
          <w:szCs w:val="12"/>
          <w:lang w:val="en-US"/>
        </w:rPr>
        <w:t>444        try{</w:t>
      </w:r>
    </w:p>
    <w:p w:rsidR="0029667E" w:rsidRPr="0029667E" w:rsidRDefault="0029667E" w:rsidP="0029667E">
      <w:pPr>
        <w:spacing w:line="240" w:lineRule="auto"/>
        <w:ind w:left="709" w:hanging="349"/>
        <w:rPr>
          <w:sz w:val="12"/>
          <w:szCs w:val="12"/>
          <w:lang w:val="en-US"/>
        </w:rPr>
      </w:pPr>
      <w:r w:rsidRPr="0029667E">
        <w:rPr>
          <w:sz w:val="12"/>
          <w:szCs w:val="12"/>
          <w:lang w:val="en-US"/>
        </w:rPr>
        <w:t>445//            System.out.println("tan pencet tablee");</w:t>
      </w:r>
    </w:p>
    <w:p w:rsidR="0029667E" w:rsidRPr="0029667E" w:rsidRDefault="0029667E" w:rsidP="0029667E">
      <w:pPr>
        <w:spacing w:line="240" w:lineRule="auto"/>
        <w:ind w:left="709" w:hanging="349"/>
        <w:rPr>
          <w:sz w:val="12"/>
          <w:szCs w:val="12"/>
          <w:lang w:val="en-US"/>
        </w:rPr>
      </w:pPr>
      <w:r w:rsidRPr="0029667E">
        <w:rPr>
          <w:sz w:val="12"/>
          <w:szCs w:val="12"/>
          <w:lang w:val="en-US"/>
        </w:rPr>
        <w:t>446            klikTabel(TblVendor);</w:t>
      </w:r>
    </w:p>
    <w:p w:rsidR="0029667E" w:rsidRPr="0029667E" w:rsidRDefault="0029667E" w:rsidP="0029667E">
      <w:pPr>
        <w:spacing w:line="240" w:lineRule="auto"/>
        <w:ind w:left="709" w:hanging="349"/>
        <w:rPr>
          <w:sz w:val="12"/>
          <w:szCs w:val="12"/>
          <w:lang w:val="en-US"/>
        </w:rPr>
      </w:pPr>
      <w:r w:rsidRPr="0029667E">
        <w:rPr>
          <w:sz w:val="12"/>
          <w:szCs w:val="12"/>
          <w:lang w:val="en-US"/>
        </w:rPr>
        <w:t>447            tb_save.setVisible(false);</w:t>
      </w:r>
    </w:p>
    <w:p w:rsidR="0029667E" w:rsidRPr="0029667E" w:rsidRDefault="0029667E" w:rsidP="0029667E">
      <w:pPr>
        <w:spacing w:line="240" w:lineRule="auto"/>
        <w:ind w:left="709" w:hanging="349"/>
        <w:rPr>
          <w:sz w:val="12"/>
          <w:szCs w:val="12"/>
          <w:lang w:val="en-US"/>
        </w:rPr>
      </w:pPr>
      <w:r w:rsidRPr="0029667E">
        <w:rPr>
          <w:sz w:val="12"/>
          <w:szCs w:val="12"/>
          <w:lang w:val="en-US"/>
        </w:rPr>
        <w:t>448            tb_edit.setVisible(true);</w:t>
      </w:r>
    </w:p>
    <w:p w:rsidR="0029667E" w:rsidRPr="0029667E" w:rsidRDefault="0029667E" w:rsidP="0029667E">
      <w:pPr>
        <w:spacing w:line="240" w:lineRule="auto"/>
        <w:ind w:left="709" w:hanging="349"/>
        <w:rPr>
          <w:sz w:val="12"/>
          <w:szCs w:val="12"/>
          <w:lang w:val="en-US"/>
        </w:rPr>
      </w:pPr>
      <w:r w:rsidRPr="0029667E">
        <w:rPr>
          <w:sz w:val="12"/>
          <w:szCs w:val="12"/>
          <w:lang w:val="en-US"/>
        </w:rPr>
        <w:t>449        }catch(Exception ex){</w:t>
      </w:r>
    </w:p>
    <w:p w:rsidR="0029667E" w:rsidRPr="0029667E" w:rsidRDefault="0029667E" w:rsidP="0029667E">
      <w:pPr>
        <w:spacing w:line="240" w:lineRule="auto"/>
        <w:ind w:left="709" w:hanging="349"/>
        <w:rPr>
          <w:sz w:val="12"/>
          <w:szCs w:val="12"/>
          <w:lang w:val="en-US"/>
        </w:rPr>
      </w:pPr>
      <w:r w:rsidRPr="0029667E">
        <w:rPr>
          <w:sz w:val="12"/>
          <w:szCs w:val="12"/>
          <w:lang w:val="en-US"/>
        </w:rPr>
        <w:t>450             Logger.getLogger(MasterVendor.class.getName()).log(Level.SEVERE, null, ex);</w:t>
      </w:r>
    </w:p>
    <w:p w:rsidR="0029667E" w:rsidRPr="0029667E" w:rsidRDefault="0029667E" w:rsidP="0029667E">
      <w:pPr>
        <w:spacing w:line="240" w:lineRule="auto"/>
        <w:ind w:left="709" w:hanging="349"/>
        <w:rPr>
          <w:sz w:val="12"/>
          <w:szCs w:val="12"/>
          <w:lang w:val="en-US"/>
        </w:rPr>
      </w:pPr>
      <w:r w:rsidRPr="0029667E">
        <w:rPr>
          <w:sz w:val="12"/>
          <w:szCs w:val="12"/>
          <w:lang w:val="en-US"/>
        </w:rPr>
        <w:t>451        }</w:t>
      </w:r>
    </w:p>
    <w:p w:rsidR="0029667E" w:rsidRPr="0029667E" w:rsidRDefault="0029667E" w:rsidP="0029667E">
      <w:pPr>
        <w:spacing w:line="240" w:lineRule="auto"/>
        <w:ind w:left="709" w:hanging="349"/>
        <w:rPr>
          <w:sz w:val="12"/>
          <w:szCs w:val="12"/>
          <w:lang w:val="en-US"/>
        </w:rPr>
      </w:pPr>
      <w:r w:rsidRPr="0029667E">
        <w:rPr>
          <w:sz w:val="12"/>
          <w:szCs w:val="12"/>
          <w:lang w:val="en-US"/>
        </w:rPr>
        <w:t>452    }//GEN-LAST:event_TblVendorMouseClicked</w:t>
      </w:r>
    </w:p>
    <w:p w:rsidR="0029667E" w:rsidRPr="0029667E" w:rsidRDefault="0029667E" w:rsidP="0029667E">
      <w:pPr>
        <w:spacing w:line="240" w:lineRule="auto"/>
        <w:ind w:left="709" w:hanging="349"/>
        <w:rPr>
          <w:sz w:val="12"/>
          <w:szCs w:val="12"/>
          <w:lang w:val="en-US"/>
        </w:rPr>
      </w:pPr>
      <w:r w:rsidRPr="0029667E">
        <w:rPr>
          <w:sz w:val="12"/>
          <w:szCs w:val="12"/>
          <w:lang w:val="en-US"/>
        </w:rPr>
        <w:t>453</w:t>
      </w:r>
    </w:p>
    <w:p w:rsidR="0029667E" w:rsidRPr="0029667E" w:rsidRDefault="0029667E" w:rsidP="0029667E">
      <w:pPr>
        <w:spacing w:line="240" w:lineRule="auto"/>
        <w:ind w:left="709" w:hanging="349"/>
        <w:rPr>
          <w:sz w:val="12"/>
          <w:szCs w:val="12"/>
          <w:lang w:val="en-US"/>
        </w:rPr>
      </w:pPr>
      <w:r w:rsidRPr="0029667E">
        <w:rPr>
          <w:sz w:val="12"/>
          <w:szCs w:val="12"/>
          <w:lang w:val="en-US"/>
        </w:rPr>
        <w:t>454    private void tb_editActionPerformed(java.awt.event.ActionEvent evt) {//GEN-FIRST:event_tb_editActionPerformed</w:t>
      </w:r>
    </w:p>
    <w:p w:rsidR="0029667E" w:rsidRPr="0029667E" w:rsidRDefault="0029667E" w:rsidP="0029667E">
      <w:pPr>
        <w:spacing w:line="240" w:lineRule="auto"/>
        <w:ind w:left="709" w:hanging="349"/>
        <w:rPr>
          <w:sz w:val="12"/>
          <w:szCs w:val="12"/>
          <w:lang w:val="en-US"/>
        </w:rPr>
      </w:pPr>
      <w:r w:rsidRPr="0029667E">
        <w:rPr>
          <w:sz w:val="12"/>
          <w:szCs w:val="12"/>
          <w:lang w:val="en-US"/>
        </w:rPr>
        <w:t>455        try {</w:t>
      </w:r>
    </w:p>
    <w:p w:rsidR="0029667E" w:rsidRPr="0029667E" w:rsidRDefault="0029667E" w:rsidP="0029667E">
      <w:pPr>
        <w:spacing w:line="240" w:lineRule="auto"/>
        <w:ind w:left="709" w:hanging="349"/>
        <w:rPr>
          <w:sz w:val="12"/>
          <w:szCs w:val="12"/>
          <w:lang w:val="en-US"/>
        </w:rPr>
      </w:pPr>
      <w:r w:rsidRPr="0029667E">
        <w:rPr>
          <w:sz w:val="12"/>
          <w:szCs w:val="12"/>
          <w:lang w:val="en-US"/>
        </w:rPr>
        <w:t>456            editForm(id2);</w:t>
      </w:r>
    </w:p>
    <w:p w:rsidR="0029667E" w:rsidRPr="0029667E" w:rsidRDefault="0029667E" w:rsidP="0029667E">
      <w:pPr>
        <w:spacing w:line="240" w:lineRule="auto"/>
        <w:ind w:left="709" w:hanging="349"/>
        <w:rPr>
          <w:sz w:val="12"/>
          <w:szCs w:val="12"/>
          <w:lang w:val="en-US"/>
        </w:rPr>
      </w:pPr>
      <w:r w:rsidRPr="0029667E">
        <w:rPr>
          <w:sz w:val="12"/>
          <w:szCs w:val="12"/>
          <w:lang w:val="en-US"/>
        </w:rPr>
        <w:t>457            tblTampilData();</w:t>
      </w:r>
    </w:p>
    <w:p w:rsidR="0029667E" w:rsidRPr="0029667E" w:rsidRDefault="0029667E" w:rsidP="0029667E">
      <w:pPr>
        <w:spacing w:line="240" w:lineRule="auto"/>
        <w:ind w:left="709" w:hanging="349"/>
        <w:rPr>
          <w:sz w:val="12"/>
          <w:szCs w:val="12"/>
          <w:lang w:val="en-US"/>
        </w:rPr>
      </w:pPr>
      <w:r w:rsidRPr="0029667E">
        <w:rPr>
          <w:sz w:val="12"/>
          <w:szCs w:val="12"/>
          <w:lang w:val="en-US"/>
        </w:rPr>
        <w:t>458            clearForm();</w:t>
      </w:r>
    </w:p>
    <w:p w:rsidR="0029667E" w:rsidRPr="0029667E" w:rsidRDefault="0029667E" w:rsidP="0029667E">
      <w:pPr>
        <w:spacing w:line="240" w:lineRule="auto"/>
        <w:ind w:left="709" w:hanging="349"/>
        <w:rPr>
          <w:sz w:val="12"/>
          <w:szCs w:val="12"/>
          <w:lang w:val="en-US"/>
        </w:rPr>
      </w:pPr>
      <w:r w:rsidRPr="0029667E">
        <w:rPr>
          <w:sz w:val="12"/>
          <w:szCs w:val="12"/>
          <w:lang w:val="en-US"/>
        </w:rPr>
        <w:t>459        } catch (IOException ex) {</w:t>
      </w:r>
    </w:p>
    <w:p w:rsidR="0029667E" w:rsidRPr="0029667E" w:rsidRDefault="0029667E" w:rsidP="0029667E">
      <w:pPr>
        <w:spacing w:line="240" w:lineRule="auto"/>
        <w:ind w:left="709" w:hanging="349"/>
        <w:rPr>
          <w:sz w:val="12"/>
          <w:szCs w:val="12"/>
          <w:lang w:val="en-US"/>
        </w:rPr>
      </w:pPr>
      <w:r w:rsidRPr="0029667E">
        <w:rPr>
          <w:sz w:val="12"/>
          <w:szCs w:val="12"/>
          <w:lang w:val="en-US"/>
        </w:rPr>
        <w:t>460            Logger.getLogger(MasterVendor.class.getName()).log(Level.SEVERE, null, ex);</w:t>
      </w:r>
    </w:p>
    <w:p w:rsidR="0029667E" w:rsidRPr="0029667E" w:rsidRDefault="0029667E" w:rsidP="0029667E">
      <w:pPr>
        <w:spacing w:line="240" w:lineRule="auto"/>
        <w:ind w:left="709" w:hanging="349"/>
        <w:rPr>
          <w:sz w:val="12"/>
          <w:szCs w:val="12"/>
          <w:lang w:val="en-US"/>
        </w:rPr>
      </w:pPr>
      <w:r w:rsidRPr="0029667E">
        <w:rPr>
          <w:sz w:val="12"/>
          <w:szCs w:val="12"/>
          <w:lang w:val="en-US"/>
        </w:rPr>
        <w:t>461        }</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462        </w:t>
      </w:r>
    </w:p>
    <w:p w:rsidR="0029667E" w:rsidRPr="0029667E" w:rsidRDefault="0029667E" w:rsidP="0029667E">
      <w:pPr>
        <w:spacing w:line="240" w:lineRule="auto"/>
        <w:ind w:left="709" w:hanging="349"/>
        <w:rPr>
          <w:sz w:val="12"/>
          <w:szCs w:val="12"/>
          <w:lang w:val="en-US"/>
        </w:rPr>
      </w:pPr>
      <w:r w:rsidRPr="0029667E">
        <w:rPr>
          <w:sz w:val="12"/>
          <w:szCs w:val="12"/>
          <w:lang w:val="en-US"/>
        </w:rPr>
        <w:t>463    }//GEN-LAST:event_tb_editActionPerformed</w:t>
      </w:r>
    </w:p>
    <w:p w:rsidR="0029667E" w:rsidRPr="0029667E" w:rsidRDefault="0029667E" w:rsidP="0029667E">
      <w:pPr>
        <w:spacing w:line="240" w:lineRule="auto"/>
        <w:ind w:left="709" w:hanging="349"/>
        <w:rPr>
          <w:sz w:val="12"/>
          <w:szCs w:val="12"/>
          <w:lang w:val="en-US"/>
        </w:rPr>
      </w:pPr>
      <w:r w:rsidRPr="0029667E">
        <w:rPr>
          <w:sz w:val="12"/>
          <w:szCs w:val="12"/>
          <w:lang w:val="en-US"/>
        </w:rPr>
        <w:t>464</w:t>
      </w:r>
    </w:p>
    <w:p w:rsidR="0029667E" w:rsidRPr="0029667E" w:rsidRDefault="0029667E" w:rsidP="0029667E">
      <w:pPr>
        <w:spacing w:line="240" w:lineRule="auto"/>
        <w:ind w:left="709" w:hanging="349"/>
        <w:rPr>
          <w:sz w:val="12"/>
          <w:szCs w:val="12"/>
          <w:lang w:val="en-US"/>
        </w:rPr>
      </w:pPr>
      <w:r w:rsidRPr="0029667E">
        <w:rPr>
          <w:sz w:val="12"/>
          <w:szCs w:val="12"/>
          <w:lang w:val="en-US"/>
        </w:rPr>
        <w:t>465    private void t_phoneKeyTyped(java.awt.event.KeyEvent evt) {//GEN-FIRST:event_t_phoneKeyTyped</w:t>
      </w:r>
    </w:p>
    <w:p w:rsidR="0029667E" w:rsidRPr="0029667E" w:rsidRDefault="0029667E" w:rsidP="0029667E">
      <w:pPr>
        <w:spacing w:line="240" w:lineRule="auto"/>
        <w:ind w:left="709" w:hanging="349"/>
        <w:rPr>
          <w:sz w:val="12"/>
          <w:szCs w:val="12"/>
          <w:lang w:val="en-US"/>
        </w:rPr>
      </w:pPr>
      <w:r w:rsidRPr="0029667E">
        <w:rPr>
          <w:sz w:val="12"/>
          <w:szCs w:val="12"/>
          <w:lang w:val="en-US"/>
        </w:rPr>
        <w:t>466        if (evt.getKeyChar()== KeyEvent.VK_ENTER ){</w:t>
      </w:r>
    </w:p>
    <w:p w:rsidR="0029667E" w:rsidRPr="0029667E" w:rsidRDefault="0029667E" w:rsidP="0029667E">
      <w:pPr>
        <w:spacing w:line="240" w:lineRule="auto"/>
        <w:ind w:left="709" w:hanging="349"/>
        <w:rPr>
          <w:sz w:val="12"/>
          <w:szCs w:val="12"/>
          <w:lang w:val="en-US"/>
        </w:rPr>
      </w:pPr>
      <w:r w:rsidRPr="0029667E">
        <w:rPr>
          <w:sz w:val="12"/>
          <w:szCs w:val="12"/>
          <w:lang w:val="en-US"/>
        </w:rPr>
        <w:t>467            if (t_phone.getText().equals("") ){</w:t>
      </w:r>
    </w:p>
    <w:p w:rsidR="0029667E" w:rsidRPr="0029667E" w:rsidRDefault="0029667E" w:rsidP="0029667E">
      <w:pPr>
        <w:spacing w:line="240" w:lineRule="auto"/>
        <w:ind w:left="709" w:hanging="349"/>
        <w:rPr>
          <w:sz w:val="12"/>
          <w:szCs w:val="12"/>
          <w:lang w:val="en-US"/>
        </w:rPr>
      </w:pPr>
      <w:r w:rsidRPr="0029667E">
        <w:rPr>
          <w:sz w:val="12"/>
          <w:szCs w:val="12"/>
          <w:lang w:val="en-US"/>
        </w:rPr>
        <w:t>468                JOptionPane.showMessageDialog(this, "Telepon Vendor Belum Benar","Vendor Barang",JOptionPane.INFORMATION_MESSAGE);</w:t>
      </w:r>
    </w:p>
    <w:p w:rsidR="0029667E" w:rsidRPr="0029667E" w:rsidRDefault="0029667E" w:rsidP="0029667E">
      <w:pPr>
        <w:spacing w:line="240" w:lineRule="auto"/>
        <w:ind w:left="709" w:hanging="349"/>
        <w:rPr>
          <w:sz w:val="12"/>
          <w:szCs w:val="12"/>
          <w:lang w:val="en-US"/>
        </w:rPr>
      </w:pPr>
      <w:r w:rsidRPr="0029667E">
        <w:rPr>
          <w:sz w:val="12"/>
          <w:szCs w:val="12"/>
          <w:lang w:val="en-US"/>
        </w:rPr>
        <w:t>469                t_phone.requestFocus();</w:t>
      </w:r>
    </w:p>
    <w:p w:rsidR="0029667E" w:rsidRPr="0029667E" w:rsidRDefault="0029667E" w:rsidP="0029667E">
      <w:pPr>
        <w:spacing w:line="240" w:lineRule="auto"/>
        <w:ind w:left="709" w:hanging="349"/>
        <w:rPr>
          <w:sz w:val="12"/>
          <w:szCs w:val="12"/>
          <w:lang w:val="en-US"/>
        </w:rPr>
      </w:pPr>
      <w:r w:rsidRPr="0029667E">
        <w:rPr>
          <w:sz w:val="12"/>
          <w:szCs w:val="12"/>
          <w:lang w:val="en-US"/>
        </w:rPr>
        <w:t>470                return;</w:t>
      </w:r>
    </w:p>
    <w:p w:rsidR="0029667E" w:rsidRPr="0029667E" w:rsidRDefault="0029667E" w:rsidP="0029667E">
      <w:pPr>
        <w:spacing w:line="240" w:lineRule="auto"/>
        <w:ind w:left="709" w:hanging="349"/>
        <w:rPr>
          <w:sz w:val="12"/>
          <w:szCs w:val="12"/>
          <w:lang w:val="en-US"/>
        </w:rPr>
      </w:pPr>
      <w:r w:rsidRPr="0029667E">
        <w:rPr>
          <w:sz w:val="12"/>
          <w:szCs w:val="12"/>
          <w:lang w:val="en-US"/>
        </w:rPr>
        <w:t>471            }</w:t>
      </w:r>
    </w:p>
    <w:p w:rsidR="0029667E" w:rsidRPr="0029667E" w:rsidRDefault="0029667E" w:rsidP="0029667E">
      <w:pPr>
        <w:spacing w:line="240" w:lineRule="auto"/>
        <w:ind w:left="709" w:hanging="349"/>
        <w:rPr>
          <w:sz w:val="12"/>
          <w:szCs w:val="12"/>
          <w:lang w:val="en-US"/>
        </w:rPr>
      </w:pPr>
      <w:r w:rsidRPr="0029667E">
        <w:rPr>
          <w:sz w:val="12"/>
          <w:szCs w:val="12"/>
          <w:lang w:val="en-US"/>
        </w:rPr>
        <w:t>472            else t_email.requestFocus();</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473        }  </w:t>
      </w:r>
    </w:p>
    <w:p w:rsidR="0029667E" w:rsidRPr="0029667E" w:rsidRDefault="0029667E" w:rsidP="0029667E">
      <w:pPr>
        <w:spacing w:line="240" w:lineRule="auto"/>
        <w:ind w:left="709" w:hanging="349"/>
        <w:rPr>
          <w:sz w:val="12"/>
          <w:szCs w:val="12"/>
          <w:lang w:val="en-US"/>
        </w:rPr>
      </w:pPr>
      <w:r w:rsidRPr="0029667E">
        <w:rPr>
          <w:sz w:val="12"/>
          <w:szCs w:val="12"/>
          <w:lang w:val="en-US"/>
        </w:rPr>
        <w:t>474    }//GEN-LAST:event_t_phoneKeyTyped</w:t>
      </w:r>
    </w:p>
    <w:p w:rsidR="0029667E" w:rsidRPr="0029667E" w:rsidRDefault="0029667E" w:rsidP="0029667E">
      <w:pPr>
        <w:spacing w:line="240" w:lineRule="auto"/>
        <w:ind w:left="709" w:hanging="349"/>
        <w:rPr>
          <w:sz w:val="12"/>
          <w:szCs w:val="12"/>
          <w:lang w:val="en-US"/>
        </w:rPr>
      </w:pPr>
      <w:r w:rsidRPr="0029667E">
        <w:rPr>
          <w:sz w:val="12"/>
          <w:szCs w:val="12"/>
          <w:lang w:val="en-US"/>
        </w:rPr>
        <w:t>475</w:t>
      </w:r>
    </w:p>
    <w:p w:rsidR="0029667E" w:rsidRPr="0029667E" w:rsidRDefault="0029667E" w:rsidP="0029667E">
      <w:pPr>
        <w:spacing w:line="240" w:lineRule="auto"/>
        <w:ind w:left="709" w:hanging="349"/>
        <w:rPr>
          <w:sz w:val="12"/>
          <w:szCs w:val="12"/>
          <w:lang w:val="en-US"/>
        </w:rPr>
      </w:pPr>
      <w:r w:rsidRPr="0029667E">
        <w:rPr>
          <w:sz w:val="12"/>
          <w:szCs w:val="12"/>
          <w:lang w:val="en-US"/>
        </w:rPr>
        <w:t>476    private void t_emailKeyTyped(java.awt.event.KeyEvent evt) {//GEN-FIRST:event_t_emailKeyTyped</w:t>
      </w:r>
    </w:p>
    <w:p w:rsidR="0029667E" w:rsidRPr="0029667E" w:rsidRDefault="0029667E" w:rsidP="0029667E">
      <w:pPr>
        <w:spacing w:line="240" w:lineRule="auto"/>
        <w:ind w:left="709" w:hanging="349"/>
        <w:rPr>
          <w:sz w:val="12"/>
          <w:szCs w:val="12"/>
          <w:lang w:val="en-US"/>
        </w:rPr>
      </w:pPr>
      <w:r w:rsidRPr="0029667E">
        <w:rPr>
          <w:sz w:val="12"/>
          <w:szCs w:val="12"/>
          <w:lang w:val="en-US"/>
        </w:rPr>
        <w:t>477        if (evt.getKeyChar()== KeyEvent.VK_ENTER ){</w:t>
      </w:r>
    </w:p>
    <w:p w:rsidR="0029667E" w:rsidRPr="0029667E" w:rsidRDefault="0029667E" w:rsidP="0029667E">
      <w:pPr>
        <w:spacing w:line="240" w:lineRule="auto"/>
        <w:ind w:left="709" w:hanging="349"/>
        <w:rPr>
          <w:sz w:val="12"/>
          <w:szCs w:val="12"/>
          <w:lang w:val="en-US"/>
        </w:rPr>
      </w:pPr>
      <w:r w:rsidRPr="0029667E">
        <w:rPr>
          <w:sz w:val="12"/>
          <w:szCs w:val="12"/>
          <w:lang w:val="en-US"/>
        </w:rPr>
        <w:t>478            if (!t_email.getText().matches(EMAIL_REGEX) ){</w:t>
      </w:r>
    </w:p>
    <w:p w:rsidR="0029667E" w:rsidRPr="0029667E" w:rsidRDefault="0029667E" w:rsidP="0029667E">
      <w:pPr>
        <w:spacing w:line="240" w:lineRule="auto"/>
        <w:ind w:left="709" w:hanging="349"/>
        <w:rPr>
          <w:sz w:val="12"/>
          <w:szCs w:val="12"/>
          <w:lang w:val="en-US"/>
        </w:rPr>
      </w:pPr>
      <w:r w:rsidRPr="0029667E">
        <w:rPr>
          <w:sz w:val="12"/>
          <w:szCs w:val="12"/>
          <w:lang w:val="en-US"/>
        </w:rPr>
        <w:t>479                JOptionPane.showMessageDialog(this, "Email Vendor Belum Benar","Vendor Barang",JOptionPane.INFORMATION_MESSAGE);</w:t>
      </w:r>
    </w:p>
    <w:p w:rsidR="0029667E" w:rsidRPr="0029667E" w:rsidRDefault="0029667E" w:rsidP="0029667E">
      <w:pPr>
        <w:spacing w:line="240" w:lineRule="auto"/>
        <w:ind w:left="709" w:hanging="349"/>
        <w:rPr>
          <w:sz w:val="12"/>
          <w:szCs w:val="12"/>
          <w:lang w:val="en-US"/>
        </w:rPr>
      </w:pPr>
      <w:r w:rsidRPr="0029667E">
        <w:rPr>
          <w:sz w:val="12"/>
          <w:szCs w:val="12"/>
          <w:lang w:val="en-US"/>
        </w:rPr>
        <w:t>480                t_email.requestFocus();</w:t>
      </w:r>
    </w:p>
    <w:p w:rsidR="0029667E" w:rsidRPr="0029667E" w:rsidRDefault="0029667E" w:rsidP="0029667E">
      <w:pPr>
        <w:spacing w:line="240" w:lineRule="auto"/>
        <w:ind w:left="709" w:hanging="349"/>
        <w:rPr>
          <w:sz w:val="12"/>
          <w:szCs w:val="12"/>
          <w:lang w:val="en-US"/>
        </w:rPr>
      </w:pPr>
      <w:r w:rsidRPr="0029667E">
        <w:rPr>
          <w:sz w:val="12"/>
          <w:szCs w:val="12"/>
          <w:lang w:val="en-US"/>
        </w:rPr>
        <w:t>481                return;</w:t>
      </w:r>
    </w:p>
    <w:p w:rsidR="0029667E" w:rsidRPr="0029667E" w:rsidRDefault="0029667E" w:rsidP="0029667E">
      <w:pPr>
        <w:spacing w:line="240" w:lineRule="auto"/>
        <w:ind w:left="709" w:hanging="349"/>
        <w:rPr>
          <w:sz w:val="12"/>
          <w:szCs w:val="12"/>
          <w:lang w:val="en-US"/>
        </w:rPr>
      </w:pPr>
      <w:r w:rsidRPr="0029667E">
        <w:rPr>
          <w:sz w:val="12"/>
          <w:szCs w:val="12"/>
          <w:lang w:val="en-US"/>
        </w:rPr>
        <w:t>482            }</w:t>
      </w:r>
    </w:p>
    <w:p w:rsidR="0029667E" w:rsidRPr="0029667E" w:rsidRDefault="0029667E" w:rsidP="0029667E">
      <w:pPr>
        <w:spacing w:line="240" w:lineRule="auto"/>
        <w:ind w:left="709" w:hanging="349"/>
        <w:rPr>
          <w:sz w:val="12"/>
          <w:szCs w:val="12"/>
          <w:lang w:val="en-US"/>
        </w:rPr>
      </w:pPr>
      <w:r w:rsidRPr="0029667E">
        <w:rPr>
          <w:sz w:val="12"/>
          <w:szCs w:val="12"/>
          <w:lang w:val="en-US"/>
        </w:rPr>
        <w:t>483            else t_ket.requestFocus();</w:t>
      </w:r>
    </w:p>
    <w:p w:rsidR="0029667E" w:rsidRPr="0029667E" w:rsidRDefault="0029667E" w:rsidP="0029667E">
      <w:pPr>
        <w:spacing w:line="240" w:lineRule="auto"/>
        <w:ind w:left="709" w:hanging="349"/>
        <w:rPr>
          <w:sz w:val="12"/>
          <w:szCs w:val="12"/>
          <w:lang w:val="en-US"/>
        </w:rPr>
      </w:pPr>
      <w:r w:rsidRPr="0029667E">
        <w:rPr>
          <w:sz w:val="12"/>
          <w:szCs w:val="12"/>
          <w:lang w:val="en-US"/>
        </w:rPr>
        <w:t xml:space="preserve">484        } </w:t>
      </w:r>
    </w:p>
    <w:p w:rsidR="0029667E" w:rsidRPr="0029667E" w:rsidRDefault="0029667E" w:rsidP="0029667E">
      <w:pPr>
        <w:spacing w:line="240" w:lineRule="auto"/>
        <w:ind w:left="709" w:hanging="349"/>
        <w:rPr>
          <w:sz w:val="12"/>
          <w:szCs w:val="12"/>
          <w:lang w:val="en-US"/>
        </w:rPr>
      </w:pPr>
      <w:r w:rsidRPr="0029667E">
        <w:rPr>
          <w:sz w:val="12"/>
          <w:szCs w:val="12"/>
          <w:lang w:val="en-US"/>
        </w:rPr>
        <w:t>485    }//GEN-LAST:event_t_emailKeyTyped</w:t>
      </w:r>
    </w:p>
    <w:p w:rsidR="0029667E" w:rsidRPr="0029667E" w:rsidRDefault="0029667E" w:rsidP="0029667E">
      <w:pPr>
        <w:spacing w:line="240" w:lineRule="auto"/>
        <w:ind w:left="709" w:hanging="349"/>
        <w:rPr>
          <w:sz w:val="12"/>
          <w:szCs w:val="12"/>
          <w:lang w:val="en-US"/>
        </w:rPr>
      </w:pPr>
      <w:r w:rsidRPr="0029667E">
        <w:rPr>
          <w:sz w:val="12"/>
          <w:szCs w:val="12"/>
          <w:lang w:val="en-US"/>
        </w:rPr>
        <w:t>486</w:t>
      </w:r>
    </w:p>
    <w:p w:rsidR="0029667E" w:rsidRPr="0029667E" w:rsidRDefault="0029667E" w:rsidP="0029667E">
      <w:pPr>
        <w:spacing w:line="240" w:lineRule="auto"/>
        <w:ind w:left="709" w:hanging="349"/>
        <w:rPr>
          <w:sz w:val="12"/>
          <w:szCs w:val="12"/>
          <w:lang w:val="en-US"/>
        </w:rPr>
      </w:pPr>
      <w:r w:rsidRPr="0029667E">
        <w:rPr>
          <w:sz w:val="12"/>
          <w:szCs w:val="12"/>
          <w:lang w:val="en-US"/>
        </w:rPr>
        <w:lastRenderedPageBreak/>
        <w:t>487    private void t_ketKeyTyped(java.awt.event.KeyEvent evt) {//GEN-FIRST:event_t_ketKeyTyped</w:t>
      </w:r>
    </w:p>
    <w:p w:rsidR="0029667E" w:rsidRPr="0029667E" w:rsidRDefault="0029667E" w:rsidP="0029667E">
      <w:pPr>
        <w:spacing w:line="240" w:lineRule="auto"/>
        <w:ind w:left="709" w:hanging="349"/>
        <w:rPr>
          <w:sz w:val="12"/>
          <w:szCs w:val="12"/>
          <w:lang w:val="en-US"/>
        </w:rPr>
      </w:pPr>
      <w:r w:rsidRPr="0029667E">
        <w:rPr>
          <w:sz w:val="12"/>
          <w:szCs w:val="12"/>
          <w:lang w:val="en-US"/>
        </w:rPr>
        <w:t>488        if (evt.getKeyChar()== KeyEvent.VK_ENTER ){</w:t>
      </w:r>
    </w:p>
    <w:p w:rsidR="0029667E" w:rsidRPr="0029667E" w:rsidRDefault="0029667E" w:rsidP="0029667E">
      <w:pPr>
        <w:spacing w:line="240" w:lineRule="auto"/>
        <w:ind w:left="709" w:hanging="349"/>
        <w:rPr>
          <w:sz w:val="12"/>
          <w:szCs w:val="12"/>
          <w:lang w:val="en-US"/>
        </w:rPr>
      </w:pPr>
      <w:r w:rsidRPr="0029667E">
        <w:rPr>
          <w:sz w:val="12"/>
          <w:szCs w:val="12"/>
          <w:lang w:val="en-US"/>
        </w:rPr>
        <w:t>489            try {</w:t>
      </w:r>
    </w:p>
    <w:p w:rsidR="0029667E" w:rsidRPr="0029667E" w:rsidRDefault="0029667E" w:rsidP="0029667E">
      <w:pPr>
        <w:spacing w:line="240" w:lineRule="auto"/>
        <w:ind w:left="709" w:hanging="349"/>
        <w:rPr>
          <w:sz w:val="12"/>
          <w:szCs w:val="12"/>
          <w:lang w:val="en-US"/>
        </w:rPr>
      </w:pPr>
      <w:r w:rsidRPr="0029667E">
        <w:rPr>
          <w:sz w:val="12"/>
          <w:szCs w:val="12"/>
          <w:lang w:val="en-US"/>
        </w:rPr>
        <w:t>490                simpanForm();</w:t>
      </w:r>
    </w:p>
    <w:p w:rsidR="0029667E" w:rsidRPr="0029667E" w:rsidRDefault="0029667E" w:rsidP="0029667E">
      <w:pPr>
        <w:spacing w:line="240" w:lineRule="auto"/>
        <w:ind w:left="709" w:hanging="349"/>
        <w:rPr>
          <w:sz w:val="12"/>
          <w:szCs w:val="12"/>
          <w:lang w:val="en-US"/>
        </w:rPr>
      </w:pPr>
      <w:r w:rsidRPr="0029667E">
        <w:rPr>
          <w:sz w:val="12"/>
          <w:szCs w:val="12"/>
          <w:lang w:val="en-US"/>
        </w:rPr>
        <w:t>491                tblTampilData();</w:t>
      </w:r>
    </w:p>
    <w:p w:rsidR="0029667E" w:rsidRPr="0029667E" w:rsidRDefault="0029667E" w:rsidP="0029667E">
      <w:pPr>
        <w:spacing w:line="240" w:lineRule="auto"/>
        <w:ind w:left="709" w:hanging="349"/>
        <w:rPr>
          <w:sz w:val="12"/>
          <w:szCs w:val="12"/>
          <w:lang w:val="en-US"/>
        </w:rPr>
      </w:pPr>
      <w:r w:rsidRPr="0029667E">
        <w:rPr>
          <w:sz w:val="12"/>
          <w:szCs w:val="12"/>
          <w:lang w:val="en-US"/>
        </w:rPr>
        <w:t>492                clearForm();</w:t>
      </w:r>
    </w:p>
    <w:p w:rsidR="0029667E" w:rsidRPr="0029667E" w:rsidRDefault="0029667E" w:rsidP="0029667E">
      <w:pPr>
        <w:spacing w:line="240" w:lineRule="auto"/>
        <w:ind w:left="709" w:hanging="349"/>
        <w:rPr>
          <w:sz w:val="12"/>
          <w:szCs w:val="12"/>
          <w:lang w:val="en-US"/>
        </w:rPr>
      </w:pPr>
      <w:r w:rsidRPr="0029667E">
        <w:rPr>
          <w:sz w:val="12"/>
          <w:szCs w:val="12"/>
          <w:lang w:val="en-US"/>
        </w:rPr>
        <w:t>493                return;</w:t>
      </w:r>
    </w:p>
    <w:p w:rsidR="0029667E" w:rsidRPr="0029667E" w:rsidRDefault="0029667E" w:rsidP="0029667E">
      <w:pPr>
        <w:spacing w:line="240" w:lineRule="auto"/>
        <w:ind w:left="709" w:hanging="349"/>
        <w:rPr>
          <w:sz w:val="12"/>
          <w:szCs w:val="12"/>
          <w:lang w:val="en-US"/>
        </w:rPr>
      </w:pPr>
      <w:r w:rsidRPr="0029667E">
        <w:rPr>
          <w:sz w:val="12"/>
          <w:szCs w:val="12"/>
          <w:lang w:val="en-US"/>
        </w:rPr>
        <w:t>494            } catch (IOException ex) {</w:t>
      </w:r>
    </w:p>
    <w:p w:rsidR="0029667E" w:rsidRPr="0029667E" w:rsidRDefault="0029667E" w:rsidP="0029667E">
      <w:pPr>
        <w:spacing w:line="240" w:lineRule="auto"/>
        <w:ind w:left="709" w:hanging="349"/>
        <w:rPr>
          <w:sz w:val="12"/>
          <w:szCs w:val="12"/>
          <w:lang w:val="en-US"/>
        </w:rPr>
      </w:pPr>
      <w:r w:rsidRPr="0029667E">
        <w:rPr>
          <w:sz w:val="12"/>
          <w:szCs w:val="12"/>
          <w:lang w:val="en-US"/>
        </w:rPr>
        <w:t>495                Logger.getLogger(MasterVendor.class.getName()).log(Level.SEVERE, null, ex);</w:t>
      </w:r>
    </w:p>
    <w:p w:rsidR="0029667E" w:rsidRPr="0029667E" w:rsidRDefault="0029667E" w:rsidP="0029667E">
      <w:pPr>
        <w:spacing w:line="240" w:lineRule="auto"/>
        <w:ind w:left="709" w:hanging="349"/>
        <w:rPr>
          <w:sz w:val="12"/>
          <w:szCs w:val="12"/>
          <w:lang w:val="en-US"/>
        </w:rPr>
      </w:pPr>
      <w:r w:rsidRPr="0029667E">
        <w:rPr>
          <w:sz w:val="12"/>
          <w:szCs w:val="12"/>
          <w:lang w:val="en-US"/>
        </w:rPr>
        <w:t>496            }</w:t>
      </w:r>
    </w:p>
    <w:p w:rsidR="0029667E" w:rsidRPr="0029667E" w:rsidRDefault="0029667E" w:rsidP="0029667E">
      <w:pPr>
        <w:spacing w:line="240" w:lineRule="auto"/>
        <w:ind w:left="709" w:hanging="349"/>
        <w:rPr>
          <w:sz w:val="12"/>
          <w:szCs w:val="12"/>
          <w:lang w:val="en-US"/>
        </w:rPr>
      </w:pPr>
      <w:r w:rsidRPr="0029667E">
        <w:rPr>
          <w:sz w:val="12"/>
          <w:szCs w:val="12"/>
          <w:lang w:val="en-US"/>
        </w:rPr>
        <w:t>497        }</w:t>
      </w:r>
    </w:p>
    <w:p w:rsidR="0029667E" w:rsidRPr="0029667E" w:rsidRDefault="0029667E" w:rsidP="0029667E">
      <w:pPr>
        <w:spacing w:line="240" w:lineRule="auto"/>
        <w:ind w:left="709" w:hanging="349"/>
        <w:rPr>
          <w:sz w:val="12"/>
          <w:szCs w:val="12"/>
          <w:lang w:val="en-US"/>
        </w:rPr>
      </w:pPr>
      <w:r w:rsidRPr="0029667E">
        <w:rPr>
          <w:sz w:val="12"/>
          <w:szCs w:val="12"/>
          <w:lang w:val="en-US"/>
        </w:rPr>
        <w:t>498    }//GEN-LAST:event_t_ketKeyTyped</w:t>
      </w:r>
    </w:p>
    <w:p w:rsidR="0029667E" w:rsidRPr="0029667E" w:rsidRDefault="0029667E" w:rsidP="0029667E">
      <w:pPr>
        <w:spacing w:line="240" w:lineRule="auto"/>
        <w:ind w:left="709" w:hanging="349"/>
        <w:rPr>
          <w:sz w:val="12"/>
          <w:szCs w:val="12"/>
          <w:lang w:val="en-US"/>
        </w:rPr>
      </w:pPr>
      <w:r w:rsidRPr="0029667E">
        <w:rPr>
          <w:sz w:val="12"/>
          <w:szCs w:val="12"/>
          <w:lang w:val="en-US"/>
        </w:rPr>
        <w:t>499</w:t>
      </w:r>
    </w:p>
    <w:p w:rsidR="0029667E" w:rsidRPr="0029667E" w:rsidRDefault="0029667E" w:rsidP="0029667E">
      <w:pPr>
        <w:spacing w:line="240" w:lineRule="auto"/>
        <w:ind w:left="709" w:hanging="349"/>
        <w:rPr>
          <w:sz w:val="12"/>
          <w:szCs w:val="12"/>
          <w:lang w:val="en-US"/>
        </w:rPr>
      </w:pPr>
      <w:r w:rsidRPr="0029667E">
        <w:rPr>
          <w:sz w:val="12"/>
          <w:szCs w:val="12"/>
          <w:lang w:val="en-US"/>
        </w:rPr>
        <w:t>500</w:t>
      </w:r>
    </w:p>
    <w:p w:rsidR="0029667E" w:rsidRPr="0029667E" w:rsidRDefault="0029667E" w:rsidP="0029667E">
      <w:pPr>
        <w:spacing w:line="240" w:lineRule="auto"/>
        <w:ind w:left="709" w:hanging="349"/>
        <w:rPr>
          <w:sz w:val="12"/>
          <w:szCs w:val="12"/>
          <w:lang w:val="en-US"/>
        </w:rPr>
      </w:pPr>
      <w:r w:rsidRPr="0029667E">
        <w:rPr>
          <w:sz w:val="12"/>
          <w:szCs w:val="12"/>
          <w:lang w:val="en-US"/>
        </w:rPr>
        <w:t>501    // Variables declaration - do not modify//GEN-BEGIN:variables</w:t>
      </w:r>
    </w:p>
    <w:p w:rsidR="0029667E" w:rsidRPr="0029667E" w:rsidRDefault="0029667E" w:rsidP="0029667E">
      <w:pPr>
        <w:spacing w:line="240" w:lineRule="auto"/>
        <w:ind w:left="709" w:hanging="349"/>
        <w:rPr>
          <w:sz w:val="12"/>
          <w:szCs w:val="12"/>
          <w:lang w:val="en-US"/>
        </w:rPr>
      </w:pPr>
      <w:r w:rsidRPr="0029667E">
        <w:rPr>
          <w:sz w:val="12"/>
          <w:szCs w:val="12"/>
          <w:lang w:val="en-US"/>
        </w:rPr>
        <w:t>502    private javax.swing.JTable TblVendor;</w:t>
      </w:r>
    </w:p>
    <w:p w:rsidR="0029667E" w:rsidRPr="0029667E" w:rsidRDefault="0029667E" w:rsidP="0029667E">
      <w:pPr>
        <w:spacing w:line="240" w:lineRule="auto"/>
        <w:ind w:left="709" w:hanging="349"/>
        <w:rPr>
          <w:sz w:val="12"/>
          <w:szCs w:val="12"/>
          <w:lang w:val="en-US"/>
        </w:rPr>
      </w:pPr>
      <w:r w:rsidRPr="0029667E">
        <w:rPr>
          <w:sz w:val="12"/>
          <w:szCs w:val="12"/>
          <w:lang w:val="en-US"/>
        </w:rPr>
        <w:t>503    private javax.swing.JPanel jPanel1;</w:t>
      </w:r>
    </w:p>
    <w:p w:rsidR="0029667E" w:rsidRPr="0029667E" w:rsidRDefault="0029667E" w:rsidP="0029667E">
      <w:pPr>
        <w:spacing w:line="240" w:lineRule="auto"/>
        <w:ind w:left="709" w:hanging="349"/>
        <w:rPr>
          <w:sz w:val="12"/>
          <w:szCs w:val="12"/>
          <w:lang w:val="en-US"/>
        </w:rPr>
      </w:pPr>
      <w:r w:rsidRPr="0029667E">
        <w:rPr>
          <w:sz w:val="12"/>
          <w:szCs w:val="12"/>
          <w:lang w:val="en-US"/>
        </w:rPr>
        <w:t>504    private javax.swing.JPanel jPanel2;</w:t>
      </w:r>
    </w:p>
    <w:p w:rsidR="0029667E" w:rsidRPr="0029667E" w:rsidRDefault="0029667E" w:rsidP="0029667E">
      <w:pPr>
        <w:spacing w:line="240" w:lineRule="auto"/>
        <w:ind w:left="709" w:hanging="349"/>
        <w:rPr>
          <w:sz w:val="12"/>
          <w:szCs w:val="12"/>
          <w:lang w:val="en-US"/>
        </w:rPr>
      </w:pPr>
      <w:r w:rsidRPr="0029667E">
        <w:rPr>
          <w:sz w:val="12"/>
          <w:szCs w:val="12"/>
          <w:lang w:val="en-US"/>
        </w:rPr>
        <w:t>505    private javax.swing.JPanel jPanel3;</w:t>
      </w:r>
    </w:p>
    <w:p w:rsidR="0029667E" w:rsidRPr="0029667E" w:rsidRDefault="0029667E" w:rsidP="0029667E">
      <w:pPr>
        <w:spacing w:line="240" w:lineRule="auto"/>
        <w:ind w:left="709" w:hanging="349"/>
        <w:rPr>
          <w:sz w:val="12"/>
          <w:szCs w:val="12"/>
          <w:lang w:val="en-US"/>
        </w:rPr>
      </w:pPr>
      <w:r w:rsidRPr="0029667E">
        <w:rPr>
          <w:sz w:val="12"/>
          <w:szCs w:val="12"/>
          <w:lang w:val="en-US"/>
        </w:rPr>
        <w:t>506    private javax.swing.JScrollPane jScrollPane1;</w:t>
      </w:r>
    </w:p>
    <w:p w:rsidR="0029667E" w:rsidRPr="0029667E" w:rsidRDefault="0029667E" w:rsidP="0029667E">
      <w:pPr>
        <w:spacing w:line="240" w:lineRule="auto"/>
        <w:ind w:left="709" w:hanging="349"/>
        <w:rPr>
          <w:sz w:val="12"/>
          <w:szCs w:val="12"/>
          <w:lang w:val="en-US"/>
        </w:rPr>
      </w:pPr>
      <w:r w:rsidRPr="0029667E">
        <w:rPr>
          <w:sz w:val="12"/>
          <w:szCs w:val="12"/>
          <w:lang w:val="en-US"/>
        </w:rPr>
        <w:t>507    private javax.swing.JLabel l_alamat;</w:t>
      </w:r>
    </w:p>
    <w:p w:rsidR="0029667E" w:rsidRPr="0029667E" w:rsidRDefault="0029667E" w:rsidP="0029667E">
      <w:pPr>
        <w:spacing w:line="240" w:lineRule="auto"/>
        <w:ind w:left="709" w:hanging="349"/>
        <w:rPr>
          <w:sz w:val="12"/>
          <w:szCs w:val="12"/>
          <w:lang w:val="en-US"/>
        </w:rPr>
      </w:pPr>
      <w:r w:rsidRPr="0029667E">
        <w:rPr>
          <w:sz w:val="12"/>
          <w:szCs w:val="12"/>
          <w:lang w:val="en-US"/>
        </w:rPr>
        <w:t>508    private javax.swing.JLabel l_email;</w:t>
      </w:r>
    </w:p>
    <w:p w:rsidR="0029667E" w:rsidRPr="0029667E" w:rsidRDefault="0029667E" w:rsidP="0029667E">
      <w:pPr>
        <w:spacing w:line="240" w:lineRule="auto"/>
        <w:ind w:left="709" w:hanging="349"/>
        <w:rPr>
          <w:sz w:val="12"/>
          <w:szCs w:val="12"/>
          <w:lang w:val="en-US"/>
        </w:rPr>
      </w:pPr>
      <w:r w:rsidRPr="0029667E">
        <w:rPr>
          <w:sz w:val="12"/>
          <w:szCs w:val="12"/>
          <w:lang w:val="en-US"/>
        </w:rPr>
        <w:t>509    private javax.swing.JLabel l_ket;</w:t>
      </w:r>
    </w:p>
    <w:p w:rsidR="0029667E" w:rsidRPr="0029667E" w:rsidRDefault="0029667E" w:rsidP="0029667E">
      <w:pPr>
        <w:spacing w:line="240" w:lineRule="auto"/>
        <w:ind w:left="709" w:hanging="349"/>
        <w:rPr>
          <w:sz w:val="12"/>
          <w:szCs w:val="12"/>
          <w:lang w:val="en-US"/>
        </w:rPr>
      </w:pPr>
      <w:r w:rsidRPr="0029667E">
        <w:rPr>
          <w:sz w:val="12"/>
          <w:szCs w:val="12"/>
          <w:lang w:val="en-US"/>
        </w:rPr>
        <w:t>510    private javax.swing.JLabel l_nama;</w:t>
      </w:r>
    </w:p>
    <w:p w:rsidR="0029667E" w:rsidRPr="0029667E" w:rsidRDefault="0029667E" w:rsidP="0029667E">
      <w:pPr>
        <w:spacing w:line="240" w:lineRule="auto"/>
        <w:ind w:left="709" w:hanging="349"/>
        <w:rPr>
          <w:sz w:val="12"/>
          <w:szCs w:val="12"/>
          <w:lang w:val="en-US"/>
        </w:rPr>
      </w:pPr>
      <w:r w:rsidRPr="0029667E">
        <w:rPr>
          <w:sz w:val="12"/>
          <w:szCs w:val="12"/>
          <w:lang w:val="en-US"/>
        </w:rPr>
        <w:t>511    private javax.swing.JLabel l_phone;</w:t>
      </w:r>
    </w:p>
    <w:p w:rsidR="0029667E" w:rsidRPr="0029667E" w:rsidRDefault="0029667E" w:rsidP="0029667E">
      <w:pPr>
        <w:spacing w:line="240" w:lineRule="auto"/>
        <w:ind w:left="709" w:hanging="349"/>
        <w:rPr>
          <w:sz w:val="12"/>
          <w:szCs w:val="12"/>
          <w:lang w:val="en-US"/>
        </w:rPr>
      </w:pPr>
      <w:r w:rsidRPr="0029667E">
        <w:rPr>
          <w:sz w:val="12"/>
          <w:szCs w:val="12"/>
          <w:lang w:val="en-US"/>
        </w:rPr>
        <w:t>512    private javax.swing.JTextField t_alamat;</w:t>
      </w:r>
    </w:p>
    <w:p w:rsidR="0029667E" w:rsidRPr="0029667E" w:rsidRDefault="0029667E" w:rsidP="0029667E">
      <w:pPr>
        <w:spacing w:line="240" w:lineRule="auto"/>
        <w:ind w:left="709" w:hanging="349"/>
        <w:rPr>
          <w:sz w:val="12"/>
          <w:szCs w:val="12"/>
          <w:lang w:val="en-US"/>
        </w:rPr>
      </w:pPr>
      <w:r w:rsidRPr="0029667E">
        <w:rPr>
          <w:sz w:val="12"/>
          <w:szCs w:val="12"/>
          <w:lang w:val="en-US"/>
        </w:rPr>
        <w:t>513    private javax.swing.JTextField t_email;</w:t>
      </w:r>
    </w:p>
    <w:p w:rsidR="0029667E" w:rsidRPr="0029667E" w:rsidRDefault="0029667E" w:rsidP="0029667E">
      <w:pPr>
        <w:spacing w:line="240" w:lineRule="auto"/>
        <w:ind w:left="709" w:hanging="349"/>
        <w:rPr>
          <w:sz w:val="12"/>
          <w:szCs w:val="12"/>
          <w:lang w:val="en-US"/>
        </w:rPr>
      </w:pPr>
      <w:r w:rsidRPr="0029667E">
        <w:rPr>
          <w:sz w:val="12"/>
          <w:szCs w:val="12"/>
          <w:lang w:val="en-US"/>
        </w:rPr>
        <w:t>514    private javax.swing.JTextField t_ket;</w:t>
      </w:r>
    </w:p>
    <w:p w:rsidR="0029667E" w:rsidRPr="0029667E" w:rsidRDefault="0029667E" w:rsidP="0029667E">
      <w:pPr>
        <w:spacing w:line="240" w:lineRule="auto"/>
        <w:ind w:left="709" w:hanging="349"/>
        <w:rPr>
          <w:sz w:val="12"/>
          <w:szCs w:val="12"/>
          <w:lang w:val="en-US"/>
        </w:rPr>
      </w:pPr>
      <w:r w:rsidRPr="0029667E">
        <w:rPr>
          <w:sz w:val="12"/>
          <w:szCs w:val="12"/>
          <w:lang w:val="en-US"/>
        </w:rPr>
        <w:t>515    private javax.swing.JTextField t_nama;</w:t>
      </w:r>
    </w:p>
    <w:p w:rsidR="0029667E" w:rsidRPr="0029667E" w:rsidRDefault="0029667E" w:rsidP="0029667E">
      <w:pPr>
        <w:spacing w:line="240" w:lineRule="auto"/>
        <w:ind w:left="709" w:hanging="349"/>
        <w:rPr>
          <w:sz w:val="12"/>
          <w:szCs w:val="12"/>
          <w:lang w:val="en-US"/>
        </w:rPr>
      </w:pPr>
      <w:r w:rsidRPr="0029667E">
        <w:rPr>
          <w:sz w:val="12"/>
          <w:szCs w:val="12"/>
          <w:lang w:val="en-US"/>
        </w:rPr>
        <w:t>516    private javax.swing.JTextField t_phone;</w:t>
      </w:r>
    </w:p>
    <w:p w:rsidR="0029667E" w:rsidRPr="0029667E" w:rsidRDefault="0029667E" w:rsidP="0029667E">
      <w:pPr>
        <w:spacing w:line="240" w:lineRule="auto"/>
        <w:ind w:left="709" w:hanging="349"/>
        <w:rPr>
          <w:sz w:val="12"/>
          <w:szCs w:val="12"/>
          <w:lang w:val="en-US"/>
        </w:rPr>
      </w:pPr>
      <w:r w:rsidRPr="0029667E">
        <w:rPr>
          <w:sz w:val="12"/>
          <w:szCs w:val="12"/>
          <w:lang w:val="en-US"/>
        </w:rPr>
        <w:t>517    private javax.swing.JButton tb_cxl;</w:t>
      </w:r>
    </w:p>
    <w:p w:rsidR="0029667E" w:rsidRPr="0029667E" w:rsidRDefault="0029667E" w:rsidP="0029667E">
      <w:pPr>
        <w:spacing w:line="240" w:lineRule="auto"/>
        <w:ind w:left="709" w:hanging="349"/>
        <w:rPr>
          <w:sz w:val="12"/>
          <w:szCs w:val="12"/>
          <w:lang w:val="en-US"/>
        </w:rPr>
      </w:pPr>
      <w:r w:rsidRPr="0029667E">
        <w:rPr>
          <w:sz w:val="12"/>
          <w:szCs w:val="12"/>
          <w:lang w:val="en-US"/>
        </w:rPr>
        <w:t>518    private javax.swing.JButton tb_edit;</w:t>
      </w:r>
    </w:p>
    <w:p w:rsidR="0029667E" w:rsidRPr="0029667E" w:rsidRDefault="0029667E" w:rsidP="0029667E">
      <w:pPr>
        <w:spacing w:line="240" w:lineRule="auto"/>
        <w:ind w:left="709" w:hanging="349"/>
        <w:rPr>
          <w:sz w:val="12"/>
          <w:szCs w:val="12"/>
          <w:lang w:val="en-US"/>
        </w:rPr>
      </w:pPr>
      <w:r w:rsidRPr="0029667E">
        <w:rPr>
          <w:sz w:val="12"/>
          <w:szCs w:val="12"/>
          <w:lang w:val="en-US"/>
        </w:rPr>
        <w:t>519    private javax.swing.JButton tb_save;</w:t>
      </w:r>
    </w:p>
    <w:p w:rsidR="0029667E" w:rsidRPr="0029667E" w:rsidRDefault="0029667E" w:rsidP="0029667E">
      <w:pPr>
        <w:spacing w:line="240" w:lineRule="auto"/>
        <w:ind w:left="709" w:hanging="349"/>
        <w:rPr>
          <w:sz w:val="12"/>
          <w:szCs w:val="12"/>
          <w:lang w:val="en-US"/>
        </w:rPr>
      </w:pPr>
      <w:r w:rsidRPr="0029667E">
        <w:rPr>
          <w:sz w:val="12"/>
          <w:szCs w:val="12"/>
          <w:lang w:val="en-US"/>
        </w:rPr>
        <w:t>520    // End of variables declaration//GEN-END:variables</w:t>
      </w:r>
    </w:p>
    <w:p w:rsidR="0029667E" w:rsidRPr="0029667E" w:rsidRDefault="0029667E" w:rsidP="0029667E">
      <w:pPr>
        <w:spacing w:line="240" w:lineRule="auto"/>
        <w:ind w:left="709" w:hanging="349"/>
        <w:rPr>
          <w:sz w:val="12"/>
          <w:szCs w:val="12"/>
          <w:lang w:val="en-US"/>
        </w:rPr>
      </w:pPr>
      <w:r w:rsidRPr="0029667E">
        <w:rPr>
          <w:sz w:val="12"/>
          <w:szCs w:val="12"/>
          <w:lang w:val="en-US"/>
        </w:rPr>
        <w:t>521}</w:t>
      </w:r>
    </w:p>
    <w:p w:rsidR="00451A9C" w:rsidRPr="0029667E" w:rsidRDefault="0029667E" w:rsidP="0029667E">
      <w:pPr>
        <w:spacing w:line="240" w:lineRule="auto"/>
        <w:ind w:left="709" w:hanging="349"/>
        <w:rPr>
          <w:sz w:val="12"/>
          <w:szCs w:val="12"/>
          <w:lang w:val="en-US"/>
        </w:rPr>
      </w:pPr>
      <w:r w:rsidRPr="0029667E">
        <w:rPr>
          <w:sz w:val="12"/>
          <w:szCs w:val="12"/>
          <w:lang w:val="en-US"/>
        </w:rPr>
        <w:t>522</w:t>
      </w:r>
    </w:p>
    <w:p w:rsidR="00451A9C" w:rsidRPr="0029667E" w:rsidRDefault="00451A9C" w:rsidP="0029667E">
      <w:pPr>
        <w:spacing w:line="240" w:lineRule="auto"/>
        <w:ind w:left="709" w:hanging="349"/>
        <w:rPr>
          <w:sz w:val="12"/>
          <w:szCs w:val="12"/>
          <w:lang w:val="en-US"/>
        </w:rPr>
      </w:pPr>
    </w:p>
    <w:p w:rsidR="003D76E6" w:rsidRDefault="003D76E6" w:rsidP="00D83BD0">
      <w:pPr>
        <w:pStyle w:val="Heading2"/>
        <w:numPr>
          <w:ilvl w:val="0"/>
          <w:numId w:val="99"/>
        </w:numPr>
      </w:pPr>
      <w:r>
        <w:t>panel</w:t>
      </w:r>
      <w:r w:rsidRPr="00830B0E">
        <w:t>/</w:t>
      </w:r>
      <w:r>
        <w:t>Profil</w:t>
      </w:r>
    </w:p>
    <w:p w:rsidR="003D76E6" w:rsidRPr="003D76E6" w:rsidRDefault="003D76E6" w:rsidP="003D76E6">
      <w:pPr>
        <w:spacing w:line="240" w:lineRule="auto"/>
        <w:ind w:left="709" w:hanging="349"/>
        <w:rPr>
          <w:sz w:val="12"/>
          <w:szCs w:val="12"/>
          <w:lang w:val="en-US"/>
        </w:rPr>
      </w:pPr>
      <w:r w:rsidRPr="003D76E6">
        <w:rPr>
          <w:sz w:val="12"/>
          <w:szCs w:val="12"/>
          <w:lang w:val="en-US"/>
        </w:rPr>
        <w:t>1  /*</w:t>
      </w:r>
    </w:p>
    <w:p w:rsidR="003D76E6" w:rsidRPr="003D76E6" w:rsidRDefault="003D76E6" w:rsidP="003D76E6">
      <w:pPr>
        <w:spacing w:line="240" w:lineRule="auto"/>
        <w:ind w:left="709" w:hanging="349"/>
        <w:rPr>
          <w:sz w:val="12"/>
          <w:szCs w:val="12"/>
          <w:lang w:val="en-US"/>
        </w:rPr>
      </w:pPr>
      <w:r w:rsidRPr="003D76E6">
        <w:rPr>
          <w:sz w:val="12"/>
          <w:szCs w:val="12"/>
          <w:lang w:val="en-US"/>
        </w:rPr>
        <w:t>2   * To change this license header, choose License Headers in Project Properties.</w:t>
      </w:r>
    </w:p>
    <w:p w:rsidR="003D76E6" w:rsidRPr="003D76E6" w:rsidRDefault="003D76E6" w:rsidP="003D76E6">
      <w:pPr>
        <w:spacing w:line="240" w:lineRule="auto"/>
        <w:ind w:left="709" w:hanging="349"/>
        <w:rPr>
          <w:sz w:val="12"/>
          <w:szCs w:val="12"/>
          <w:lang w:val="en-US"/>
        </w:rPr>
      </w:pPr>
      <w:r w:rsidRPr="003D76E6">
        <w:rPr>
          <w:sz w:val="12"/>
          <w:szCs w:val="12"/>
          <w:lang w:val="en-US"/>
        </w:rPr>
        <w:t>3   * To change this template file, choose Tools | Templates</w:t>
      </w:r>
    </w:p>
    <w:p w:rsidR="003D76E6" w:rsidRPr="003D76E6" w:rsidRDefault="003D76E6" w:rsidP="003D76E6">
      <w:pPr>
        <w:spacing w:line="240" w:lineRule="auto"/>
        <w:ind w:left="709" w:hanging="349"/>
        <w:rPr>
          <w:sz w:val="12"/>
          <w:szCs w:val="12"/>
          <w:lang w:val="en-US"/>
        </w:rPr>
      </w:pPr>
      <w:r w:rsidRPr="003D76E6">
        <w:rPr>
          <w:sz w:val="12"/>
          <w:szCs w:val="12"/>
          <w:lang w:val="en-US"/>
        </w:rPr>
        <w:t>4   * and open the template in the editor.</w:t>
      </w:r>
    </w:p>
    <w:p w:rsidR="003D76E6" w:rsidRPr="003D76E6" w:rsidRDefault="003D76E6" w:rsidP="003D76E6">
      <w:pPr>
        <w:spacing w:line="240" w:lineRule="auto"/>
        <w:ind w:left="709" w:hanging="349"/>
        <w:rPr>
          <w:sz w:val="12"/>
          <w:szCs w:val="12"/>
          <w:lang w:val="en-US"/>
        </w:rPr>
      </w:pPr>
      <w:r w:rsidRPr="003D76E6">
        <w:rPr>
          <w:sz w:val="12"/>
          <w:szCs w:val="12"/>
          <w:lang w:val="en-US"/>
        </w:rPr>
        <w:t>5   */</w:t>
      </w:r>
    </w:p>
    <w:p w:rsidR="003D76E6" w:rsidRPr="003D76E6" w:rsidRDefault="003D76E6" w:rsidP="003D76E6">
      <w:pPr>
        <w:spacing w:line="240" w:lineRule="auto"/>
        <w:ind w:left="709" w:hanging="349"/>
        <w:rPr>
          <w:sz w:val="12"/>
          <w:szCs w:val="12"/>
          <w:lang w:val="en-US"/>
        </w:rPr>
      </w:pPr>
      <w:r w:rsidRPr="003D76E6">
        <w:rPr>
          <w:sz w:val="12"/>
          <w:szCs w:val="12"/>
          <w:lang w:val="en-US"/>
        </w:rPr>
        <w:t>6  package panel;</w:t>
      </w:r>
    </w:p>
    <w:p w:rsidR="003D76E6" w:rsidRPr="003D76E6" w:rsidRDefault="003D76E6" w:rsidP="003D76E6">
      <w:pPr>
        <w:spacing w:line="240" w:lineRule="auto"/>
        <w:ind w:left="709" w:hanging="349"/>
        <w:rPr>
          <w:sz w:val="12"/>
          <w:szCs w:val="12"/>
          <w:lang w:val="en-US"/>
        </w:rPr>
      </w:pPr>
      <w:r w:rsidRPr="003D76E6">
        <w:rPr>
          <w:sz w:val="12"/>
          <w:szCs w:val="12"/>
          <w:lang w:val="en-US"/>
        </w:rPr>
        <w:t xml:space="preserve">7  </w:t>
      </w:r>
    </w:p>
    <w:p w:rsidR="003D76E6" w:rsidRPr="003D76E6" w:rsidRDefault="003D76E6" w:rsidP="003D76E6">
      <w:pPr>
        <w:spacing w:line="240" w:lineRule="auto"/>
        <w:ind w:left="709" w:hanging="349"/>
        <w:rPr>
          <w:sz w:val="12"/>
          <w:szCs w:val="12"/>
          <w:lang w:val="en-US"/>
        </w:rPr>
      </w:pPr>
      <w:r w:rsidRPr="003D76E6">
        <w:rPr>
          <w:sz w:val="12"/>
          <w:szCs w:val="12"/>
          <w:lang w:val="en-US"/>
        </w:rPr>
        <w:t>8  import inventory.UserSession;</w:t>
      </w:r>
    </w:p>
    <w:p w:rsidR="003D76E6" w:rsidRPr="003D76E6" w:rsidRDefault="003D76E6" w:rsidP="003D76E6">
      <w:pPr>
        <w:spacing w:line="240" w:lineRule="auto"/>
        <w:ind w:left="709" w:hanging="349"/>
        <w:rPr>
          <w:sz w:val="12"/>
          <w:szCs w:val="12"/>
          <w:lang w:val="en-US"/>
        </w:rPr>
      </w:pPr>
      <w:r w:rsidRPr="003D76E6">
        <w:rPr>
          <w:sz w:val="12"/>
          <w:szCs w:val="12"/>
          <w:lang w:val="en-US"/>
        </w:rPr>
        <w:t>9  import inventory.koneksiDB;</w:t>
      </w:r>
    </w:p>
    <w:p w:rsidR="003D76E6" w:rsidRPr="003D76E6" w:rsidRDefault="003D76E6" w:rsidP="003D76E6">
      <w:pPr>
        <w:spacing w:line="240" w:lineRule="auto"/>
        <w:ind w:left="709" w:hanging="349"/>
        <w:rPr>
          <w:sz w:val="12"/>
          <w:szCs w:val="12"/>
          <w:lang w:val="en-US"/>
        </w:rPr>
      </w:pPr>
      <w:r w:rsidRPr="003D76E6">
        <w:rPr>
          <w:sz w:val="12"/>
          <w:szCs w:val="12"/>
          <w:lang w:val="en-US"/>
        </w:rPr>
        <w:t>10 import java.sql.SQLException;</w:t>
      </w:r>
    </w:p>
    <w:p w:rsidR="003D76E6" w:rsidRPr="003D76E6" w:rsidRDefault="003D76E6" w:rsidP="003D76E6">
      <w:pPr>
        <w:spacing w:line="240" w:lineRule="auto"/>
        <w:ind w:left="709" w:hanging="349"/>
        <w:rPr>
          <w:sz w:val="12"/>
          <w:szCs w:val="12"/>
          <w:lang w:val="en-US"/>
        </w:rPr>
      </w:pPr>
      <w:r w:rsidRPr="003D76E6">
        <w:rPr>
          <w:sz w:val="12"/>
          <w:szCs w:val="12"/>
          <w:lang w:val="en-US"/>
        </w:rPr>
        <w:t>11 import java.util.logging.Level;</w:t>
      </w:r>
    </w:p>
    <w:p w:rsidR="003D76E6" w:rsidRPr="003D76E6" w:rsidRDefault="003D76E6" w:rsidP="003D76E6">
      <w:pPr>
        <w:spacing w:line="240" w:lineRule="auto"/>
        <w:ind w:left="709" w:hanging="349"/>
        <w:rPr>
          <w:sz w:val="12"/>
          <w:szCs w:val="12"/>
          <w:lang w:val="en-US"/>
        </w:rPr>
      </w:pPr>
      <w:r w:rsidRPr="003D76E6">
        <w:rPr>
          <w:sz w:val="12"/>
          <w:szCs w:val="12"/>
          <w:lang w:val="en-US"/>
        </w:rPr>
        <w:t>12 import java.util.logging.Logger;</w:t>
      </w:r>
    </w:p>
    <w:p w:rsidR="003D76E6" w:rsidRPr="003D76E6" w:rsidRDefault="003D76E6" w:rsidP="003D76E6">
      <w:pPr>
        <w:spacing w:line="240" w:lineRule="auto"/>
        <w:ind w:left="709" w:hanging="349"/>
        <w:rPr>
          <w:sz w:val="12"/>
          <w:szCs w:val="12"/>
          <w:lang w:val="en-US"/>
        </w:rPr>
      </w:pPr>
      <w:r w:rsidRPr="003D76E6">
        <w:rPr>
          <w:sz w:val="12"/>
          <w:szCs w:val="12"/>
          <w:lang w:val="en-US"/>
        </w:rPr>
        <w:t xml:space="preserve">13 </w:t>
      </w:r>
    </w:p>
    <w:p w:rsidR="003D76E6" w:rsidRPr="003D76E6" w:rsidRDefault="003D76E6" w:rsidP="003D76E6">
      <w:pPr>
        <w:spacing w:line="240" w:lineRule="auto"/>
        <w:ind w:left="709" w:hanging="349"/>
        <w:rPr>
          <w:sz w:val="12"/>
          <w:szCs w:val="12"/>
          <w:lang w:val="en-US"/>
        </w:rPr>
      </w:pPr>
      <w:r w:rsidRPr="003D76E6">
        <w:rPr>
          <w:sz w:val="12"/>
          <w:szCs w:val="12"/>
          <w:lang w:val="en-US"/>
        </w:rPr>
        <w:t>14 /**</w:t>
      </w:r>
    </w:p>
    <w:p w:rsidR="003D76E6" w:rsidRPr="003D76E6" w:rsidRDefault="003D76E6" w:rsidP="003D76E6">
      <w:pPr>
        <w:spacing w:line="240" w:lineRule="auto"/>
        <w:ind w:left="709" w:hanging="349"/>
        <w:rPr>
          <w:sz w:val="12"/>
          <w:szCs w:val="12"/>
          <w:lang w:val="en-US"/>
        </w:rPr>
      </w:pPr>
      <w:r w:rsidRPr="003D76E6">
        <w:rPr>
          <w:sz w:val="12"/>
          <w:szCs w:val="12"/>
          <w:lang w:val="en-US"/>
        </w:rPr>
        <w:t>15  *</w:t>
      </w:r>
    </w:p>
    <w:p w:rsidR="003D76E6" w:rsidRPr="003D76E6" w:rsidRDefault="003D76E6" w:rsidP="003D76E6">
      <w:pPr>
        <w:spacing w:line="240" w:lineRule="auto"/>
        <w:ind w:left="709" w:hanging="349"/>
        <w:rPr>
          <w:sz w:val="12"/>
          <w:szCs w:val="12"/>
          <w:lang w:val="en-US"/>
        </w:rPr>
      </w:pPr>
      <w:r w:rsidRPr="003D76E6">
        <w:rPr>
          <w:sz w:val="12"/>
          <w:szCs w:val="12"/>
          <w:lang w:val="en-US"/>
        </w:rPr>
        <w:t>16  * @author jono</w:t>
      </w:r>
    </w:p>
    <w:p w:rsidR="003D76E6" w:rsidRPr="003D76E6" w:rsidRDefault="003D76E6" w:rsidP="003D76E6">
      <w:pPr>
        <w:spacing w:line="240" w:lineRule="auto"/>
        <w:ind w:left="709" w:hanging="349"/>
        <w:rPr>
          <w:sz w:val="12"/>
          <w:szCs w:val="12"/>
          <w:lang w:val="en-US"/>
        </w:rPr>
      </w:pPr>
      <w:r w:rsidRPr="003D76E6">
        <w:rPr>
          <w:sz w:val="12"/>
          <w:szCs w:val="12"/>
          <w:lang w:val="en-US"/>
        </w:rPr>
        <w:t>17  */</w:t>
      </w:r>
    </w:p>
    <w:p w:rsidR="003D76E6" w:rsidRPr="003D76E6" w:rsidRDefault="003D76E6" w:rsidP="003D76E6">
      <w:pPr>
        <w:spacing w:line="240" w:lineRule="auto"/>
        <w:ind w:left="709" w:hanging="349"/>
        <w:rPr>
          <w:sz w:val="12"/>
          <w:szCs w:val="12"/>
          <w:lang w:val="en-US"/>
        </w:rPr>
      </w:pPr>
      <w:r w:rsidRPr="003D76E6">
        <w:rPr>
          <w:sz w:val="12"/>
          <w:szCs w:val="12"/>
          <w:lang w:val="en-US"/>
        </w:rPr>
        <w:t>18 public class Profil extends javax.swing.JPanel {</w:t>
      </w:r>
    </w:p>
    <w:p w:rsidR="003D76E6" w:rsidRPr="003D76E6" w:rsidRDefault="003D76E6" w:rsidP="003D76E6">
      <w:pPr>
        <w:spacing w:line="240" w:lineRule="auto"/>
        <w:ind w:left="709" w:hanging="349"/>
        <w:rPr>
          <w:sz w:val="12"/>
          <w:szCs w:val="12"/>
          <w:lang w:val="en-US"/>
        </w:rPr>
      </w:pPr>
      <w:r w:rsidRPr="003D76E6">
        <w:rPr>
          <w:sz w:val="12"/>
          <w:szCs w:val="12"/>
          <w:lang w:val="en-US"/>
        </w:rPr>
        <w:t xml:space="preserve">19     </w:t>
      </w:r>
    </w:p>
    <w:p w:rsidR="003D76E6" w:rsidRPr="003D76E6" w:rsidRDefault="003D76E6" w:rsidP="003D76E6">
      <w:pPr>
        <w:spacing w:line="240" w:lineRule="auto"/>
        <w:ind w:left="709" w:hanging="349"/>
        <w:rPr>
          <w:sz w:val="12"/>
          <w:szCs w:val="12"/>
          <w:lang w:val="en-US"/>
        </w:rPr>
      </w:pPr>
      <w:r w:rsidRPr="003D76E6">
        <w:rPr>
          <w:sz w:val="12"/>
          <w:szCs w:val="12"/>
          <w:lang w:val="en-US"/>
        </w:rPr>
        <w:t>20     private final koneksiDB db = new koneksiDB();</w:t>
      </w:r>
    </w:p>
    <w:p w:rsidR="003D76E6" w:rsidRPr="003D76E6" w:rsidRDefault="003D76E6" w:rsidP="003D76E6">
      <w:pPr>
        <w:spacing w:line="240" w:lineRule="auto"/>
        <w:ind w:left="709" w:hanging="349"/>
        <w:rPr>
          <w:sz w:val="12"/>
          <w:szCs w:val="12"/>
          <w:lang w:val="en-US"/>
        </w:rPr>
      </w:pPr>
      <w:r w:rsidRPr="003D76E6">
        <w:rPr>
          <w:sz w:val="12"/>
          <w:szCs w:val="12"/>
          <w:lang w:val="en-US"/>
        </w:rPr>
        <w:t>21     /**</w:t>
      </w:r>
    </w:p>
    <w:p w:rsidR="003D76E6" w:rsidRPr="003D76E6" w:rsidRDefault="003D76E6" w:rsidP="003D76E6">
      <w:pPr>
        <w:spacing w:line="240" w:lineRule="auto"/>
        <w:ind w:left="709" w:hanging="349"/>
        <w:rPr>
          <w:sz w:val="12"/>
          <w:szCs w:val="12"/>
          <w:lang w:val="en-US"/>
        </w:rPr>
      </w:pPr>
      <w:r w:rsidRPr="003D76E6">
        <w:rPr>
          <w:sz w:val="12"/>
          <w:szCs w:val="12"/>
          <w:lang w:val="en-US"/>
        </w:rPr>
        <w:t>22      * Creates new form Profil</w:t>
      </w:r>
    </w:p>
    <w:p w:rsidR="003D76E6" w:rsidRPr="003D76E6" w:rsidRDefault="003D76E6" w:rsidP="003D76E6">
      <w:pPr>
        <w:spacing w:line="240" w:lineRule="auto"/>
        <w:ind w:left="709" w:hanging="349"/>
        <w:rPr>
          <w:sz w:val="12"/>
          <w:szCs w:val="12"/>
          <w:lang w:val="en-US"/>
        </w:rPr>
      </w:pPr>
      <w:r w:rsidRPr="003D76E6">
        <w:rPr>
          <w:sz w:val="12"/>
          <w:szCs w:val="12"/>
          <w:lang w:val="en-US"/>
        </w:rPr>
        <w:t>23      */</w:t>
      </w:r>
    </w:p>
    <w:p w:rsidR="003D76E6" w:rsidRPr="003D76E6" w:rsidRDefault="003D76E6" w:rsidP="003D76E6">
      <w:pPr>
        <w:spacing w:line="240" w:lineRule="auto"/>
        <w:ind w:left="709" w:hanging="349"/>
        <w:rPr>
          <w:sz w:val="12"/>
          <w:szCs w:val="12"/>
          <w:lang w:val="en-US"/>
        </w:rPr>
      </w:pPr>
      <w:r w:rsidRPr="003D76E6">
        <w:rPr>
          <w:sz w:val="12"/>
          <w:szCs w:val="12"/>
          <w:lang w:val="en-US"/>
        </w:rPr>
        <w:t>24     public Profil() {</w:t>
      </w:r>
    </w:p>
    <w:p w:rsidR="003D76E6" w:rsidRPr="003D76E6" w:rsidRDefault="003D76E6" w:rsidP="003D76E6">
      <w:pPr>
        <w:spacing w:line="240" w:lineRule="auto"/>
        <w:ind w:left="709" w:hanging="349"/>
        <w:rPr>
          <w:sz w:val="12"/>
          <w:szCs w:val="12"/>
          <w:lang w:val="en-US"/>
        </w:rPr>
      </w:pPr>
      <w:r w:rsidRPr="003D76E6">
        <w:rPr>
          <w:sz w:val="12"/>
          <w:szCs w:val="12"/>
          <w:lang w:val="en-US"/>
        </w:rPr>
        <w:t>25         initComponents();</w:t>
      </w:r>
    </w:p>
    <w:p w:rsidR="003D76E6" w:rsidRPr="003D76E6" w:rsidRDefault="003D76E6" w:rsidP="003D76E6">
      <w:pPr>
        <w:spacing w:line="240" w:lineRule="auto"/>
        <w:ind w:left="709" w:hanging="349"/>
        <w:rPr>
          <w:sz w:val="12"/>
          <w:szCs w:val="12"/>
          <w:lang w:val="en-US"/>
        </w:rPr>
      </w:pPr>
      <w:r w:rsidRPr="003D76E6">
        <w:rPr>
          <w:sz w:val="12"/>
          <w:szCs w:val="12"/>
          <w:lang w:val="en-US"/>
        </w:rPr>
        <w:t>26         initProfile();</w:t>
      </w:r>
    </w:p>
    <w:p w:rsidR="003D76E6" w:rsidRPr="003D76E6" w:rsidRDefault="003D76E6" w:rsidP="003D76E6">
      <w:pPr>
        <w:spacing w:line="240" w:lineRule="auto"/>
        <w:ind w:left="709" w:hanging="349"/>
        <w:rPr>
          <w:sz w:val="12"/>
          <w:szCs w:val="12"/>
          <w:lang w:val="en-US"/>
        </w:rPr>
      </w:pPr>
      <w:r w:rsidRPr="003D76E6">
        <w:rPr>
          <w:sz w:val="12"/>
          <w:szCs w:val="12"/>
          <w:lang w:val="en-US"/>
        </w:rPr>
        <w:t>27         gantiPass(false);</w:t>
      </w:r>
    </w:p>
    <w:p w:rsidR="003D76E6" w:rsidRPr="003D76E6" w:rsidRDefault="003D76E6" w:rsidP="003D76E6">
      <w:pPr>
        <w:spacing w:line="240" w:lineRule="auto"/>
        <w:ind w:left="709" w:hanging="349"/>
        <w:rPr>
          <w:sz w:val="12"/>
          <w:szCs w:val="12"/>
          <w:lang w:val="en-US"/>
        </w:rPr>
      </w:pPr>
      <w:r w:rsidRPr="003D76E6">
        <w:rPr>
          <w:sz w:val="12"/>
          <w:szCs w:val="12"/>
          <w:lang w:val="en-US"/>
        </w:rPr>
        <w:t>28     }</w:t>
      </w:r>
    </w:p>
    <w:p w:rsidR="003D76E6" w:rsidRPr="003D76E6" w:rsidRDefault="003D76E6" w:rsidP="003D76E6">
      <w:pPr>
        <w:spacing w:line="240" w:lineRule="auto"/>
        <w:ind w:left="709" w:hanging="349"/>
        <w:rPr>
          <w:sz w:val="12"/>
          <w:szCs w:val="12"/>
          <w:lang w:val="en-US"/>
        </w:rPr>
      </w:pPr>
      <w:r w:rsidRPr="003D76E6">
        <w:rPr>
          <w:sz w:val="12"/>
          <w:szCs w:val="12"/>
          <w:lang w:val="en-US"/>
        </w:rPr>
        <w:t xml:space="preserve">29     </w:t>
      </w:r>
    </w:p>
    <w:p w:rsidR="003D76E6" w:rsidRPr="003D76E6" w:rsidRDefault="003D76E6" w:rsidP="003D76E6">
      <w:pPr>
        <w:spacing w:line="240" w:lineRule="auto"/>
        <w:ind w:left="709" w:hanging="349"/>
        <w:rPr>
          <w:sz w:val="12"/>
          <w:szCs w:val="12"/>
          <w:lang w:val="en-US"/>
        </w:rPr>
      </w:pPr>
      <w:r w:rsidRPr="003D76E6">
        <w:rPr>
          <w:sz w:val="12"/>
          <w:szCs w:val="12"/>
          <w:lang w:val="en-US"/>
        </w:rPr>
        <w:t>30     private void initProfile(){</w:t>
      </w:r>
    </w:p>
    <w:p w:rsidR="003D76E6" w:rsidRPr="003D76E6" w:rsidRDefault="003D76E6" w:rsidP="003D76E6">
      <w:pPr>
        <w:spacing w:line="240" w:lineRule="auto"/>
        <w:ind w:left="709" w:hanging="349"/>
        <w:rPr>
          <w:sz w:val="12"/>
          <w:szCs w:val="12"/>
          <w:lang w:val="en-US"/>
        </w:rPr>
      </w:pPr>
      <w:r w:rsidRPr="003D76E6">
        <w:rPr>
          <w:sz w:val="12"/>
          <w:szCs w:val="12"/>
          <w:lang w:val="en-US"/>
        </w:rPr>
        <w:t>31         this.isi_nama.setText(UserSession.getUserNama());</w:t>
      </w:r>
    </w:p>
    <w:p w:rsidR="003D76E6" w:rsidRPr="003D76E6" w:rsidRDefault="003D76E6" w:rsidP="003D76E6">
      <w:pPr>
        <w:spacing w:line="240" w:lineRule="auto"/>
        <w:ind w:left="709" w:hanging="349"/>
        <w:rPr>
          <w:sz w:val="12"/>
          <w:szCs w:val="12"/>
          <w:lang w:val="en-US"/>
        </w:rPr>
      </w:pPr>
      <w:r w:rsidRPr="003D76E6">
        <w:rPr>
          <w:sz w:val="12"/>
          <w:szCs w:val="12"/>
          <w:lang w:val="en-US"/>
        </w:rPr>
        <w:t>32         this.isi_jabatan.setText(UserSession.getUserJabatan());</w:t>
      </w:r>
    </w:p>
    <w:p w:rsidR="003D76E6" w:rsidRPr="003D76E6" w:rsidRDefault="003D76E6" w:rsidP="003D76E6">
      <w:pPr>
        <w:spacing w:line="240" w:lineRule="auto"/>
        <w:ind w:left="709" w:hanging="349"/>
        <w:rPr>
          <w:sz w:val="12"/>
          <w:szCs w:val="12"/>
          <w:lang w:val="en-US"/>
        </w:rPr>
      </w:pPr>
      <w:r w:rsidRPr="003D76E6">
        <w:rPr>
          <w:sz w:val="12"/>
          <w:szCs w:val="12"/>
          <w:lang w:val="en-US"/>
        </w:rPr>
        <w:t>33         String rul = (UserSession.getUserRole() == 0)  ? "Staff Administrator" : "Staff";</w:t>
      </w:r>
    </w:p>
    <w:p w:rsidR="003D76E6" w:rsidRPr="003D76E6" w:rsidRDefault="003D76E6" w:rsidP="003D76E6">
      <w:pPr>
        <w:spacing w:line="240" w:lineRule="auto"/>
        <w:ind w:left="709" w:hanging="349"/>
        <w:rPr>
          <w:sz w:val="12"/>
          <w:szCs w:val="12"/>
          <w:lang w:val="en-US"/>
        </w:rPr>
      </w:pPr>
      <w:r w:rsidRPr="003D76E6">
        <w:rPr>
          <w:sz w:val="12"/>
          <w:szCs w:val="12"/>
          <w:lang w:val="en-US"/>
        </w:rPr>
        <w:t>34         this.isi_role.setText(rul);</w:t>
      </w:r>
    </w:p>
    <w:p w:rsidR="003D76E6" w:rsidRPr="003D76E6" w:rsidRDefault="003D76E6" w:rsidP="003D76E6">
      <w:pPr>
        <w:spacing w:line="240" w:lineRule="auto"/>
        <w:ind w:left="709" w:hanging="349"/>
        <w:rPr>
          <w:sz w:val="12"/>
          <w:szCs w:val="12"/>
          <w:lang w:val="en-US"/>
        </w:rPr>
      </w:pPr>
      <w:r w:rsidRPr="003D76E6">
        <w:rPr>
          <w:sz w:val="12"/>
          <w:szCs w:val="12"/>
          <w:lang w:val="en-US"/>
        </w:rPr>
        <w:t>35         this.isi_uname.setText(UserSession.getUserNama());</w:t>
      </w:r>
    </w:p>
    <w:p w:rsidR="003D76E6" w:rsidRPr="003D76E6" w:rsidRDefault="003D76E6" w:rsidP="003D76E6">
      <w:pPr>
        <w:spacing w:line="240" w:lineRule="auto"/>
        <w:ind w:left="709" w:hanging="349"/>
        <w:rPr>
          <w:sz w:val="12"/>
          <w:szCs w:val="12"/>
          <w:lang w:val="en-US"/>
        </w:rPr>
      </w:pPr>
      <w:r w:rsidRPr="003D76E6">
        <w:rPr>
          <w:sz w:val="12"/>
          <w:szCs w:val="12"/>
          <w:lang w:val="en-US"/>
        </w:rPr>
        <w:t>36         this.isi_nama.setText(UserSession.getUserNama());</w:t>
      </w:r>
    </w:p>
    <w:p w:rsidR="003D76E6" w:rsidRPr="003D76E6" w:rsidRDefault="003D76E6" w:rsidP="003D76E6">
      <w:pPr>
        <w:spacing w:line="240" w:lineRule="auto"/>
        <w:ind w:left="709" w:hanging="349"/>
        <w:rPr>
          <w:sz w:val="12"/>
          <w:szCs w:val="12"/>
          <w:lang w:val="en-US"/>
        </w:rPr>
      </w:pPr>
      <w:r w:rsidRPr="003D76E6">
        <w:rPr>
          <w:sz w:val="12"/>
          <w:szCs w:val="12"/>
          <w:lang w:val="en-US"/>
        </w:rPr>
        <w:t>37     }</w:t>
      </w:r>
    </w:p>
    <w:p w:rsidR="003D76E6" w:rsidRPr="003D76E6" w:rsidRDefault="003D76E6" w:rsidP="003D76E6">
      <w:pPr>
        <w:spacing w:line="240" w:lineRule="auto"/>
        <w:ind w:left="709" w:hanging="349"/>
        <w:rPr>
          <w:sz w:val="12"/>
          <w:szCs w:val="12"/>
          <w:lang w:val="en-US"/>
        </w:rPr>
      </w:pPr>
      <w:r w:rsidRPr="003D76E6">
        <w:rPr>
          <w:sz w:val="12"/>
          <w:szCs w:val="12"/>
          <w:lang w:val="en-US"/>
        </w:rPr>
        <w:t>38     private void clearGantiPass(){</w:t>
      </w:r>
    </w:p>
    <w:p w:rsidR="003D76E6" w:rsidRPr="003D76E6" w:rsidRDefault="003D76E6" w:rsidP="003D76E6">
      <w:pPr>
        <w:spacing w:line="240" w:lineRule="auto"/>
        <w:ind w:left="709" w:hanging="349"/>
        <w:rPr>
          <w:sz w:val="12"/>
          <w:szCs w:val="12"/>
          <w:lang w:val="en-US"/>
        </w:rPr>
      </w:pPr>
      <w:r w:rsidRPr="003D76E6">
        <w:rPr>
          <w:sz w:val="12"/>
          <w:szCs w:val="12"/>
          <w:lang w:val="en-US"/>
        </w:rPr>
        <w:t>39         this.t_p_baru.setText("");</w:t>
      </w:r>
    </w:p>
    <w:p w:rsidR="003D76E6" w:rsidRPr="003D76E6" w:rsidRDefault="003D76E6" w:rsidP="003D76E6">
      <w:pPr>
        <w:spacing w:line="240" w:lineRule="auto"/>
        <w:ind w:left="709" w:hanging="349"/>
        <w:rPr>
          <w:sz w:val="12"/>
          <w:szCs w:val="12"/>
          <w:lang w:val="en-US"/>
        </w:rPr>
      </w:pPr>
      <w:r w:rsidRPr="003D76E6">
        <w:rPr>
          <w:sz w:val="12"/>
          <w:szCs w:val="12"/>
          <w:lang w:val="en-US"/>
        </w:rPr>
        <w:t>40         this.t_p_lama.setText("");</w:t>
      </w:r>
    </w:p>
    <w:p w:rsidR="003D76E6" w:rsidRPr="003D76E6" w:rsidRDefault="003D76E6" w:rsidP="003D76E6">
      <w:pPr>
        <w:spacing w:line="240" w:lineRule="auto"/>
        <w:ind w:left="709" w:hanging="349"/>
        <w:rPr>
          <w:sz w:val="12"/>
          <w:szCs w:val="12"/>
          <w:lang w:val="en-US"/>
        </w:rPr>
      </w:pPr>
      <w:r w:rsidRPr="003D76E6">
        <w:rPr>
          <w:sz w:val="12"/>
          <w:szCs w:val="12"/>
          <w:lang w:val="en-US"/>
        </w:rPr>
        <w:t>41         this.t_p_konf.setText("");</w:t>
      </w:r>
    </w:p>
    <w:p w:rsidR="003D76E6" w:rsidRPr="003D76E6" w:rsidRDefault="003D76E6" w:rsidP="003D76E6">
      <w:pPr>
        <w:spacing w:line="240" w:lineRule="auto"/>
        <w:ind w:left="709" w:hanging="349"/>
        <w:rPr>
          <w:sz w:val="12"/>
          <w:szCs w:val="12"/>
          <w:lang w:val="en-US"/>
        </w:rPr>
      </w:pPr>
      <w:r w:rsidRPr="003D76E6">
        <w:rPr>
          <w:sz w:val="12"/>
          <w:szCs w:val="12"/>
          <w:lang w:val="en-US"/>
        </w:rPr>
        <w:t>42     }</w:t>
      </w:r>
    </w:p>
    <w:p w:rsidR="003D76E6" w:rsidRPr="003D76E6" w:rsidRDefault="003D76E6" w:rsidP="003D76E6">
      <w:pPr>
        <w:spacing w:line="240" w:lineRule="auto"/>
        <w:ind w:left="709" w:hanging="349"/>
        <w:rPr>
          <w:sz w:val="12"/>
          <w:szCs w:val="12"/>
          <w:lang w:val="en-US"/>
        </w:rPr>
      </w:pPr>
      <w:r w:rsidRPr="003D76E6">
        <w:rPr>
          <w:sz w:val="12"/>
          <w:szCs w:val="12"/>
          <w:lang w:val="en-US"/>
        </w:rPr>
        <w:t>43     private void gantiPass(boolean y){</w:t>
      </w:r>
    </w:p>
    <w:p w:rsidR="003D76E6" w:rsidRPr="003D76E6" w:rsidRDefault="003D76E6" w:rsidP="003D76E6">
      <w:pPr>
        <w:spacing w:line="240" w:lineRule="auto"/>
        <w:ind w:left="709" w:hanging="349"/>
        <w:rPr>
          <w:sz w:val="12"/>
          <w:szCs w:val="12"/>
          <w:lang w:val="en-US"/>
        </w:rPr>
      </w:pPr>
      <w:r w:rsidRPr="003D76E6">
        <w:rPr>
          <w:sz w:val="12"/>
          <w:szCs w:val="12"/>
          <w:lang w:val="en-US"/>
        </w:rPr>
        <w:t>44         this.l_pass_lama.setVisible(y);</w:t>
      </w:r>
    </w:p>
    <w:p w:rsidR="003D76E6" w:rsidRPr="003D76E6" w:rsidRDefault="003D76E6" w:rsidP="003D76E6">
      <w:pPr>
        <w:spacing w:line="240" w:lineRule="auto"/>
        <w:ind w:left="709" w:hanging="349"/>
        <w:rPr>
          <w:sz w:val="12"/>
          <w:szCs w:val="12"/>
          <w:lang w:val="en-US"/>
        </w:rPr>
      </w:pPr>
      <w:r w:rsidRPr="003D76E6">
        <w:rPr>
          <w:sz w:val="12"/>
          <w:szCs w:val="12"/>
          <w:lang w:val="en-US"/>
        </w:rPr>
        <w:t>45         this.l_pass_baru.setVisible(y);</w:t>
      </w:r>
    </w:p>
    <w:p w:rsidR="003D76E6" w:rsidRPr="003D76E6" w:rsidRDefault="003D76E6" w:rsidP="003D76E6">
      <w:pPr>
        <w:spacing w:line="240" w:lineRule="auto"/>
        <w:ind w:left="709" w:hanging="349"/>
        <w:rPr>
          <w:sz w:val="12"/>
          <w:szCs w:val="12"/>
          <w:lang w:val="en-US"/>
        </w:rPr>
      </w:pPr>
      <w:r w:rsidRPr="003D76E6">
        <w:rPr>
          <w:sz w:val="12"/>
          <w:szCs w:val="12"/>
          <w:lang w:val="en-US"/>
        </w:rPr>
        <w:t>46         this.l_konfirm_pass.setVisible(y);</w:t>
      </w:r>
    </w:p>
    <w:p w:rsidR="003D76E6" w:rsidRPr="003D76E6" w:rsidRDefault="003D76E6" w:rsidP="003D76E6">
      <w:pPr>
        <w:spacing w:line="240" w:lineRule="auto"/>
        <w:ind w:left="709" w:hanging="349"/>
        <w:rPr>
          <w:sz w:val="12"/>
          <w:szCs w:val="12"/>
          <w:lang w:val="en-US"/>
        </w:rPr>
      </w:pPr>
      <w:r w:rsidRPr="003D76E6">
        <w:rPr>
          <w:sz w:val="12"/>
          <w:szCs w:val="12"/>
          <w:lang w:val="en-US"/>
        </w:rPr>
        <w:t>47         this.t_p_lama.setVisible(y);</w:t>
      </w:r>
    </w:p>
    <w:p w:rsidR="003D76E6" w:rsidRPr="003D76E6" w:rsidRDefault="003D76E6" w:rsidP="003D76E6">
      <w:pPr>
        <w:spacing w:line="240" w:lineRule="auto"/>
        <w:ind w:left="709" w:hanging="349"/>
        <w:rPr>
          <w:sz w:val="12"/>
          <w:szCs w:val="12"/>
          <w:lang w:val="en-US"/>
        </w:rPr>
      </w:pPr>
      <w:r w:rsidRPr="003D76E6">
        <w:rPr>
          <w:sz w:val="12"/>
          <w:szCs w:val="12"/>
          <w:lang w:val="en-US"/>
        </w:rPr>
        <w:t>48         this.t_p_baru.setVisible(y);</w:t>
      </w:r>
    </w:p>
    <w:p w:rsidR="003D76E6" w:rsidRPr="003D76E6" w:rsidRDefault="003D76E6" w:rsidP="003D76E6">
      <w:pPr>
        <w:spacing w:line="240" w:lineRule="auto"/>
        <w:ind w:left="709" w:hanging="349"/>
        <w:rPr>
          <w:sz w:val="12"/>
          <w:szCs w:val="12"/>
          <w:lang w:val="en-US"/>
        </w:rPr>
      </w:pPr>
      <w:r w:rsidRPr="003D76E6">
        <w:rPr>
          <w:sz w:val="12"/>
          <w:szCs w:val="12"/>
          <w:lang w:val="en-US"/>
        </w:rPr>
        <w:t>49         this.t_p_konf.setVisible(y);</w:t>
      </w:r>
    </w:p>
    <w:p w:rsidR="003D76E6" w:rsidRPr="003D76E6" w:rsidRDefault="003D76E6" w:rsidP="003D76E6">
      <w:pPr>
        <w:spacing w:line="240" w:lineRule="auto"/>
        <w:ind w:left="709" w:hanging="349"/>
        <w:rPr>
          <w:sz w:val="12"/>
          <w:szCs w:val="12"/>
          <w:lang w:val="en-US"/>
        </w:rPr>
      </w:pPr>
      <w:r w:rsidRPr="003D76E6">
        <w:rPr>
          <w:sz w:val="12"/>
          <w:szCs w:val="12"/>
          <w:lang w:val="en-US"/>
        </w:rPr>
        <w:t>50         this.tb_ganti_pass.setVisible(!y);</w:t>
      </w:r>
    </w:p>
    <w:p w:rsidR="003D76E6" w:rsidRPr="003D76E6" w:rsidRDefault="003D76E6" w:rsidP="003D76E6">
      <w:pPr>
        <w:spacing w:line="240" w:lineRule="auto"/>
        <w:ind w:left="709" w:hanging="349"/>
        <w:rPr>
          <w:sz w:val="12"/>
          <w:szCs w:val="12"/>
          <w:lang w:val="en-US"/>
        </w:rPr>
      </w:pPr>
      <w:r w:rsidRPr="003D76E6">
        <w:rPr>
          <w:sz w:val="12"/>
          <w:szCs w:val="12"/>
          <w:lang w:val="en-US"/>
        </w:rPr>
        <w:t>51         this.tb_cancel.setVisible(y);</w:t>
      </w:r>
    </w:p>
    <w:p w:rsidR="003D76E6" w:rsidRPr="003D76E6" w:rsidRDefault="003D76E6" w:rsidP="003D76E6">
      <w:pPr>
        <w:spacing w:line="240" w:lineRule="auto"/>
        <w:ind w:left="709" w:hanging="349"/>
        <w:rPr>
          <w:sz w:val="12"/>
          <w:szCs w:val="12"/>
          <w:lang w:val="en-US"/>
        </w:rPr>
      </w:pPr>
      <w:r w:rsidRPr="003D76E6">
        <w:rPr>
          <w:sz w:val="12"/>
          <w:szCs w:val="12"/>
          <w:lang w:val="en-US"/>
        </w:rPr>
        <w:t>52         this.tb_ubah.setVisible(y);</w:t>
      </w:r>
    </w:p>
    <w:p w:rsidR="003D76E6" w:rsidRPr="003D76E6" w:rsidRDefault="003D76E6" w:rsidP="003D76E6">
      <w:pPr>
        <w:spacing w:line="240" w:lineRule="auto"/>
        <w:ind w:left="709" w:hanging="349"/>
        <w:rPr>
          <w:sz w:val="12"/>
          <w:szCs w:val="12"/>
          <w:lang w:val="en-US"/>
        </w:rPr>
      </w:pPr>
      <w:r w:rsidRPr="003D76E6">
        <w:rPr>
          <w:sz w:val="12"/>
          <w:szCs w:val="12"/>
          <w:lang w:val="en-US"/>
        </w:rPr>
        <w:lastRenderedPageBreak/>
        <w:t>53     }</w:t>
      </w:r>
    </w:p>
    <w:p w:rsidR="003D76E6" w:rsidRPr="003D76E6" w:rsidRDefault="003D76E6" w:rsidP="003D76E6">
      <w:pPr>
        <w:spacing w:line="240" w:lineRule="auto"/>
        <w:ind w:left="709" w:hanging="349"/>
        <w:rPr>
          <w:sz w:val="12"/>
          <w:szCs w:val="12"/>
          <w:lang w:val="en-US"/>
        </w:rPr>
      </w:pPr>
      <w:r w:rsidRPr="003D76E6">
        <w:rPr>
          <w:sz w:val="12"/>
          <w:szCs w:val="12"/>
          <w:lang w:val="en-US"/>
        </w:rPr>
        <w:t xml:space="preserve">54 </w:t>
      </w:r>
    </w:p>
    <w:p w:rsidR="003D76E6" w:rsidRPr="003D76E6" w:rsidRDefault="003D76E6" w:rsidP="003D76E6">
      <w:pPr>
        <w:spacing w:line="240" w:lineRule="auto"/>
        <w:ind w:left="709" w:hanging="349"/>
        <w:rPr>
          <w:sz w:val="12"/>
          <w:szCs w:val="12"/>
          <w:lang w:val="en-US"/>
        </w:rPr>
      </w:pPr>
      <w:r w:rsidRPr="003D76E6">
        <w:rPr>
          <w:sz w:val="12"/>
          <w:szCs w:val="12"/>
          <w:lang w:val="en-US"/>
        </w:rPr>
        <w:t>55     private void ubahPass() throws SQLException{</w:t>
      </w:r>
    </w:p>
    <w:p w:rsidR="003D76E6" w:rsidRPr="003D76E6" w:rsidRDefault="003D76E6" w:rsidP="003D76E6">
      <w:pPr>
        <w:spacing w:line="240" w:lineRule="auto"/>
        <w:ind w:left="709" w:hanging="349"/>
        <w:rPr>
          <w:sz w:val="12"/>
          <w:szCs w:val="12"/>
          <w:lang w:val="en-US"/>
        </w:rPr>
      </w:pPr>
      <w:r w:rsidRPr="003D76E6">
        <w:rPr>
          <w:sz w:val="12"/>
          <w:szCs w:val="12"/>
          <w:lang w:val="en-US"/>
        </w:rPr>
        <w:t>56         System.out.println("ubah passs");</w:t>
      </w:r>
    </w:p>
    <w:p w:rsidR="003D76E6" w:rsidRPr="003D76E6" w:rsidRDefault="003D76E6" w:rsidP="003D76E6">
      <w:pPr>
        <w:spacing w:line="240" w:lineRule="auto"/>
        <w:ind w:left="709" w:hanging="349"/>
        <w:rPr>
          <w:sz w:val="12"/>
          <w:szCs w:val="12"/>
          <w:lang w:val="en-US"/>
        </w:rPr>
      </w:pPr>
      <w:r w:rsidRPr="003D76E6">
        <w:rPr>
          <w:sz w:val="12"/>
          <w:szCs w:val="12"/>
          <w:lang w:val="en-US"/>
        </w:rPr>
        <w:t>57         char[] p_lama = this.t_p_lama.getPassword();</w:t>
      </w:r>
    </w:p>
    <w:p w:rsidR="003D76E6" w:rsidRPr="003D76E6" w:rsidRDefault="003D76E6" w:rsidP="003D76E6">
      <w:pPr>
        <w:spacing w:line="240" w:lineRule="auto"/>
        <w:ind w:left="709" w:hanging="349"/>
        <w:rPr>
          <w:sz w:val="12"/>
          <w:szCs w:val="12"/>
          <w:lang w:val="en-US"/>
        </w:rPr>
      </w:pPr>
      <w:r w:rsidRPr="003D76E6">
        <w:rPr>
          <w:sz w:val="12"/>
          <w:szCs w:val="12"/>
          <w:lang w:val="en-US"/>
        </w:rPr>
        <w:t>58         String pass_lama = new String(p_lama);</w:t>
      </w:r>
    </w:p>
    <w:p w:rsidR="003D76E6" w:rsidRPr="003D76E6" w:rsidRDefault="003D76E6" w:rsidP="003D76E6">
      <w:pPr>
        <w:spacing w:line="240" w:lineRule="auto"/>
        <w:ind w:left="709" w:hanging="349"/>
        <w:rPr>
          <w:sz w:val="12"/>
          <w:szCs w:val="12"/>
          <w:lang w:val="en-US"/>
        </w:rPr>
      </w:pPr>
      <w:r w:rsidRPr="003D76E6">
        <w:rPr>
          <w:sz w:val="12"/>
          <w:szCs w:val="12"/>
          <w:lang w:val="en-US"/>
        </w:rPr>
        <w:t>59         char[] p_baru = this.t_p_baru.getPassword();</w:t>
      </w:r>
    </w:p>
    <w:p w:rsidR="003D76E6" w:rsidRPr="003D76E6" w:rsidRDefault="003D76E6" w:rsidP="003D76E6">
      <w:pPr>
        <w:spacing w:line="240" w:lineRule="auto"/>
        <w:ind w:left="709" w:hanging="349"/>
        <w:rPr>
          <w:sz w:val="12"/>
          <w:szCs w:val="12"/>
          <w:lang w:val="en-US"/>
        </w:rPr>
      </w:pPr>
      <w:r w:rsidRPr="003D76E6">
        <w:rPr>
          <w:sz w:val="12"/>
          <w:szCs w:val="12"/>
          <w:lang w:val="en-US"/>
        </w:rPr>
        <w:t>60         String pass_baru = new String(p_baru);</w:t>
      </w:r>
    </w:p>
    <w:p w:rsidR="003D76E6" w:rsidRPr="003D76E6" w:rsidRDefault="003D76E6" w:rsidP="003D76E6">
      <w:pPr>
        <w:spacing w:line="240" w:lineRule="auto"/>
        <w:ind w:left="709" w:hanging="349"/>
        <w:rPr>
          <w:sz w:val="12"/>
          <w:szCs w:val="12"/>
          <w:lang w:val="en-US"/>
        </w:rPr>
      </w:pPr>
      <w:r w:rsidRPr="003D76E6">
        <w:rPr>
          <w:sz w:val="12"/>
          <w:szCs w:val="12"/>
          <w:lang w:val="en-US"/>
        </w:rPr>
        <w:t>61         char[] p_konf = this.t_p_konf.getPassword();</w:t>
      </w:r>
    </w:p>
    <w:p w:rsidR="003D76E6" w:rsidRPr="003D76E6" w:rsidRDefault="003D76E6" w:rsidP="003D76E6">
      <w:pPr>
        <w:spacing w:line="240" w:lineRule="auto"/>
        <w:ind w:left="709" w:hanging="349"/>
        <w:rPr>
          <w:sz w:val="12"/>
          <w:szCs w:val="12"/>
          <w:lang w:val="en-US"/>
        </w:rPr>
      </w:pPr>
      <w:r w:rsidRPr="003D76E6">
        <w:rPr>
          <w:sz w:val="12"/>
          <w:szCs w:val="12"/>
          <w:lang w:val="en-US"/>
        </w:rPr>
        <w:t>62         String pass_konf = new String(p_konf);</w:t>
      </w:r>
    </w:p>
    <w:p w:rsidR="003D76E6" w:rsidRPr="003D76E6" w:rsidRDefault="003D76E6" w:rsidP="003D76E6">
      <w:pPr>
        <w:spacing w:line="240" w:lineRule="auto"/>
        <w:ind w:left="709" w:hanging="349"/>
        <w:rPr>
          <w:sz w:val="12"/>
          <w:szCs w:val="12"/>
          <w:lang w:val="en-US"/>
        </w:rPr>
      </w:pPr>
      <w:r w:rsidRPr="003D76E6">
        <w:rPr>
          <w:sz w:val="12"/>
          <w:szCs w:val="12"/>
          <w:lang w:val="en-US"/>
        </w:rPr>
        <w:t xml:space="preserve">63         </w:t>
      </w:r>
    </w:p>
    <w:p w:rsidR="003D76E6" w:rsidRPr="003D76E6" w:rsidRDefault="003D76E6" w:rsidP="003D76E6">
      <w:pPr>
        <w:spacing w:line="240" w:lineRule="auto"/>
        <w:ind w:left="709" w:hanging="349"/>
        <w:rPr>
          <w:sz w:val="12"/>
          <w:szCs w:val="12"/>
          <w:lang w:val="en-US"/>
        </w:rPr>
      </w:pPr>
      <w:r w:rsidRPr="003D76E6">
        <w:rPr>
          <w:sz w:val="12"/>
          <w:szCs w:val="12"/>
          <w:lang w:val="en-US"/>
        </w:rPr>
        <w:t>64         System.out.println("isi lama "+pass_lama);</w:t>
      </w:r>
    </w:p>
    <w:p w:rsidR="003D76E6" w:rsidRPr="003D76E6" w:rsidRDefault="003D76E6" w:rsidP="003D76E6">
      <w:pPr>
        <w:spacing w:line="240" w:lineRule="auto"/>
        <w:ind w:left="709" w:hanging="349"/>
        <w:rPr>
          <w:sz w:val="12"/>
          <w:szCs w:val="12"/>
          <w:lang w:val="en-US"/>
        </w:rPr>
      </w:pPr>
      <w:r w:rsidRPr="003D76E6">
        <w:rPr>
          <w:sz w:val="12"/>
          <w:szCs w:val="12"/>
          <w:lang w:val="en-US"/>
        </w:rPr>
        <w:t>65         System.out.println("panjang lama "+pass_lama.length());</w:t>
      </w:r>
    </w:p>
    <w:p w:rsidR="003D76E6" w:rsidRPr="003D76E6" w:rsidRDefault="003D76E6" w:rsidP="003D76E6">
      <w:pPr>
        <w:spacing w:line="240" w:lineRule="auto"/>
        <w:ind w:left="709" w:hanging="349"/>
        <w:rPr>
          <w:sz w:val="12"/>
          <w:szCs w:val="12"/>
          <w:lang w:val="en-US"/>
        </w:rPr>
      </w:pPr>
      <w:r w:rsidRPr="003D76E6">
        <w:rPr>
          <w:sz w:val="12"/>
          <w:szCs w:val="12"/>
          <w:lang w:val="en-US"/>
        </w:rPr>
        <w:t>66         System.out.println("isi baru "+pass_baru);</w:t>
      </w:r>
    </w:p>
    <w:p w:rsidR="003D76E6" w:rsidRPr="003D76E6" w:rsidRDefault="003D76E6" w:rsidP="003D76E6">
      <w:pPr>
        <w:spacing w:line="240" w:lineRule="auto"/>
        <w:ind w:left="709" w:hanging="349"/>
        <w:rPr>
          <w:sz w:val="12"/>
          <w:szCs w:val="12"/>
          <w:lang w:val="en-US"/>
        </w:rPr>
      </w:pPr>
      <w:r w:rsidRPr="003D76E6">
        <w:rPr>
          <w:sz w:val="12"/>
          <w:szCs w:val="12"/>
          <w:lang w:val="en-US"/>
        </w:rPr>
        <w:t>67         System.out.println("isi konf "+pass_konf);</w:t>
      </w:r>
    </w:p>
    <w:p w:rsidR="003D76E6" w:rsidRPr="003D76E6" w:rsidRDefault="003D76E6" w:rsidP="003D76E6">
      <w:pPr>
        <w:spacing w:line="240" w:lineRule="auto"/>
        <w:ind w:left="709" w:hanging="349"/>
        <w:rPr>
          <w:sz w:val="12"/>
          <w:szCs w:val="12"/>
          <w:lang w:val="en-US"/>
        </w:rPr>
      </w:pPr>
      <w:r w:rsidRPr="003D76E6">
        <w:rPr>
          <w:sz w:val="12"/>
          <w:szCs w:val="12"/>
          <w:lang w:val="en-US"/>
        </w:rPr>
        <w:t>68         System.out.println("isi username "+UserSession.getUsername());</w:t>
      </w:r>
    </w:p>
    <w:p w:rsidR="003D76E6" w:rsidRPr="003D76E6" w:rsidRDefault="003D76E6" w:rsidP="003D76E6">
      <w:pPr>
        <w:spacing w:line="240" w:lineRule="auto"/>
        <w:ind w:left="709" w:hanging="349"/>
        <w:rPr>
          <w:sz w:val="12"/>
          <w:szCs w:val="12"/>
          <w:lang w:val="en-US"/>
        </w:rPr>
      </w:pPr>
      <w:r w:rsidRPr="003D76E6">
        <w:rPr>
          <w:sz w:val="12"/>
          <w:szCs w:val="12"/>
          <w:lang w:val="en-US"/>
        </w:rPr>
        <w:t>69         //*</w:t>
      </w:r>
    </w:p>
    <w:p w:rsidR="003D76E6" w:rsidRPr="003D76E6" w:rsidRDefault="003D76E6" w:rsidP="003D76E6">
      <w:pPr>
        <w:spacing w:line="240" w:lineRule="auto"/>
        <w:ind w:left="709" w:hanging="349"/>
        <w:rPr>
          <w:sz w:val="12"/>
          <w:szCs w:val="12"/>
          <w:lang w:val="en-US"/>
        </w:rPr>
      </w:pPr>
      <w:r w:rsidRPr="003D76E6">
        <w:rPr>
          <w:sz w:val="12"/>
          <w:szCs w:val="12"/>
          <w:lang w:val="en-US"/>
        </w:rPr>
        <w:t>70         int jml=0;</w:t>
      </w:r>
    </w:p>
    <w:p w:rsidR="003D76E6" w:rsidRPr="003D76E6" w:rsidRDefault="003D76E6" w:rsidP="003D76E6">
      <w:pPr>
        <w:spacing w:line="240" w:lineRule="auto"/>
        <w:ind w:left="709" w:hanging="349"/>
        <w:rPr>
          <w:sz w:val="12"/>
          <w:szCs w:val="12"/>
          <w:lang w:val="en-US"/>
        </w:rPr>
      </w:pPr>
      <w:r w:rsidRPr="003D76E6">
        <w:rPr>
          <w:sz w:val="12"/>
          <w:szCs w:val="12"/>
          <w:lang w:val="en-US"/>
        </w:rPr>
        <w:t>71         String coba = null;</w:t>
      </w:r>
    </w:p>
    <w:p w:rsidR="003D76E6" w:rsidRPr="003D76E6" w:rsidRDefault="003D76E6" w:rsidP="003D76E6">
      <w:pPr>
        <w:spacing w:line="240" w:lineRule="auto"/>
        <w:ind w:left="709" w:hanging="349"/>
        <w:rPr>
          <w:sz w:val="12"/>
          <w:szCs w:val="12"/>
          <w:lang w:val="en-US"/>
        </w:rPr>
      </w:pPr>
      <w:r w:rsidRPr="003D76E6">
        <w:rPr>
          <w:sz w:val="12"/>
          <w:szCs w:val="12"/>
          <w:lang w:val="en-US"/>
        </w:rPr>
        <w:t>72         if(pass_lama.length() &gt;0){</w:t>
      </w:r>
    </w:p>
    <w:p w:rsidR="003D76E6" w:rsidRPr="003D76E6" w:rsidRDefault="003D76E6" w:rsidP="003D76E6">
      <w:pPr>
        <w:spacing w:line="240" w:lineRule="auto"/>
        <w:ind w:left="709" w:hanging="349"/>
        <w:rPr>
          <w:sz w:val="12"/>
          <w:szCs w:val="12"/>
          <w:lang w:val="en-US"/>
        </w:rPr>
      </w:pPr>
      <w:r w:rsidRPr="003D76E6">
        <w:rPr>
          <w:sz w:val="12"/>
          <w:szCs w:val="12"/>
          <w:lang w:val="en-US"/>
        </w:rPr>
        <w:t>73             String q2 = "select nama from user where username = '"+UserSession.getUsername()+"' and password = '"+pass_lama+"';";</w:t>
      </w:r>
    </w:p>
    <w:p w:rsidR="003D76E6" w:rsidRPr="003D76E6" w:rsidRDefault="003D76E6" w:rsidP="003D76E6">
      <w:pPr>
        <w:spacing w:line="240" w:lineRule="auto"/>
        <w:ind w:left="709" w:hanging="349"/>
        <w:rPr>
          <w:sz w:val="12"/>
          <w:szCs w:val="12"/>
          <w:lang w:val="en-US"/>
        </w:rPr>
      </w:pPr>
      <w:r w:rsidRPr="003D76E6">
        <w:rPr>
          <w:sz w:val="12"/>
          <w:szCs w:val="12"/>
          <w:lang w:val="en-US"/>
        </w:rPr>
        <w:t>74 //            System.out.println("mumet qnya :"+q2);</w:t>
      </w:r>
    </w:p>
    <w:p w:rsidR="003D76E6" w:rsidRPr="003D76E6" w:rsidRDefault="003D76E6" w:rsidP="003D76E6">
      <w:pPr>
        <w:spacing w:line="240" w:lineRule="auto"/>
        <w:ind w:left="709" w:hanging="349"/>
        <w:rPr>
          <w:sz w:val="12"/>
          <w:szCs w:val="12"/>
          <w:lang w:val="en-US"/>
        </w:rPr>
      </w:pPr>
      <w:r w:rsidRPr="003D76E6">
        <w:rPr>
          <w:sz w:val="12"/>
          <w:szCs w:val="12"/>
          <w:lang w:val="en-US"/>
        </w:rPr>
        <w:t>75         }</w:t>
      </w:r>
    </w:p>
    <w:p w:rsidR="003D76E6" w:rsidRPr="003D76E6" w:rsidRDefault="003D76E6" w:rsidP="003D76E6">
      <w:pPr>
        <w:spacing w:line="240" w:lineRule="auto"/>
        <w:ind w:left="709" w:hanging="349"/>
        <w:rPr>
          <w:sz w:val="12"/>
          <w:szCs w:val="12"/>
          <w:lang w:val="en-US"/>
        </w:rPr>
      </w:pPr>
      <w:r w:rsidRPr="003D76E6">
        <w:rPr>
          <w:sz w:val="12"/>
          <w:szCs w:val="12"/>
          <w:lang w:val="en-US"/>
        </w:rPr>
        <w:t>76         else{</w:t>
      </w:r>
    </w:p>
    <w:p w:rsidR="003D76E6" w:rsidRPr="003D76E6" w:rsidRDefault="003D76E6" w:rsidP="003D76E6">
      <w:pPr>
        <w:spacing w:line="240" w:lineRule="auto"/>
        <w:ind w:left="709" w:hanging="349"/>
        <w:rPr>
          <w:sz w:val="12"/>
          <w:szCs w:val="12"/>
          <w:lang w:val="en-US"/>
        </w:rPr>
      </w:pPr>
      <w:r w:rsidRPr="003D76E6">
        <w:rPr>
          <w:sz w:val="12"/>
          <w:szCs w:val="12"/>
          <w:lang w:val="en-US"/>
        </w:rPr>
        <w:t>77 //            System.out.println("pass lama ra ono isine");</w:t>
      </w:r>
    </w:p>
    <w:p w:rsidR="003D76E6" w:rsidRPr="003D76E6" w:rsidRDefault="003D76E6" w:rsidP="003D76E6">
      <w:pPr>
        <w:spacing w:line="240" w:lineRule="auto"/>
        <w:ind w:left="709" w:hanging="349"/>
        <w:rPr>
          <w:sz w:val="12"/>
          <w:szCs w:val="12"/>
          <w:lang w:val="en-US"/>
        </w:rPr>
      </w:pPr>
      <w:r w:rsidRPr="003D76E6">
        <w:rPr>
          <w:sz w:val="12"/>
          <w:szCs w:val="12"/>
          <w:lang w:val="en-US"/>
        </w:rPr>
        <w:t>78         }</w:t>
      </w:r>
    </w:p>
    <w:p w:rsidR="003D76E6" w:rsidRPr="003D76E6" w:rsidRDefault="003D76E6" w:rsidP="003D76E6">
      <w:pPr>
        <w:spacing w:line="240" w:lineRule="auto"/>
        <w:ind w:left="709" w:hanging="349"/>
        <w:rPr>
          <w:sz w:val="12"/>
          <w:szCs w:val="12"/>
          <w:lang w:val="en-US"/>
        </w:rPr>
      </w:pPr>
      <w:r w:rsidRPr="003D76E6">
        <w:rPr>
          <w:sz w:val="12"/>
          <w:szCs w:val="12"/>
          <w:lang w:val="en-US"/>
        </w:rPr>
        <w:t>79     }</w:t>
      </w:r>
    </w:p>
    <w:p w:rsidR="003D76E6" w:rsidRPr="003D76E6" w:rsidRDefault="003D76E6" w:rsidP="003D76E6">
      <w:pPr>
        <w:spacing w:line="240" w:lineRule="auto"/>
        <w:ind w:left="709" w:hanging="349"/>
        <w:rPr>
          <w:sz w:val="12"/>
          <w:szCs w:val="12"/>
          <w:lang w:val="en-US"/>
        </w:rPr>
      </w:pPr>
      <w:r w:rsidRPr="003D76E6">
        <w:rPr>
          <w:sz w:val="12"/>
          <w:szCs w:val="12"/>
          <w:lang w:val="en-US"/>
        </w:rPr>
        <w:t xml:space="preserve">80     </w:t>
      </w:r>
    </w:p>
    <w:p w:rsidR="003D76E6" w:rsidRPr="003D76E6" w:rsidRDefault="003D76E6" w:rsidP="003D76E6">
      <w:pPr>
        <w:spacing w:line="240" w:lineRule="auto"/>
        <w:ind w:left="709" w:hanging="349"/>
        <w:rPr>
          <w:sz w:val="12"/>
          <w:szCs w:val="12"/>
          <w:lang w:val="en-US"/>
        </w:rPr>
      </w:pPr>
      <w:r w:rsidRPr="003D76E6">
        <w:rPr>
          <w:sz w:val="12"/>
          <w:szCs w:val="12"/>
          <w:lang w:val="en-US"/>
        </w:rPr>
        <w:t>81     /**</w:t>
      </w:r>
    </w:p>
    <w:p w:rsidR="003D76E6" w:rsidRPr="003D76E6" w:rsidRDefault="003D76E6" w:rsidP="003D76E6">
      <w:pPr>
        <w:spacing w:line="240" w:lineRule="auto"/>
        <w:ind w:left="709" w:hanging="349"/>
        <w:rPr>
          <w:sz w:val="12"/>
          <w:szCs w:val="12"/>
          <w:lang w:val="en-US"/>
        </w:rPr>
      </w:pPr>
      <w:r w:rsidRPr="003D76E6">
        <w:rPr>
          <w:sz w:val="12"/>
          <w:szCs w:val="12"/>
          <w:lang w:val="en-US"/>
        </w:rPr>
        <w:t>82      * This method is called from within the constructor to initialize the form.</w:t>
      </w:r>
    </w:p>
    <w:p w:rsidR="003D76E6" w:rsidRPr="003D76E6" w:rsidRDefault="003D76E6" w:rsidP="003D76E6">
      <w:pPr>
        <w:spacing w:line="240" w:lineRule="auto"/>
        <w:ind w:left="709" w:hanging="349"/>
        <w:rPr>
          <w:sz w:val="12"/>
          <w:szCs w:val="12"/>
          <w:lang w:val="en-US"/>
        </w:rPr>
      </w:pPr>
      <w:r w:rsidRPr="003D76E6">
        <w:rPr>
          <w:sz w:val="12"/>
          <w:szCs w:val="12"/>
          <w:lang w:val="en-US"/>
        </w:rPr>
        <w:t>83      * WARNING: Do NOT modify this code. The content of this method is always</w:t>
      </w:r>
    </w:p>
    <w:p w:rsidR="003D76E6" w:rsidRPr="003D76E6" w:rsidRDefault="003D76E6" w:rsidP="003D76E6">
      <w:pPr>
        <w:spacing w:line="240" w:lineRule="auto"/>
        <w:ind w:left="709" w:hanging="349"/>
        <w:rPr>
          <w:sz w:val="12"/>
          <w:szCs w:val="12"/>
          <w:lang w:val="en-US"/>
        </w:rPr>
      </w:pPr>
      <w:r w:rsidRPr="003D76E6">
        <w:rPr>
          <w:sz w:val="12"/>
          <w:szCs w:val="12"/>
          <w:lang w:val="en-US"/>
        </w:rPr>
        <w:t>84      * regenerated by the Form Editor.</w:t>
      </w:r>
    </w:p>
    <w:p w:rsidR="003D76E6" w:rsidRPr="003D76E6" w:rsidRDefault="003D76E6" w:rsidP="003D76E6">
      <w:pPr>
        <w:spacing w:line="240" w:lineRule="auto"/>
        <w:ind w:left="709" w:hanging="349"/>
        <w:rPr>
          <w:sz w:val="12"/>
          <w:szCs w:val="12"/>
          <w:lang w:val="en-US"/>
        </w:rPr>
      </w:pPr>
      <w:r w:rsidRPr="003D76E6">
        <w:rPr>
          <w:sz w:val="12"/>
          <w:szCs w:val="12"/>
          <w:lang w:val="en-US"/>
        </w:rPr>
        <w:t>85      */</w:t>
      </w:r>
    </w:p>
    <w:p w:rsidR="003D76E6" w:rsidRPr="003D76E6" w:rsidRDefault="003D76E6" w:rsidP="003D76E6">
      <w:pPr>
        <w:spacing w:line="240" w:lineRule="auto"/>
        <w:ind w:left="709" w:hanging="349"/>
        <w:rPr>
          <w:sz w:val="12"/>
          <w:szCs w:val="12"/>
          <w:lang w:val="en-US"/>
        </w:rPr>
      </w:pPr>
      <w:r w:rsidRPr="003D76E6">
        <w:rPr>
          <w:sz w:val="12"/>
          <w:szCs w:val="12"/>
          <w:lang w:val="en-US"/>
        </w:rPr>
        <w:t>86     @SuppressWarnings("unchecked")</w:t>
      </w:r>
    </w:p>
    <w:p w:rsidR="003D76E6" w:rsidRPr="003D76E6" w:rsidRDefault="003D76E6" w:rsidP="003D76E6">
      <w:pPr>
        <w:spacing w:line="240" w:lineRule="auto"/>
        <w:ind w:left="709" w:hanging="349"/>
        <w:rPr>
          <w:sz w:val="12"/>
          <w:szCs w:val="12"/>
          <w:lang w:val="en-US"/>
        </w:rPr>
      </w:pPr>
      <w:r w:rsidRPr="003D76E6">
        <w:rPr>
          <w:sz w:val="12"/>
          <w:szCs w:val="12"/>
          <w:lang w:val="en-US"/>
        </w:rPr>
        <w:t>87     // &lt;editor-fold defaultstate="collapsed" desc="Generated Code"&gt;//GEN-BEGIN:initComponents</w:t>
      </w:r>
    </w:p>
    <w:p w:rsidR="003D76E6" w:rsidRPr="003D76E6" w:rsidRDefault="003D76E6" w:rsidP="003D76E6">
      <w:pPr>
        <w:spacing w:line="240" w:lineRule="auto"/>
        <w:ind w:left="709" w:hanging="349"/>
        <w:rPr>
          <w:sz w:val="12"/>
          <w:szCs w:val="12"/>
          <w:lang w:val="en-US"/>
        </w:rPr>
      </w:pPr>
      <w:r w:rsidRPr="003D76E6">
        <w:rPr>
          <w:sz w:val="12"/>
          <w:szCs w:val="12"/>
          <w:lang w:val="en-US"/>
        </w:rPr>
        <w:t>88     private void initComponents() {</w:t>
      </w:r>
    </w:p>
    <w:p w:rsidR="003D76E6" w:rsidRPr="003D76E6" w:rsidRDefault="003D76E6" w:rsidP="003D76E6">
      <w:pPr>
        <w:spacing w:line="240" w:lineRule="auto"/>
        <w:ind w:left="709" w:hanging="349"/>
        <w:rPr>
          <w:sz w:val="12"/>
          <w:szCs w:val="12"/>
          <w:lang w:val="en-US"/>
        </w:rPr>
      </w:pPr>
      <w:r w:rsidRPr="003D76E6">
        <w:rPr>
          <w:sz w:val="12"/>
          <w:szCs w:val="12"/>
          <w:lang w:val="en-US"/>
        </w:rPr>
        <w:t xml:space="preserve">89 </w:t>
      </w:r>
    </w:p>
    <w:p w:rsidR="003D76E6" w:rsidRPr="003D76E6" w:rsidRDefault="003D76E6" w:rsidP="003D76E6">
      <w:pPr>
        <w:spacing w:line="240" w:lineRule="auto"/>
        <w:ind w:left="709" w:hanging="349"/>
        <w:rPr>
          <w:sz w:val="12"/>
          <w:szCs w:val="12"/>
          <w:lang w:val="en-US"/>
        </w:rPr>
      </w:pPr>
      <w:r w:rsidRPr="003D76E6">
        <w:rPr>
          <w:sz w:val="12"/>
          <w:szCs w:val="12"/>
          <w:lang w:val="en-US"/>
        </w:rPr>
        <w:t>90         l_nama = new javax.swing.JLabel();</w:t>
      </w:r>
    </w:p>
    <w:p w:rsidR="003D76E6" w:rsidRPr="003D76E6" w:rsidRDefault="003D76E6" w:rsidP="003D76E6">
      <w:pPr>
        <w:spacing w:line="240" w:lineRule="auto"/>
        <w:ind w:left="709" w:hanging="349"/>
        <w:rPr>
          <w:sz w:val="12"/>
          <w:szCs w:val="12"/>
          <w:lang w:val="en-US"/>
        </w:rPr>
      </w:pPr>
      <w:r w:rsidRPr="003D76E6">
        <w:rPr>
          <w:sz w:val="12"/>
          <w:szCs w:val="12"/>
          <w:lang w:val="en-US"/>
        </w:rPr>
        <w:t>91         l_jabatan = new javax.swing.JLabel();</w:t>
      </w:r>
    </w:p>
    <w:p w:rsidR="003D76E6" w:rsidRPr="003D76E6" w:rsidRDefault="003D76E6" w:rsidP="003D76E6">
      <w:pPr>
        <w:spacing w:line="240" w:lineRule="auto"/>
        <w:ind w:left="709" w:hanging="349"/>
        <w:rPr>
          <w:sz w:val="12"/>
          <w:szCs w:val="12"/>
          <w:lang w:val="en-US"/>
        </w:rPr>
      </w:pPr>
      <w:r w:rsidRPr="003D76E6">
        <w:rPr>
          <w:sz w:val="12"/>
          <w:szCs w:val="12"/>
          <w:lang w:val="en-US"/>
        </w:rPr>
        <w:t>92         l_role = new javax.swing.JLabel();</w:t>
      </w:r>
    </w:p>
    <w:p w:rsidR="003D76E6" w:rsidRPr="003D76E6" w:rsidRDefault="003D76E6" w:rsidP="003D76E6">
      <w:pPr>
        <w:spacing w:line="240" w:lineRule="auto"/>
        <w:ind w:left="709" w:hanging="349"/>
        <w:rPr>
          <w:sz w:val="12"/>
          <w:szCs w:val="12"/>
          <w:lang w:val="en-US"/>
        </w:rPr>
      </w:pPr>
      <w:r w:rsidRPr="003D76E6">
        <w:rPr>
          <w:sz w:val="12"/>
          <w:szCs w:val="12"/>
          <w:lang w:val="en-US"/>
        </w:rPr>
        <w:t>93         l_uname = new javax.swing.JLabel();</w:t>
      </w:r>
    </w:p>
    <w:p w:rsidR="003D76E6" w:rsidRPr="003D76E6" w:rsidRDefault="003D76E6" w:rsidP="003D76E6">
      <w:pPr>
        <w:spacing w:line="240" w:lineRule="auto"/>
        <w:ind w:left="709" w:hanging="349"/>
        <w:rPr>
          <w:sz w:val="12"/>
          <w:szCs w:val="12"/>
          <w:lang w:val="en-US"/>
        </w:rPr>
      </w:pPr>
      <w:r w:rsidRPr="003D76E6">
        <w:rPr>
          <w:sz w:val="12"/>
          <w:szCs w:val="12"/>
          <w:lang w:val="en-US"/>
        </w:rPr>
        <w:t>94         jLabel5 = new javax.swing.JLabel();</w:t>
      </w:r>
    </w:p>
    <w:p w:rsidR="003D76E6" w:rsidRPr="003D76E6" w:rsidRDefault="003D76E6" w:rsidP="003D76E6">
      <w:pPr>
        <w:spacing w:line="240" w:lineRule="auto"/>
        <w:ind w:left="709" w:hanging="349"/>
        <w:rPr>
          <w:sz w:val="12"/>
          <w:szCs w:val="12"/>
          <w:lang w:val="en-US"/>
        </w:rPr>
      </w:pPr>
      <w:r w:rsidRPr="003D76E6">
        <w:rPr>
          <w:sz w:val="12"/>
          <w:szCs w:val="12"/>
          <w:lang w:val="en-US"/>
        </w:rPr>
        <w:t>95         jLabel6 = new javax.swing.JLabel();</w:t>
      </w:r>
    </w:p>
    <w:p w:rsidR="003D76E6" w:rsidRPr="003D76E6" w:rsidRDefault="003D76E6" w:rsidP="003D76E6">
      <w:pPr>
        <w:spacing w:line="240" w:lineRule="auto"/>
        <w:ind w:left="709" w:hanging="349"/>
        <w:rPr>
          <w:sz w:val="12"/>
          <w:szCs w:val="12"/>
          <w:lang w:val="en-US"/>
        </w:rPr>
      </w:pPr>
      <w:r w:rsidRPr="003D76E6">
        <w:rPr>
          <w:sz w:val="12"/>
          <w:szCs w:val="12"/>
          <w:lang w:val="en-US"/>
        </w:rPr>
        <w:t>96         jLabel7 = new javax.swing.JLabel();</w:t>
      </w:r>
    </w:p>
    <w:p w:rsidR="003D76E6" w:rsidRPr="003D76E6" w:rsidRDefault="003D76E6" w:rsidP="003D76E6">
      <w:pPr>
        <w:spacing w:line="240" w:lineRule="auto"/>
        <w:ind w:left="709" w:hanging="349"/>
        <w:rPr>
          <w:sz w:val="12"/>
          <w:szCs w:val="12"/>
          <w:lang w:val="en-US"/>
        </w:rPr>
      </w:pPr>
      <w:r w:rsidRPr="003D76E6">
        <w:rPr>
          <w:sz w:val="12"/>
          <w:szCs w:val="12"/>
          <w:lang w:val="en-US"/>
        </w:rPr>
        <w:t>97         jLabel8 = new javax.swing.JLabel();</w:t>
      </w:r>
    </w:p>
    <w:p w:rsidR="003D76E6" w:rsidRPr="003D76E6" w:rsidRDefault="003D76E6" w:rsidP="003D76E6">
      <w:pPr>
        <w:spacing w:line="240" w:lineRule="auto"/>
        <w:ind w:left="709" w:hanging="349"/>
        <w:rPr>
          <w:sz w:val="12"/>
          <w:szCs w:val="12"/>
          <w:lang w:val="en-US"/>
        </w:rPr>
      </w:pPr>
      <w:r w:rsidRPr="003D76E6">
        <w:rPr>
          <w:sz w:val="12"/>
          <w:szCs w:val="12"/>
          <w:lang w:val="en-US"/>
        </w:rPr>
        <w:t>98         isi_nama = new javax.swing.JLabel();</w:t>
      </w:r>
    </w:p>
    <w:p w:rsidR="003D76E6" w:rsidRPr="003D76E6" w:rsidRDefault="003D76E6" w:rsidP="003D76E6">
      <w:pPr>
        <w:spacing w:line="240" w:lineRule="auto"/>
        <w:ind w:left="709" w:hanging="349"/>
        <w:rPr>
          <w:sz w:val="12"/>
          <w:szCs w:val="12"/>
          <w:lang w:val="en-US"/>
        </w:rPr>
      </w:pPr>
      <w:r w:rsidRPr="003D76E6">
        <w:rPr>
          <w:sz w:val="12"/>
          <w:szCs w:val="12"/>
          <w:lang w:val="en-US"/>
        </w:rPr>
        <w:t>99         isi_jabatan = new javax.swing.JLabel();</w:t>
      </w:r>
    </w:p>
    <w:p w:rsidR="003D76E6" w:rsidRPr="003D76E6" w:rsidRDefault="003D76E6" w:rsidP="003D76E6">
      <w:pPr>
        <w:spacing w:line="240" w:lineRule="auto"/>
        <w:ind w:left="709" w:hanging="349"/>
        <w:rPr>
          <w:sz w:val="12"/>
          <w:szCs w:val="12"/>
          <w:lang w:val="en-US"/>
        </w:rPr>
      </w:pPr>
      <w:r w:rsidRPr="003D76E6">
        <w:rPr>
          <w:sz w:val="12"/>
          <w:szCs w:val="12"/>
          <w:lang w:val="en-US"/>
        </w:rPr>
        <w:t>100        isi_role = new javax.swing.JLabel();</w:t>
      </w:r>
    </w:p>
    <w:p w:rsidR="003D76E6" w:rsidRPr="003D76E6" w:rsidRDefault="003D76E6" w:rsidP="003D76E6">
      <w:pPr>
        <w:spacing w:line="240" w:lineRule="auto"/>
        <w:ind w:left="709" w:hanging="349"/>
        <w:rPr>
          <w:sz w:val="12"/>
          <w:szCs w:val="12"/>
          <w:lang w:val="en-US"/>
        </w:rPr>
      </w:pPr>
      <w:r w:rsidRPr="003D76E6">
        <w:rPr>
          <w:sz w:val="12"/>
          <w:szCs w:val="12"/>
          <w:lang w:val="en-US"/>
        </w:rPr>
        <w:t>101        isi_uname = new javax.swing.JLabel();</w:t>
      </w:r>
    </w:p>
    <w:p w:rsidR="003D76E6" w:rsidRPr="003D76E6" w:rsidRDefault="003D76E6" w:rsidP="003D76E6">
      <w:pPr>
        <w:spacing w:line="240" w:lineRule="auto"/>
        <w:ind w:left="709" w:hanging="349"/>
        <w:rPr>
          <w:sz w:val="12"/>
          <w:szCs w:val="12"/>
          <w:lang w:val="en-US"/>
        </w:rPr>
      </w:pPr>
      <w:r w:rsidRPr="003D76E6">
        <w:rPr>
          <w:sz w:val="12"/>
          <w:szCs w:val="12"/>
          <w:lang w:val="en-US"/>
        </w:rPr>
        <w:t>102        jLabel13 = new javax.swing.JLabel();</w:t>
      </w:r>
    </w:p>
    <w:p w:rsidR="003D76E6" w:rsidRPr="003D76E6" w:rsidRDefault="003D76E6" w:rsidP="003D76E6">
      <w:pPr>
        <w:spacing w:line="240" w:lineRule="auto"/>
        <w:ind w:left="709" w:hanging="349"/>
        <w:rPr>
          <w:sz w:val="12"/>
          <w:szCs w:val="12"/>
          <w:lang w:val="en-US"/>
        </w:rPr>
      </w:pPr>
      <w:r w:rsidRPr="003D76E6">
        <w:rPr>
          <w:sz w:val="12"/>
          <w:szCs w:val="12"/>
          <w:lang w:val="en-US"/>
        </w:rPr>
        <w:t>103        tb_ganti_pass = new javax.swing.JButton();</w:t>
      </w:r>
    </w:p>
    <w:p w:rsidR="003D76E6" w:rsidRPr="003D76E6" w:rsidRDefault="003D76E6" w:rsidP="003D76E6">
      <w:pPr>
        <w:spacing w:line="240" w:lineRule="auto"/>
        <w:ind w:left="709" w:hanging="349"/>
        <w:rPr>
          <w:sz w:val="12"/>
          <w:szCs w:val="12"/>
          <w:lang w:val="en-US"/>
        </w:rPr>
      </w:pPr>
      <w:r w:rsidRPr="003D76E6">
        <w:rPr>
          <w:sz w:val="12"/>
          <w:szCs w:val="12"/>
          <w:lang w:val="en-US"/>
        </w:rPr>
        <w:t>104        l_pass_lama = new javax.swing.JLabel();</w:t>
      </w:r>
    </w:p>
    <w:p w:rsidR="003D76E6" w:rsidRPr="003D76E6" w:rsidRDefault="003D76E6" w:rsidP="003D76E6">
      <w:pPr>
        <w:spacing w:line="240" w:lineRule="auto"/>
        <w:ind w:left="709" w:hanging="349"/>
        <w:rPr>
          <w:sz w:val="12"/>
          <w:szCs w:val="12"/>
          <w:lang w:val="en-US"/>
        </w:rPr>
      </w:pPr>
      <w:r w:rsidRPr="003D76E6">
        <w:rPr>
          <w:sz w:val="12"/>
          <w:szCs w:val="12"/>
          <w:lang w:val="en-US"/>
        </w:rPr>
        <w:t>105        l_pass_baru = new javax.swing.JLabel();</w:t>
      </w:r>
    </w:p>
    <w:p w:rsidR="003D76E6" w:rsidRPr="003D76E6" w:rsidRDefault="003D76E6" w:rsidP="003D76E6">
      <w:pPr>
        <w:spacing w:line="240" w:lineRule="auto"/>
        <w:ind w:left="709" w:hanging="349"/>
        <w:rPr>
          <w:sz w:val="12"/>
          <w:szCs w:val="12"/>
          <w:lang w:val="en-US"/>
        </w:rPr>
      </w:pPr>
      <w:r w:rsidRPr="003D76E6">
        <w:rPr>
          <w:sz w:val="12"/>
          <w:szCs w:val="12"/>
          <w:lang w:val="en-US"/>
        </w:rPr>
        <w:t>106        l_konfirm_pass = new javax.swing.JLabel();</w:t>
      </w:r>
    </w:p>
    <w:p w:rsidR="003D76E6" w:rsidRPr="003D76E6" w:rsidRDefault="003D76E6" w:rsidP="003D76E6">
      <w:pPr>
        <w:spacing w:line="240" w:lineRule="auto"/>
        <w:ind w:left="709" w:hanging="349"/>
        <w:rPr>
          <w:sz w:val="12"/>
          <w:szCs w:val="12"/>
          <w:lang w:val="en-US"/>
        </w:rPr>
      </w:pPr>
      <w:r w:rsidRPr="003D76E6">
        <w:rPr>
          <w:sz w:val="12"/>
          <w:szCs w:val="12"/>
          <w:lang w:val="en-US"/>
        </w:rPr>
        <w:t>107        tb_cancel = new javax.swing.JButton();</w:t>
      </w:r>
    </w:p>
    <w:p w:rsidR="003D76E6" w:rsidRPr="003D76E6" w:rsidRDefault="003D76E6" w:rsidP="003D76E6">
      <w:pPr>
        <w:spacing w:line="240" w:lineRule="auto"/>
        <w:ind w:left="709" w:hanging="349"/>
        <w:rPr>
          <w:sz w:val="12"/>
          <w:szCs w:val="12"/>
          <w:lang w:val="en-US"/>
        </w:rPr>
      </w:pPr>
      <w:r w:rsidRPr="003D76E6">
        <w:rPr>
          <w:sz w:val="12"/>
          <w:szCs w:val="12"/>
          <w:lang w:val="en-US"/>
        </w:rPr>
        <w:t>108        tb_ubah = new javax.swing.JButton();</w:t>
      </w:r>
    </w:p>
    <w:p w:rsidR="003D76E6" w:rsidRPr="003D76E6" w:rsidRDefault="003D76E6" w:rsidP="003D76E6">
      <w:pPr>
        <w:spacing w:line="240" w:lineRule="auto"/>
        <w:ind w:left="709" w:hanging="349"/>
        <w:rPr>
          <w:sz w:val="12"/>
          <w:szCs w:val="12"/>
          <w:lang w:val="en-US"/>
        </w:rPr>
      </w:pPr>
      <w:r w:rsidRPr="003D76E6">
        <w:rPr>
          <w:sz w:val="12"/>
          <w:szCs w:val="12"/>
          <w:lang w:val="en-US"/>
        </w:rPr>
        <w:t>109        t_p_lama = new javax.swing.JPasswordField();</w:t>
      </w:r>
    </w:p>
    <w:p w:rsidR="003D76E6" w:rsidRPr="003D76E6" w:rsidRDefault="003D76E6" w:rsidP="003D76E6">
      <w:pPr>
        <w:spacing w:line="240" w:lineRule="auto"/>
        <w:ind w:left="709" w:hanging="349"/>
        <w:rPr>
          <w:sz w:val="12"/>
          <w:szCs w:val="12"/>
          <w:lang w:val="en-US"/>
        </w:rPr>
      </w:pPr>
      <w:r w:rsidRPr="003D76E6">
        <w:rPr>
          <w:sz w:val="12"/>
          <w:szCs w:val="12"/>
          <w:lang w:val="en-US"/>
        </w:rPr>
        <w:t>110        t_p_baru = new javax.swing.JPasswordField();</w:t>
      </w:r>
    </w:p>
    <w:p w:rsidR="003D76E6" w:rsidRPr="003D76E6" w:rsidRDefault="003D76E6" w:rsidP="003D76E6">
      <w:pPr>
        <w:spacing w:line="240" w:lineRule="auto"/>
        <w:ind w:left="709" w:hanging="349"/>
        <w:rPr>
          <w:sz w:val="12"/>
          <w:szCs w:val="12"/>
          <w:lang w:val="en-US"/>
        </w:rPr>
      </w:pPr>
      <w:r w:rsidRPr="003D76E6">
        <w:rPr>
          <w:sz w:val="12"/>
          <w:szCs w:val="12"/>
          <w:lang w:val="en-US"/>
        </w:rPr>
        <w:t>111        t_p_konf = new javax.swing.JPasswordField();</w:t>
      </w:r>
    </w:p>
    <w:p w:rsidR="003D76E6" w:rsidRPr="003D76E6" w:rsidRDefault="003D76E6" w:rsidP="003D76E6">
      <w:pPr>
        <w:spacing w:line="240" w:lineRule="auto"/>
        <w:ind w:left="709" w:hanging="349"/>
        <w:rPr>
          <w:sz w:val="12"/>
          <w:szCs w:val="12"/>
          <w:lang w:val="en-US"/>
        </w:rPr>
      </w:pPr>
      <w:r w:rsidRPr="003D76E6">
        <w:rPr>
          <w:sz w:val="12"/>
          <w:szCs w:val="12"/>
          <w:lang w:val="en-US"/>
        </w:rPr>
        <w:t>112</w:t>
      </w:r>
    </w:p>
    <w:p w:rsidR="003D76E6" w:rsidRPr="003D76E6" w:rsidRDefault="003D76E6" w:rsidP="003D76E6">
      <w:pPr>
        <w:spacing w:line="240" w:lineRule="auto"/>
        <w:ind w:left="709" w:hanging="349"/>
        <w:rPr>
          <w:sz w:val="12"/>
          <w:szCs w:val="12"/>
          <w:lang w:val="en-US"/>
        </w:rPr>
      </w:pPr>
      <w:r w:rsidRPr="003D76E6">
        <w:rPr>
          <w:sz w:val="12"/>
          <w:szCs w:val="12"/>
          <w:lang w:val="en-US"/>
        </w:rPr>
        <w:t>113        l_nama.setFont(new java.awt.Font("Tahoma", 0, 14)); // NOI18N</w:t>
      </w:r>
    </w:p>
    <w:p w:rsidR="003D76E6" w:rsidRPr="003D76E6" w:rsidRDefault="003D76E6" w:rsidP="003D76E6">
      <w:pPr>
        <w:spacing w:line="240" w:lineRule="auto"/>
        <w:ind w:left="709" w:hanging="349"/>
        <w:rPr>
          <w:sz w:val="12"/>
          <w:szCs w:val="12"/>
          <w:lang w:val="en-US"/>
        </w:rPr>
      </w:pPr>
      <w:r w:rsidRPr="003D76E6">
        <w:rPr>
          <w:sz w:val="12"/>
          <w:szCs w:val="12"/>
          <w:lang w:val="en-US"/>
        </w:rPr>
        <w:t>114        l_nama.setText("Nama");</w:t>
      </w:r>
    </w:p>
    <w:p w:rsidR="003D76E6" w:rsidRPr="003D76E6" w:rsidRDefault="003D76E6" w:rsidP="003D76E6">
      <w:pPr>
        <w:spacing w:line="240" w:lineRule="auto"/>
        <w:ind w:left="709" w:hanging="349"/>
        <w:rPr>
          <w:sz w:val="12"/>
          <w:szCs w:val="12"/>
          <w:lang w:val="en-US"/>
        </w:rPr>
      </w:pPr>
      <w:r w:rsidRPr="003D76E6">
        <w:rPr>
          <w:sz w:val="12"/>
          <w:szCs w:val="12"/>
          <w:lang w:val="en-US"/>
        </w:rPr>
        <w:t>115</w:t>
      </w:r>
    </w:p>
    <w:p w:rsidR="003D76E6" w:rsidRPr="003D76E6" w:rsidRDefault="003D76E6" w:rsidP="003D76E6">
      <w:pPr>
        <w:spacing w:line="240" w:lineRule="auto"/>
        <w:ind w:left="709" w:hanging="349"/>
        <w:rPr>
          <w:sz w:val="12"/>
          <w:szCs w:val="12"/>
          <w:lang w:val="en-US"/>
        </w:rPr>
      </w:pPr>
      <w:r w:rsidRPr="003D76E6">
        <w:rPr>
          <w:sz w:val="12"/>
          <w:szCs w:val="12"/>
          <w:lang w:val="en-US"/>
        </w:rPr>
        <w:t>116        l_jabatan.setFont(new java.awt.Font("Tahoma", 0, 14)); // NOI18N</w:t>
      </w:r>
    </w:p>
    <w:p w:rsidR="003D76E6" w:rsidRPr="003D76E6" w:rsidRDefault="003D76E6" w:rsidP="003D76E6">
      <w:pPr>
        <w:spacing w:line="240" w:lineRule="auto"/>
        <w:ind w:left="709" w:hanging="349"/>
        <w:rPr>
          <w:sz w:val="12"/>
          <w:szCs w:val="12"/>
          <w:lang w:val="en-US"/>
        </w:rPr>
      </w:pPr>
      <w:r w:rsidRPr="003D76E6">
        <w:rPr>
          <w:sz w:val="12"/>
          <w:szCs w:val="12"/>
          <w:lang w:val="en-US"/>
        </w:rPr>
        <w:t>117        l_jabatan.setText("Jabatan");</w:t>
      </w:r>
    </w:p>
    <w:p w:rsidR="003D76E6" w:rsidRPr="003D76E6" w:rsidRDefault="003D76E6" w:rsidP="003D76E6">
      <w:pPr>
        <w:spacing w:line="240" w:lineRule="auto"/>
        <w:ind w:left="709" w:hanging="349"/>
        <w:rPr>
          <w:sz w:val="12"/>
          <w:szCs w:val="12"/>
          <w:lang w:val="en-US"/>
        </w:rPr>
      </w:pPr>
      <w:r w:rsidRPr="003D76E6">
        <w:rPr>
          <w:sz w:val="12"/>
          <w:szCs w:val="12"/>
          <w:lang w:val="en-US"/>
        </w:rPr>
        <w:t>118</w:t>
      </w:r>
    </w:p>
    <w:p w:rsidR="003D76E6" w:rsidRPr="003D76E6" w:rsidRDefault="003D76E6" w:rsidP="003D76E6">
      <w:pPr>
        <w:spacing w:line="240" w:lineRule="auto"/>
        <w:ind w:left="709" w:hanging="349"/>
        <w:rPr>
          <w:sz w:val="12"/>
          <w:szCs w:val="12"/>
          <w:lang w:val="en-US"/>
        </w:rPr>
      </w:pPr>
      <w:r w:rsidRPr="003D76E6">
        <w:rPr>
          <w:sz w:val="12"/>
          <w:szCs w:val="12"/>
          <w:lang w:val="en-US"/>
        </w:rPr>
        <w:t>119        l_role.setFont(new java.awt.Font("Tahoma", 0, 14)); // NOI18N</w:t>
      </w:r>
    </w:p>
    <w:p w:rsidR="003D76E6" w:rsidRPr="003D76E6" w:rsidRDefault="003D76E6" w:rsidP="003D76E6">
      <w:pPr>
        <w:spacing w:line="240" w:lineRule="auto"/>
        <w:ind w:left="709" w:hanging="349"/>
        <w:rPr>
          <w:sz w:val="12"/>
          <w:szCs w:val="12"/>
          <w:lang w:val="en-US"/>
        </w:rPr>
      </w:pPr>
      <w:r w:rsidRPr="003D76E6">
        <w:rPr>
          <w:sz w:val="12"/>
          <w:szCs w:val="12"/>
          <w:lang w:val="en-US"/>
        </w:rPr>
        <w:t>120        l_role.setText("Role");</w:t>
      </w:r>
    </w:p>
    <w:p w:rsidR="003D76E6" w:rsidRPr="003D76E6" w:rsidRDefault="003D76E6" w:rsidP="003D76E6">
      <w:pPr>
        <w:spacing w:line="240" w:lineRule="auto"/>
        <w:ind w:left="709" w:hanging="349"/>
        <w:rPr>
          <w:sz w:val="12"/>
          <w:szCs w:val="12"/>
          <w:lang w:val="en-US"/>
        </w:rPr>
      </w:pPr>
      <w:r w:rsidRPr="003D76E6">
        <w:rPr>
          <w:sz w:val="12"/>
          <w:szCs w:val="12"/>
          <w:lang w:val="en-US"/>
        </w:rPr>
        <w:t>121</w:t>
      </w:r>
    </w:p>
    <w:p w:rsidR="003D76E6" w:rsidRPr="003D76E6" w:rsidRDefault="003D76E6" w:rsidP="003D76E6">
      <w:pPr>
        <w:spacing w:line="240" w:lineRule="auto"/>
        <w:ind w:left="709" w:hanging="349"/>
        <w:rPr>
          <w:sz w:val="12"/>
          <w:szCs w:val="12"/>
          <w:lang w:val="en-US"/>
        </w:rPr>
      </w:pPr>
      <w:r w:rsidRPr="003D76E6">
        <w:rPr>
          <w:sz w:val="12"/>
          <w:szCs w:val="12"/>
          <w:lang w:val="en-US"/>
        </w:rPr>
        <w:t>122        l_uname.setFont(new java.awt.Font("Tahoma", 0, 14)); // NOI18N</w:t>
      </w:r>
    </w:p>
    <w:p w:rsidR="003D76E6" w:rsidRPr="003D76E6" w:rsidRDefault="003D76E6" w:rsidP="003D76E6">
      <w:pPr>
        <w:spacing w:line="240" w:lineRule="auto"/>
        <w:ind w:left="709" w:hanging="349"/>
        <w:rPr>
          <w:sz w:val="12"/>
          <w:szCs w:val="12"/>
          <w:lang w:val="en-US"/>
        </w:rPr>
      </w:pPr>
      <w:r w:rsidRPr="003D76E6">
        <w:rPr>
          <w:sz w:val="12"/>
          <w:szCs w:val="12"/>
          <w:lang w:val="en-US"/>
        </w:rPr>
        <w:t>123        l_uname.setText("Username");</w:t>
      </w:r>
    </w:p>
    <w:p w:rsidR="003D76E6" w:rsidRPr="003D76E6" w:rsidRDefault="003D76E6" w:rsidP="003D76E6">
      <w:pPr>
        <w:spacing w:line="240" w:lineRule="auto"/>
        <w:ind w:left="709" w:hanging="349"/>
        <w:rPr>
          <w:sz w:val="12"/>
          <w:szCs w:val="12"/>
          <w:lang w:val="en-US"/>
        </w:rPr>
      </w:pPr>
      <w:r w:rsidRPr="003D76E6">
        <w:rPr>
          <w:sz w:val="12"/>
          <w:szCs w:val="12"/>
          <w:lang w:val="en-US"/>
        </w:rPr>
        <w:t>124</w:t>
      </w:r>
    </w:p>
    <w:p w:rsidR="003D76E6" w:rsidRPr="003D76E6" w:rsidRDefault="003D76E6" w:rsidP="003D76E6">
      <w:pPr>
        <w:spacing w:line="240" w:lineRule="auto"/>
        <w:ind w:left="709" w:hanging="349"/>
        <w:rPr>
          <w:sz w:val="12"/>
          <w:szCs w:val="12"/>
          <w:lang w:val="en-US"/>
        </w:rPr>
      </w:pPr>
      <w:r w:rsidRPr="003D76E6">
        <w:rPr>
          <w:sz w:val="12"/>
          <w:szCs w:val="12"/>
          <w:lang w:val="en-US"/>
        </w:rPr>
        <w:t>125        jLabel5.setFont(new java.awt.Font("Tahoma", 0, 14)); // NOI18N</w:t>
      </w:r>
    </w:p>
    <w:p w:rsidR="003D76E6" w:rsidRPr="003D76E6" w:rsidRDefault="003D76E6" w:rsidP="003D76E6">
      <w:pPr>
        <w:spacing w:line="240" w:lineRule="auto"/>
        <w:ind w:left="709" w:hanging="349"/>
        <w:rPr>
          <w:sz w:val="12"/>
          <w:szCs w:val="12"/>
          <w:lang w:val="en-US"/>
        </w:rPr>
      </w:pPr>
      <w:r w:rsidRPr="003D76E6">
        <w:rPr>
          <w:sz w:val="12"/>
          <w:szCs w:val="12"/>
          <w:lang w:val="en-US"/>
        </w:rPr>
        <w:t>126        jLabel5.setText(":");</w:t>
      </w:r>
    </w:p>
    <w:p w:rsidR="003D76E6" w:rsidRPr="003D76E6" w:rsidRDefault="003D76E6" w:rsidP="003D76E6">
      <w:pPr>
        <w:spacing w:line="240" w:lineRule="auto"/>
        <w:ind w:left="709" w:hanging="349"/>
        <w:rPr>
          <w:sz w:val="12"/>
          <w:szCs w:val="12"/>
          <w:lang w:val="en-US"/>
        </w:rPr>
      </w:pPr>
      <w:r w:rsidRPr="003D76E6">
        <w:rPr>
          <w:sz w:val="12"/>
          <w:szCs w:val="12"/>
          <w:lang w:val="en-US"/>
        </w:rPr>
        <w:t>127</w:t>
      </w:r>
    </w:p>
    <w:p w:rsidR="003D76E6" w:rsidRPr="003D76E6" w:rsidRDefault="003D76E6" w:rsidP="003D76E6">
      <w:pPr>
        <w:spacing w:line="240" w:lineRule="auto"/>
        <w:ind w:left="709" w:hanging="349"/>
        <w:rPr>
          <w:sz w:val="12"/>
          <w:szCs w:val="12"/>
          <w:lang w:val="en-US"/>
        </w:rPr>
      </w:pPr>
      <w:r w:rsidRPr="003D76E6">
        <w:rPr>
          <w:sz w:val="12"/>
          <w:szCs w:val="12"/>
          <w:lang w:val="en-US"/>
        </w:rPr>
        <w:t>128        jLabel6.setFont(new java.awt.Font("Tahoma", 0, 14)); // NOI18N</w:t>
      </w:r>
    </w:p>
    <w:p w:rsidR="003D76E6" w:rsidRPr="003D76E6" w:rsidRDefault="003D76E6" w:rsidP="003D76E6">
      <w:pPr>
        <w:spacing w:line="240" w:lineRule="auto"/>
        <w:ind w:left="709" w:hanging="349"/>
        <w:rPr>
          <w:sz w:val="12"/>
          <w:szCs w:val="12"/>
          <w:lang w:val="en-US"/>
        </w:rPr>
      </w:pPr>
      <w:r w:rsidRPr="003D76E6">
        <w:rPr>
          <w:sz w:val="12"/>
          <w:szCs w:val="12"/>
          <w:lang w:val="en-US"/>
        </w:rPr>
        <w:t>129        jLabel6.setText(":");</w:t>
      </w:r>
    </w:p>
    <w:p w:rsidR="003D76E6" w:rsidRPr="003D76E6" w:rsidRDefault="003D76E6" w:rsidP="003D76E6">
      <w:pPr>
        <w:spacing w:line="240" w:lineRule="auto"/>
        <w:ind w:left="709" w:hanging="349"/>
        <w:rPr>
          <w:sz w:val="12"/>
          <w:szCs w:val="12"/>
          <w:lang w:val="en-US"/>
        </w:rPr>
      </w:pPr>
      <w:r w:rsidRPr="003D76E6">
        <w:rPr>
          <w:sz w:val="12"/>
          <w:szCs w:val="12"/>
          <w:lang w:val="en-US"/>
        </w:rPr>
        <w:t>130</w:t>
      </w:r>
    </w:p>
    <w:p w:rsidR="003D76E6" w:rsidRPr="003D76E6" w:rsidRDefault="003D76E6" w:rsidP="003D76E6">
      <w:pPr>
        <w:spacing w:line="240" w:lineRule="auto"/>
        <w:ind w:left="709" w:hanging="349"/>
        <w:rPr>
          <w:sz w:val="12"/>
          <w:szCs w:val="12"/>
          <w:lang w:val="en-US"/>
        </w:rPr>
      </w:pPr>
      <w:r w:rsidRPr="003D76E6">
        <w:rPr>
          <w:sz w:val="12"/>
          <w:szCs w:val="12"/>
          <w:lang w:val="en-US"/>
        </w:rPr>
        <w:t>131        jLabel7.setFont(new java.awt.Font("Tahoma", 0, 14)); // NOI18N</w:t>
      </w:r>
    </w:p>
    <w:p w:rsidR="003D76E6" w:rsidRPr="003D76E6" w:rsidRDefault="003D76E6" w:rsidP="003D76E6">
      <w:pPr>
        <w:spacing w:line="240" w:lineRule="auto"/>
        <w:ind w:left="709" w:hanging="349"/>
        <w:rPr>
          <w:sz w:val="12"/>
          <w:szCs w:val="12"/>
          <w:lang w:val="en-US"/>
        </w:rPr>
      </w:pPr>
      <w:r w:rsidRPr="003D76E6">
        <w:rPr>
          <w:sz w:val="12"/>
          <w:szCs w:val="12"/>
          <w:lang w:val="en-US"/>
        </w:rPr>
        <w:t>132        jLabel7.setText(":");</w:t>
      </w:r>
    </w:p>
    <w:p w:rsidR="003D76E6" w:rsidRPr="003D76E6" w:rsidRDefault="003D76E6" w:rsidP="003D76E6">
      <w:pPr>
        <w:spacing w:line="240" w:lineRule="auto"/>
        <w:ind w:left="709" w:hanging="349"/>
        <w:rPr>
          <w:sz w:val="12"/>
          <w:szCs w:val="12"/>
          <w:lang w:val="en-US"/>
        </w:rPr>
      </w:pPr>
      <w:r w:rsidRPr="003D76E6">
        <w:rPr>
          <w:sz w:val="12"/>
          <w:szCs w:val="12"/>
          <w:lang w:val="en-US"/>
        </w:rPr>
        <w:t>133</w:t>
      </w:r>
    </w:p>
    <w:p w:rsidR="003D76E6" w:rsidRPr="003D76E6" w:rsidRDefault="003D76E6" w:rsidP="003D76E6">
      <w:pPr>
        <w:spacing w:line="240" w:lineRule="auto"/>
        <w:ind w:left="709" w:hanging="349"/>
        <w:rPr>
          <w:sz w:val="12"/>
          <w:szCs w:val="12"/>
          <w:lang w:val="en-US"/>
        </w:rPr>
      </w:pPr>
      <w:r w:rsidRPr="003D76E6">
        <w:rPr>
          <w:sz w:val="12"/>
          <w:szCs w:val="12"/>
          <w:lang w:val="en-US"/>
        </w:rPr>
        <w:t>134        jLabel8.setFont(new java.awt.Font("Tahoma", 0, 14)); // NOI18N</w:t>
      </w:r>
    </w:p>
    <w:p w:rsidR="003D76E6" w:rsidRPr="003D76E6" w:rsidRDefault="003D76E6" w:rsidP="003D76E6">
      <w:pPr>
        <w:spacing w:line="240" w:lineRule="auto"/>
        <w:ind w:left="709" w:hanging="349"/>
        <w:rPr>
          <w:sz w:val="12"/>
          <w:szCs w:val="12"/>
          <w:lang w:val="en-US"/>
        </w:rPr>
      </w:pPr>
      <w:r w:rsidRPr="003D76E6">
        <w:rPr>
          <w:sz w:val="12"/>
          <w:szCs w:val="12"/>
          <w:lang w:val="en-US"/>
        </w:rPr>
        <w:t>135        jLabel8.setText(":");</w:t>
      </w:r>
    </w:p>
    <w:p w:rsidR="003D76E6" w:rsidRPr="003D76E6" w:rsidRDefault="003D76E6" w:rsidP="003D76E6">
      <w:pPr>
        <w:spacing w:line="240" w:lineRule="auto"/>
        <w:ind w:left="709" w:hanging="349"/>
        <w:rPr>
          <w:sz w:val="12"/>
          <w:szCs w:val="12"/>
          <w:lang w:val="en-US"/>
        </w:rPr>
      </w:pPr>
      <w:r w:rsidRPr="003D76E6">
        <w:rPr>
          <w:sz w:val="12"/>
          <w:szCs w:val="12"/>
          <w:lang w:val="en-US"/>
        </w:rPr>
        <w:t>136</w:t>
      </w:r>
    </w:p>
    <w:p w:rsidR="003D76E6" w:rsidRPr="003D76E6" w:rsidRDefault="003D76E6" w:rsidP="003D76E6">
      <w:pPr>
        <w:spacing w:line="240" w:lineRule="auto"/>
        <w:ind w:left="709" w:hanging="349"/>
        <w:rPr>
          <w:sz w:val="12"/>
          <w:szCs w:val="12"/>
          <w:lang w:val="en-US"/>
        </w:rPr>
      </w:pPr>
      <w:r w:rsidRPr="003D76E6">
        <w:rPr>
          <w:sz w:val="12"/>
          <w:szCs w:val="12"/>
          <w:lang w:val="en-US"/>
        </w:rPr>
        <w:t>137        isi_nama.setFont(new java.awt.Font("Tahoma", 0, 14)); // NOI18N</w:t>
      </w:r>
    </w:p>
    <w:p w:rsidR="003D76E6" w:rsidRPr="003D76E6" w:rsidRDefault="003D76E6" w:rsidP="003D76E6">
      <w:pPr>
        <w:spacing w:line="240" w:lineRule="auto"/>
        <w:ind w:left="709" w:hanging="349"/>
        <w:rPr>
          <w:sz w:val="12"/>
          <w:szCs w:val="12"/>
          <w:lang w:val="en-US"/>
        </w:rPr>
      </w:pPr>
      <w:r w:rsidRPr="003D76E6">
        <w:rPr>
          <w:sz w:val="12"/>
          <w:szCs w:val="12"/>
          <w:lang w:val="en-US"/>
        </w:rPr>
        <w:t>138        isi_nama.setText("Nama");</w:t>
      </w:r>
    </w:p>
    <w:p w:rsidR="003D76E6" w:rsidRPr="003D76E6" w:rsidRDefault="003D76E6" w:rsidP="003D76E6">
      <w:pPr>
        <w:spacing w:line="240" w:lineRule="auto"/>
        <w:ind w:left="709" w:hanging="349"/>
        <w:rPr>
          <w:sz w:val="12"/>
          <w:szCs w:val="12"/>
          <w:lang w:val="en-US"/>
        </w:rPr>
      </w:pPr>
      <w:r w:rsidRPr="003D76E6">
        <w:rPr>
          <w:sz w:val="12"/>
          <w:szCs w:val="12"/>
          <w:lang w:val="en-US"/>
        </w:rPr>
        <w:t>139</w:t>
      </w:r>
    </w:p>
    <w:p w:rsidR="003D76E6" w:rsidRPr="003D76E6" w:rsidRDefault="003D76E6" w:rsidP="003D76E6">
      <w:pPr>
        <w:spacing w:line="240" w:lineRule="auto"/>
        <w:ind w:left="709" w:hanging="349"/>
        <w:rPr>
          <w:sz w:val="12"/>
          <w:szCs w:val="12"/>
          <w:lang w:val="en-US"/>
        </w:rPr>
      </w:pPr>
      <w:r w:rsidRPr="003D76E6">
        <w:rPr>
          <w:sz w:val="12"/>
          <w:szCs w:val="12"/>
          <w:lang w:val="en-US"/>
        </w:rPr>
        <w:t>140        isi_jabatan.setFont(new java.awt.Font("Tahoma", 0, 14)); // NOI18N</w:t>
      </w:r>
    </w:p>
    <w:p w:rsidR="003D76E6" w:rsidRPr="003D76E6" w:rsidRDefault="003D76E6" w:rsidP="003D76E6">
      <w:pPr>
        <w:spacing w:line="240" w:lineRule="auto"/>
        <w:ind w:left="709" w:hanging="349"/>
        <w:rPr>
          <w:sz w:val="12"/>
          <w:szCs w:val="12"/>
          <w:lang w:val="en-US"/>
        </w:rPr>
      </w:pPr>
      <w:r w:rsidRPr="003D76E6">
        <w:rPr>
          <w:sz w:val="12"/>
          <w:szCs w:val="12"/>
          <w:lang w:val="en-US"/>
        </w:rPr>
        <w:t>141        isi_jabatan.setText("Nama");</w:t>
      </w:r>
    </w:p>
    <w:p w:rsidR="003D76E6" w:rsidRPr="003D76E6" w:rsidRDefault="003D76E6" w:rsidP="003D76E6">
      <w:pPr>
        <w:spacing w:line="240" w:lineRule="auto"/>
        <w:ind w:left="709" w:hanging="349"/>
        <w:rPr>
          <w:sz w:val="12"/>
          <w:szCs w:val="12"/>
          <w:lang w:val="en-US"/>
        </w:rPr>
      </w:pPr>
      <w:r w:rsidRPr="003D76E6">
        <w:rPr>
          <w:sz w:val="12"/>
          <w:szCs w:val="12"/>
          <w:lang w:val="en-US"/>
        </w:rPr>
        <w:t>142</w:t>
      </w:r>
    </w:p>
    <w:p w:rsidR="003D76E6" w:rsidRPr="003D76E6" w:rsidRDefault="003D76E6" w:rsidP="003D76E6">
      <w:pPr>
        <w:spacing w:line="240" w:lineRule="auto"/>
        <w:ind w:left="709" w:hanging="349"/>
        <w:rPr>
          <w:sz w:val="12"/>
          <w:szCs w:val="12"/>
          <w:lang w:val="en-US"/>
        </w:rPr>
      </w:pPr>
      <w:r w:rsidRPr="003D76E6">
        <w:rPr>
          <w:sz w:val="12"/>
          <w:szCs w:val="12"/>
          <w:lang w:val="en-US"/>
        </w:rPr>
        <w:t>143        isi_role.setFont(new java.awt.Font("Tahoma", 0, 14)); // NOI18N</w:t>
      </w:r>
    </w:p>
    <w:p w:rsidR="003D76E6" w:rsidRPr="003D76E6" w:rsidRDefault="003D76E6" w:rsidP="003D76E6">
      <w:pPr>
        <w:spacing w:line="240" w:lineRule="auto"/>
        <w:ind w:left="709" w:hanging="349"/>
        <w:rPr>
          <w:sz w:val="12"/>
          <w:szCs w:val="12"/>
          <w:lang w:val="en-US"/>
        </w:rPr>
      </w:pPr>
      <w:r w:rsidRPr="003D76E6">
        <w:rPr>
          <w:sz w:val="12"/>
          <w:szCs w:val="12"/>
          <w:lang w:val="en-US"/>
        </w:rPr>
        <w:t>144        isi_role.setText("Nama");</w:t>
      </w:r>
    </w:p>
    <w:p w:rsidR="003D76E6" w:rsidRPr="003D76E6" w:rsidRDefault="003D76E6" w:rsidP="003D76E6">
      <w:pPr>
        <w:spacing w:line="240" w:lineRule="auto"/>
        <w:ind w:left="709" w:hanging="349"/>
        <w:rPr>
          <w:sz w:val="12"/>
          <w:szCs w:val="12"/>
          <w:lang w:val="en-US"/>
        </w:rPr>
      </w:pPr>
      <w:r w:rsidRPr="003D76E6">
        <w:rPr>
          <w:sz w:val="12"/>
          <w:szCs w:val="12"/>
          <w:lang w:val="en-US"/>
        </w:rPr>
        <w:t>145</w:t>
      </w:r>
    </w:p>
    <w:p w:rsidR="003D76E6" w:rsidRPr="003D76E6" w:rsidRDefault="003D76E6" w:rsidP="003D76E6">
      <w:pPr>
        <w:spacing w:line="240" w:lineRule="auto"/>
        <w:ind w:left="709" w:hanging="349"/>
        <w:rPr>
          <w:sz w:val="12"/>
          <w:szCs w:val="12"/>
          <w:lang w:val="en-US"/>
        </w:rPr>
      </w:pPr>
      <w:r w:rsidRPr="003D76E6">
        <w:rPr>
          <w:sz w:val="12"/>
          <w:szCs w:val="12"/>
          <w:lang w:val="en-US"/>
        </w:rPr>
        <w:lastRenderedPageBreak/>
        <w:t>146        isi_uname.setFont(new java.awt.Font("Tahoma", 0, 14)); // NOI18N</w:t>
      </w:r>
    </w:p>
    <w:p w:rsidR="003D76E6" w:rsidRPr="003D76E6" w:rsidRDefault="003D76E6" w:rsidP="003D76E6">
      <w:pPr>
        <w:spacing w:line="240" w:lineRule="auto"/>
        <w:ind w:left="709" w:hanging="349"/>
        <w:rPr>
          <w:sz w:val="12"/>
          <w:szCs w:val="12"/>
          <w:lang w:val="en-US"/>
        </w:rPr>
      </w:pPr>
      <w:r w:rsidRPr="003D76E6">
        <w:rPr>
          <w:sz w:val="12"/>
          <w:szCs w:val="12"/>
          <w:lang w:val="en-US"/>
        </w:rPr>
        <w:t>147        isi_uname.setText("Nama");</w:t>
      </w:r>
    </w:p>
    <w:p w:rsidR="003D76E6" w:rsidRPr="003D76E6" w:rsidRDefault="003D76E6" w:rsidP="003D76E6">
      <w:pPr>
        <w:spacing w:line="240" w:lineRule="auto"/>
        <w:ind w:left="709" w:hanging="349"/>
        <w:rPr>
          <w:sz w:val="12"/>
          <w:szCs w:val="12"/>
          <w:lang w:val="en-US"/>
        </w:rPr>
      </w:pPr>
      <w:r w:rsidRPr="003D76E6">
        <w:rPr>
          <w:sz w:val="12"/>
          <w:szCs w:val="12"/>
          <w:lang w:val="en-US"/>
        </w:rPr>
        <w:t>148</w:t>
      </w:r>
    </w:p>
    <w:p w:rsidR="003D76E6" w:rsidRPr="003D76E6" w:rsidRDefault="003D76E6" w:rsidP="003D76E6">
      <w:pPr>
        <w:spacing w:line="240" w:lineRule="auto"/>
        <w:ind w:left="709" w:hanging="349"/>
        <w:rPr>
          <w:sz w:val="12"/>
          <w:szCs w:val="12"/>
          <w:lang w:val="en-US"/>
        </w:rPr>
      </w:pPr>
      <w:r w:rsidRPr="003D76E6">
        <w:rPr>
          <w:sz w:val="12"/>
          <w:szCs w:val="12"/>
          <w:lang w:val="en-US"/>
        </w:rPr>
        <w:t>149        jLabel13.setFont(new java.awt.Font("Tahoma", 1, 18)); // NOI18N</w:t>
      </w:r>
    </w:p>
    <w:p w:rsidR="003D76E6" w:rsidRPr="003D76E6" w:rsidRDefault="003D76E6" w:rsidP="003D76E6">
      <w:pPr>
        <w:spacing w:line="240" w:lineRule="auto"/>
        <w:ind w:left="709" w:hanging="349"/>
        <w:rPr>
          <w:sz w:val="12"/>
          <w:szCs w:val="12"/>
          <w:lang w:val="en-US"/>
        </w:rPr>
      </w:pPr>
      <w:r w:rsidRPr="003D76E6">
        <w:rPr>
          <w:sz w:val="12"/>
          <w:szCs w:val="12"/>
          <w:lang w:val="en-US"/>
        </w:rPr>
        <w:t>150        jLabel13.setText("Profile Saya");</w:t>
      </w:r>
    </w:p>
    <w:p w:rsidR="003D76E6" w:rsidRPr="003D76E6" w:rsidRDefault="003D76E6" w:rsidP="003D76E6">
      <w:pPr>
        <w:spacing w:line="240" w:lineRule="auto"/>
        <w:ind w:left="709" w:hanging="349"/>
        <w:rPr>
          <w:sz w:val="12"/>
          <w:szCs w:val="12"/>
          <w:lang w:val="en-US"/>
        </w:rPr>
      </w:pPr>
      <w:r w:rsidRPr="003D76E6">
        <w:rPr>
          <w:sz w:val="12"/>
          <w:szCs w:val="12"/>
          <w:lang w:val="en-US"/>
        </w:rPr>
        <w:t>151</w:t>
      </w:r>
    </w:p>
    <w:p w:rsidR="003D76E6" w:rsidRPr="003D76E6" w:rsidRDefault="003D76E6" w:rsidP="003D76E6">
      <w:pPr>
        <w:spacing w:line="240" w:lineRule="auto"/>
        <w:ind w:left="709" w:hanging="349"/>
        <w:rPr>
          <w:sz w:val="12"/>
          <w:szCs w:val="12"/>
          <w:lang w:val="en-US"/>
        </w:rPr>
      </w:pPr>
      <w:r w:rsidRPr="003D76E6">
        <w:rPr>
          <w:sz w:val="12"/>
          <w:szCs w:val="12"/>
          <w:lang w:val="en-US"/>
        </w:rPr>
        <w:t>152        tb_ganti_pass.setText("Ganti Pasword");</w:t>
      </w:r>
    </w:p>
    <w:p w:rsidR="003D76E6" w:rsidRPr="003D76E6" w:rsidRDefault="003D76E6" w:rsidP="003D76E6">
      <w:pPr>
        <w:spacing w:line="240" w:lineRule="auto"/>
        <w:ind w:left="709" w:hanging="349"/>
        <w:rPr>
          <w:sz w:val="12"/>
          <w:szCs w:val="12"/>
          <w:lang w:val="en-US"/>
        </w:rPr>
      </w:pPr>
      <w:r w:rsidRPr="003D76E6">
        <w:rPr>
          <w:sz w:val="12"/>
          <w:szCs w:val="12"/>
          <w:lang w:val="en-US"/>
        </w:rPr>
        <w:t>153        tb_ganti_pass.addActionListener(new java.awt.event.ActionListener() {</w:t>
      </w:r>
    </w:p>
    <w:p w:rsidR="003D76E6" w:rsidRPr="003D76E6" w:rsidRDefault="003D76E6" w:rsidP="003D76E6">
      <w:pPr>
        <w:spacing w:line="240" w:lineRule="auto"/>
        <w:ind w:left="709" w:hanging="349"/>
        <w:rPr>
          <w:sz w:val="12"/>
          <w:szCs w:val="12"/>
          <w:lang w:val="en-US"/>
        </w:rPr>
      </w:pPr>
      <w:r w:rsidRPr="003D76E6">
        <w:rPr>
          <w:sz w:val="12"/>
          <w:szCs w:val="12"/>
          <w:lang w:val="en-US"/>
        </w:rPr>
        <w:t>154            public void actionPerformed(java.awt.event.ActionEvent evt) {</w:t>
      </w:r>
    </w:p>
    <w:p w:rsidR="003D76E6" w:rsidRPr="003D76E6" w:rsidRDefault="003D76E6" w:rsidP="003D76E6">
      <w:pPr>
        <w:spacing w:line="240" w:lineRule="auto"/>
        <w:ind w:left="709" w:hanging="349"/>
        <w:rPr>
          <w:sz w:val="12"/>
          <w:szCs w:val="12"/>
          <w:lang w:val="en-US"/>
        </w:rPr>
      </w:pPr>
      <w:r w:rsidRPr="003D76E6">
        <w:rPr>
          <w:sz w:val="12"/>
          <w:szCs w:val="12"/>
          <w:lang w:val="en-US"/>
        </w:rPr>
        <w:t>155                tb_ganti_passActionPerformed(evt);</w:t>
      </w:r>
    </w:p>
    <w:p w:rsidR="003D76E6" w:rsidRPr="003D76E6" w:rsidRDefault="003D76E6" w:rsidP="003D76E6">
      <w:pPr>
        <w:spacing w:line="240" w:lineRule="auto"/>
        <w:ind w:left="709" w:hanging="349"/>
        <w:rPr>
          <w:sz w:val="12"/>
          <w:szCs w:val="12"/>
          <w:lang w:val="en-US"/>
        </w:rPr>
      </w:pPr>
      <w:r w:rsidRPr="003D76E6">
        <w:rPr>
          <w:sz w:val="12"/>
          <w:szCs w:val="12"/>
          <w:lang w:val="en-US"/>
        </w:rPr>
        <w:t>156            }</w:t>
      </w:r>
    </w:p>
    <w:p w:rsidR="003D76E6" w:rsidRPr="003D76E6" w:rsidRDefault="003D76E6" w:rsidP="003D76E6">
      <w:pPr>
        <w:spacing w:line="240" w:lineRule="auto"/>
        <w:ind w:left="709" w:hanging="349"/>
        <w:rPr>
          <w:sz w:val="12"/>
          <w:szCs w:val="12"/>
          <w:lang w:val="en-US"/>
        </w:rPr>
      </w:pPr>
      <w:r w:rsidRPr="003D76E6">
        <w:rPr>
          <w:sz w:val="12"/>
          <w:szCs w:val="12"/>
          <w:lang w:val="en-US"/>
        </w:rPr>
        <w:t>157        });</w:t>
      </w:r>
    </w:p>
    <w:p w:rsidR="003D76E6" w:rsidRPr="003D76E6" w:rsidRDefault="003D76E6" w:rsidP="003D76E6">
      <w:pPr>
        <w:spacing w:line="240" w:lineRule="auto"/>
        <w:ind w:left="709" w:hanging="349"/>
        <w:rPr>
          <w:sz w:val="12"/>
          <w:szCs w:val="12"/>
          <w:lang w:val="en-US"/>
        </w:rPr>
      </w:pPr>
      <w:r w:rsidRPr="003D76E6">
        <w:rPr>
          <w:sz w:val="12"/>
          <w:szCs w:val="12"/>
          <w:lang w:val="en-US"/>
        </w:rPr>
        <w:t>158</w:t>
      </w:r>
    </w:p>
    <w:p w:rsidR="003D76E6" w:rsidRPr="003D76E6" w:rsidRDefault="003D76E6" w:rsidP="003D76E6">
      <w:pPr>
        <w:spacing w:line="240" w:lineRule="auto"/>
        <w:ind w:left="709" w:hanging="349"/>
        <w:rPr>
          <w:sz w:val="12"/>
          <w:szCs w:val="12"/>
          <w:lang w:val="en-US"/>
        </w:rPr>
      </w:pPr>
      <w:r w:rsidRPr="003D76E6">
        <w:rPr>
          <w:sz w:val="12"/>
          <w:szCs w:val="12"/>
          <w:lang w:val="en-US"/>
        </w:rPr>
        <w:t>159        l_pass_lama.setText("Password Lama");</w:t>
      </w:r>
    </w:p>
    <w:p w:rsidR="003D76E6" w:rsidRPr="003D76E6" w:rsidRDefault="003D76E6" w:rsidP="003D76E6">
      <w:pPr>
        <w:spacing w:line="240" w:lineRule="auto"/>
        <w:ind w:left="709" w:hanging="349"/>
        <w:rPr>
          <w:sz w:val="12"/>
          <w:szCs w:val="12"/>
          <w:lang w:val="en-US"/>
        </w:rPr>
      </w:pPr>
      <w:r w:rsidRPr="003D76E6">
        <w:rPr>
          <w:sz w:val="12"/>
          <w:szCs w:val="12"/>
          <w:lang w:val="en-US"/>
        </w:rPr>
        <w:t>160</w:t>
      </w:r>
    </w:p>
    <w:p w:rsidR="003D76E6" w:rsidRPr="003D76E6" w:rsidRDefault="003D76E6" w:rsidP="003D76E6">
      <w:pPr>
        <w:spacing w:line="240" w:lineRule="auto"/>
        <w:ind w:left="709" w:hanging="349"/>
        <w:rPr>
          <w:sz w:val="12"/>
          <w:szCs w:val="12"/>
          <w:lang w:val="en-US"/>
        </w:rPr>
      </w:pPr>
      <w:r w:rsidRPr="003D76E6">
        <w:rPr>
          <w:sz w:val="12"/>
          <w:szCs w:val="12"/>
          <w:lang w:val="en-US"/>
        </w:rPr>
        <w:t>161        l_pass_baru.setText("Password Baru");</w:t>
      </w:r>
    </w:p>
    <w:p w:rsidR="003D76E6" w:rsidRPr="003D76E6" w:rsidRDefault="003D76E6" w:rsidP="003D76E6">
      <w:pPr>
        <w:spacing w:line="240" w:lineRule="auto"/>
        <w:ind w:left="709" w:hanging="349"/>
        <w:rPr>
          <w:sz w:val="12"/>
          <w:szCs w:val="12"/>
          <w:lang w:val="en-US"/>
        </w:rPr>
      </w:pPr>
      <w:r w:rsidRPr="003D76E6">
        <w:rPr>
          <w:sz w:val="12"/>
          <w:szCs w:val="12"/>
          <w:lang w:val="en-US"/>
        </w:rPr>
        <w:t>162</w:t>
      </w:r>
    </w:p>
    <w:p w:rsidR="003D76E6" w:rsidRPr="003D76E6" w:rsidRDefault="003D76E6" w:rsidP="003D76E6">
      <w:pPr>
        <w:spacing w:line="240" w:lineRule="auto"/>
        <w:ind w:left="709" w:hanging="349"/>
        <w:rPr>
          <w:sz w:val="12"/>
          <w:szCs w:val="12"/>
          <w:lang w:val="en-US"/>
        </w:rPr>
      </w:pPr>
      <w:r w:rsidRPr="003D76E6">
        <w:rPr>
          <w:sz w:val="12"/>
          <w:szCs w:val="12"/>
          <w:lang w:val="en-US"/>
        </w:rPr>
        <w:t>163        l_konfirm_pass.setText("Konfirmasi Password");</w:t>
      </w:r>
    </w:p>
    <w:p w:rsidR="003D76E6" w:rsidRPr="003D76E6" w:rsidRDefault="003D76E6" w:rsidP="003D76E6">
      <w:pPr>
        <w:spacing w:line="240" w:lineRule="auto"/>
        <w:ind w:left="709" w:hanging="349"/>
        <w:rPr>
          <w:sz w:val="12"/>
          <w:szCs w:val="12"/>
          <w:lang w:val="en-US"/>
        </w:rPr>
      </w:pPr>
      <w:r w:rsidRPr="003D76E6">
        <w:rPr>
          <w:sz w:val="12"/>
          <w:szCs w:val="12"/>
          <w:lang w:val="en-US"/>
        </w:rPr>
        <w:t>164</w:t>
      </w:r>
    </w:p>
    <w:p w:rsidR="003D76E6" w:rsidRPr="003D76E6" w:rsidRDefault="003D76E6" w:rsidP="003D76E6">
      <w:pPr>
        <w:spacing w:line="240" w:lineRule="auto"/>
        <w:ind w:left="709" w:hanging="349"/>
        <w:rPr>
          <w:sz w:val="12"/>
          <w:szCs w:val="12"/>
          <w:lang w:val="en-US"/>
        </w:rPr>
      </w:pPr>
      <w:r w:rsidRPr="003D76E6">
        <w:rPr>
          <w:sz w:val="12"/>
          <w:szCs w:val="12"/>
          <w:lang w:val="en-US"/>
        </w:rPr>
        <w:t>165        tb_cancel.setText("Cancel");</w:t>
      </w:r>
    </w:p>
    <w:p w:rsidR="003D76E6" w:rsidRPr="003D76E6" w:rsidRDefault="003D76E6" w:rsidP="003D76E6">
      <w:pPr>
        <w:spacing w:line="240" w:lineRule="auto"/>
        <w:ind w:left="709" w:hanging="349"/>
        <w:rPr>
          <w:sz w:val="12"/>
          <w:szCs w:val="12"/>
          <w:lang w:val="en-US"/>
        </w:rPr>
      </w:pPr>
      <w:r w:rsidRPr="003D76E6">
        <w:rPr>
          <w:sz w:val="12"/>
          <w:szCs w:val="12"/>
          <w:lang w:val="en-US"/>
        </w:rPr>
        <w:t>166        tb_cancel.addActionListener(new java.awt.event.ActionListener() {</w:t>
      </w:r>
    </w:p>
    <w:p w:rsidR="003D76E6" w:rsidRPr="003D76E6" w:rsidRDefault="003D76E6" w:rsidP="003D76E6">
      <w:pPr>
        <w:spacing w:line="240" w:lineRule="auto"/>
        <w:ind w:left="709" w:hanging="349"/>
        <w:rPr>
          <w:sz w:val="12"/>
          <w:szCs w:val="12"/>
          <w:lang w:val="en-US"/>
        </w:rPr>
      </w:pPr>
      <w:r w:rsidRPr="003D76E6">
        <w:rPr>
          <w:sz w:val="12"/>
          <w:szCs w:val="12"/>
          <w:lang w:val="en-US"/>
        </w:rPr>
        <w:t>167            public void actionPerformed(java.awt.event.ActionEvent evt) {</w:t>
      </w:r>
    </w:p>
    <w:p w:rsidR="003D76E6" w:rsidRPr="003D76E6" w:rsidRDefault="003D76E6" w:rsidP="003D76E6">
      <w:pPr>
        <w:spacing w:line="240" w:lineRule="auto"/>
        <w:ind w:left="709" w:hanging="349"/>
        <w:rPr>
          <w:sz w:val="12"/>
          <w:szCs w:val="12"/>
          <w:lang w:val="en-US"/>
        </w:rPr>
      </w:pPr>
      <w:r w:rsidRPr="003D76E6">
        <w:rPr>
          <w:sz w:val="12"/>
          <w:szCs w:val="12"/>
          <w:lang w:val="en-US"/>
        </w:rPr>
        <w:t>168                tb_cancelActionPerformed(evt);</w:t>
      </w:r>
    </w:p>
    <w:p w:rsidR="003D76E6" w:rsidRPr="003D76E6" w:rsidRDefault="003D76E6" w:rsidP="003D76E6">
      <w:pPr>
        <w:spacing w:line="240" w:lineRule="auto"/>
        <w:ind w:left="709" w:hanging="349"/>
        <w:rPr>
          <w:sz w:val="12"/>
          <w:szCs w:val="12"/>
          <w:lang w:val="en-US"/>
        </w:rPr>
      </w:pPr>
      <w:r w:rsidRPr="003D76E6">
        <w:rPr>
          <w:sz w:val="12"/>
          <w:szCs w:val="12"/>
          <w:lang w:val="en-US"/>
        </w:rPr>
        <w:t>169            }</w:t>
      </w:r>
    </w:p>
    <w:p w:rsidR="003D76E6" w:rsidRPr="003D76E6" w:rsidRDefault="003D76E6" w:rsidP="003D76E6">
      <w:pPr>
        <w:spacing w:line="240" w:lineRule="auto"/>
        <w:ind w:left="709" w:hanging="349"/>
        <w:rPr>
          <w:sz w:val="12"/>
          <w:szCs w:val="12"/>
          <w:lang w:val="en-US"/>
        </w:rPr>
      </w:pPr>
      <w:r w:rsidRPr="003D76E6">
        <w:rPr>
          <w:sz w:val="12"/>
          <w:szCs w:val="12"/>
          <w:lang w:val="en-US"/>
        </w:rPr>
        <w:t>170        });</w:t>
      </w:r>
    </w:p>
    <w:p w:rsidR="003D76E6" w:rsidRPr="003D76E6" w:rsidRDefault="003D76E6" w:rsidP="003D76E6">
      <w:pPr>
        <w:spacing w:line="240" w:lineRule="auto"/>
        <w:ind w:left="709" w:hanging="349"/>
        <w:rPr>
          <w:sz w:val="12"/>
          <w:szCs w:val="12"/>
          <w:lang w:val="en-US"/>
        </w:rPr>
      </w:pPr>
      <w:r w:rsidRPr="003D76E6">
        <w:rPr>
          <w:sz w:val="12"/>
          <w:szCs w:val="12"/>
          <w:lang w:val="en-US"/>
        </w:rPr>
        <w:t>171</w:t>
      </w:r>
    </w:p>
    <w:p w:rsidR="003D76E6" w:rsidRPr="003D76E6" w:rsidRDefault="003D76E6" w:rsidP="003D76E6">
      <w:pPr>
        <w:spacing w:line="240" w:lineRule="auto"/>
        <w:ind w:left="709" w:hanging="349"/>
        <w:rPr>
          <w:sz w:val="12"/>
          <w:szCs w:val="12"/>
          <w:lang w:val="en-US"/>
        </w:rPr>
      </w:pPr>
      <w:r w:rsidRPr="003D76E6">
        <w:rPr>
          <w:sz w:val="12"/>
          <w:szCs w:val="12"/>
          <w:lang w:val="en-US"/>
        </w:rPr>
        <w:t>172        tb_ubah.setText("Ubah");</w:t>
      </w:r>
    </w:p>
    <w:p w:rsidR="003D76E6" w:rsidRPr="003D76E6" w:rsidRDefault="003D76E6" w:rsidP="003D76E6">
      <w:pPr>
        <w:spacing w:line="240" w:lineRule="auto"/>
        <w:ind w:left="709" w:hanging="349"/>
        <w:rPr>
          <w:sz w:val="12"/>
          <w:szCs w:val="12"/>
          <w:lang w:val="en-US"/>
        </w:rPr>
      </w:pPr>
      <w:r w:rsidRPr="003D76E6">
        <w:rPr>
          <w:sz w:val="12"/>
          <w:szCs w:val="12"/>
          <w:lang w:val="en-US"/>
        </w:rPr>
        <w:t>173        tb_ubah.addActionListener(new java.awt.event.ActionListener() {</w:t>
      </w:r>
    </w:p>
    <w:p w:rsidR="003D76E6" w:rsidRPr="003D76E6" w:rsidRDefault="003D76E6" w:rsidP="003D76E6">
      <w:pPr>
        <w:spacing w:line="240" w:lineRule="auto"/>
        <w:ind w:left="709" w:hanging="349"/>
        <w:rPr>
          <w:sz w:val="12"/>
          <w:szCs w:val="12"/>
          <w:lang w:val="en-US"/>
        </w:rPr>
      </w:pPr>
      <w:r w:rsidRPr="003D76E6">
        <w:rPr>
          <w:sz w:val="12"/>
          <w:szCs w:val="12"/>
          <w:lang w:val="en-US"/>
        </w:rPr>
        <w:t>174            public void actionPerformed(java.awt.event.ActionEvent evt) {</w:t>
      </w:r>
    </w:p>
    <w:p w:rsidR="003D76E6" w:rsidRPr="003D76E6" w:rsidRDefault="003D76E6" w:rsidP="003D76E6">
      <w:pPr>
        <w:spacing w:line="240" w:lineRule="auto"/>
        <w:ind w:left="709" w:hanging="349"/>
        <w:rPr>
          <w:sz w:val="12"/>
          <w:szCs w:val="12"/>
          <w:lang w:val="en-US"/>
        </w:rPr>
      </w:pPr>
      <w:r w:rsidRPr="003D76E6">
        <w:rPr>
          <w:sz w:val="12"/>
          <w:szCs w:val="12"/>
          <w:lang w:val="en-US"/>
        </w:rPr>
        <w:t>175                tb_ubahActionPerformed(evt);</w:t>
      </w:r>
    </w:p>
    <w:p w:rsidR="003D76E6" w:rsidRPr="003D76E6" w:rsidRDefault="003D76E6" w:rsidP="003D76E6">
      <w:pPr>
        <w:spacing w:line="240" w:lineRule="auto"/>
        <w:ind w:left="709" w:hanging="349"/>
        <w:rPr>
          <w:sz w:val="12"/>
          <w:szCs w:val="12"/>
          <w:lang w:val="en-US"/>
        </w:rPr>
      </w:pPr>
      <w:r w:rsidRPr="003D76E6">
        <w:rPr>
          <w:sz w:val="12"/>
          <w:szCs w:val="12"/>
          <w:lang w:val="en-US"/>
        </w:rPr>
        <w:t>176            }</w:t>
      </w:r>
    </w:p>
    <w:p w:rsidR="003D76E6" w:rsidRPr="003D76E6" w:rsidRDefault="003D76E6" w:rsidP="003D76E6">
      <w:pPr>
        <w:spacing w:line="240" w:lineRule="auto"/>
        <w:ind w:left="709" w:hanging="349"/>
        <w:rPr>
          <w:sz w:val="12"/>
          <w:szCs w:val="12"/>
          <w:lang w:val="en-US"/>
        </w:rPr>
      </w:pPr>
      <w:r w:rsidRPr="003D76E6">
        <w:rPr>
          <w:sz w:val="12"/>
          <w:szCs w:val="12"/>
          <w:lang w:val="en-US"/>
        </w:rPr>
        <w:t>177        });</w:t>
      </w:r>
    </w:p>
    <w:p w:rsidR="003D76E6" w:rsidRPr="003D76E6" w:rsidRDefault="003D76E6" w:rsidP="003D76E6">
      <w:pPr>
        <w:spacing w:line="240" w:lineRule="auto"/>
        <w:ind w:left="709" w:hanging="349"/>
        <w:rPr>
          <w:sz w:val="12"/>
          <w:szCs w:val="12"/>
          <w:lang w:val="en-US"/>
        </w:rPr>
      </w:pPr>
      <w:r w:rsidRPr="003D76E6">
        <w:rPr>
          <w:sz w:val="12"/>
          <w:szCs w:val="12"/>
          <w:lang w:val="en-US"/>
        </w:rPr>
        <w:t>178</w:t>
      </w:r>
    </w:p>
    <w:p w:rsidR="003D76E6" w:rsidRPr="003D76E6" w:rsidRDefault="003D76E6" w:rsidP="003D76E6">
      <w:pPr>
        <w:spacing w:line="240" w:lineRule="auto"/>
        <w:ind w:left="709" w:hanging="349"/>
        <w:rPr>
          <w:sz w:val="12"/>
          <w:szCs w:val="12"/>
          <w:lang w:val="en-US"/>
        </w:rPr>
      </w:pPr>
      <w:r w:rsidRPr="003D76E6">
        <w:rPr>
          <w:sz w:val="12"/>
          <w:szCs w:val="12"/>
          <w:lang w:val="en-US"/>
        </w:rPr>
        <w:t>179        javax.swing.GroupLayout layout = new javax.swing.GroupLayout(this);</w:t>
      </w:r>
    </w:p>
    <w:p w:rsidR="003D76E6" w:rsidRPr="003D76E6" w:rsidRDefault="003D76E6" w:rsidP="003D76E6">
      <w:pPr>
        <w:spacing w:line="240" w:lineRule="auto"/>
        <w:ind w:left="709" w:hanging="349"/>
        <w:rPr>
          <w:sz w:val="12"/>
          <w:szCs w:val="12"/>
          <w:lang w:val="en-US"/>
        </w:rPr>
      </w:pPr>
      <w:r w:rsidRPr="003D76E6">
        <w:rPr>
          <w:sz w:val="12"/>
          <w:szCs w:val="12"/>
          <w:lang w:val="en-US"/>
        </w:rPr>
        <w:t>180        this.setLayout(layout);</w:t>
      </w:r>
    </w:p>
    <w:p w:rsidR="003D76E6" w:rsidRPr="003D76E6" w:rsidRDefault="003D76E6" w:rsidP="003D76E6">
      <w:pPr>
        <w:spacing w:line="240" w:lineRule="auto"/>
        <w:ind w:left="709" w:hanging="349"/>
        <w:rPr>
          <w:sz w:val="12"/>
          <w:szCs w:val="12"/>
          <w:lang w:val="en-US"/>
        </w:rPr>
      </w:pPr>
      <w:r w:rsidRPr="003D76E6">
        <w:rPr>
          <w:sz w:val="12"/>
          <w:szCs w:val="12"/>
          <w:lang w:val="en-US"/>
        </w:rPr>
        <w:t>181        layout.setHorizontalGroup(</w:t>
      </w:r>
    </w:p>
    <w:p w:rsidR="003D76E6" w:rsidRPr="003D76E6" w:rsidRDefault="003D76E6" w:rsidP="003D76E6">
      <w:pPr>
        <w:spacing w:line="240" w:lineRule="auto"/>
        <w:ind w:left="709" w:hanging="349"/>
        <w:rPr>
          <w:sz w:val="12"/>
          <w:szCs w:val="12"/>
          <w:lang w:val="en-US"/>
        </w:rPr>
      </w:pPr>
      <w:r w:rsidRPr="003D76E6">
        <w:rPr>
          <w:sz w:val="12"/>
          <w:szCs w:val="12"/>
          <w:lang w:val="en-US"/>
        </w:rPr>
        <w:t>182            layout.createParallelGroup(javax.swing.GroupLayout.Alignment.LEADING)</w:t>
      </w:r>
    </w:p>
    <w:p w:rsidR="003D76E6" w:rsidRPr="003D76E6" w:rsidRDefault="003D76E6" w:rsidP="003D76E6">
      <w:pPr>
        <w:spacing w:line="240" w:lineRule="auto"/>
        <w:ind w:left="709" w:hanging="349"/>
        <w:rPr>
          <w:sz w:val="12"/>
          <w:szCs w:val="12"/>
          <w:lang w:val="en-US"/>
        </w:rPr>
      </w:pPr>
      <w:r w:rsidRPr="003D76E6">
        <w:rPr>
          <w:sz w:val="12"/>
          <w:szCs w:val="12"/>
          <w:lang w:val="en-US"/>
        </w:rPr>
        <w:t>183            .addGroup(layout.createSequentialGroup()</w:t>
      </w:r>
    </w:p>
    <w:p w:rsidR="003D76E6" w:rsidRPr="003D76E6" w:rsidRDefault="003D76E6" w:rsidP="003D76E6">
      <w:pPr>
        <w:spacing w:line="240" w:lineRule="auto"/>
        <w:ind w:left="709" w:hanging="349"/>
        <w:rPr>
          <w:sz w:val="12"/>
          <w:szCs w:val="12"/>
          <w:lang w:val="en-US"/>
        </w:rPr>
      </w:pPr>
      <w:r w:rsidRPr="003D76E6">
        <w:rPr>
          <w:sz w:val="12"/>
          <w:szCs w:val="12"/>
          <w:lang w:val="en-US"/>
        </w:rPr>
        <w:t>184                .addContainerGap()</w:t>
      </w:r>
    </w:p>
    <w:p w:rsidR="003D76E6" w:rsidRPr="003D76E6" w:rsidRDefault="003D76E6" w:rsidP="003D76E6">
      <w:pPr>
        <w:spacing w:line="240" w:lineRule="auto"/>
        <w:ind w:left="709" w:hanging="349"/>
        <w:rPr>
          <w:sz w:val="12"/>
          <w:szCs w:val="12"/>
          <w:lang w:val="en-US"/>
        </w:rPr>
      </w:pPr>
      <w:r w:rsidRPr="003D76E6">
        <w:rPr>
          <w:sz w:val="12"/>
          <w:szCs w:val="12"/>
          <w:lang w:val="en-US"/>
        </w:rPr>
        <w:t>185                .addGroup(layout.createParallelGroup(javax.swing.GroupLayout.Alignment.LEADING)</w:t>
      </w:r>
    </w:p>
    <w:p w:rsidR="003D76E6" w:rsidRPr="003D76E6" w:rsidRDefault="003D76E6" w:rsidP="003D76E6">
      <w:pPr>
        <w:spacing w:line="240" w:lineRule="auto"/>
        <w:ind w:left="709" w:hanging="349"/>
        <w:rPr>
          <w:sz w:val="12"/>
          <w:szCs w:val="12"/>
          <w:lang w:val="en-US"/>
        </w:rPr>
      </w:pPr>
      <w:r w:rsidRPr="003D76E6">
        <w:rPr>
          <w:sz w:val="12"/>
          <w:szCs w:val="12"/>
          <w:lang w:val="en-US"/>
        </w:rPr>
        <w:t>186                    .addGroup(layout.createSequentialGroup()</w:t>
      </w:r>
    </w:p>
    <w:p w:rsidR="003D76E6" w:rsidRPr="003D76E6" w:rsidRDefault="003D76E6" w:rsidP="003D76E6">
      <w:pPr>
        <w:spacing w:line="240" w:lineRule="auto"/>
        <w:ind w:left="709" w:hanging="349"/>
        <w:rPr>
          <w:sz w:val="12"/>
          <w:szCs w:val="12"/>
          <w:lang w:val="en-US"/>
        </w:rPr>
      </w:pPr>
      <w:r w:rsidRPr="003D76E6">
        <w:rPr>
          <w:sz w:val="12"/>
          <w:szCs w:val="12"/>
          <w:lang w:val="en-US"/>
        </w:rPr>
        <w:t>187                        .addGroup(layout.createParallelGroup(javax.swing.GroupLayout.Alignment.LEADING, false)</w:t>
      </w:r>
    </w:p>
    <w:p w:rsidR="003D76E6" w:rsidRPr="003D76E6" w:rsidRDefault="003D76E6" w:rsidP="003D76E6">
      <w:pPr>
        <w:spacing w:line="240" w:lineRule="auto"/>
        <w:ind w:left="709" w:hanging="349"/>
        <w:rPr>
          <w:sz w:val="12"/>
          <w:szCs w:val="12"/>
          <w:lang w:val="en-US"/>
        </w:rPr>
      </w:pPr>
      <w:r w:rsidRPr="003D76E6">
        <w:rPr>
          <w:sz w:val="12"/>
          <w:szCs w:val="12"/>
          <w:lang w:val="en-US"/>
        </w:rPr>
        <w:t>188                            .addComponent(l_nama, javax.swing.GroupLayout.DEFAULT_SIZE, javax.swing.GroupLayout.DEFAULT_SIZE, Short.MAX_VALUE)</w:t>
      </w:r>
    </w:p>
    <w:p w:rsidR="003D76E6" w:rsidRPr="003D76E6" w:rsidRDefault="003D76E6" w:rsidP="003D76E6">
      <w:pPr>
        <w:spacing w:line="240" w:lineRule="auto"/>
        <w:ind w:left="709" w:hanging="349"/>
        <w:rPr>
          <w:sz w:val="12"/>
          <w:szCs w:val="12"/>
          <w:lang w:val="en-US"/>
        </w:rPr>
      </w:pPr>
      <w:r w:rsidRPr="003D76E6">
        <w:rPr>
          <w:sz w:val="12"/>
          <w:szCs w:val="12"/>
          <w:lang w:val="en-US"/>
        </w:rPr>
        <w:t>189                            .addComponent(l_jabatan, javax.swing.GroupLayout.DEFAULT_SIZE, javax.swing.GroupLayout.DEFAULT_SIZE, Short.MAX_VALUE)</w:t>
      </w:r>
    </w:p>
    <w:p w:rsidR="003D76E6" w:rsidRPr="003D76E6" w:rsidRDefault="003D76E6" w:rsidP="003D76E6">
      <w:pPr>
        <w:spacing w:line="240" w:lineRule="auto"/>
        <w:ind w:left="709" w:hanging="349"/>
        <w:rPr>
          <w:sz w:val="12"/>
          <w:szCs w:val="12"/>
          <w:lang w:val="en-US"/>
        </w:rPr>
      </w:pPr>
      <w:r w:rsidRPr="003D76E6">
        <w:rPr>
          <w:sz w:val="12"/>
          <w:szCs w:val="12"/>
          <w:lang w:val="en-US"/>
        </w:rPr>
        <w:t>190                            .addComponent(l_role, javax.swing.GroupLayout.DEFAULT_SIZE, javax.swing.GroupLayout.DEFAULT_SIZE, Short.MAX_VALUE)</w:t>
      </w:r>
    </w:p>
    <w:p w:rsidR="003D76E6" w:rsidRPr="003D76E6" w:rsidRDefault="003D76E6" w:rsidP="003D76E6">
      <w:pPr>
        <w:spacing w:line="240" w:lineRule="auto"/>
        <w:ind w:left="709" w:hanging="349"/>
        <w:rPr>
          <w:sz w:val="12"/>
          <w:szCs w:val="12"/>
          <w:lang w:val="en-US"/>
        </w:rPr>
      </w:pPr>
      <w:r w:rsidRPr="003D76E6">
        <w:rPr>
          <w:sz w:val="12"/>
          <w:szCs w:val="12"/>
          <w:lang w:val="en-US"/>
        </w:rPr>
        <w:t>191                            .addComponent(l_uname, javax.swing.GroupLayout.DEFAULT_SIZE, 88, Short.MAX_VALUE))</w:t>
      </w:r>
    </w:p>
    <w:p w:rsidR="003D76E6" w:rsidRPr="003D76E6" w:rsidRDefault="003D76E6" w:rsidP="003D76E6">
      <w:pPr>
        <w:spacing w:line="240" w:lineRule="auto"/>
        <w:ind w:left="709" w:hanging="349"/>
        <w:rPr>
          <w:sz w:val="12"/>
          <w:szCs w:val="12"/>
          <w:lang w:val="en-US"/>
        </w:rPr>
      </w:pPr>
      <w:r w:rsidRPr="003D76E6">
        <w:rPr>
          <w:sz w:val="12"/>
          <w:szCs w:val="12"/>
          <w:lang w:val="en-US"/>
        </w:rPr>
        <w:t>192                        .addGap(17, 17, 17)</w:t>
      </w:r>
    </w:p>
    <w:p w:rsidR="003D76E6" w:rsidRPr="003D76E6" w:rsidRDefault="003D76E6" w:rsidP="003D76E6">
      <w:pPr>
        <w:spacing w:line="240" w:lineRule="auto"/>
        <w:ind w:left="709" w:hanging="349"/>
        <w:rPr>
          <w:sz w:val="12"/>
          <w:szCs w:val="12"/>
          <w:lang w:val="en-US"/>
        </w:rPr>
      </w:pPr>
      <w:r w:rsidRPr="003D76E6">
        <w:rPr>
          <w:sz w:val="12"/>
          <w:szCs w:val="12"/>
          <w:lang w:val="en-US"/>
        </w:rPr>
        <w:t>193                        .addGroup(layout.createParallelGroup(javax.swing.GroupLayout.Alignment.LEADING)</w:t>
      </w:r>
    </w:p>
    <w:p w:rsidR="003D76E6" w:rsidRPr="003D76E6" w:rsidRDefault="003D76E6" w:rsidP="003D76E6">
      <w:pPr>
        <w:spacing w:line="240" w:lineRule="auto"/>
        <w:ind w:left="709" w:hanging="349"/>
        <w:rPr>
          <w:sz w:val="12"/>
          <w:szCs w:val="12"/>
          <w:lang w:val="en-US"/>
        </w:rPr>
      </w:pPr>
      <w:r w:rsidRPr="003D76E6">
        <w:rPr>
          <w:sz w:val="12"/>
          <w:szCs w:val="12"/>
          <w:lang w:val="en-US"/>
        </w:rPr>
        <w:t>194                            .addGroup(layout.createSequentialGroup()</w:t>
      </w:r>
    </w:p>
    <w:p w:rsidR="003D76E6" w:rsidRPr="003D76E6" w:rsidRDefault="003D76E6" w:rsidP="003D76E6">
      <w:pPr>
        <w:spacing w:line="240" w:lineRule="auto"/>
        <w:ind w:left="709" w:hanging="349"/>
        <w:rPr>
          <w:sz w:val="12"/>
          <w:szCs w:val="12"/>
          <w:lang w:val="en-US"/>
        </w:rPr>
      </w:pPr>
      <w:r w:rsidRPr="003D76E6">
        <w:rPr>
          <w:sz w:val="12"/>
          <w:szCs w:val="12"/>
          <w:lang w:val="en-US"/>
        </w:rPr>
        <w:t>195                                .addComponent(jLabel6, javax.swing.GroupLayout.PREFERRED_SIZE, 13, javax.swing.GroupLayout.PREFERRED_SIZE)</w:t>
      </w:r>
    </w:p>
    <w:p w:rsidR="003D76E6" w:rsidRPr="003D76E6" w:rsidRDefault="003D76E6" w:rsidP="003D76E6">
      <w:pPr>
        <w:spacing w:line="240" w:lineRule="auto"/>
        <w:ind w:left="709" w:hanging="349"/>
        <w:rPr>
          <w:sz w:val="12"/>
          <w:szCs w:val="12"/>
          <w:lang w:val="en-US"/>
        </w:rPr>
      </w:pPr>
      <w:r w:rsidRPr="003D76E6">
        <w:rPr>
          <w:sz w:val="12"/>
          <w:szCs w:val="12"/>
          <w:lang w:val="en-US"/>
        </w:rPr>
        <w:t>196                                .addPreferredGap(javax.swing.LayoutStyle.ComponentPlacement.RELATED)</w:t>
      </w:r>
    </w:p>
    <w:p w:rsidR="003D76E6" w:rsidRPr="003D76E6" w:rsidRDefault="003D76E6" w:rsidP="003D76E6">
      <w:pPr>
        <w:spacing w:line="240" w:lineRule="auto"/>
        <w:ind w:left="709" w:hanging="349"/>
        <w:rPr>
          <w:sz w:val="12"/>
          <w:szCs w:val="12"/>
          <w:lang w:val="en-US"/>
        </w:rPr>
      </w:pPr>
      <w:r w:rsidRPr="003D76E6">
        <w:rPr>
          <w:sz w:val="12"/>
          <w:szCs w:val="12"/>
          <w:lang w:val="en-US"/>
        </w:rPr>
        <w:t>197                                .addComponent(isi_jabatan, javax.swing.GroupLayout.DEFAULT_SIZE, javax.swing.GroupLayout.DEFAULT_SIZE, Short.MAX_VALUE))</w:t>
      </w:r>
    </w:p>
    <w:p w:rsidR="003D76E6" w:rsidRPr="003D76E6" w:rsidRDefault="003D76E6" w:rsidP="003D76E6">
      <w:pPr>
        <w:spacing w:line="240" w:lineRule="auto"/>
        <w:ind w:left="709" w:hanging="349"/>
        <w:rPr>
          <w:sz w:val="12"/>
          <w:szCs w:val="12"/>
          <w:lang w:val="en-US"/>
        </w:rPr>
      </w:pPr>
      <w:r w:rsidRPr="003D76E6">
        <w:rPr>
          <w:sz w:val="12"/>
          <w:szCs w:val="12"/>
          <w:lang w:val="en-US"/>
        </w:rPr>
        <w:t>198                            .addGroup(layout.createSequentialGroup()</w:t>
      </w:r>
    </w:p>
    <w:p w:rsidR="003D76E6" w:rsidRPr="003D76E6" w:rsidRDefault="003D76E6" w:rsidP="003D76E6">
      <w:pPr>
        <w:spacing w:line="240" w:lineRule="auto"/>
        <w:ind w:left="709" w:hanging="349"/>
        <w:rPr>
          <w:sz w:val="12"/>
          <w:szCs w:val="12"/>
          <w:lang w:val="en-US"/>
        </w:rPr>
      </w:pPr>
      <w:r w:rsidRPr="003D76E6">
        <w:rPr>
          <w:sz w:val="12"/>
          <w:szCs w:val="12"/>
          <w:lang w:val="en-US"/>
        </w:rPr>
        <w:t>199                                .addComponent(jLabel5, javax.swing.GroupLayout.PREFERRED_SIZE, 13, javax.swing.GroupLayout.PREFERRED_SIZE)</w:t>
      </w:r>
    </w:p>
    <w:p w:rsidR="003D76E6" w:rsidRPr="003D76E6" w:rsidRDefault="003D76E6" w:rsidP="003D76E6">
      <w:pPr>
        <w:spacing w:line="240" w:lineRule="auto"/>
        <w:ind w:left="709" w:hanging="349"/>
        <w:rPr>
          <w:sz w:val="12"/>
          <w:szCs w:val="12"/>
          <w:lang w:val="en-US"/>
        </w:rPr>
      </w:pPr>
      <w:r w:rsidRPr="003D76E6">
        <w:rPr>
          <w:sz w:val="12"/>
          <w:szCs w:val="12"/>
          <w:lang w:val="en-US"/>
        </w:rPr>
        <w:t>200                                .addPreferredGap(javax.swing.LayoutStyle.ComponentPlacement.RELATED)</w:t>
      </w:r>
    </w:p>
    <w:p w:rsidR="003D76E6" w:rsidRPr="003D76E6" w:rsidRDefault="003D76E6" w:rsidP="003D76E6">
      <w:pPr>
        <w:spacing w:line="240" w:lineRule="auto"/>
        <w:ind w:left="709" w:hanging="349"/>
        <w:rPr>
          <w:sz w:val="12"/>
          <w:szCs w:val="12"/>
          <w:lang w:val="en-US"/>
        </w:rPr>
      </w:pPr>
      <w:r w:rsidRPr="003D76E6">
        <w:rPr>
          <w:sz w:val="12"/>
          <w:szCs w:val="12"/>
          <w:lang w:val="en-US"/>
        </w:rPr>
        <w:t>201                                .addComponent(isi_nama, javax.swing.GroupLayout.DEFAULT_SIZE, javax.swing.GroupLayout.DEFAULT_SIZE, Short.MAX_VALUE))</w:t>
      </w:r>
    </w:p>
    <w:p w:rsidR="003D76E6" w:rsidRPr="003D76E6" w:rsidRDefault="003D76E6" w:rsidP="003D76E6">
      <w:pPr>
        <w:spacing w:line="240" w:lineRule="auto"/>
        <w:ind w:left="709" w:hanging="349"/>
        <w:rPr>
          <w:sz w:val="12"/>
          <w:szCs w:val="12"/>
          <w:lang w:val="en-US"/>
        </w:rPr>
      </w:pPr>
      <w:r w:rsidRPr="003D76E6">
        <w:rPr>
          <w:sz w:val="12"/>
          <w:szCs w:val="12"/>
          <w:lang w:val="en-US"/>
        </w:rPr>
        <w:t>202                            .addGroup(layout.createSequentialGroup()</w:t>
      </w:r>
    </w:p>
    <w:p w:rsidR="003D76E6" w:rsidRPr="003D76E6" w:rsidRDefault="003D76E6" w:rsidP="003D76E6">
      <w:pPr>
        <w:spacing w:line="240" w:lineRule="auto"/>
        <w:ind w:left="709" w:hanging="349"/>
        <w:rPr>
          <w:sz w:val="12"/>
          <w:szCs w:val="12"/>
          <w:lang w:val="en-US"/>
        </w:rPr>
      </w:pPr>
      <w:r w:rsidRPr="003D76E6">
        <w:rPr>
          <w:sz w:val="12"/>
          <w:szCs w:val="12"/>
          <w:lang w:val="en-US"/>
        </w:rPr>
        <w:t>203                                .addComponent(jLabel7, javax.swing.GroupLayout.PREFERRED_SIZE, 13, javax.swing.GroupLayout.PREFERRED_SIZE)</w:t>
      </w:r>
    </w:p>
    <w:p w:rsidR="003D76E6" w:rsidRPr="003D76E6" w:rsidRDefault="003D76E6" w:rsidP="003D76E6">
      <w:pPr>
        <w:spacing w:line="240" w:lineRule="auto"/>
        <w:ind w:left="709" w:hanging="349"/>
        <w:rPr>
          <w:sz w:val="12"/>
          <w:szCs w:val="12"/>
          <w:lang w:val="en-US"/>
        </w:rPr>
      </w:pPr>
      <w:r w:rsidRPr="003D76E6">
        <w:rPr>
          <w:sz w:val="12"/>
          <w:szCs w:val="12"/>
          <w:lang w:val="en-US"/>
        </w:rPr>
        <w:t>204                                .addPreferredGap(javax.swing.LayoutStyle.ComponentPlacement.RELATED)</w:t>
      </w:r>
    </w:p>
    <w:p w:rsidR="003D76E6" w:rsidRPr="003D76E6" w:rsidRDefault="003D76E6" w:rsidP="003D76E6">
      <w:pPr>
        <w:spacing w:line="240" w:lineRule="auto"/>
        <w:ind w:left="709" w:hanging="349"/>
        <w:rPr>
          <w:sz w:val="12"/>
          <w:szCs w:val="12"/>
          <w:lang w:val="en-US"/>
        </w:rPr>
      </w:pPr>
      <w:r w:rsidRPr="003D76E6">
        <w:rPr>
          <w:sz w:val="12"/>
          <w:szCs w:val="12"/>
          <w:lang w:val="en-US"/>
        </w:rPr>
        <w:t>205                                .addComponent(isi_role, javax.swing.GroupLayout.DEFAULT_SIZE, javax.swing.GroupLayout.DEFAULT_SIZE, Short.MAX_VALUE))</w:t>
      </w:r>
    </w:p>
    <w:p w:rsidR="003D76E6" w:rsidRPr="003D76E6" w:rsidRDefault="003D76E6" w:rsidP="003D76E6">
      <w:pPr>
        <w:spacing w:line="240" w:lineRule="auto"/>
        <w:ind w:left="709" w:hanging="349"/>
        <w:rPr>
          <w:sz w:val="12"/>
          <w:szCs w:val="12"/>
          <w:lang w:val="en-US"/>
        </w:rPr>
      </w:pPr>
      <w:r w:rsidRPr="003D76E6">
        <w:rPr>
          <w:sz w:val="12"/>
          <w:szCs w:val="12"/>
          <w:lang w:val="en-US"/>
        </w:rPr>
        <w:t>206                            .addGroup(layout.createSequentialGroup()</w:t>
      </w:r>
    </w:p>
    <w:p w:rsidR="003D76E6" w:rsidRPr="003D76E6" w:rsidRDefault="003D76E6" w:rsidP="003D76E6">
      <w:pPr>
        <w:spacing w:line="240" w:lineRule="auto"/>
        <w:ind w:left="709" w:hanging="349"/>
        <w:rPr>
          <w:sz w:val="12"/>
          <w:szCs w:val="12"/>
          <w:lang w:val="en-US"/>
        </w:rPr>
      </w:pPr>
      <w:r w:rsidRPr="003D76E6">
        <w:rPr>
          <w:sz w:val="12"/>
          <w:szCs w:val="12"/>
          <w:lang w:val="en-US"/>
        </w:rPr>
        <w:t>207                                .addComponent(jLabel8, javax.swing.GroupLayout.PREFERRED_SIZE, 13, javax.swing.GroupLayout.PREFERRED_SIZE)</w:t>
      </w:r>
    </w:p>
    <w:p w:rsidR="003D76E6" w:rsidRPr="003D76E6" w:rsidRDefault="003D76E6" w:rsidP="003D76E6">
      <w:pPr>
        <w:spacing w:line="240" w:lineRule="auto"/>
        <w:ind w:left="709" w:hanging="349"/>
        <w:rPr>
          <w:sz w:val="12"/>
          <w:szCs w:val="12"/>
          <w:lang w:val="en-US"/>
        </w:rPr>
      </w:pPr>
      <w:r w:rsidRPr="003D76E6">
        <w:rPr>
          <w:sz w:val="12"/>
          <w:szCs w:val="12"/>
          <w:lang w:val="en-US"/>
        </w:rPr>
        <w:t>208                                .addPreferredGap(javax.swing.LayoutStyle.ComponentPlacement.RELATED)</w:t>
      </w:r>
    </w:p>
    <w:p w:rsidR="003D76E6" w:rsidRPr="003D76E6" w:rsidRDefault="003D76E6" w:rsidP="003D76E6">
      <w:pPr>
        <w:spacing w:line="240" w:lineRule="auto"/>
        <w:ind w:left="709" w:hanging="349"/>
        <w:rPr>
          <w:sz w:val="12"/>
          <w:szCs w:val="12"/>
          <w:lang w:val="en-US"/>
        </w:rPr>
      </w:pPr>
      <w:r w:rsidRPr="003D76E6">
        <w:rPr>
          <w:sz w:val="12"/>
          <w:szCs w:val="12"/>
          <w:lang w:val="en-US"/>
        </w:rPr>
        <w:t>209                                .addComponent(isi_uname, javax.swing.GroupLayout.DEFAULT_SIZE, javax.swing.GroupLayout.DEFAULT_SIZE, Short.MAX_VALUE)))</w:t>
      </w:r>
    </w:p>
    <w:p w:rsidR="003D76E6" w:rsidRPr="003D76E6" w:rsidRDefault="003D76E6" w:rsidP="003D76E6">
      <w:pPr>
        <w:spacing w:line="240" w:lineRule="auto"/>
        <w:ind w:left="709" w:hanging="349"/>
        <w:rPr>
          <w:sz w:val="12"/>
          <w:szCs w:val="12"/>
          <w:lang w:val="en-US"/>
        </w:rPr>
      </w:pPr>
      <w:r w:rsidRPr="003D76E6">
        <w:rPr>
          <w:sz w:val="12"/>
          <w:szCs w:val="12"/>
          <w:lang w:val="en-US"/>
        </w:rPr>
        <w:t>210                        .addContainerGap())</w:t>
      </w:r>
    </w:p>
    <w:p w:rsidR="003D76E6" w:rsidRPr="003D76E6" w:rsidRDefault="003D76E6" w:rsidP="003D76E6">
      <w:pPr>
        <w:spacing w:line="240" w:lineRule="auto"/>
        <w:ind w:left="709" w:hanging="349"/>
        <w:rPr>
          <w:sz w:val="12"/>
          <w:szCs w:val="12"/>
          <w:lang w:val="en-US"/>
        </w:rPr>
      </w:pPr>
      <w:r w:rsidRPr="003D76E6">
        <w:rPr>
          <w:sz w:val="12"/>
          <w:szCs w:val="12"/>
          <w:lang w:val="en-US"/>
        </w:rPr>
        <w:t>211                    .addGroup(layout.createSequentialGroup()</w:t>
      </w:r>
    </w:p>
    <w:p w:rsidR="003D76E6" w:rsidRPr="003D76E6" w:rsidRDefault="003D76E6" w:rsidP="003D76E6">
      <w:pPr>
        <w:spacing w:line="240" w:lineRule="auto"/>
        <w:ind w:left="709" w:hanging="349"/>
        <w:rPr>
          <w:sz w:val="12"/>
          <w:szCs w:val="12"/>
          <w:lang w:val="en-US"/>
        </w:rPr>
      </w:pPr>
      <w:r w:rsidRPr="003D76E6">
        <w:rPr>
          <w:sz w:val="12"/>
          <w:szCs w:val="12"/>
          <w:lang w:val="en-US"/>
        </w:rPr>
        <w:t>212                        .addGap(0, 0, Short.MAX_VALUE)</w:t>
      </w:r>
    </w:p>
    <w:p w:rsidR="003D76E6" w:rsidRPr="003D76E6" w:rsidRDefault="003D76E6" w:rsidP="003D76E6">
      <w:pPr>
        <w:spacing w:line="240" w:lineRule="auto"/>
        <w:ind w:left="709" w:hanging="349"/>
        <w:rPr>
          <w:sz w:val="12"/>
          <w:szCs w:val="12"/>
          <w:lang w:val="en-US"/>
        </w:rPr>
      </w:pPr>
      <w:r w:rsidRPr="003D76E6">
        <w:rPr>
          <w:sz w:val="12"/>
          <w:szCs w:val="12"/>
          <w:lang w:val="en-US"/>
        </w:rPr>
        <w:t>213                        .addComponent(jLabel13)</w:t>
      </w:r>
    </w:p>
    <w:p w:rsidR="003D76E6" w:rsidRPr="003D76E6" w:rsidRDefault="003D76E6" w:rsidP="003D76E6">
      <w:pPr>
        <w:spacing w:line="240" w:lineRule="auto"/>
        <w:ind w:left="709" w:hanging="349"/>
        <w:rPr>
          <w:sz w:val="12"/>
          <w:szCs w:val="12"/>
          <w:lang w:val="en-US"/>
        </w:rPr>
      </w:pPr>
      <w:r w:rsidRPr="003D76E6">
        <w:rPr>
          <w:sz w:val="12"/>
          <w:szCs w:val="12"/>
          <w:lang w:val="en-US"/>
        </w:rPr>
        <w:t>214                        .addGap(0, 0, Short.MAX_VALUE))</w:t>
      </w:r>
    </w:p>
    <w:p w:rsidR="003D76E6" w:rsidRPr="003D76E6" w:rsidRDefault="003D76E6" w:rsidP="003D76E6">
      <w:pPr>
        <w:spacing w:line="240" w:lineRule="auto"/>
        <w:ind w:left="709" w:hanging="349"/>
        <w:rPr>
          <w:sz w:val="12"/>
          <w:szCs w:val="12"/>
          <w:lang w:val="en-US"/>
        </w:rPr>
      </w:pPr>
      <w:r w:rsidRPr="003D76E6">
        <w:rPr>
          <w:sz w:val="12"/>
          <w:szCs w:val="12"/>
          <w:lang w:val="en-US"/>
        </w:rPr>
        <w:t>215                    .addGroup(layout.createSequentialGroup()</w:t>
      </w:r>
    </w:p>
    <w:p w:rsidR="003D76E6" w:rsidRPr="003D76E6" w:rsidRDefault="003D76E6" w:rsidP="003D76E6">
      <w:pPr>
        <w:spacing w:line="240" w:lineRule="auto"/>
        <w:ind w:left="709" w:hanging="349"/>
        <w:rPr>
          <w:sz w:val="12"/>
          <w:szCs w:val="12"/>
          <w:lang w:val="en-US"/>
        </w:rPr>
      </w:pPr>
      <w:r w:rsidRPr="003D76E6">
        <w:rPr>
          <w:sz w:val="12"/>
          <w:szCs w:val="12"/>
          <w:lang w:val="en-US"/>
        </w:rPr>
        <w:t>216                        .addGroup(layout.createParallelGroup(javax.swing.GroupLayout.Alignment.TRAILING)</w:t>
      </w:r>
    </w:p>
    <w:p w:rsidR="003D76E6" w:rsidRPr="003D76E6" w:rsidRDefault="003D76E6" w:rsidP="003D76E6">
      <w:pPr>
        <w:spacing w:line="240" w:lineRule="auto"/>
        <w:ind w:left="709" w:hanging="349"/>
        <w:rPr>
          <w:sz w:val="12"/>
          <w:szCs w:val="12"/>
          <w:lang w:val="en-US"/>
        </w:rPr>
      </w:pPr>
      <w:r w:rsidRPr="003D76E6">
        <w:rPr>
          <w:sz w:val="12"/>
          <w:szCs w:val="12"/>
          <w:lang w:val="en-US"/>
        </w:rPr>
        <w:t>217                            .addGroup(javax.swing.GroupLayout.Alignment.LEADING, layout.createSequentialGroup()</w:t>
      </w:r>
    </w:p>
    <w:p w:rsidR="003D76E6" w:rsidRPr="003D76E6" w:rsidRDefault="003D76E6" w:rsidP="003D76E6">
      <w:pPr>
        <w:spacing w:line="240" w:lineRule="auto"/>
        <w:ind w:left="709" w:hanging="349"/>
        <w:rPr>
          <w:sz w:val="12"/>
          <w:szCs w:val="12"/>
          <w:lang w:val="en-US"/>
        </w:rPr>
      </w:pPr>
      <w:r w:rsidRPr="003D76E6">
        <w:rPr>
          <w:sz w:val="12"/>
          <w:szCs w:val="12"/>
          <w:lang w:val="en-US"/>
        </w:rPr>
        <w:t>218                                .addGroup(layout.createParallelGroup(javax.swing.GroupLayout.Alignment.LEADING)</w:t>
      </w:r>
    </w:p>
    <w:p w:rsidR="003D76E6" w:rsidRPr="003D76E6" w:rsidRDefault="003D76E6" w:rsidP="003D76E6">
      <w:pPr>
        <w:spacing w:line="240" w:lineRule="auto"/>
        <w:ind w:left="709" w:hanging="349"/>
        <w:rPr>
          <w:sz w:val="12"/>
          <w:szCs w:val="12"/>
          <w:lang w:val="en-US"/>
        </w:rPr>
      </w:pPr>
      <w:r w:rsidRPr="003D76E6">
        <w:rPr>
          <w:sz w:val="12"/>
          <w:szCs w:val="12"/>
          <w:lang w:val="en-US"/>
        </w:rPr>
        <w:t>219                                    .addComponent(l_konfirm_pass)</w:t>
      </w:r>
    </w:p>
    <w:p w:rsidR="003D76E6" w:rsidRPr="003D76E6" w:rsidRDefault="003D76E6" w:rsidP="003D76E6">
      <w:pPr>
        <w:spacing w:line="240" w:lineRule="auto"/>
        <w:ind w:left="709" w:hanging="349"/>
        <w:rPr>
          <w:sz w:val="12"/>
          <w:szCs w:val="12"/>
          <w:lang w:val="en-US"/>
        </w:rPr>
      </w:pPr>
      <w:r w:rsidRPr="003D76E6">
        <w:rPr>
          <w:sz w:val="12"/>
          <w:szCs w:val="12"/>
          <w:lang w:val="en-US"/>
        </w:rPr>
        <w:t>220                                    .addComponent(l_pass_baru)</w:t>
      </w:r>
    </w:p>
    <w:p w:rsidR="003D76E6" w:rsidRPr="003D76E6" w:rsidRDefault="003D76E6" w:rsidP="003D76E6">
      <w:pPr>
        <w:spacing w:line="240" w:lineRule="auto"/>
        <w:ind w:left="709" w:hanging="349"/>
        <w:rPr>
          <w:sz w:val="12"/>
          <w:szCs w:val="12"/>
          <w:lang w:val="en-US"/>
        </w:rPr>
      </w:pPr>
      <w:r w:rsidRPr="003D76E6">
        <w:rPr>
          <w:sz w:val="12"/>
          <w:szCs w:val="12"/>
          <w:lang w:val="en-US"/>
        </w:rPr>
        <w:t>221                                    .addComponent(l_pass_lama))</w:t>
      </w:r>
    </w:p>
    <w:p w:rsidR="003D76E6" w:rsidRPr="003D76E6" w:rsidRDefault="003D76E6" w:rsidP="003D76E6">
      <w:pPr>
        <w:spacing w:line="240" w:lineRule="auto"/>
        <w:ind w:left="709" w:hanging="349"/>
        <w:rPr>
          <w:sz w:val="12"/>
          <w:szCs w:val="12"/>
          <w:lang w:val="en-US"/>
        </w:rPr>
      </w:pPr>
      <w:r w:rsidRPr="003D76E6">
        <w:rPr>
          <w:sz w:val="12"/>
          <w:szCs w:val="12"/>
          <w:lang w:val="en-US"/>
        </w:rPr>
        <w:t>222                                .addGap(18, 18, 18)</w:t>
      </w:r>
    </w:p>
    <w:p w:rsidR="003D76E6" w:rsidRPr="003D76E6" w:rsidRDefault="003D76E6" w:rsidP="003D76E6">
      <w:pPr>
        <w:spacing w:line="240" w:lineRule="auto"/>
        <w:ind w:left="709" w:hanging="349"/>
        <w:rPr>
          <w:sz w:val="12"/>
          <w:szCs w:val="12"/>
          <w:lang w:val="en-US"/>
        </w:rPr>
      </w:pPr>
      <w:r w:rsidRPr="003D76E6">
        <w:rPr>
          <w:sz w:val="12"/>
          <w:szCs w:val="12"/>
          <w:lang w:val="en-US"/>
        </w:rPr>
        <w:t>223                                .addGroup(layout.createParallelGroup(javax.swing.GroupLayout.Alignment.LEADING)</w:t>
      </w:r>
    </w:p>
    <w:p w:rsidR="003D76E6" w:rsidRPr="003D76E6" w:rsidRDefault="003D76E6" w:rsidP="003D76E6">
      <w:pPr>
        <w:spacing w:line="240" w:lineRule="auto"/>
        <w:ind w:left="709" w:hanging="349"/>
        <w:rPr>
          <w:sz w:val="12"/>
          <w:szCs w:val="12"/>
          <w:lang w:val="en-US"/>
        </w:rPr>
      </w:pPr>
      <w:r w:rsidRPr="003D76E6">
        <w:rPr>
          <w:sz w:val="12"/>
          <w:szCs w:val="12"/>
          <w:lang w:val="en-US"/>
        </w:rPr>
        <w:t>224                                    .addComponent(t_p_lama)</w:t>
      </w:r>
    </w:p>
    <w:p w:rsidR="003D76E6" w:rsidRPr="003D76E6" w:rsidRDefault="003D76E6" w:rsidP="003D76E6">
      <w:pPr>
        <w:spacing w:line="240" w:lineRule="auto"/>
        <w:ind w:left="709" w:hanging="349"/>
        <w:rPr>
          <w:sz w:val="12"/>
          <w:szCs w:val="12"/>
          <w:lang w:val="en-US"/>
        </w:rPr>
      </w:pPr>
      <w:r w:rsidRPr="003D76E6">
        <w:rPr>
          <w:sz w:val="12"/>
          <w:szCs w:val="12"/>
          <w:lang w:val="en-US"/>
        </w:rPr>
        <w:t>225                                    .addComponent(t_p_baru)</w:t>
      </w:r>
    </w:p>
    <w:p w:rsidR="003D76E6" w:rsidRPr="003D76E6" w:rsidRDefault="003D76E6" w:rsidP="003D76E6">
      <w:pPr>
        <w:spacing w:line="240" w:lineRule="auto"/>
        <w:ind w:left="709" w:hanging="349"/>
        <w:rPr>
          <w:sz w:val="12"/>
          <w:szCs w:val="12"/>
          <w:lang w:val="en-US"/>
        </w:rPr>
      </w:pPr>
      <w:r w:rsidRPr="003D76E6">
        <w:rPr>
          <w:sz w:val="12"/>
          <w:szCs w:val="12"/>
          <w:lang w:val="en-US"/>
        </w:rPr>
        <w:t>226                                    .addComponent(t_p_konf)))</w:t>
      </w:r>
    </w:p>
    <w:p w:rsidR="003D76E6" w:rsidRPr="003D76E6" w:rsidRDefault="003D76E6" w:rsidP="003D76E6">
      <w:pPr>
        <w:spacing w:line="240" w:lineRule="auto"/>
        <w:ind w:left="709" w:hanging="349"/>
        <w:rPr>
          <w:sz w:val="12"/>
          <w:szCs w:val="12"/>
          <w:lang w:val="en-US"/>
        </w:rPr>
      </w:pPr>
      <w:r w:rsidRPr="003D76E6">
        <w:rPr>
          <w:sz w:val="12"/>
          <w:szCs w:val="12"/>
          <w:lang w:val="en-US"/>
        </w:rPr>
        <w:t>227                            .addGroup(javax.swing.GroupLayout.Alignment.LEADING, layout.createSequentialGroup()</w:t>
      </w:r>
    </w:p>
    <w:p w:rsidR="003D76E6" w:rsidRPr="003D76E6" w:rsidRDefault="003D76E6" w:rsidP="003D76E6">
      <w:pPr>
        <w:spacing w:line="240" w:lineRule="auto"/>
        <w:ind w:left="709" w:hanging="349"/>
        <w:rPr>
          <w:sz w:val="12"/>
          <w:szCs w:val="12"/>
          <w:lang w:val="en-US"/>
        </w:rPr>
      </w:pPr>
      <w:r w:rsidRPr="003D76E6">
        <w:rPr>
          <w:sz w:val="12"/>
          <w:szCs w:val="12"/>
          <w:lang w:val="en-US"/>
        </w:rPr>
        <w:t>228                                .addComponent(tb_ganti_pass)</w:t>
      </w:r>
    </w:p>
    <w:p w:rsidR="003D76E6" w:rsidRPr="003D76E6" w:rsidRDefault="003D76E6" w:rsidP="003D76E6">
      <w:pPr>
        <w:spacing w:line="240" w:lineRule="auto"/>
        <w:ind w:left="709" w:hanging="349"/>
        <w:rPr>
          <w:sz w:val="12"/>
          <w:szCs w:val="12"/>
          <w:lang w:val="en-US"/>
        </w:rPr>
      </w:pPr>
      <w:r w:rsidRPr="003D76E6">
        <w:rPr>
          <w:sz w:val="12"/>
          <w:szCs w:val="12"/>
          <w:lang w:val="en-US"/>
        </w:rPr>
        <w:t>229                                .addPreferredGap(javax.swing.LayoutStyle.ComponentPlacement.RELATED)</w:t>
      </w:r>
    </w:p>
    <w:p w:rsidR="003D76E6" w:rsidRPr="003D76E6" w:rsidRDefault="003D76E6" w:rsidP="003D76E6">
      <w:pPr>
        <w:spacing w:line="240" w:lineRule="auto"/>
        <w:ind w:left="709" w:hanging="349"/>
        <w:rPr>
          <w:sz w:val="12"/>
          <w:szCs w:val="12"/>
          <w:lang w:val="en-US"/>
        </w:rPr>
      </w:pPr>
      <w:r w:rsidRPr="003D76E6">
        <w:rPr>
          <w:sz w:val="12"/>
          <w:szCs w:val="12"/>
          <w:lang w:val="en-US"/>
        </w:rPr>
        <w:t>230                                .addComponent(tb_cancel)</w:t>
      </w:r>
    </w:p>
    <w:p w:rsidR="003D76E6" w:rsidRPr="003D76E6" w:rsidRDefault="003D76E6" w:rsidP="003D76E6">
      <w:pPr>
        <w:spacing w:line="240" w:lineRule="auto"/>
        <w:ind w:left="709" w:hanging="349"/>
        <w:rPr>
          <w:sz w:val="12"/>
          <w:szCs w:val="12"/>
          <w:lang w:val="en-US"/>
        </w:rPr>
      </w:pPr>
      <w:r w:rsidRPr="003D76E6">
        <w:rPr>
          <w:sz w:val="12"/>
          <w:szCs w:val="12"/>
          <w:lang w:val="en-US"/>
        </w:rPr>
        <w:t>231                                .addPreferredGap(javax.swing.LayoutStyle.ComponentPlacement.RELATED)</w:t>
      </w:r>
    </w:p>
    <w:p w:rsidR="003D76E6" w:rsidRPr="003D76E6" w:rsidRDefault="003D76E6" w:rsidP="003D76E6">
      <w:pPr>
        <w:spacing w:line="240" w:lineRule="auto"/>
        <w:ind w:left="709" w:hanging="349"/>
        <w:rPr>
          <w:sz w:val="12"/>
          <w:szCs w:val="12"/>
          <w:lang w:val="en-US"/>
        </w:rPr>
      </w:pPr>
      <w:r w:rsidRPr="003D76E6">
        <w:rPr>
          <w:sz w:val="12"/>
          <w:szCs w:val="12"/>
          <w:lang w:val="en-US"/>
        </w:rPr>
        <w:t>232                                .addComponent(tb_ubah)))</w:t>
      </w:r>
    </w:p>
    <w:p w:rsidR="003D76E6" w:rsidRPr="003D76E6" w:rsidRDefault="003D76E6" w:rsidP="003D76E6">
      <w:pPr>
        <w:spacing w:line="240" w:lineRule="auto"/>
        <w:ind w:left="709" w:hanging="349"/>
        <w:rPr>
          <w:sz w:val="12"/>
          <w:szCs w:val="12"/>
          <w:lang w:val="en-US"/>
        </w:rPr>
      </w:pPr>
      <w:r w:rsidRPr="003D76E6">
        <w:rPr>
          <w:sz w:val="12"/>
          <w:szCs w:val="12"/>
          <w:lang w:val="en-US"/>
        </w:rPr>
        <w:t>233                        .addGap(72, 72, 72))))</w:t>
      </w:r>
    </w:p>
    <w:p w:rsidR="003D76E6" w:rsidRPr="003D76E6" w:rsidRDefault="003D76E6" w:rsidP="003D76E6">
      <w:pPr>
        <w:spacing w:line="240" w:lineRule="auto"/>
        <w:ind w:left="709" w:hanging="349"/>
        <w:rPr>
          <w:sz w:val="12"/>
          <w:szCs w:val="12"/>
          <w:lang w:val="en-US"/>
        </w:rPr>
      </w:pPr>
      <w:r w:rsidRPr="003D76E6">
        <w:rPr>
          <w:sz w:val="12"/>
          <w:szCs w:val="12"/>
          <w:lang w:val="en-US"/>
        </w:rPr>
        <w:t>234        );</w:t>
      </w:r>
    </w:p>
    <w:p w:rsidR="003D76E6" w:rsidRPr="003D76E6" w:rsidRDefault="003D76E6" w:rsidP="003D76E6">
      <w:pPr>
        <w:spacing w:line="240" w:lineRule="auto"/>
        <w:ind w:left="709" w:hanging="349"/>
        <w:rPr>
          <w:sz w:val="12"/>
          <w:szCs w:val="12"/>
          <w:lang w:val="en-US"/>
        </w:rPr>
      </w:pPr>
      <w:r w:rsidRPr="003D76E6">
        <w:rPr>
          <w:sz w:val="12"/>
          <w:szCs w:val="12"/>
          <w:lang w:val="en-US"/>
        </w:rPr>
        <w:lastRenderedPageBreak/>
        <w:t>235        layout.setVerticalGroup(</w:t>
      </w:r>
    </w:p>
    <w:p w:rsidR="003D76E6" w:rsidRPr="003D76E6" w:rsidRDefault="003D76E6" w:rsidP="003D76E6">
      <w:pPr>
        <w:spacing w:line="240" w:lineRule="auto"/>
        <w:ind w:left="709" w:hanging="349"/>
        <w:rPr>
          <w:sz w:val="12"/>
          <w:szCs w:val="12"/>
          <w:lang w:val="en-US"/>
        </w:rPr>
      </w:pPr>
      <w:r w:rsidRPr="003D76E6">
        <w:rPr>
          <w:sz w:val="12"/>
          <w:szCs w:val="12"/>
          <w:lang w:val="en-US"/>
        </w:rPr>
        <w:t>236            layout.createParallelGroup(javax.swing.GroupLayout.Alignment.LEADING)</w:t>
      </w:r>
    </w:p>
    <w:p w:rsidR="003D76E6" w:rsidRPr="003D76E6" w:rsidRDefault="003D76E6" w:rsidP="003D76E6">
      <w:pPr>
        <w:spacing w:line="240" w:lineRule="auto"/>
        <w:ind w:left="709" w:hanging="349"/>
        <w:rPr>
          <w:sz w:val="12"/>
          <w:szCs w:val="12"/>
          <w:lang w:val="en-US"/>
        </w:rPr>
      </w:pPr>
      <w:r w:rsidRPr="003D76E6">
        <w:rPr>
          <w:sz w:val="12"/>
          <w:szCs w:val="12"/>
          <w:lang w:val="en-US"/>
        </w:rPr>
        <w:t>237            .addGroup(layout.createSequentialGroup()</w:t>
      </w:r>
    </w:p>
    <w:p w:rsidR="003D76E6" w:rsidRPr="003D76E6" w:rsidRDefault="003D76E6" w:rsidP="003D76E6">
      <w:pPr>
        <w:spacing w:line="240" w:lineRule="auto"/>
        <w:ind w:left="709" w:hanging="349"/>
        <w:rPr>
          <w:sz w:val="12"/>
          <w:szCs w:val="12"/>
          <w:lang w:val="en-US"/>
        </w:rPr>
      </w:pPr>
      <w:r w:rsidRPr="003D76E6">
        <w:rPr>
          <w:sz w:val="12"/>
          <w:szCs w:val="12"/>
          <w:lang w:val="en-US"/>
        </w:rPr>
        <w:t>238                .addContainerGap()</w:t>
      </w:r>
    </w:p>
    <w:p w:rsidR="003D76E6" w:rsidRPr="003D76E6" w:rsidRDefault="003D76E6" w:rsidP="003D76E6">
      <w:pPr>
        <w:spacing w:line="240" w:lineRule="auto"/>
        <w:ind w:left="709" w:hanging="349"/>
        <w:rPr>
          <w:sz w:val="12"/>
          <w:szCs w:val="12"/>
          <w:lang w:val="en-US"/>
        </w:rPr>
      </w:pPr>
      <w:r w:rsidRPr="003D76E6">
        <w:rPr>
          <w:sz w:val="12"/>
          <w:szCs w:val="12"/>
          <w:lang w:val="en-US"/>
        </w:rPr>
        <w:t>239                .addComponent(jLabel13)</w:t>
      </w:r>
    </w:p>
    <w:p w:rsidR="003D76E6" w:rsidRPr="003D76E6" w:rsidRDefault="003D76E6" w:rsidP="003D76E6">
      <w:pPr>
        <w:spacing w:line="240" w:lineRule="auto"/>
        <w:ind w:left="709" w:hanging="349"/>
        <w:rPr>
          <w:sz w:val="12"/>
          <w:szCs w:val="12"/>
          <w:lang w:val="en-US"/>
        </w:rPr>
      </w:pPr>
      <w:r w:rsidRPr="003D76E6">
        <w:rPr>
          <w:sz w:val="12"/>
          <w:szCs w:val="12"/>
          <w:lang w:val="en-US"/>
        </w:rPr>
        <w:t>240                .addGap(33, 33, 33)</w:t>
      </w:r>
    </w:p>
    <w:p w:rsidR="003D76E6" w:rsidRPr="003D76E6" w:rsidRDefault="003D76E6" w:rsidP="003D76E6">
      <w:pPr>
        <w:spacing w:line="240" w:lineRule="auto"/>
        <w:ind w:left="709" w:hanging="349"/>
        <w:rPr>
          <w:sz w:val="12"/>
          <w:szCs w:val="12"/>
          <w:lang w:val="en-US"/>
        </w:rPr>
      </w:pPr>
      <w:r w:rsidRPr="003D76E6">
        <w:rPr>
          <w:sz w:val="12"/>
          <w:szCs w:val="12"/>
          <w:lang w:val="en-US"/>
        </w:rPr>
        <w:t>241                .addGroup(layout.createParallelGroup(javax.swing.GroupLayout.Alignment.BASELINE)</w:t>
      </w:r>
    </w:p>
    <w:p w:rsidR="003D76E6" w:rsidRPr="003D76E6" w:rsidRDefault="003D76E6" w:rsidP="003D76E6">
      <w:pPr>
        <w:spacing w:line="240" w:lineRule="auto"/>
        <w:ind w:left="709" w:hanging="349"/>
        <w:rPr>
          <w:sz w:val="12"/>
          <w:szCs w:val="12"/>
          <w:lang w:val="en-US"/>
        </w:rPr>
      </w:pPr>
      <w:r w:rsidRPr="003D76E6">
        <w:rPr>
          <w:sz w:val="12"/>
          <w:szCs w:val="12"/>
          <w:lang w:val="en-US"/>
        </w:rPr>
        <w:t>242                    .addComponent(l_nama)</w:t>
      </w:r>
    </w:p>
    <w:p w:rsidR="003D76E6" w:rsidRPr="003D76E6" w:rsidRDefault="003D76E6" w:rsidP="003D76E6">
      <w:pPr>
        <w:spacing w:line="240" w:lineRule="auto"/>
        <w:ind w:left="709" w:hanging="349"/>
        <w:rPr>
          <w:sz w:val="12"/>
          <w:szCs w:val="12"/>
          <w:lang w:val="en-US"/>
        </w:rPr>
      </w:pPr>
      <w:r w:rsidRPr="003D76E6">
        <w:rPr>
          <w:sz w:val="12"/>
          <w:szCs w:val="12"/>
          <w:lang w:val="en-US"/>
        </w:rPr>
        <w:t>243                    .addComponent(jLabel5)</w:t>
      </w:r>
    </w:p>
    <w:p w:rsidR="003D76E6" w:rsidRPr="003D76E6" w:rsidRDefault="003D76E6" w:rsidP="003D76E6">
      <w:pPr>
        <w:spacing w:line="240" w:lineRule="auto"/>
        <w:ind w:left="709" w:hanging="349"/>
        <w:rPr>
          <w:sz w:val="12"/>
          <w:szCs w:val="12"/>
          <w:lang w:val="en-US"/>
        </w:rPr>
      </w:pPr>
      <w:r w:rsidRPr="003D76E6">
        <w:rPr>
          <w:sz w:val="12"/>
          <w:szCs w:val="12"/>
          <w:lang w:val="en-US"/>
        </w:rPr>
        <w:t>244                    .addComponent(isi_nama))</w:t>
      </w:r>
    </w:p>
    <w:p w:rsidR="003D76E6" w:rsidRPr="003D76E6" w:rsidRDefault="003D76E6" w:rsidP="003D76E6">
      <w:pPr>
        <w:spacing w:line="240" w:lineRule="auto"/>
        <w:ind w:left="709" w:hanging="349"/>
        <w:rPr>
          <w:sz w:val="12"/>
          <w:szCs w:val="12"/>
          <w:lang w:val="en-US"/>
        </w:rPr>
      </w:pPr>
      <w:r w:rsidRPr="003D76E6">
        <w:rPr>
          <w:sz w:val="12"/>
          <w:szCs w:val="12"/>
          <w:lang w:val="en-US"/>
        </w:rPr>
        <w:t>245                .addPreferredGap(javax.swing.LayoutStyle.ComponentPlacement.UNRELATED)</w:t>
      </w:r>
    </w:p>
    <w:p w:rsidR="003D76E6" w:rsidRPr="003D76E6" w:rsidRDefault="003D76E6" w:rsidP="003D76E6">
      <w:pPr>
        <w:spacing w:line="240" w:lineRule="auto"/>
        <w:ind w:left="709" w:hanging="349"/>
        <w:rPr>
          <w:sz w:val="12"/>
          <w:szCs w:val="12"/>
          <w:lang w:val="en-US"/>
        </w:rPr>
      </w:pPr>
      <w:r w:rsidRPr="003D76E6">
        <w:rPr>
          <w:sz w:val="12"/>
          <w:szCs w:val="12"/>
          <w:lang w:val="en-US"/>
        </w:rPr>
        <w:t>246                .addGroup(layout.createParallelGroup(javax.swing.GroupLayout.Alignment.BASELINE)</w:t>
      </w:r>
    </w:p>
    <w:p w:rsidR="003D76E6" w:rsidRPr="003D76E6" w:rsidRDefault="003D76E6" w:rsidP="003D76E6">
      <w:pPr>
        <w:spacing w:line="240" w:lineRule="auto"/>
        <w:ind w:left="709" w:hanging="349"/>
        <w:rPr>
          <w:sz w:val="12"/>
          <w:szCs w:val="12"/>
          <w:lang w:val="en-US"/>
        </w:rPr>
      </w:pPr>
      <w:r w:rsidRPr="003D76E6">
        <w:rPr>
          <w:sz w:val="12"/>
          <w:szCs w:val="12"/>
          <w:lang w:val="en-US"/>
        </w:rPr>
        <w:t>247                    .addComponent(l_jabatan)</w:t>
      </w:r>
    </w:p>
    <w:p w:rsidR="003D76E6" w:rsidRPr="003D76E6" w:rsidRDefault="003D76E6" w:rsidP="003D76E6">
      <w:pPr>
        <w:spacing w:line="240" w:lineRule="auto"/>
        <w:ind w:left="709" w:hanging="349"/>
        <w:rPr>
          <w:sz w:val="12"/>
          <w:szCs w:val="12"/>
          <w:lang w:val="en-US"/>
        </w:rPr>
      </w:pPr>
      <w:r w:rsidRPr="003D76E6">
        <w:rPr>
          <w:sz w:val="12"/>
          <w:szCs w:val="12"/>
          <w:lang w:val="en-US"/>
        </w:rPr>
        <w:t>248                    .addComponent(jLabel6)</w:t>
      </w:r>
    </w:p>
    <w:p w:rsidR="003D76E6" w:rsidRPr="003D76E6" w:rsidRDefault="003D76E6" w:rsidP="003D76E6">
      <w:pPr>
        <w:spacing w:line="240" w:lineRule="auto"/>
        <w:ind w:left="709" w:hanging="349"/>
        <w:rPr>
          <w:sz w:val="12"/>
          <w:szCs w:val="12"/>
          <w:lang w:val="en-US"/>
        </w:rPr>
      </w:pPr>
      <w:r w:rsidRPr="003D76E6">
        <w:rPr>
          <w:sz w:val="12"/>
          <w:szCs w:val="12"/>
          <w:lang w:val="en-US"/>
        </w:rPr>
        <w:t>249                    .addComponent(isi_jabatan))</w:t>
      </w:r>
    </w:p>
    <w:p w:rsidR="003D76E6" w:rsidRPr="003D76E6" w:rsidRDefault="003D76E6" w:rsidP="003D76E6">
      <w:pPr>
        <w:spacing w:line="240" w:lineRule="auto"/>
        <w:ind w:left="709" w:hanging="349"/>
        <w:rPr>
          <w:sz w:val="12"/>
          <w:szCs w:val="12"/>
          <w:lang w:val="en-US"/>
        </w:rPr>
      </w:pPr>
      <w:r w:rsidRPr="003D76E6">
        <w:rPr>
          <w:sz w:val="12"/>
          <w:szCs w:val="12"/>
          <w:lang w:val="en-US"/>
        </w:rPr>
        <w:t>250                .addPreferredGap(javax.swing.LayoutStyle.ComponentPlacement.UNRELATED)</w:t>
      </w:r>
    </w:p>
    <w:p w:rsidR="003D76E6" w:rsidRPr="003D76E6" w:rsidRDefault="003D76E6" w:rsidP="003D76E6">
      <w:pPr>
        <w:spacing w:line="240" w:lineRule="auto"/>
        <w:ind w:left="709" w:hanging="349"/>
        <w:rPr>
          <w:sz w:val="12"/>
          <w:szCs w:val="12"/>
          <w:lang w:val="en-US"/>
        </w:rPr>
      </w:pPr>
      <w:r w:rsidRPr="003D76E6">
        <w:rPr>
          <w:sz w:val="12"/>
          <w:szCs w:val="12"/>
          <w:lang w:val="en-US"/>
        </w:rPr>
        <w:t>251                .addGroup(layout.createParallelGroup(javax.swing.GroupLayout.Alignment.BASELINE)</w:t>
      </w:r>
    </w:p>
    <w:p w:rsidR="003D76E6" w:rsidRPr="003D76E6" w:rsidRDefault="003D76E6" w:rsidP="003D76E6">
      <w:pPr>
        <w:spacing w:line="240" w:lineRule="auto"/>
        <w:ind w:left="709" w:hanging="349"/>
        <w:rPr>
          <w:sz w:val="12"/>
          <w:szCs w:val="12"/>
          <w:lang w:val="en-US"/>
        </w:rPr>
      </w:pPr>
      <w:r w:rsidRPr="003D76E6">
        <w:rPr>
          <w:sz w:val="12"/>
          <w:szCs w:val="12"/>
          <w:lang w:val="en-US"/>
        </w:rPr>
        <w:t>252                    .addComponent(l_role)</w:t>
      </w:r>
    </w:p>
    <w:p w:rsidR="003D76E6" w:rsidRPr="003D76E6" w:rsidRDefault="003D76E6" w:rsidP="003D76E6">
      <w:pPr>
        <w:spacing w:line="240" w:lineRule="auto"/>
        <w:ind w:left="709" w:hanging="349"/>
        <w:rPr>
          <w:sz w:val="12"/>
          <w:szCs w:val="12"/>
          <w:lang w:val="en-US"/>
        </w:rPr>
      </w:pPr>
      <w:r w:rsidRPr="003D76E6">
        <w:rPr>
          <w:sz w:val="12"/>
          <w:szCs w:val="12"/>
          <w:lang w:val="en-US"/>
        </w:rPr>
        <w:t>253                    .addComponent(jLabel7)</w:t>
      </w:r>
    </w:p>
    <w:p w:rsidR="003D76E6" w:rsidRPr="003D76E6" w:rsidRDefault="003D76E6" w:rsidP="003D76E6">
      <w:pPr>
        <w:spacing w:line="240" w:lineRule="auto"/>
        <w:ind w:left="709" w:hanging="349"/>
        <w:rPr>
          <w:sz w:val="12"/>
          <w:szCs w:val="12"/>
          <w:lang w:val="en-US"/>
        </w:rPr>
      </w:pPr>
      <w:r w:rsidRPr="003D76E6">
        <w:rPr>
          <w:sz w:val="12"/>
          <w:szCs w:val="12"/>
          <w:lang w:val="en-US"/>
        </w:rPr>
        <w:t>254                    .addComponent(isi_role))</w:t>
      </w:r>
    </w:p>
    <w:p w:rsidR="003D76E6" w:rsidRPr="003D76E6" w:rsidRDefault="003D76E6" w:rsidP="003D76E6">
      <w:pPr>
        <w:spacing w:line="240" w:lineRule="auto"/>
        <w:ind w:left="709" w:hanging="349"/>
        <w:rPr>
          <w:sz w:val="12"/>
          <w:szCs w:val="12"/>
          <w:lang w:val="en-US"/>
        </w:rPr>
      </w:pPr>
      <w:r w:rsidRPr="003D76E6">
        <w:rPr>
          <w:sz w:val="12"/>
          <w:szCs w:val="12"/>
          <w:lang w:val="en-US"/>
        </w:rPr>
        <w:t>255                .addPreferredGap(javax.swing.LayoutStyle.ComponentPlacement.UNRELATED)</w:t>
      </w:r>
    </w:p>
    <w:p w:rsidR="003D76E6" w:rsidRPr="003D76E6" w:rsidRDefault="003D76E6" w:rsidP="003D76E6">
      <w:pPr>
        <w:spacing w:line="240" w:lineRule="auto"/>
        <w:ind w:left="709" w:hanging="349"/>
        <w:rPr>
          <w:sz w:val="12"/>
          <w:szCs w:val="12"/>
          <w:lang w:val="en-US"/>
        </w:rPr>
      </w:pPr>
      <w:r w:rsidRPr="003D76E6">
        <w:rPr>
          <w:sz w:val="12"/>
          <w:szCs w:val="12"/>
          <w:lang w:val="en-US"/>
        </w:rPr>
        <w:t>256                .addGroup(layout.createParallelGroup(javax.swing.GroupLayout.Alignment.BASELINE)</w:t>
      </w:r>
    </w:p>
    <w:p w:rsidR="003D76E6" w:rsidRPr="003D76E6" w:rsidRDefault="003D76E6" w:rsidP="003D76E6">
      <w:pPr>
        <w:spacing w:line="240" w:lineRule="auto"/>
        <w:ind w:left="709" w:hanging="349"/>
        <w:rPr>
          <w:sz w:val="12"/>
          <w:szCs w:val="12"/>
          <w:lang w:val="en-US"/>
        </w:rPr>
      </w:pPr>
      <w:r w:rsidRPr="003D76E6">
        <w:rPr>
          <w:sz w:val="12"/>
          <w:szCs w:val="12"/>
          <w:lang w:val="en-US"/>
        </w:rPr>
        <w:t>257                    .addComponent(l_uname)</w:t>
      </w:r>
    </w:p>
    <w:p w:rsidR="003D76E6" w:rsidRPr="003D76E6" w:rsidRDefault="003D76E6" w:rsidP="003D76E6">
      <w:pPr>
        <w:spacing w:line="240" w:lineRule="auto"/>
        <w:ind w:left="709" w:hanging="349"/>
        <w:rPr>
          <w:sz w:val="12"/>
          <w:szCs w:val="12"/>
          <w:lang w:val="en-US"/>
        </w:rPr>
      </w:pPr>
      <w:r w:rsidRPr="003D76E6">
        <w:rPr>
          <w:sz w:val="12"/>
          <w:szCs w:val="12"/>
          <w:lang w:val="en-US"/>
        </w:rPr>
        <w:t>258                    .addComponent(jLabel8)</w:t>
      </w:r>
    </w:p>
    <w:p w:rsidR="003D76E6" w:rsidRPr="003D76E6" w:rsidRDefault="003D76E6" w:rsidP="003D76E6">
      <w:pPr>
        <w:spacing w:line="240" w:lineRule="auto"/>
        <w:ind w:left="709" w:hanging="349"/>
        <w:rPr>
          <w:sz w:val="12"/>
          <w:szCs w:val="12"/>
          <w:lang w:val="en-US"/>
        </w:rPr>
      </w:pPr>
      <w:r w:rsidRPr="003D76E6">
        <w:rPr>
          <w:sz w:val="12"/>
          <w:szCs w:val="12"/>
          <w:lang w:val="en-US"/>
        </w:rPr>
        <w:t>259                    .addComponent(isi_uname))</w:t>
      </w:r>
    </w:p>
    <w:p w:rsidR="003D76E6" w:rsidRPr="003D76E6" w:rsidRDefault="003D76E6" w:rsidP="003D76E6">
      <w:pPr>
        <w:spacing w:line="240" w:lineRule="auto"/>
        <w:ind w:left="709" w:hanging="349"/>
        <w:rPr>
          <w:sz w:val="12"/>
          <w:szCs w:val="12"/>
          <w:lang w:val="en-US"/>
        </w:rPr>
      </w:pPr>
      <w:r w:rsidRPr="003D76E6">
        <w:rPr>
          <w:sz w:val="12"/>
          <w:szCs w:val="12"/>
          <w:lang w:val="en-US"/>
        </w:rPr>
        <w:t>260                .addPreferredGap(javax.swing.LayoutStyle.ComponentPlacement.UNRELATED)</w:t>
      </w:r>
    </w:p>
    <w:p w:rsidR="003D76E6" w:rsidRPr="003D76E6" w:rsidRDefault="003D76E6" w:rsidP="003D76E6">
      <w:pPr>
        <w:spacing w:line="240" w:lineRule="auto"/>
        <w:ind w:left="709" w:hanging="349"/>
        <w:rPr>
          <w:sz w:val="12"/>
          <w:szCs w:val="12"/>
          <w:lang w:val="en-US"/>
        </w:rPr>
      </w:pPr>
      <w:r w:rsidRPr="003D76E6">
        <w:rPr>
          <w:sz w:val="12"/>
          <w:szCs w:val="12"/>
          <w:lang w:val="en-US"/>
        </w:rPr>
        <w:t>261                .addGroup(layout.createParallelGroup(javax.swing.GroupLayout.Alignment.BASELINE)</w:t>
      </w:r>
    </w:p>
    <w:p w:rsidR="003D76E6" w:rsidRPr="003D76E6" w:rsidRDefault="003D76E6" w:rsidP="003D76E6">
      <w:pPr>
        <w:spacing w:line="240" w:lineRule="auto"/>
        <w:ind w:left="709" w:hanging="349"/>
        <w:rPr>
          <w:sz w:val="12"/>
          <w:szCs w:val="12"/>
          <w:lang w:val="en-US"/>
        </w:rPr>
      </w:pPr>
      <w:r w:rsidRPr="003D76E6">
        <w:rPr>
          <w:sz w:val="12"/>
          <w:szCs w:val="12"/>
          <w:lang w:val="en-US"/>
        </w:rPr>
        <w:t>262                    .addComponent(tb_ganti_pass)</w:t>
      </w:r>
    </w:p>
    <w:p w:rsidR="003D76E6" w:rsidRPr="003D76E6" w:rsidRDefault="003D76E6" w:rsidP="003D76E6">
      <w:pPr>
        <w:spacing w:line="240" w:lineRule="auto"/>
        <w:ind w:left="709" w:hanging="349"/>
        <w:rPr>
          <w:sz w:val="12"/>
          <w:szCs w:val="12"/>
          <w:lang w:val="en-US"/>
        </w:rPr>
      </w:pPr>
      <w:r w:rsidRPr="003D76E6">
        <w:rPr>
          <w:sz w:val="12"/>
          <w:szCs w:val="12"/>
          <w:lang w:val="en-US"/>
        </w:rPr>
        <w:t>263                    .addComponent(tb_cancel)</w:t>
      </w:r>
    </w:p>
    <w:p w:rsidR="003D76E6" w:rsidRPr="003D76E6" w:rsidRDefault="003D76E6" w:rsidP="003D76E6">
      <w:pPr>
        <w:spacing w:line="240" w:lineRule="auto"/>
        <w:ind w:left="709" w:hanging="349"/>
        <w:rPr>
          <w:sz w:val="12"/>
          <w:szCs w:val="12"/>
          <w:lang w:val="en-US"/>
        </w:rPr>
      </w:pPr>
      <w:r w:rsidRPr="003D76E6">
        <w:rPr>
          <w:sz w:val="12"/>
          <w:szCs w:val="12"/>
          <w:lang w:val="en-US"/>
        </w:rPr>
        <w:t>264                    .addComponent(tb_ubah))</w:t>
      </w:r>
    </w:p>
    <w:p w:rsidR="003D76E6" w:rsidRPr="003D76E6" w:rsidRDefault="003D76E6" w:rsidP="003D76E6">
      <w:pPr>
        <w:spacing w:line="240" w:lineRule="auto"/>
        <w:ind w:left="709" w:hanging="349"/>
        <w:rPr>
          <w:sz w:val="12"/>
          <w:szCs w:val="12"/>
          <w:lang w:val="en-US"/>
        </w:rPr>
      </w:pPr>
      <w:r w:rsidRPr="003D76E6">
        <w:rPr>
          <w:sz w:val="12"/>
          <w:szCs w:val="12"/>
          <w:lang w:val="en-US"/>
        </w:rPr>
        <w:t>265                .addPreferredGap(javax.swing.LayoutStyle.ComponentPlacement.UNRELATED)</w:t>
      </w:r>
    </w:p>
    <w:p w:rsidR="003D76E6" w:rsidRPr="003D76E6" w:rsidRDefault="003D76E6" w:rsidP="003D76E6">
      <w:pPr>
        <w:spacing w:line="240" w:lineRule="auto"/>
        <w:ind w:left="709" w:hanging="349"/>
        <w:rPr>
          <w:sz w:val="12"/>
          <w:szCs w:val="12"/>
          <w:lang w:val="en-US"/>
        </w:rPr>
      </w:pPr>
      <w:r w:rsidRPr="003D76E6">
        <w:rPr>
          <w:sz w:val="12"/>
          <w:szCs w:val="12"/>
          <w:lang w:val="en-US"/>
        </w:rPr>
        <w:t>266                .addGroup(layout.createParallelGroup(javax.swing.GroupLayout.Alignment.BASELINE)</w:t>
      </w:r>
    </w:p>
    <w:p w:rsidR="003D76E6" w:rsidRPr="003D76E6" w:rsidRDefault="003D76E6" w:rsidP="003D76E6">
      <w:pPr>
        <w:spacing w:line="240" w:lineRule="auto"/>
        <w:ind w:left="709" w:hanging="349"/>
        <w:rPr>
          <w:sz w:val="12"/>
          <w:szCs w:val="12"/>
          <w:lang w:val="en-US"/>
        </w:rPr>
      </w:pPr>
      <w:r w:rsidRPr="003D76E6">
        <w:rPr>
          <w:sz w:val="12"/>
          <w:szCs w:val="12"/>
          <w:lang w:val="en-US"/>
        </w:rPr>
        <w:t>267                    .addComponent(l_pass_lama)</w:t>
      </w:r>
    </w:p>
    <w:p w:rsidR="003D76E6" w:rsidRPr="003D76E6" w:rsidRDefault="003D76E6" w:rsidP="003D76E6">
      <w:pPr>
        <w:spacing w:line="240" w:lineRule="auto"/>
        <w:ind w:left="709" w:hanging="349"/>
        <w:rPr>
          <w:sz w:val="12"/>
          <w:szCs w:val="12"/>
          <w:lang w:val="en-US"/>
        </w:rPr>
      </w:pPr>
      <w:r w:rsidRPr="003D76E6">
        <w:rPr>
          <w:sz w:val="12"/>
          <w:szCs w:val="12"/>
          <w:lang w:val="en-US"/>
        </w:rPr>
        <w:t>268                    .addComponent(t_p_lama, javax.swing.GroupLayout.PREFERRED_SIZE, javax.swing.GroupLayout.DEFAULT_SIZE, javax.swing.GroupLayout.PREFERRED_SIZE))</w:t>
      </w:r>
    </w:p>
    <w:p w:rsidR="003D76E6" w:rsidRPr="003D76E6" w:rsidRDefault="003D76E6" w:rsidP="003D76E6">
      <w:pPr>
        <w:spacing w:line="240" w:lineRule="auto"/>
        <w:ind w:left="709" w:hanging="349"/>
        <w:rPr>
          <w:sz w:val="12"/>
          <w:szCs w:val="12"/>
          <w:lang w:val="en-US"/>
        </w:rPr>
      </w:pPr>
      <w:r w:rsidRPr="003D76E6">
        <w:rPr>
          <w:sz w:val="12"/>
          <w:szCs w:val="12"/>
          <w:lang w:val="en-US"/>
        </w:rPr>
        <w:t>269                .addPreferredGap(javax.swing.LayoutStyle.ComponentPlacement.RELATED)</w:t>
      </w:r>
    </w:p>
    <w:p w:rsidR="003D76E6" w:rsidRPr="003D76E6" w:rsidRDefault="003D76E6" w:rsidP="003D76E6">
      <w:pPr>
        <w:spacing w:line="240" w:lineRule="auto"/>
        <w:ind w:left="709" w:hanging="349"/>
        <w:rPr>
          <w:sz w:val="12"/>
          <w:szCs w:val="12"/>
          <w:lang w:val="en-US"/>
        </w:rPr>
      </w:pPr>
      <w:r w:rsidRPr="003D76E6">
        <w:rPr>
          <w:sz w:val="12"/>
          <w:szCs w:val="12"/>
          <w:lang w:val="en-US"/>
        </w:rPr>
        <w:t>270                .addGroup(layout.createParallelGroup(javax.swing.GroupLayout.Alignment.BASELINE)</w:t>
      </w:r>
    </w:p>
    <w:p w:rsidR="003D76E6" w:rsidRPr="003D76E6" w:rsidRDefault="003D76E6" w:rsidP="003D76E6">
      <w:pPr>
        <w:spacing w:line="240" w:lineRule="auto"/>
        <w:ind w:left="709" w:hanging="349"/>
        <w:rPr>
          <w:sz w:val="12"/>
          <w:szCs w:val="12"/>
          <w:lang w:val="en-US"/>
        </w:rPr>
      </w:pPr>
      <w:r w:rsidRPr="003D76E6">
        <w:rPr>
          <w:sz w:val="12"/>
          <w:szCs w:val="12"/>
          <w:lang w:val="en-US"/>
        </w:rPr>
        <w:t>271                    .addComponent(l_pass_baru)</w:t>
      </w:r>
    </w:p>
    <w:p w:rsidR="003D76E6" w:rsidRPr="003D76E6" w:rsidRDefault="003D76E6" w:rsidP="003D76E6">
      <w:pPr>
        <w:spacing w:line="240" w:lineRule="auto"/>
        <w:ind w:left="709" w:hanging="349"/>
        <w:rPr>
          <w:sz w:val="12"/>
          <w:szCs w:val="12"/>
          <w:lang w:val="en-US"/>
        </w:rPr>
      </w:pPr>
      <w:r w:rsidRPr="003D76E6">
        <w:rPr>
          <w:sz w:val="12"/>
          <w:szCs w:val="12"/>
          <w:lang w:val="en-US"/>
        </w:rPr>
        <w:t>272                    .addComponent(t_p_baru, javax.swing.GroupLayout.PREFERRED_SIZE, javax.swing.GroupLayout.DEFAULT_SIZE, javax.swing.GroupLayout.PREFERRED_SIZE))</w:t>
      </w:r>
    </w:p>
    <w:p w:rsidR="003D76E6" w:rsidRPr="003D76E6" w:rsidRDefault="003D76E6" w:rsidP="003D76E6">
      <w:pPr>
        <w:spacing w:line="240" w:lineRule="auto"/>
        <w:ind w:left="709" w:hanging="349"/>
        <w:rPr>
          <w:sz w:val="12"/>
          <w:szCs w:val="12"/>
          <w:lang w:val="en-US"/>
        </w:rPr>
      </w:pPr>
      <w:r w:rsidRPr="003D76E6">
        <w:rPr>
          <w:sz w:val="12"/>
          <w:szCs w:val="12"/>
          <w:lang w:val="en-US"/>
        </w:rPr>
        <w:t>273                .addPreferredGap(javax.swing.LayoutStyle.ComponentPlacement.RELATED)</w:t>
      </w:r>
    </w:p>
    <w:p w:rsidR="003D76E6" w:rsidRPr="003D76E6" w:rsidRDefault="003D76E6" w:rsidP="003D76E6">
      <w:pPr>
        <w:spacing w:line="240" w:lineRule="auto"/>
        <w:ind w:left="709" w:hanging="349"/>
        <w:rPr>
          <w:sz w:val="12"/>
          <w:szCs w:val="12"/>
          <w:lang w:val="en-US"/>
        </w:rPr>
      </w:pPr>
      <w:r w:rsidRPr="003D76E6">
        <w:rPr>
          <w:sz w:val="12"/>
          <w:szCs w:val="12"/>
          <w:lang w:val="en-US"/>
        </w:rPr>
        <w:t>274                .addGroup(layout.createParallelGroup(javax.swing.GroupLayout.Alignment.BASELINE)</w:t>
      </w:r>
    </w:p>
    <w:p w:rsidR="003D76E6" w:rsidRPr="003D76E6" w:rsidRDefault="003D76E6" w:rsidP="003D76E6">
      <w:pPr>
        <w:spacing w:line="240" w:lineRule="auto"/>
        <w:ind w:left="709" w:hanging="349"/>
        <w:rPr>
          <w:sz w:val="12"/>
          <w:szCs w:val="12"/>
          <w:lang w:val="en-US"/>
        </w:rPr>
      </w:pPr>
      <w:r w:rsidRPr="003D76E6">
        <w:rPr>
          <w:sz w:val="12"/>
          <w:szCs w:val="12"/>
          <w:lang w:val="en-US"/>
        </w:rPr>
        <w:t>275                    .addComponent(l_konfirm_pass)</w:t>
      </w:r>
    </w:p>
    <w:p w:rsidR="003D76E6" w:rsidRPr="003D76E6" w:rsidRDefault="003D76E6" w:rsidP="003D76E6">
      <w:pPr>
        <w:spacing w:line="240" w:lineRule="auto"/>
        <w:ind w:left="709" w:hanging="349"/>
        <w:rPr>
          <w:sz w:val="12"/>
          <w:szCs w:val="12"/>
          <w:lang w:val="en-US"/>
        </w:rPr>
      </w:pPr>
      <w:r w:rsidRPr="003D76E6">
        <w:rPr>
          <w:sz w:val="12"/>
          <w:szCs w:val="12"/>
          <w:lang w:val="en-US"/>
        </w:rPr>
        <w:t>276                    .addComponent(t_p_konf, javax.swing.GroupLayout.PREFERRED_SIZE, javax.swing.GroupLayout.DEFAULT_SIZE, javax.swing.GroupLayout.PREFERRED_SIZE))</w:t>
      </w:r>
    </w:p>
    <w:p w:rsidR="003D76E6" w:rsidRPr="003D76E6" w:rsidRDefault="003D76E6" w:rsidP="003D76E6">
      <w:pPr>
        <w:spacing w:line="240" w:lineRule="auto"/>
        <w:ind w:left="709" w:hanging="349"/>
        <w:rPr>
          <w:sz w:val="12"/>
          <w:szCs w:val="12"/>
          <w:lang w:val="en-US"/>
        </w:rPr>
      </w:pPr>
      <w:r w:rsidRPr="003D76E6">
        <w:rPr>
          <w:sz w:val="12"/>
          <w:szCs w:val="12"/>
          <w:lang w:val="en-US"/>
        </w:rPr>
        <w:t>277                .addContainerGap(42, Short.MAX_VALUE))</w:t>
      </w:r>
    </w:p>
    <w:p w:rsidR="003D76E6" w:rsidRPr="003D76E6" w:rsidRDefault="003D76E6" w:rsidP="003D76E6">
      <w:pPr>
        <w:spacing w:line="240" w:lineRule="auto"/>
        <w:ind w:left="709" w:hanging="349"/>
        <w:rPr>
          <w:sz w:val="12"/>
          <w:szCs w:val="12"/>
          <w:lang w:val="en-US"/>
        </w:rPr>
      </w:pPr>
      <w:r w:rsidRPr="003D76E6">
        <w:rPr>
          <w:sz w:val="12"/>
          <w:szCs w:val="12"/>
          <w:lang w:val="en-US"/>
        </w:rPr>
        <w:t>278        );</w:t>
      </w:r>
    </w:p>
    <w:p w:rsidR="003D76E6" w:rsidRPr="003D76E6" w:rsidRDefault="003D76E6" w:rsidP="003D76E6">
      <w:pPr>
        <w:spacing w:line="240" w:lineRule="auto"/>
        <w:ind w:left="709" w:hanging="349"/>
        <w:rPr>
          <w:sz w:val="12"/>
          <w:szCs w:val="12"/>
          <w:lang w:val="en-US"/>
        </w:rPr>
      </w:pPr>
      <w:r w:rsidRPr="003D76E6">
        <w:rPr>
          <w:sz w:val="12"/>
          <w:szCs w:val="12"/>
          <w:lang w:val="en-US"/>
        </w:rPr>
        <w:t>279    }// &lt;/editor-fold&gt;//GEN-END:initComponents</w:t>
      </w:r>
    </w:p>
    <w:p w:rsidR="003D76E6" w:rsidRPr="003D76E6" w:rsidRDefault="003D76E6" w:rsidP="003D76E6">
      <w:pPr>
        <w:spacing w:line="240" w:lineRule="auto"/>
        <w:ind w:left="709" w:hanging="349"/>
        <w:rPr>
          <w:sz w:val="12"/>
          <w:szCs w:val="12"/>
          <w:lang w:val="en-US"/>
        </w:rPr>
      </w:pPr>
      <w:r w:rsidRPr="003D76E6">
        <w:rPr>
          <w:sz w:val="12"/>
          <w:szCs w:val="12"/>
          <w:lang w:val="en-US"/>
        </w:rPr>
        <w:t>280</w:t>
      </w:r>
    </w:p>
    <w:p w:rsidR="003D76E6" w:rsidRPr="003D76E6" w:rsidRDefault="003D76E6" w:rsidP="003D76E6">
      <w:pPr>
        <w:spacing w:line="240" w:lineRule="auto"/>
        <w:ind w:left="709" w:hanging="349"/>
        <w:rPr>
          <w:sz w:val="12"/>
          <w:szCs w:val="12"/>
          <w:lang w:val="en-US"/>
        </w:rPr>
      </w:pPr>
      <w:r w:rsidRPr="003D76E6">
        <w:rPr>
          <w:sz w:val="12"/>
          <w:szCs w:val="12"/>
          <w:lang w:val="en-US"/>
        </w:rPr>
        <w:t>281    private void tb_ganti_passActionPerformed(java.awt.event.ActionEvent evt) {//GEN-FIRST:event_tb_ganti_passActionPerformed</w:t>
      </w:r>
    </w:p>
    <w:p w:rsidR="003D76E6" w:rsidRPr="003D76E6" w:rsidRDefault="003D76E6" w:rsidP="003D76E6">
      <w:pPr>
        <w:spacing w:line="240" w:lineRule="auto"/>
        <w:ind w:left="709" w:hanging="349"/>
        <w:rPr>
          <w:sz w:val="12"/>
          <w:szCs w:val="12"/>
          <w:lang w:val="en-US"/>
        </w:rPr>
      </w:pPr>
      <w:r w:rsidRPr="003D76E6">
        <w:rPr>
          <w:sz w:val="12"/>
          <w:szCs w:val="12"/>
          <w:lang w:val="en-US"/>
        </w:rPr>
        <w:t>282        // TODO add your handling code here:</w:t>
      </w:r>
    </w:p>
    <w:p w:rsidR="003D76E6" w:rsidRPr="003D76E6" w:rsidRDefault="003D76E6" w:rsidP="003D76E6">
      <w:pPr>
        <w:spacing w:line="240" w:lineRule="auto"/>
        <w:ind w:left="709" w:hanging="349"/>
        <w:rPr>
          <w:sz w:val="12"/>
          <w:szCs w:val="12"/>
          <w:lang w:val="en-US"/>
        </w:rPr>
      </w:pPr>
      <w:r w:rsidRPr="003D76E6">
        <w:rPr>
          <w:sz w:val="12"/>
          <w:szCs w:val="12"/>
          <w:lang w:val="en-US"/>
        </w:rPr>
        <w:t>283        System.out.println("gt pass");</w:t>
      </w:r>
    </w:p>
    <w:p w:rsidR="003D76E6" w:rsidRPr="003D76E6" w:rsidRDefault="003D76E6" w:rsidP="003D76E6">
      <w:pPr>
        <w:spacing w:line="240" w:lineRule="auto"/>
        <w:ind w:left="709" w:hanging="349"/>
        <w:rPr>
          <w:sz w:val="12"/>
          <w:szCs w:val="12"/>
          <w:lang w:val="en-US"/>
        </w:rPr>
      </w:pPr>
      <w:r w:rsidRPr="003D76E6">
        <w:rPr>
          <w:sz w:val="12"/>
          <w:szCs w:val="12"/>
          <w:lang w:val="en-US"/>
        </w:rPr>
        <w:t>284        gantiPass(true);</w:t>
      </w:r>
    </w:p>
    <w:p w:rsidR="003D76E6" w:rsidRPr="003D76E6" w:rsidRDefault="003D76E6" w:rsidP="003D76E6">
      <w:pPr>
        <w:spacing w:line="240" w:lineRule="auto"/>
        <w:ind w:left="709" w:hanging="349"/>
        <w:rPr>
          <w:sz w:val="12"/>
          <w:szCs w:val="12"/>
          <w:lang w:val="en-US"/>
        </w:rPr>
      </w:pPr>
      <w:r w:rsidRPr="003D76E6">
        <w:rPr>
          <w:sz w:val="12"/>
          <w:szCs w:val="12"/>
          <w:lang w:val="en-US"/>
        </w:rPr>
        <w:t xml:space="preserve">285        </w:t>
      </w:r>
    </w:p>
    <w:p w:rsidR="003D76E6" w:rsidRPr="003D76E6" w:rsidRDefault="003D76E6" w:rsidP="003D76E6">
      <w:pPr>
        <w:spacing w:line="240" w:lineRule="auto"/>
        <w:ind w:left="709" w:hanging="349"/>
        <w:rPr>
          <w:sz w:val="12"/>
          <w:szCs w:val="12"/>
          <w:lang w:val="en-US"/>
        </w:rPr>
      </w:pPr>
      <w:r w:rsidRPr="003D76E6">
        <w:rPr>
          <w:sz w:val="12"/>
          <w:szCs w:val="12"/>
          <w:lang w:val="en-US"/>
        </w:rPr>
        <w:t>286//        this.sets</w:t>
      </w:r>
    </w:p>
    <w:p w:rsidR="003D76E6" w:rsidRPr="003D76E6" w:rsidRDefault="003D76E6" w:rsidP="003D76E6">
      <w:pPr>
        <w:spacing w:line="240" w:lineRule="auto"/>
        <w:ind w:left="709" w:hanging="349"/>
        <w:rPr>
          <w:sz w:val="12"/>
          <w:szCs w:val="12"/>
          <w:lang w:val="en-US"/>
        </w:rPr>
      </w:pPr>
      <w:r w:rsidRPr="003D76E6">
        <w:rPr>
          <w:sz w:val="12"/>
          <w:szCs w:val="12"/>
          <w:lang w:val="en-US"/>
        </w:rPr>
        <w:t>287    }//GEN-LAST:event_tb_ganti_passActionPerformed</w:t>
      </w:r>
    </w:p>
    <w:p w:rsidR="003D76E6" w:rsidRPr="003D76E6" w:rsidRDefault="003D76E6" w:rsidP="003D76E6">
      <w:pPr>
        <w:spacing w:line="240" w:lineRule="auto"/>
        <w:ind w:left="709" w:hanging="349"/>
        <w:rPr>
          <w:sz w:val="12"/>
          <w:szCs w:val="12"/>
          <w:lang w:val="en-US"/>
        </w:rPr>
      </w:pPr>
      <w:r w:rsidRPr="003D76E6">
        <w:rPr>
          <w:sz w:val="12"/>
          <w:szCs w:val="12"/>
          <w:lang w:val="en-US"/>
        </w:rPr>
        <w:t>288</w:t>
      </w:r>
    </w:p>
    <w:p w:rsidR="003D76E6" w:rsidRPr="003D76E6" w:rsidRDefault="003D76E6" w:rsidP="003D76E6">
      <w:pPr>
        <w:spacing w:line="240" w:lineRule="auto"/>
        <w:ind w:left="709" w:hanging="349"/>
        <w:rPr>
          <w:sz w:val="12"/>
          <w:szCs w:val="12"/>
          <w:lang w:val="en-US"/>
        </w:rPr>
      </w:pPr>
      <w:r w:rsidRPr="003D76E6">
        <w:rPr>
          <w:sz w:val="12"/>
          <w:szCs w:val="12"/>
          <w:lang w:val="en-US"/>
        </w:rPr>
        <w:t>289    private void tb_cancelActionPerformed(java.awt.event.ActionEvent evt) {//GEN-FIRST:event_tb_cancelActionPerformed</w:t>
      </w:r>
    </w:p>
    <w:p w:rsidR="003D76E6" w:rsidRPr="003D76E6" w:rsidRDefault="003D76E6" w:rsidP="003D76E6">
      <w:pPr>
        <w:spacing w:line="240" w:lineRule="auto"/>
        <w:ind w:left="709" w:hanging="349"/>
        <w:rPr>
          <w:sz w:val="12"/>
          <w:szCs w:val="12"/>
          <w:lang w:val="en-US"/>
        </w:rPr>
      </w:pPr>
      <w:r w:rsidRPr="003D76E6">
        <w:rPr>
          <w:sz w:val="12"/>
          <w:szCs w:val="12"/>
          <w:lang w:val="en-US"/>
        </w:rPr>
        <w:t>290        // TODO add your handling code here:</w:t>
      </w:r>
    </w:p>
    <w:p w:rsidR="003D76E6" w:rsidRPr="003D76E6" w:rsidRDefault="003D76E6" w:rsidP="003D76E6">
      <w:pPr>
        <w:spacing w:line="240" w:lineRule="auto"/>
        <w:ind w:left="709" w:hanging="349"/>
        <w:rPr>
          <w:sz w:val="12"/>
          <w:szCs w:val="12"/>
          <w:lang w:val="en-US"/>
        </w:rPr>
      </w:pPr>
      <w:r w:rsidRPr="003D76E6">
        <w:rPr>
          <w:sz w:val="12"/>
          <w:szCs w:val="12"/>
          <w:lang w:val="en-US"/>
        </w:rPr>
        <w:t>291        this.gantiPass(false);</w:t>
      </w:r>
    </w:p>
    <w:p w:rsidR="003D76E6" w:rsidRPr="003D76E6" w:rsidRDefault="003D76E6" w:rsidP="003D76E6">
      <w:pPr>
        <w:spacing w:line="240" w:lineRule="auto"/>
        <w:ind w:left="709" w:hanging="349"/>
        <w:rPr>
          <w:sz w:val="12"/>
          <w:szCs w:val="12"/>
          <w:lang w:val="en-US"/>
        </w:rPr>
      </w:pPr>
      <w:r w:rsidRPr="003D76E6">
        <w:rPr>
          <w:sz w:val="12"/>
          <w:szCs w:val="12"/>
          <w:lang w:val="en-US"/>
        </w:rPr>
        <w:t>292        this.clearGantiPass();</w:t>
      </w:r>
    </w:p>
    <w:p w:rsidR="003D76E6" w:rsidRPr="003D76E6" w:rsidRDefault="003D76E6" w:rsidP="003D76E6">
      <w:pPr>
        <w:spacing w:line="240" w:lineRule="auto"/>
        <w:ind w:left="709" w:hanging="349"/>
        <w:rPr>
          <w:sz w:val="12"/>
          <w:szCs w:val="12"/>
          <w:lang w:val="en-US"/>
        </w:rPr>
      </w:pPr>
      <w:r w:rsidRPr="003D76E6">
        <w:rPr>
          <w:sz w:val="12"/>
          <w:szCs w:val="12"/>
          <w:lang w:val="en-US"/>
        </w:rPr>
        <w:t>293    }//GEN-LAST:event_tb_cancelActionPerformed</w:t>
      </w:r>
    </w:p>
    <w:p w:rsidR="003D76E6" w:rsidRPr="003D76E6" w:rsidRDefault="003D76E6" w:rsidP="003D76E6">
      <w:pPr>
        <w:spacing w:line="240" w:lineRule="auto"/>
        <w:ind w:left="709" w:hanging="349"/>
        <w:rPr>
          <w:sz w:val="12"/>
          <w:szCs w:val="12"/>
          <w:lang w:val="en-US"/>
        </w:rPr>
      </w:pPr>
      <w:r w:rsidRPr="003D76E6">
        <w:rPr>
          <w:sz w:val="12"/>
          <w:szCs w:val="12"/>
          <w:lang w:val="en-US"/>
        </w:rPr>
        <w:t>294</w:t>
      </w:r>
    </w:p>
    <w:p w:rsidR="003D76E6" w:rsidRPr="003D76E6" w:rsidRDefault="003D76E6" w:rsidP="003D76E6">
      <w:pPr>
        <w:spacing w:line="240" w:lineRule="auto"/>
        <w:ind w:left="709" w:hanging="349"/>
        <w:rPr>
          <w:sz w:val="12"/>
          <w:szCs w:val="12"/>
          <w:lang w:val="en-US"/>
        </w:rPr>
      </w:pPr>
      <w:r w:rsidRPr="003D76E6">
        <w:rPr>
          <w:sz w:val="12"/>
          <w:szCs w:val="12"/>
          <w:lang w:val="en-US"/>
        </w:rPr>
        <w:t>295    private void tb_ubahActionPerformed(java.awt.event.ActionEvent evt) {//GEN-FIRST:event_tb_ubahActionPerformed</w:t>
      </w:r>
    </w:p>
    <w:p w:rsidR="003D76E6" w:rsidRPr="003D76E6" w:rsidRDefault="003D76E6" w:rsidP="003D76E6">
      <w:pPr>
        <w:spacing w:line="240" w:lineRule="auto"/>
        <w:ind w:left="709" w:hanging="349"/>
        <w:rPr>
          <w:sz w:val="12"/>
          <w:szCs w:val="12"/>
          <w:lang w:val="en-US"/>
        </w:rPr>
      </w:pPr>
      <w:r w:rsidRPr="003D76E6">
        <w:rPr>
          <w:sz w:val="12"/>
          <w:szCs w:val="12"/>
          <w:lang w:val="en-US"/>
        </w:rPr>
        <w:t>296        try {</w:t>
      </w:r>
    </w:p>
    <w:p w:rsidR="003D76E6" w:rsidRPr="003D76E6" w:rsidRDefault="003D76E6" w:rsidP="003D76E6">
      <w:pPr>
        <w:spacing w:line="240" w:lineRule="auto"/>
        <w:ind w:left="709" w:hanging="349"/>
        <w:rPr>
          <w:sz w:val="12"/>
          <w:szCs w:val="12"/>
          <w:lang w:val="en-US"/>
        </w:rPr>
      </w:pPr>
      <w:r w:rsidRPr="003D76E6">
        <w:rPr>
          <w:sz w:val="12"/>
          <w:szCs w:val="12"/>
          <w:lang w:val="en-US"/>
        </w:rPr>
        <w:t>297            this.ubahPass();</w:t>
      </w:r>
    </w:p>
    <w:p w:rsidR="003D76E6" w:rsidRPr="003D76E6" w:rsidRDefault="003D76E6" w:rsidP="003D76E6">
      <w:pPr>
        <w:spacing w:line="240" w:lineRule="auto"/>
        <w:ind w:left="709" w:hanging="349"/>
        <w:rPr>
          <w:sz w:val="12"/>
          <w:szCs w:val="12"/>
          <w:lang w:val="en-US"/>
        </w:rPr>
      </w:pPr>
      <w:r w:rsidRPr="003D76E6">
        <w:rPr>
          <w:sz w:val="12"/>
          <w:szCs w:val="12"/>
          <w:lang w:val="en-US"/>
        </w:rPr>
        <w:t>298            this.clearGantiPass();</w:t>
      </w:r>
    </w:p>
    <w:p w:rsidR="003D76E6" w:rsidRPr="003D76E6" w:rsidRDefault="003D76E6" w:rsidP="003D76E6">
      <w:pPr>
        <w:spacing w:line="240" w:lineRule="auto"/>
        <w:ind w:left="709" w:hanging="349"/>
        <w:rPr>
          <w:sz w:val="12"/>
          <w:szCs w:val="12"/>
          <w:lang w:val="en-US"/>
        </w:rPr>
      </w:pPr>
      <w:r w:rsidRPr="003D76E6">
        <w:rPr>
          <w:sz w:val="12"/>
          <w:szCs w:val="12"/>
          <w:lang w:val="en-US"/>
        </w:rPr>
        <w:t>299        } catch (SQLException ex) {</w:t>
      </w:r>
    </w:p>
    <w:p w:rsidR="003D76E6" w:rsidRPr="003D76E6" w:rsidRDefault="003D76E6" w:rsidP="003D76E6">
      <w:pPr>
        <w:spacing w:line="240" w:lineRule="auto"/>
        <w:ind w:left="709" w:hanging="349"/>
        <w:rPr>
          <w:sz w:val="12"/>
          <w:szCs w:val="12"/>
          <w:lang w:val="en-US"/>
        </w:rPr>
      </w:pPr>
      <w:r w:rsidRPr="003D76E6">
        <w:rPr>
          <w:sz w:val="12"/>
          <w:szCs w:val="12"/>
          <w:lang w:val="en-US"/>
        </w:rPr>
        <w:t>300            Logger.getLogger(Profil.class.getName()).log(Level.SEVERE, null, ex);</w:t>
      </w:r>
    </w:p>
    <w:p w:rsidR="003D76E6" w:rsidRPr="003D76E6" w:rsidRDefault="003D76E6" w:rsidP="003D76E6">
      <w:pPr>
        <w:spacing w:line="240" w:lineRule="auto"/>
        <w:ind w:left="709" w:hanging="349"/>
        <w:rPr>
          <w:sz w:val="12"/>
          <w:szCs w:val="12"/>
          <w:lang w:val="en-US"/>
        </w:rPr>
      </w:pPr>
      <w:r w:rsidRPr="003D76E6">
        <w:rPr>
          <w:sz w:val="12"/>
          <w:szCs w:val="12"/>
          <w:lang w:val="en-US"/>
        </w:rPr>
        <w:t>301        }</w:t>
      </w:r>
    </w:p>
    <w:p w:rsidR="003D76E6" w:rsidRPr="003D76E6" w:rsidRDefault="003D76E6" w:rsidP="003D76E6">
      <w:pPr>
        <w:spacing w:line="240" w:lineRule="auto"/>
        <w:ind w:left="709" w:hanging="349"/>
        <w:rPr>
          <w:sz w:val="12"/>
          <w:szCs w:val="12"/>
          <w:lang w:val="en-US"/>
        </w:rPr>
      </w:pPr>
      <w:r w:rsidRPr="003D76E6">
        <w:rPr>
          <w:sz w:val="12"/>
          <w:szCs w:val="12"/>
          <w:lang w:val="en-US"/>
        </w:rPr>
        <w:t>302    }//GEN-LAST:event_tb_ubahActionPerformed</w:t>
      </w:r>
    </w:p>
    <w:p w:rsidR="003D76E6" w:rsidRPr="003D76E6" w:rsidRDefault="003D76E6" w:rsidP="003D76E6">
      <w:pPr>
        <w:spacing w:line="240" w:lineRule="auto"/>
        <w:ind w:left="709" w:hanging="349"/>
        <w:rPr>
          <w:sz w:val="12"/>
          <w:szCs w:val="12"/>
          <w:lang w:val="en-US"/>
        </w:rPr>
      </w:pPr>
      <w:r w:rsidRPr="003D76E6">
        <w:rPr>
          <w:sz w:val="12"/>
          <w:szCs w:val="12"/>
          <w:lang w:val="en-US"/>
        </w:rPr>
        <w:t>303</w:t>
      </w:r>
    </w:p>
    <w:p w:rsidR="003D76E6" w:rsidRPr="003D76E6" w:rsidRDefault="003D76E6" w:rsidP="003D76E6">
      <w:pPr>
        <w:spacing w:line="240" w:lineRule="auto"/>
        <w:ind w:left="709" w:hanging="349"/>
        <w:rPr>
          <w:sz w:val="12"/>
          <w:szCs w:val="12"/>
          <w:lang w:val="en-US"/>
        </w:rPr>
      </w:pPr>
      <w:r w:rsidRPr="003D76E6">
        <w:rPr>
          <w:sz w:val="12"/>
          <w:szCs w:val="12"/>
          <w:lang w:val="en-US"/>
        </w:rPr>
        <w:t>304</w:t>
      </w:r>
    </w:p>
    <w:p w:rsidR="003D76E6" w:rsidRPr="003D76E6" w:rsidRDefault="003D76E6" w:rsidP="003D76E6">
      <w:pPr>
        <w:spacing w:line="240" w:lineRule="auto"/>
        <w:ind w:left="709" w:hanging="349"/>
        <w:rPr>
          <w:sz w:val="12"/>
          <w:szCs w:val="12"/>
          <w:lang w:val="en-US"/>
        </w:rPr>
      </w:pPr>
      <w:r w:rsidRPr="003D76E6">
        <w:rPr>
          <w:sz w:val="12"/>
          <w:szCs w:val="12"/>
          <w:lang w:val="en-US"/>
        </w:rPr>
        <w:t>305    // Variables declaration - do not modify//GEN-BEGIN:variables</w:t>
      </w:r>
    </w:p>
    <w:p w:rsidR="003D76E6" w:rsidRPr="003D76E6" w:rsidRDefault="003D76E6" w:rsidP="003D76E6">
      <w:pPr>
        <w:spacing w:line="240" w:lineRule="auto"/>
        <w:ind w:left="709" w:hanging="349"/>
        <w:rPr>
          <w:sz w:val="12"/>
          <w:szCs w:val="12"/>
          <w:lang w:val="en-US"/>
        </w:rPr>
      </w:pPr>
      <w:r w:rsidRPr="003D76E6">
        <w:rPr>
          <w:sz w:val="12"/>
          <w:szCs w:val="12"/>
          <w:lang w:val="en-US"/>
        </w:rPr>
        <w:t>306    private javax.swing.JLabel isi_jabatan;</w:t>
      </w:r>
    </w:p>
    <w:p w:rsidR="003D76E6" w:rsidRPr="003D76E6" w:rsidRDefault="003D76E6" w:rsidP="003D76E6">
      <w:pPr>
        <w:spacing w:line="240" w:lineRule="auto"/>
        <w:ind w:left="709" w:hanging="349"/>
        <w:rPr>
          <w:sz w:val="12"/>
          <w:szCs w:val="12"/>
          <w:lang w:val="en-US"/>
        </w:rPr>
      </w:pPr>
      <w:r w:rsidRPr="003D76E6">
        <w:rPr>
          <w:sz w:val="12"/>
          <w:szCs w:val="12"/>
          <w:lang w:val="en-US"/>
        </w:rPr>
        <w:t>307    private javax.swing.JLabel isi_nama;</w:t>
      </w:r>
    </w:p>
    <w:p w:rsidR="003D76E6" w:rsidRPr="003D76E6" w:rsidRDefault="003D76E6" w:rsidP="003D76E6">
      <w:pPr>
        <w:spacing w:line="240" w:lineRule="auto"/>
        <w:ind w:left="709" w:hanging="349"/>
        <w:rPr>
          <w:sz w:val="12"/>
          <w:szCs w:val="12"/>
          <w:lang w:val="en-US"/>
        </w:rPr>
      </w:pPr>
      <w:r w:rsidRPr="003D76E6">
        <w:rPr>
          <w:sz w:val="12"/>
          <w:szCs w:val="12"/>
          <w:lang w:val="en-US"/>
        </w:rPr>
        <w:t>308    private javax.swing.JLabel isi_role;</w:t>
      </w:r>
    </w:p>
    <w:p w:rsidR="003D76E6" w:rsidRPr="003D76E6" w:rsidRDefault="003D76E6" w:rsidP="003D76E6">
      <w:pPr>
        <w:spacing w:line="240" w:lineRule="auto"/>
        <w:ind w:left="709" w:hanging="349"/>
        <w:rPr>
          <w:sz w:val="12"/>
          <w:szCs w:val="12"/>
          <w:lang w:val="en-US"/>
        </w:rPr>
      </w:pPr>
      <w:r w:rsidRPr="003D76E6">
        <w:rPr>
          <w:sz w:val="12"/>
          <w:szCs w:val="12"/>
          <w:lang w:val="en-US"/>
        </w:rPr>
        <w:t>309    private javax.swing.JLabel isi_uname;</w:t>
      </w:r>
    </w:p>
    <w:p w:rsidR="003D76E6" w:rsidRPr="003D76E6" w:rsidRDefault="003D76E6" w:rsidP="003D76E6">
      <w:pPr>
        <w:spacing w:line="240" w:lineRule="auto"/>
        <w:ind w:left="709" w:hanging="349"/>
        <w:rPr>
          <w:sz w:val="12"/>
          <w:szCs w:val="12"/>
          <w:lang w:val="en-US"/>
        </w:rPr>
      </w:pPr>
      <w:r w:rsidRPr="003D76E6">
        <w:rPr>
          <w:sz w:val="12"/>
          <w:szCs w:val="12"/>
          <w:lang w:val="en-US"/>
        </w:rPr>
        <w:t>310    private javax.swing.JLabel jLabel13;</w:t>
      </w:r>
    </w:p>
    <w:p w:rsidR="003D76E6" w:rsidRPr="003D76E6" w:rsidRDefault="003D76E6" w:rsidP="003D76E6">
      <w:pPr>
        <w:spacing w:line="240" w:lineRule="auto"/>
        <w:ind w:left="709" w:hanging="349"/>
        <w:rPr>
          <w:sz w:val="12"/>
          <w:szCs w:val="12"/>
          <w:lang w:val="en-US"/>
        </w:rPr>
      </w:pPr>
      <w:r w:rsidRPr="003D76E6">
        <w:rPr>
          <w:sz w:val="12"/>
          <w:szCs w:val="12"/>
          <w:lang w:val="en-US"/>
        </w:rPr>
        <w:t>311    private javax.swing.JLabel jLabel5;</w:t>
      </w:r>
    </w:p>
    <w:p w:rsidR="003D76E6" w:rsidRPr="003D76E6" w:rsidRDefault="003D76E6" w:rsidP="003D76E6">
      <w:pPr>
        <w:spacing w:line="240" w:lineRule="auto"/>
        <w:ind w:left="709" w:hanging="349"/>
        <w:rPr>
          <w:sz w:val="12"/>
          <w:szCs w:val="12"/>
          <w:lang w:val="en-US"/>
        </w:rPr>
      </w:pPr>
      <w:r w:rsidRPr="003D76E6">
        <w:rPr>
          <w:sz w:val="12"/>
          <w:szCs w:val="12"/>
          <w:lang w:val="en-US"/>
        </w:rPr>
        <w:t>312    private javax.swing.JLabel jLabel6;</w:t>
      </w:r>
    </w:p>
    <w:p w:rsidR="003D76E6" w:rsidRPr="003D76E6" w:rsidRDefault="003D76E6" w:rsidP="003D76E6">
      <w:pPr>
        <w:spacing w:line="240" w:lineRule="auto"/>
        <w:ind w:left="709" w:hanging="349"/>
        <w:rPr>
          <w:sz w:val="12"/>
          <w:szCs w:val="12"/>
          <w:lang w:val="en-US"/>
        </w:rPr>
      </w:pPr>
      <w:r w:rsidRPr="003D76E6">
        <w:rPr>
          <w:sz w:val="12"/>
          <w:szCs w:val="12"/>
          <w:lang w:val="en-US"/>
        </w:rPr>
        <w:t>313    private javax.swing.JLabel jLabel7;</w:t>
      </w:r>
    </w:p>
    <w:p w:rsidR="003D76E6" w:rsidRPr="003D76E6" w:rsidRDefault="003D76E6" w:rsidP="003D76E6">
      <w:pPr>
        <w:spacing w:line="240" w:lineRule="auto"/>
        <w:ind w:left="709" w:hanging="349"/>
        <w:rPr>
          <w:sz w:val="12"/>
          <w:szCs w:val="12"/>
          <w:lang w:val="en-US"/>
        </w:rPr>
      </w:pPr>
      <w:r w:rsidRPr="003D76E6">
        <w:rPr>
          <w:sz w:val="12"/>
          <w:szCs w:val="12"/>
          <w:lang w:val="en-US"/>
        </w:rPr>
        <w:t>314    private javax.swing.JLabel jLabel8;</w:t>
      </w:r>
    </w:p>
    <w:p w:rsidR="003D76E6" w:rsidRPr="003D76E6" w:rsidRDefault="003D76E6" w:rsidP="003D76E6">
      <w:pPr>
        <w:spacing w:line="240" w:lineRule="auto"/>
        <w:ind w:left="709" w:hanging="349"/>
        <w:rPr>
          <w:sz w:val="12"/>
          <w:szCs w:val="12"/>
          <w:lang w:val="en-US"/>
        </w:rPr>
      </w:pPr>
      <w:r w:rsidRPr="003D76E6">
        <w:rPr>
          <w:sz w:val="12"/>
          <w:szCs w:val="12"/>
          <w:lang w:val="en-US"/>
        </w:rPr>
        <w:t>315    private javax.swing.JLabel l_jabatan;</w:t>
      </w:r>
    </w:p>
    <w:p w:rsidR="003D76E6" w:rsidRPr="003D76E6" w:rsidRDefault="003D76E6" w:rsidP="003D76E6">
      <w:pPr>
        <w:spacing w:line="240" w:lineRule="auto"/>
        <w:ind w:left="709" w:hanging="349"/>
        <w:rPr>
          <w:sz w:val="12"/>
          <w:szCs w:val="12"/>
          <w:lang w:val="en-US"/>
        </w:rPr>
      </w:pPr>
      <w:r w:rsidRPr="003D76E6">
        <w:rPr>
          <w:sz w:val="12"/>
          <w:szCs w:val="12"/>
          <w:lang w:val="en-US"/>
        </w:rPr>
        <w:t>316    private javax.swing.JLabel l_konfirm_pass;</w:t>
      </w:r>
    </w:p>
    <w:p w:rsidR="003D76E6" w:rsidRPr="003D76E6" w:rsidRDefault="003D76E6" w:rsidP="003D76E6">
      <w:pPr>
        <w:spacing w:line="240" w:lineRule="auto"/>
        <w:ind w:left="709" w:hanging="349"/>
        <w:rPr>
          <w:sz w:val="12"/>
          <w:szCs w:val="12"/>
          <w:lang w:val="en-US"/>
        </w:rPr>
      </w:pPr>
      <w:r w:rsidRPr="003D76E6">
        <w:rPr>
          <w:sz w:val="12"/>
          <w:szCs w:val="12"/>
          <w:lang w:val="en-US"/>
        </w:rPr>
        <w:t>317    private javax.swing.JLabel l_nama;</w:t>
      </w:r>
    </w:p>
    <w:p w:rsidR="003D76E6" w:rsidRPr="003D76E6" w:rsidRDefault="003D76E6" w:rsidP="003D76E6">
      <w:pPr>
        <w:spacing w:line="240" w:lineRule="auto"/>
        <w:ind w:left="709" w:hanging="349"/>
        <w:rPr>
          <w:sz w:val="12"/>
          <w:szCs w:val="12"/>
          <w:lang w:val="en-US"/>
        </w:rPr>
      </w:pPr>
      <w:r w:rsidRPr="003D76E6">
        <w:rPr>
          <w:sz w:val="12"/>
          <w:szCs w:val="12"/>
          <w:lang w:val="en-US"/>
        </w:rPr>
        <w:t>318    private javax.swing.JLabel l_pass_baru;</w:t>
      </w:r>
    </w:p>
    <w:p w:rsidR="003D76E6" w:rsidRPr="003D76E6" w:rsidRDefault="003D76E6" w:rsidP="003D76E6">
      <w:pPr>
        <w:spacing w:line="240" w:lineRule="auto"/>
        <w:ind w:left="709" w:hanging="349"/>
        <w:rPr>
          <w:sz w:val="12"/>
          <w:szCs w:val="12"/>
          <w:lang w:val="en-US"/>
        </w:rPr>
      </w:pPr>
      <w:r w:rsidRPr="003D76E6">
        <w:rPr>
          <w:sz w:val="12"/>
          <w:szCs w:val="12"/>
          <w:lang w:val="en-US"/>
        </w:rPr>
        <w:t>319    private javax.swing.JLabel l_pass_lama;</w:t>
      </w:r>
    </w:p>
    <w:p w:rsidR="003D76E6" w:rsidRPr="003D76E6" w:rsidRDefault="003D76E6" w:rsidP="003D76E6">
      <w:pPr>
        <w:spacing w:line="240" w:lineRule="auto"/>
        <w:ind w:left="709" w:hanging="349"/>
        <w:rPr>
          <w:sz w:val="12"/>
          <w:szCs w:val="12"/>
          <w:lang w:val="en-US"/>
        </w:rPr>
      </w:pPr>
      <w:r w:rsidRPr="003D76E6">
        <w:rPr>
          <w:sz w:val="12"/>
          <w:szCs w:val="12"/>
          <w:lang w:val="en-US"/>
        </w:rPr>
        <w:t>320    private javax.swing.JLabel l_role;</w:t>
      </w:r>
    </w:p>
    <w:p w:rsidR="003D76E6" w:rsidRPr="003D76E6" w:rsidRDefault="003D76E6" w:rsidP="003D76E6">
      <w:pPr>
        <w:spacing w:line="240" w:lineRule="auto"/>
        <w:ind w:left="709" w:hanging="349"/>
        <w:rPr>
          <w:sz w:val="12"/>
          <w:szCs w:val="12"/>
          <w:lang w:val="en-US"/>
        </w:rPr>
      </w:pPr>
      <w:r w:rsidRPr="003D76E6">
        <w:rPr>
          <w:sz w:val="12"/>
          <w:szCs w:val="12"/>
          <w:lang w:val="en-US"/>
        </w:rPr>
        <w:t>321    private javax.swing.JLabel l_uname;</w:t>
      </w:r>
    </w:p>
    <w:p w:rsidR="003D76E6" w:rsidRPr="003D76E6" w:rsidRDefault="003D76E6" w:rsidP="003D76E6">
      <w:pPr>
        <w:spacing w:line="240" w:lineRule="auto"/>
        <w:ind w:left="709" w:hanging="349"/>
        <w:rPr>
          <w:sz w:val="12"/>
          <w:szCs w:val="12"/>
          <w:lang w:val="en-US"/>
        </w:rPr>
      </w:pPr>
      <w:r w:rsidRPr="003D76E6">
        <w:rPr>
          <w:sz w:val="12"/>
          <w:szCs w:val="12"/>
          <w:lang w:val="en-US"/>
        </w:rPr>
        <w:t>322    private javax.swing.JPasswordField t_p_baru;</w:t>
      </w:r>
    </w:p>
    <w:p w:rsidR="003D76E6" w:rsidRPr="003D76E6" w:rsidRDefault="003D76E6" w:rsidP="003D76E6">
      <w:pPr>
        <w:spacing w:line="240" w:lineRule="auto"/>
        <w:ind w:left="709" w:hanging="349"/>
        <w:rPr>
          <w:sz w:val="12"/>
          <w:szCs w:val="12"/>
          <w:lang w:val="en-US"/>
        </w:rPr>
      </w:pPr>
      <w:r w:rsidRPr="003D76E6">
        <w:rPr>
          <w:sz w:val="12"/>
          <w:szCs w:val="12"/>
          <w:lang w:val="en-US"/>
        </w:rPr>
        <w:t>323    private javax.swing.JPasswordField t_p_konf;</w:t>
      </w:r>
    </w:p>
    <w:p w:rsidR="003D76E6" w:rsidRPr="003D76E6" w:rsidRDefault="003D76E6" w:rsidP="003D76E6">
      <w:pPr>
        <w:spacing w:line="240" w:lineRule="auto"/>
        <w:ind w:left="709" w:hanging="349"/>
        <w:rPr>
          <w:sz w:val="12"/>
          <w:szCs w:val="12"/>
          <w:lang w:val="en-US"/>
        </w:rPr>
      </w:pPr>
      <w:r w:rsidRPr="003D76E6">
        <w:rPr>
          <w:sz w:val="12"/>
          <w:szCs w:val="12"/>
          <w:lang w:val="en-US"/>
        </w:rPr>
        <w:t>324    private javax.swing.JPasswordField t_p_lama;</w:t>
      </w:r>
    </w:p>
    <w:p w:rsidR="003D76E6" w:rsidRPr="003D76E6" w:rsidRDefault="003D76E6" w:rsidP="003D76E6">
      <w:pPr>
        <w:spacing w:line="240" w:lineRule="auto"/>
        <w:ind w:left="709" w:hanging="349"/>
        <w:rPr>
          <w:sz w:val="12"/>
          <w:szCs w:val="12"/>
          <w:lang w:val="en-US"/>
        </w:rPr>
      </w:pPr>
      <w:r w:rsidRPr="003D76E6">
        <w:rPr>
          <w:sz w:val="12"/>
          <w:szCs w:val="12"/>
          <w:lang w:val="en-US"/>
        </w:rPr>
        <w:lastRenderedPageBreak/>
        <w:t>325    private javax.swing.JButton tb_cancel;</w:t>
      </w:r>
    </w:p>
    <w:p w:rsidR="003D76E6" w:rsidRPr="003D76E6" w:rsidRDefault="003D76E6" w:rsidP="003D76E6">
      <w:pPr>
        <w:spacing w:line="240" w:lineRule="auto"/>
        <w:ind w:left="709" w:hanging="349"/>
        <w:rPr>
          <w:sz w:val="12"/>
          <w:szCs w:val="12"/>
          <w:lang w:val="en-US"/>
        </w:rPr>
      </w:pPr>
      <w:r w:rsidRPr="003D76E6">
        <w:rPr>
          <w:sz w:val="12"/>
          <w:szCs w:val="12"/>
          <w:lang w:val="en-US"/>
        </w:rPr>
        <w:t>326    private javax.swing.JButton tb_ganti_pass;</w:t>
      </w:r>
    </w:p>
    <w:p w:rsidR="003D76E6" w:rsidRPr="003D76E6" w:rsidRDefault="003D76E6" w:rsidP="003D76E6">
      <w:pPr>
        <w:spacing w:line="240" w:lineRule="auto"/>
        <w:ind w:left="709" w:hanging="349"/>
        <w:rPr>
          <w:sz w:val="12"/>
          <w:szCs w:val="12"/>
          <w:lang w:val="en-US"/>
        </w:rPr>
      </w:pPr>
      <w:r w:rsidRPr="003D76E6">
        <w:rPr>
          <w:sz w:val="12"/>
          <w:szCs w:val="12"/>
          <w:lang w:val="en-US"/>
        </w:rPr>
        <w:t>327    private javax.swing.JButton tb_ubah;</w:t>
      </w:r>
    </w:p>
    <w:p w:rsidR="003D76E6" w:rsidRPr="003D76E6" w:rsidRDefault="003D76E6" w:rsidP="003D76E6">
      <w:pPr>
        <w:spacing w:line="240" w:lineRule="auto"/>
        <w:ind w:left="709" w:hanging="349"/>
        <w:rPr>
          <w:sz w:val="12"/>
          <w:szCs w:val="12"/>
          <w:lang w:val="en-US"/>
        </w:rPr>
      </w:pPr>
      <w:r w:rsidRPr="003D76E6">
        <w:rPr>
          <w:sz w:val="12"/>
          <w:szCs w:val="12"/>
          <w:lang w:val="en-US"/>
        </w:rPr>
        <w:t>328    // End of variables declaration//GEN-END:variables</w:t>
      </w:r>
    </w:p>
    <w:p w:rsidR="003D76E6" w:rsidRPr="003D76E6" w:rsidRDefault="003D76E6" w:rsidP="003D76E6">
      <w:pPr>
        <w:spacing w:line="240" w:lineRule="auto"/>
        <w:ind w:left="709" w:hanging="349"/>
        <w:rPr>
          <w:sz w:val="12"/>
          <w:szCs w:val="12"/>
          <w:lang w:val="en-US"/>
        </w:rPr>
      </w:pPr>
      <w:r w:rsidRPr="003D76E6">
        <w:rPr>
          <w:sz w:val="12"/>
          <w:szCs w:val="12"/>
          <w:lang w:val="en-US"/>
        </w:rPr>
        <w:t>329}</w:t>
      </w:r>
    </w:p>
    <w:p w:rsidR="00451A9C" w:rsidRPr="003D76E6" w:rsidRDefault="003D76E6" w:rsidP="003D76E6">
      <w:pPr>
        <w:spacing w:line="240" w:lineRule="auto"/>
        <w:ind w:left="709" w:hanging="349"/>
        <w:rPr>
          <w:sz w:val="12"/>
          <w:szCs w:val="12"/>
          <w:lang w:val="en-US"/>
        </w:rPr>
      </w:pPr>
      <w:r w:rsidRPr="003D76E6">
        <w:rPr>
          <w:sz w:val="12"/>
          <w:szCs w:val="12"/>
          <w:lang w:val="en-US"/>
        </w:rPr>
        <w:t>330</w:t>
      </w:r>
    </w:p>
    <w:p w:rsidR="00830B0E" w:rsidRPr="00592F7D" w:rsidRDefault="00830B0E" w:rsidP="00592F7D">
      <w:pPr>
        <w:spacing w:line="240" w:lineRule="auto"/>
        <w:ind w:left="709" w:hanging="349"/>
        <w:rPr>
          <w:sz w:val="12"/>
          <w:szCs w:val="12"/>
          <w:lang w:val="en-US"/>
        </w:rPr>
      </w:pPr>
    </w:p>
    <w:p w:rsidR="00592F7D" w:rsidRDefault="00592F7D" w:rsidP="00D83BD0">
      <w:pPr>
        <w:pStyle w:val="Heading2"/>
        <w:numPr>
          <w:ilvl w:val="0"/>
          <w:numId w:val="99"/>
        </w:numPr>
      </w:pPr>
      <w:r>
        <w:t>panel</w:t>
      </w:r>
      <w:r w:rsidRPr="00830B0E">
        <w:t>/</w:t>
      </w:r>
      <w:r>
        <w:t>StokBarang</w:t>
      </w:r>
    </w:p>
    <w:p w:rsidR="00592F7D" w:rsidRPr="00592F7D" w:rsidRDefault="00592F7D" w:rsidP="00592F7D">
      <w:pPr>
        <w:spacing w:line="240" w:lineRule="auto"/>
        <w:ind w:left="709" w:hanging="349"/>
        <w:rPr>
          <w:sz w:val="12"/>
          <w:szCs w:val="12"/>
          <w:lang w:val="en-US"/>
        </w:rPr>
      </w:pPr>
      <w:r w:rsidRPr="00592F7D">
        <w:rPr>
          <w:sz w:val="12"/>
          <w:szCs w:val="12"/>
          <w:lang w:val="en-US"/>
        </w:rPr>
        <w:t>1  /*</w:t>
      </w:r>
    </w:p>
    <w:p w:rsidR="00592F7D" w:rsidRPr="00592F7D" w:rsidRDefault="00592F7D" w:rsidP="00592F7D">
      <w:pPr>
        <w:spacing w:line="240" w:lineRule="auto"/>
        <w:ind w:left="709" w:hanging="349"/>
        <w:rPr>
          <w:sz w:val="12"/>
          <w:szCs w:val="12"/>
          <w:lang w:val="en-US"/>
        </w:rPr>
      </w:pPr>
      <w:r w:rsidRPr="00592F7D">
        <w:rPr>
          <w:sz w:val="12"/>
          <w:szCs w:val="12"/>
          <w:lang w:val="en-US"/>
        </w:rPr>
        <w:t>2   * To change this license header, choose License Headers in Project Properties.</w:t>
      </w:r>
    </w:p>
    <w:p w:rsidR="00592F7D" w:rsidRPr="00592F7D" w:rsidRDefault="00592F7D" w:rsidP="00592F7D">
      <w:pPr>
        <w:spacing w:line="240" w:lineRule="auto"/>
        <w:ind w:left="709" w:hanging="349"/>
        <w:rPr>
          <w:sz w:val="12"/>
          <w:szCs w:val="12"/>
          <w:lang w:val="en-US"/>
        </w:rPr>
      </w:pPr>
      <w:r w:rsidRPr="00592F7D">
        <w:rPr>
          <w:sz w:val="12"/>
          <w:szCs w:val="12"/>
          <w:lang w:val="en-US"/>
        </w:rPr>
        <w:t>3   * To change this template file, choose Tools | Templates</w:t>
      </w:r>
    </w:p>
    <w:p w:rsidR="00592F7D" w:rsidRPr="00592F7D" w:rsidRDefault="00592F7D" w:rsidP="00592F7D">
      <w:pPr>
        <w:spacing w:line="240" w:lineRule="auto"/>
        <w:ind w:left="709" w:hanging="349"/>
        <w:rPr>
          <w:sz w:val="12"/>
          <w:szCs w:val="12"/>
          <w:lang w:val="en-US"/>
        </w:rPr>
      </w:pPr>
      <w:r w:rsidRPr="00592F7D">
        <w:rPr>
          <w:sz w:val="12"/>
          <w:szCs w:val="12"/>
          <w:lang w:val="en-US"/>
        </w:rPr>
        <w:t>4   * and open the template in the editor.</w:t>
      </w:r>
    </w:p>
    <w:p w:rsidR="00592F7D" w:rsidRPr="00592F7D" w:rsidRDefault="00592F7D" w:rsidP="00592F7D">
      <w:pPr>
        <w:spacing w:line="240" w:lineRule="auto"/>
        <w:ind w:left="709" w:hanging="349"/>
        <w:rPr>
          <w:sz w:val="12"/>
          <w:szCs w:val="12"/>
          <w:lang w:val="en-US"/>
        </w:rPr>
      </w:pPr>
      <w:r w:rsidRPr="00592F7D">
        <w:rPr>
          <w:sz w:val="12"/>
          <w:szCs w:val="12"/>
          <w:lang w:val="en-US"/>
        </w:rPr>
        <w:t>5   */</w:t>
      </w:r>
    </w:p>
    <w:p w:rsidR="00592F7D" w:rsidRPr="00592F7D" w:rsidRDefault="00592F7D" w:rsidP="00592F7D">
      <w:pPr>
        <w:spacing w:line="240" w:lineRule="auto"/>
        <w:ind w:left="709" w:hanging="349"/>
        <w:rPr>
          <w:sz w:val="12"/>
          <w:szCs w:val="12"/>
          <w:lang w:val="en-US"/>
        </w:rPr>
      </w:pPr>
      <w:r w:rsidRPr="00592F7D">
        <w:rPr>
          <w:sz w:val="12"/>
          <w:szCs w:val="12"/>
          <w:lang w:val="en-US"/>
        </w:rPr>
        <w:t>6  package panel;</w:t>
      </w:r>
    </w:p>
    <w:p w:rsidR="00592F7D" w:rsidRPr="00592F7D" w:rsidRDefault="00592F7D" w:rsidP="00592F7D">
      <w:pPr>
        <w:spacing w:line="240" w:lineRule="auto"/>
        <w:ind w:left="709" w:hanging="349"/>
        <w:rPr>
          <w:sz w:val="12"/>
          <w:szCs w:val="12"/>
          <w:lang w:val="en-US"/>
        </w:rPr>
      </w:pPr>
      <w:r w:rsidRPr="00592F7D">
        <w:rPr>
          <w:sz w:val="12"/>
          <w:szCs w:val="12"/>
          <w:lang w:val="en-US"/>
        </w:rPr>
        <w:t xml:space="preserve">7  </w:t>
      </w:r>
    </w:p>
    <w:p w:rsidR="00592F7D" w:rsidRPr="00592F7D" w:rsidRDefault="00592F7D" w:rsidP="00592F7D">
      <w:pPr>
        <w:spacing w:line="240" w:lineRule="auto"/>
        <w:ind w:left="709" w:hanging="349"/>
        <w:rPr>
          <w:sz w:val="12"/>
          <w:szCs w:val="12"/>
          <w:lang w:val="en-US"/>
        </w:rPr>
      </w:pPr>
      <w:r w:rsidRPr="00592F7D">
        <w:rPr>
          <w:sz w:val="12"/>
          <w:szCs w:val="12"/>
          <w:lang w:val="en-US"/>
        </w:rPr>
        <w:t>8  import inventory.UserSession;</w:t>
      </w:r>
    </w:p>
    <w:p w:rsidR="00592F7D" w:rsidRPr="00592F7D" w:rsidRDefault="00592F7D" w:rsidP="00592F7D">
      <w:pPr>
        <w:spacing w:line="240" w:lineRule="auto"/>
        <w:ind w:left="709" w:hanging="349"/>
        <w:rPr>
          <w:sz w:val="12"/>
          <w:szCs w:val="12"/>
          <w:lang w:val="en-US"/>
        </w:rPr>
      </w:pPr>
      <w:r w:rsidRPr="00592F7D">
        <w:rPr>
          <w:sz w:val="12"/>
          <w:szCs w:val="12"/>
          <w:lang w:val="en-US"/>
        </w:rPr>
        <w:t>9  import java.io.IOException;</w:t>
      </w:r>
    </w:p>
    <w:p w:rsidR="00592F7D" w:rsidRPr="00592F7D" w:rsidRDefault="00592F7D" w:rsidP="00592F7D">
      <w:pPr>
        <w:spacing w:line="240" w:lineRule="auto"/>
        <w:ind w:left="709" w:hanging="349"/>
        <w:rPr>
          <w:sz w:val="12"/>
          <w:szCs w:val="12"/>
          <w:lang w:val="en-US"/>
        </w:rPr>
      </w:pPr>
      <w:r w:rsidRPr="00592F7D">
        <w:rPr>
          <w:sz w:val="12"/>
          <w:szCs w:val="12"/>
          <w:lang w:val="en-US"/>
        </w:rPr>
        <w:t>10 import java.sql.ResultSet;</w:t>
      </w:r>
    </w:p>
    <w:p w:rsidR="00592F7D" w:rsidRPr="00592F7D" w:rsidRDefault="00592F7D" w:rsidP="00592F7D">
      <w:pPr>
        <w:spacing w:line="240" w:lineRule="auto"/>
        <w:ind w:left="709" w:hanging="349"/>
        <w:rPr>
          <w:sz w:val="12"/>
          <w:szCs w:val="12"/>
          <w:lang w:val="en-US"/>
        </w:rPr>
      </w:pPr>
      <w:r w:rsidRPr="00592F7D">
        <w:rPr>
          <w:sz w:val="12"/>
          <w:szCs w:val="12"/>
          <w:lang w:val="en-US"/>
        </w:rPr>
        <w:t>11 import java.sql.SQLException;</w:t>
      </w:r>
    </w:p>
    <w:p w:rsidR="00592F7D" w:rsidRPr="00592F7D" w:rsidRDefault="00592F7D" w:rsidP="00592F7D">
      <w:pPr>
        <w:spacing w:line="240" w:lineRule="auto"/>
        <w:ind w:left="709" w:hanging="349"/>
        <w:rPr>
          <w:sz w:val="12"/>
          <w:szCs w:val="12"/>
          <w:lang w:val="en-US"/>
        </w:rPr>
      </w:pPr>
      <w:r w:rsidRPr="00592F7D">
        <w:rPr>
          <w:sz w:val="12"/>
          <w:szCs w:val="12"/>
          <w:lang w:val="en-US"/>
        </w:rPr>
        <w:t>12 import java.sql.Statement;</w:t>
      </w:r>
    </w:p>
    <w:p w:rsidR="00592F7D" w:rsidRPr="00592F7D" w:rsidRDefault="00592F7D" w:rsidP="00592F7D">
      <w:pPr>
        <w:spacing w:line="240" w:lineRule="auto"/>
        <w:ind w:left="709" w:hanging="349"/>
        <w:rPr>
          <w:sz w:val="12"/>
          <w:szCs w:val="12"/>
          <w:lang w:val="en-US"/>
        </w:rPr>
      </w:pPr>
      <w:r w:rsidRPr="00592F7D">
        <w:rPr>
          <w:sz w:val="12"/>
          <w:szCs w:val="12"/>
          <w:lang w:val="en-US"/>
        </w:rPr>
        <w:t>13 import java.util.logging.Level;</w:t>
      </w:r>
    </w:p>
    <w:p w:rsidR="00592F7D" w:rsidRPr="00592F7D" w:rsidRDefault="00592F7D" w:rsidP="00592F7D">
      <w:pPr>
        <w:spacing w:line="240" w:lineRule="auto"/>
        <w:ind w:left="709" w:hanging="349"/>
        <w:rPr>
          <w:sz w:val="12"/>
          <w:szCs w:val="12"/>
          <w:lang w:val="en-US"/>
        </w:rPr>
      </w:pPr>
      <w:r w:rsidRPr="00592F7D">
        <w:rPr>
          <w:sz w:val="12"/>
          <w:szCs w:val="12"/>
          <w:lang w:val="en-US"/>
        </w:rPr>
        <w:t>14 import java.util.logging.Logger;</w:t>
      </w:r>
    </w:p>
    <w:p w:rsidR="00592F7D" w:rsidRPr="00592F7D" w:rsidRDefault="00592F7D" w:rsidP="00592F7D">
      <w:pPr>
        <w:spacing w:line="240" w:lineRule="auto"/>
        <w:ind w:left="709" w:hanging="349"/>
        <w:rPr>
          <w:sz w:val="12"/>
          <w:szCs w:val="12"/>
          <w:lang w:val="en-US"/>
        </w:rPr>
      </w:pPr>
      <w:r w:rsidRPr="00592F7D">
        <w:rPr>
          <w:sz w:val="12"/>
          <w:szCs w:val="12"/>
          <w:lang w:val="en-US"/>
        </w:rPr>
        <w:t>15 import inventory.koneksiDB;</w:t>
      </w:r>
    </w:p>
    <w:p w:rsidR="00592F7D" w:rsidRPr="00592F7D" w:rsidRDefault="00592F7D" w:rsidP="00592F7D">
      <w:pPr>
        <w:spacing w:line="240" w:lineRule="auto"/>
        <w:ind w:left="709" w:hanging="349"/>
        <w:rPr>
          <w:sz w:val="12"/>
          <w:szCs w:val="12"/>
          <w:lang w:val="en-US"/>
        </w:rPr>
      </w:pPr>
      <w:r w:rsidRPr="00592F7D">
        <w:rPr>
          <w:sz w:val="12"/>
          <w:szCs w:val="12"/>
          <w:lang w:val="en-US"/>
        </w:rPr>
        <w:t>16 import java.awt.event.KeyEvent;</w:t>
      </w:r>
    </w:p>
    <w:p w:rsidR="00592F7D" w:rsidRPr="00592F7D" w:rsidRDefault="00592F7D" w:rsidP="00592F7D">
      <w:pPr>
        <w:spacing w:line="240" w:lineRule="auto"/>
        <w:ind w:left="709" w:hanging="349"/>
        <w:rPr>
          <w:sz w:val="12"/>
          <w:szCs w:val="12"/>
          <w:lang w:val="en-US"/>
        </w:rPr>
      </w:pPr>
      <w:r w:rsidRPr="00592F7D">
        <w:rPr>
          <w:sz w:val="12"/>
          <w:szCs w:val="12"/>
          <w:lang w:val="en-US"/>
        </w:rPr>
        <w:t>17 import java.text.SimpleDateFormat;</w:t>
      </w:r>
    </w:p>
    <w:p w:rsidR="00592F7D" w:rsidRPr="00592F7D" w:rsidRDefault="00592F7D" w:rsidP="00592F7D">
      <w:pPr>
        <w:spacing w:line="240" w:lineRule="auto"/>
        <w:ind w:left="709" w:hanging="349"/>
        <w:rPr>
          <w:sz w:val="12"/>
          <w:szCs w:val="12"/>
          <w:lang w:val="en-US"/>
        </w:rPr>
      </w:pPr>
      <w:r w:rsidRPr="00592F7D">
        <w:rPr>
          <w:sz w:val="12"/>
          <w:szCs w:val="12"/>
          <w:lang w:val="en-US"/>
        </w:rPr>
        <w:t>18 import java.util.Date;</w:t>
      </w:r>
    </w:p>
    <w:p w:rsidR="00592F7D" w:rsidRPr="00592F7D" w:rsidRDefault="00592F7D" w:rsidP="00592F7D">
      <w:pPr>
        <w:spacing w:line="240" w:lineRule="auto"/>
        <w:ind w:left="709" w:hanging="349"/>
        <w:rPr>
          <w:sz w:val="12"/>
          <w:szCs w:val="12"/>
          <w:lang w:val="en-US"/>
        </w:rPr>
      </w:pPr>
      <w:r w:rsidRPr="00592F7D">
        <w:rPr>
          <w:sz w:val="12"/>
          <w:szCs w:val="12"/>
          <w:lang w:val="en-US"/>
        </w:rPr>
        <w:t>19 import javax.swing.JTable;</w:t>
      </w:r>
    </w:p>
    <w:p w:rsidR="00592F7D" w:rsidRPr="00592F7D" w:rsidRDefault="00592F7D" w:rsidP="00592F7D">
      <w:pPr>
        <w:spacing w:line="240" w:lineRule="auto"/>
        <w:ind w:left="709" w:hanging="349"/>
        <w:rPr>
          <w:sz w:val="12"/>
          <w:szCs w:val="12"/>
          <w:lang w:val="en-US"/>
        </w:rPr>
      </w:pPr>
      <w:r w:rsidRPr="00592F7D">
        <w:rPr>
          <w:sz w:val="12"/>
          <w:szCs w:val="12"/>
          <w:lang w:val="en-US"/>
        </w:rPr>
        <w:t>20 import javax.swing.table.DefaultTableModel;</w:t>
      </w:r>
    </w:p>
    <w:p w:rsidR="00592F7D" w:rsidRPr="00592F7D" w:rsidRDefault="00592F7D" w:rsidP="00592F7D">
      <w:pPr>
        <w:spacing w:line="240" w:lineRule="auto"/>
        <w:ind w:left="709" w:hanging="349"/>
        <w:rPr>
          <w:sz w:val="12"/>
          <w:szCs w:val="12"/>
          <w:lang w:val="en-US"/>
        </w:rPr>
      </w:pPr>
      <w:r w:rsidRPr="00592F7D">
        <w:rPr>
          <w:sz w:val="12"/>
          <w:szCs w:val="12"/>
          <w:lang w:val="en-US"/>
        </w:rPr>
        <w:t xml:space="preserve">21 </w:t>
      </w:r>
    </w:p>
    <w:p w:rsidR="00592F7D" w:rsidRPr="00592F7D" w:rsidRDefault="00592F7D" w:rsidP="00592F7D">
      <w:pPr>
        <w:spacing w:line="240" w:lineRule="auto"/>
        <w:ind w:left="709" w:hanging="349"/>
        <w:rPr>
          <w:sz w:val="12"/>
          <w:szCs w:val="12"/>
          <w:lang w:val="en-US"/>
        </w:rPr>
      </w:pPr>
      <w:r w:rsidRPr="00592F7D">
        <w:rPr>
          <w:sz w:val="12"/>
          <w:szCs w:val="12"/>
          <w:lang w:val="en-US"/>
        </w:rPr>
        <w:t xml:space="preserve">22 </w:t>
      </w:r>
    </w:p>
    <w:p w:rsidR="00592F7D" w:rsidRPr="00592F7D" w:rsidRDefault="00592F7D" w:rsidP="00592F7D">
      <w:pPr>
        <w:spacing w:line="240" w:lineRule="auto"/>
        <w:ind w:left="709" w:hanging="349"/>
        <w:rPr>
          <w:sz w:val="12"/>
          <w:szCs w:val="12"/>
          <w:lang w:val="en-US"/>
        </w:rPr>
      </w:pPr>
      <w:r w:rsidRPr="00592F7D">
        <w:rPr>
          <w:sz w:val="12"/>
          <w:szCs w:val="12"/>
          <w:lang w:val="en-US"/>
        </w:rPr>
        <w:t>23 /**</w:t>
      </w:r>
    </w:p>
    <w:p w:rsidR="00592F7D" w:rsidRPr="00592F7D" w:rsidRDefault="00592F7D" w:rsidP="00592F7D">
      <w:pPr>
        <w:spacing w:line="240" w:lineRule="auto"/>
        <w:ind w:left="709" w:hanging="349"/>
        <w:rPr>
          <w:sz w:val="12"/>
          <w:szCs w:val="12"/>
          <w:lang w:val="en-US"/>
        </w:rPr>
      </w:pPr>
      <w:r w:rsidRPr="00592F7D">
        <w:rPr>
          <w:sz w:val="12"/>
          <w:szCs w:val="12"/>
          <w:lang w:val="en-US"/>
        </w:rPr>
        <w:t>24  *</w:t>
      </w:r>
    </w:p>
    <w:p w:rsidR="00592F7D" w:rsidRPr="00592F7D" w:rsidRDefault="00592F7D" w:rsidP="00592F7D">
      <w:pPr>
        <w:spacing w:line="240" w:lineRule="auto"/>
        <w:ind w:left="709" w:hanging="349"/>
        <w:rPr>
          <w:sz w:val="12"/>
          <w:szCs w:val="12"/>
          <w:lang w:val="en-US"/>
        </w:rPr>
      </w:pPr>
      <w:r w:rsidRPr="00592F7D">
        <w:rPr>
          <w:sz w:val="12"/>
          <w:szCs w:val="12"/>
          <w:lang w:val="en-US"/>
        </w:rPr>
        <w:t>25  * @author rizqi</w:t>
      </w:r>
    </w:p>
    <w:p w:rsidR="00592F7D" w:rsidRPr="00592F7D" w:rsidRDefault="00592F7D" w:rsidP="00592F7D">
      <w:pPr>
        <w:spacing w:line="240" w:lineRule="auto"/>
        <w:ind w:left="709" w:hanging="349"/>
        <w:rPr>
          <w:sz w:val="12"/>
          <w:szCs w:val="12"/>
          <w:lang w:val="en-US"/>
        </w:rPr>
      </w:pPr>
      <w:r w:rsidRPr="00592F7D">
        <w:rPr>
          <w:sz w:val="12"/>
          <w:szCs w:val="12"/>
          <w:lang w:val="en-US"/>
        </w:rPr>
        <w:t>26  */</w:t>
      </w:r>
    </w:p>
    <w:p w:rsidR="00592F7D" w:rsidRPr="00592F7D" w:rsidRDefault="00592F7D" w:rsidP="00592F7D">
      <w:pPr>
        <w:spacing w:line="240" w:lineRule="auto"/>
        <w:ind w:left="709" w:hanging="349"/>
        <w:rPr>
          <w:sz w:val="12"/>
          <w:szCs w:val="12"/>
          <w:lang w:val="en-US"/>
        </w:rPr>
      </w:pPr>
      <w:r w:rsidRPr="00592F7D">
        <w:rPr>
          <w:sz w:val="12"/>
          <w:szCs w:val="12"/>
          <w:lang w:val="en-US"/>
        </w:rPr>
        <w:t>27 public class StokBarang extends javax.swing.JPanel {</w:t>
      </w:r>
    </w:p>
    <w:p w:rsidR="00592F7D" w:rsidRPr="00592F7D" w:rsidRDefault="00592F7D" w:rsidP="00592F7D">
      <w:pPr>
        <w:spacing w:line="240" w:lineRule="auto"/>
        <w:ind w:left="709" w:hanging="349"/>
        <w:rPr>
          <w:sz w:val="12"/>
          <w:szCs w:val="12"/>
          <w:lang w:val="en-US"/>
        </w:rPr>
      </w:pPr>
      <w:r w:rsidRPr="00592F7D">
        <w:rPr>
          <w:sz w:val="12"/>
          <w:szCs w:val="12"/>
          <w:lang w:val="en-US"/>
        </w:rPr>
        <w:t>28     private final koneksiDB db = new koneksiDB();</w:t>
      </w:r>
    </w:p>
    <w:p w:rsidR="00592F7D" w:rsidRPr="00592F7D" w:rsidRDefault="00592F7D" w:rsidP="00592F7D">
      <w:pPr>
        <w:spacing w:line="240" w:lineRule="auto"/>
        <w:ind w:left="709" w:hanging="349"/>
        <w:rPr>
          <w:sz w:val="12"/>
          <w:szCs w:val="12"/>
          <w:lang w:val="en-US"/>
        </w:rPr>
      </w:pPr>
      <w:r w:rsidRPr="00592F7D">
        <w:rPr>
          <w:sz w:val="12"/>
          <w:szCs w:val="12"/>
          <w:lang w:val="en-US"/>
        </w:rPr>
        <w:t>29     private JTable isiTabelStok;</w:t>
      </w:r>
    </w:p>
    <w:p w:rsidR="00592F7D" w:rsidRPr="00592F7D" w:rsidRDefault="00592F7D" w:rsidP="00592F7D">
      <w:pPr>
        <w:spacing w:line="240" w:lineRule="auto"/>
        <w:ind w:left="709" w:hanging="349"/>
        <w:rPr>
          <w:sz w:val="12"/>
          <w:szCs w:val="12"/>
          <w:lang w:val="en-US"/>
        </w:rPr>
      </w:pPr>
      <w:r w:rsidRPr="00592F7D">
        <w:rPr>
          <w:sz w:val="12"/>
          <w:szCs w:val="12"/>
          <w:lang w:val="en-US"/>
        </w:rPr>
        <w:t>30     private JTable isiTabelHistory;</w:t>
      </w:r>
    </w:p>
    <w:p w:rsidR="00592F7D" w:rsidRPr="00592F7D" w:rsidRDefault="00592F7D" w:rsidP="00592F7D">
      <w:pPr>
        <w:spacing w:line="240" w:lineRule="auto"/>
        <w:ind w:left="709" w:hanging="349"/>
        <w:rPr>
          <w:sz w:val="12"/>
          <w:szCs w:val="12"/>
          <w:lang w:val="en-US"/>
        </w:rPr>
      </w:pPr>
      <w:r w:rsidRPr="00592F7D">
        <w:rPr>
          <w:sz w:val="12"/>
          <w:szCs w:val="12"/>
          <w:lang w:val="en-US"/>
        </w:rPr>
        <w:t>31     SimpleDateFormat frm = new SimpleDateFormat("yyyy-MM-dd");</w:t>
      </w:r>
    </w:p>
    <w:p w:rsidR="00592F7D" w:rsidRPr="00592F7D" w:rsidRDefault="00592F7D" w:rsidP="00592F7D">
      <w:pPr>
        <w:spacing w:line="240" w:lineRule="auto"/>
        <w:ind w:left="709" w:hanging="349"/>
        <w:rPr>
          <w:sz w:val="12"/>
          <w:szCs w:val="12"/>
          <w:lang w:val="en-US"/>
        </w:rPr>
      </w:pPr>
      <w:r w:rsidRPr="00592F7D">
        <w:rPr>
          <w:sz w:val="12"/>
          <w:szCs w:val="12"/>
          <w:lang w:val="en-US"/>
        </w:rPr>
        <w:t>32     String tgl_saiki = frm.format(new Date());</w:t>
      </w:r>
    </w:p>
    <w:p w:rsidR="00592F7D" w:rsidRPr="00592F7D" w:rsidRDefault="00592F7D" w:rsidP="00592F7D">
      <w:pPr>
        <w:spacing w:line="240" w:lineRule="auto"/>
        <w:ind w:left="709" w:hanging="349"/>
        <w:rPr>
          <w:sz w:val="12"/>
          <w:szCs w:val="12"/>
          <w:lang w:val="en-US"/>
        </w:rPr>
      </w:pPr>
      <w:r w:rsidRPr="00592F7D">
        <w:rPr>
          <w:sz w:val="12"/>
          <w:szCs w:val="12"/>
          <w:lang w:val="en-US"/>
        </w:rPr>
        <w:t xml:space="preserve">33     </w:t>
      </w:r>
    </w:p>
    <w:p w:rsidR="00592F7D" w:rsidRPr="00592F7D" w:rsidRDefault="00592F7D" w:rsidP="00592F7D">
      <w:pPr>
        <w:spacing w:line="240" w:lineRule="auto"/>
        <w:ind w:left="709" w:hanging="349"/>
        <w:rPr>
          <w:sz w:val="12"/>
          <w:szCs w:val="12"/>
          <w:lang w:val="en-US"/>
        </w:rPr>
      </w:pPr>
      <w:r w:rsidRPr="00592F7D">
        <w:rPr>
          <w:sz w:val="12"/>
          <w:szCs w:val="12"/>
          <w:lang w:val="en-US"/>
        </w:rPr>
        <w:t>34     int id_temp;</w:t>
      </w:r>
    </w:p>
    <w:p w:rsidR="00592F7D" w:rsidRPr="00592F7D" w:rsidRDefault="00592F7D" w:rsidP="00592F7D">
      <w:pPr>
        <w:spacing w:line="240" w:lineRule="auto"/>
        <w:ind w:left="709" w:hanging="349"/>
        <w:rPr>
          <w:sz w:val="12"/>
          <w:szCs w:val="12"/>
          <w:lang w:val="en-US"/>
        </w:rPr>
      </w:pPr>
      <w:r w:rsidRPr="00592F7D">
        <w:rPr>
          <w:sz w:val="12"/>
          <w:szCs w:val="12"/>
          <w:lang w:val="en-US"/>
        </w:rPr>
        <w:t>35     String id_trx;</w:t>
      </w:r>
    </w:p>
    <w:p w:rsidR="00592F7D" w:rsidRPr="00592F7D" w:rsidRDefault="00592F7D" w:rsidP="00592F7D">
      <w:pPr>
        <w:spacing w:line="240" w:lineRule="auto"/>
        <w:ind w:left="709" w:hanging="349"/>
        <w:rPr>
          <w:sz w:val="12"/>
          <w:szCs w:val="12"/>
          <w:lang w:val="en-US"/>
        </w:rPr>
      </w:pPr>
      <w:r w:rsidRPr="00592F7D">
        <w:rPr>
          <w:sz w:val="12"/>
          <w:szCs w:val="12"/>
          <w:lang w:val="en-US"/>
        </w:rPr>
        <w:t>36     String nama_sesi = null;</w:t>
      </w:r>
    </w:p>
    <w:p w:rsidR="00592F7D" w:rsidRPr="00592F7D" w:rsidRDefault="00592F7D" w:rsidP="00592F7D">
      <w:pPr>
        <w:spacing w:line="240" w:lineRule="auto"/>
        <w:ind w:left="709" w:hanging="349"/>
        <w:rPr>
          <w:sz w:val="12"/>
          <w:szCs w:val="12"/>
          <w:lang w:val="en-US"/>
        </w:rPr>
      </w:pPr>
      <w:r w:rsidRPr="00592F7D">
        <w:rPr>
          <w:sz w:val="12"/>
          <w:szCs w:val="12"/>
          <w:lang w:val="en-US"/>
        </w:rPr>
        <w:t>37     int id_user_sesi;</w:t>
      </w:r>
    </w:p>
    <w:p w:rsidR="00592F7D" w:rsidRPr="00592F7D" w:rsidRDefault="00592F7D" w:rsidP="00592F7D">
      <w:pPr>
        <w:spacing w:line="240" w:lineRule="auto"/>
        <w:ind w:left="709" w:hanging="349"/>
        <w:rPr>
          <w:sz w:val="12"/>
          <w:szCs w:val="12"/>
          <w:lang w:val="en-US"/>
        </w:rPr>
      </w:pPr>
      <w:r w:rsidRPr="00592F7D">
        <w:rPr>
          <w:sz w:val="12"/>
          <w:szCs w:val="12"/>
          <w:lang w:val="en-US"/>
        </w:rPr>
        <w:t xml:space="preserve">38     </w:t>
      </w:r>
    </w:p>
    <w:p w:rsidR="00592F7D" w:rsidRPr="00592F7D" w:rsidRDefault="00592F7D" w:rsidP="00592F7D">
      <w:pPr>
        <w:spacing w:line="240" w:lineRule="auto"/>
        <w:ind w:left="709" w:hanging="349"/>
        <w:rPr>
          <w:sz w:val="12"/>
          <w:szCs w:val="12"/>
          <w:lang w:val="en-US"/>
        </w:rPr>
      </w:pPr>
      <w:r w:rsidRPr="00592F7D">
        <w:rPr>
          <w:sz w:val="12"/>
          <w:szCs w:val="12"/>
          <w:lang w:val="en-US"/>
        </w:rPr>
        <w:t>39     private void setIdTemp(int id){</w:t>
      </w:r>
    </w:p>
    <w:p w:rsidR="00592F7D" w:rsidRPr="00592F7D" w:rsidRDefault="00592F7D" w:rsidP="00592F7D">
      <w:pPr>
        <w:spacing w:line="240" w:lineRule="auto"/>
        <w:ind w:left="709" w:hanging="349"/>
        <w:rPr>
          <w:sz w:val="12"/>
          <w:szCs w:val="12"/>
          <w:lang w:val="en-US"/>
        </w:rPr>
      </w:pPr>
      <w:r w:rsidRPr="00592F7D">
        <w:rPr>
          <w:sz w:val="12"/>
          <w:szCs w:val="12"/>
          <w:lang w:val="en-US"/>
        </w:rPr>
        <w:t>40         this.id_temp = id;</w:t>
      </w:r>
    </w:p>
    <w:p w:rsidR="00592F7D" w:rsidRPr="00592F7D" w:rsidRDefault="00592F7D" w:rsidP="00592F7D">
      <w:pPr>
        <w:spacing w:line="240" w:lineRule="auto"/>
        <w:ind w:left="709" w:hanging="349"/>
        <w:rPr>
          <w:sz w:val="12"/>
          <w:szCs w:val="12"/>
          <w:lang w:val="en-US"/>
        </w:rPr>
      </w:pPr>
      <w:r w:rsidRPr="00592F7D">
        <w:rPr>
          <w:sz w:val="12"/>
          <w:szCs w:val="12"/>
          <w:lang w:val="en-US"/>
        </w:rPr>
        <w:t>41     }</w:t>
      </w:r>
    </w:p>
    <w:p w:rsidR="00592F7D" w:rsidRPr="00592F7D" w:rsidRDefault="00592F7D" w:rsidP="00592F7D">
      <w:pPr>
        <w:spacing w:line="240" w:lineRule="auto"/>
        <w:ind w:left="709" w:hanging="349"/>
        <w:rPr>
          <w:sz w:val="12"/>
          <w:szCs w:val="12"/>
          <w:lang w:val="en-US"/>
        </w:rPr>
      </w:pPr>
      <w:r w:rsidRPr="00592F7D">
        <w:rPr>
          <w:sz w:val="12"/>
          <w:szCs w:val="12"/>
          <w:lang w:val="en-US"/>
        </w:rPr>
        <w:t>42     private int getIdTemp(){</w:t>
      </w:r>
    </w:p>
    <w:p w:rsidR="00592F7D" w:rsidRPr="00592F7D" w:rsidRDefault="00592F7D" w:rsidP="00592F7D">
      <w:pPr>
        <w:spacing w:line="240" w:lineRule="auto"/>
        <w:ind w:left="709" w:hanging="349"/>
        <w:rPr>
          <w:sz w:val="12"/>
          <w:szCs w:val="12"/>
          <w:lang w:val="en-US"/>
        </w:rPr>
      </w:pPr>
      <w:r w:rsidRPr="00592F7D">
        <w:rPr>
          <w:sz w:val="12"/>
          <w:szCs w:val="12"/>
          <w:lang w:val="en-US"/>
        </w:rPr>
        <w:t>43         return this.id_temp;</w:t>
      </w:r>
    </w:p>
    <w:p w:rsidR="00592F7D" w:rsidRPr="00592F7D" w:rsidRDefault="00592F7D" w:rsidP="00592F7D">
      <w:pPr>
        <w:spacing w:line="240" w:lineRule="auto"/>
        <w:ind w:left="709" w:hanging="349"/>
        <w:rPr>
          <w:sz w:val="12"/>
          <w:szCs w:val="12"/>
          <w:lang w:val="en-US"/>
        </w:rPr>
      </w:pPr>
      <w:r w:rsidRPr="00592F7D">
        <w:rPr>
          <w:sz w:val="12"/>
          <w:szCs w:val="12"/>
          <w:lang w:val="en-US"/>
        </w:rPr>
        <w:t>44     }</w:t>
      </w:r>
    </w:p>
    <w:p w:rsidR="00592F7D" w:rsidRPr="00592F7D" w:rsidRDefault="00592F7D" w:rsidP="00592F7D">
      <w:pPr>
        <w:spacing w:line="240" w:lineRule="auto"/>
        <w:ind w:left="709" w:hanging="349"/>
        <w:rPr>
          <w:sz w:val="12"/>
          <w:szCs w:val="12"/>
          <w:lang w:val="en-US"/>
        </w:rPr>
      </w:pPr>
      <w:r w:rsidRPr="00592F7D">
        <w:rPr>
          <w:sz w:val="12"/>
          <w:szCs w:val="12"/>
          <w:lang w:val="en-US"/>
        </w:rPr>
        <w:t>45     private void setIdTrx(String id){</w:t>
      </w:r>
    </w:p>
    <w:p w:rsidR="00592F7D" w:rsidRPr="00592F7D" w:rsidRDefault="00592F7D" w:rsidP="00592F7D">
      <w:pPr>
        <w:spacing w:line="240" w:lineRule="auto"/>
        <w:ind w:left="709" w:hanging="349"/>
        <w:rPr>
          <w:sz w:val="12"/>
          <w:szCs w:val="12"/>
          <w:lang w:val="en-US"/>
        </w:rPr>
      </w:pPr>
      <w:r w:rsidRPr="00592F7D">
        <w:rPr>
          <w:sz w:val="12"/>
          <w:szCs w:val="12"/>
          <w:lang w:val="en-US"/>
        </w:rPr>
        <w:t>46         this.id_trx = id;</w:t>
      </w:r>
    </w:p>
    <w:p w:rsidR="00592F7D" w:rsidRPr="00592F7D" w:rsidRDefault="00592F7D" w:rsidP="00592F7D">
      <w:pPr>
        <w:spacing w:line="240" w:lineRule="auto"/>
        <w:ind w:left="709" w:hanging="349"/>
        <w:rPr>
          <w:sz w:val="12"/>
          <w:szCs w:val="12"/>
          <w:lang w:val="en-US"/>
        </w:rPr>
      </w:pPr>
      <w:r w:rsidRPr="00592F7D">
        <w:rPr>
          <w:sz w:val="12"/>
          <w:szCs w:val="12"/>
          <w:lang w:val="en-US"/>
        </w:rPr>
        <w:t>47     }</w:t>
      </w:r>
    </w:p>
    <w:p w:rsidR="00592F7D" w:rsidRPr="00592F7D" w:rsidRDefault="00592F7D" w:rsidP="00592F7D">
      <w:pPr>
        <w:spacing w:line="240" w:lineRule="auto"/>
        <w:ind w:left="709" w:hanging="349"/>
        <w:rPr>
          <w:sz w:val="12"/>
          <w:szCs w:val="12"/>
          <w:lang w:val="en-US"/>
        </w:rPr>
      </w:pPr>
      <w:r w:rsidRPr="00592F7D">
        <w:rPr>
          <w:sz w:val="12"/>
          <w:szCs w:val="12"/>
          <w:lang w:val="en-US"/>
        </w:rPr>
        <w:t>48     private String getIdTrx(){</w:t>
      </w:r>
    </w:p>
    <w:p w:rsidR="00592F7D" w:rsidRPr="00592F7D" w:rsidRDefault="00592F7D" w:rsidP="00592F7D">
      <w:pPr>
        <w:spacing w:line="240" w:lineRule="auto"/>
        <w:ind w:left="709" w:hanging="349"/>
        <w:rPr>
          <w:sz w:val="12"/>
          <w:szCs w:val="12"/>
          <w:lang w:val="en-US"/>
        </w:rPr>
      </w:pPr>
      <w:r w:rsidRPr="00592F7D">
        <w:rPr>
          <w:sz w:val="12"/>
          <w:szCs w:val="12"/>
          <w:lang w:val="en-US"/>
        </w:rPr>
        <w:t>49         return this.id_trx;</w:t>
      </w:r>
    </w:p>
    <w:p w:rsidR="00592F7D" w:rsidRPr="00592F7D" w:rsidRDefault="00592F7D" w:rsidP="00592F7D">
      <w:pPr>
        <w:spacing w:line="240" w:lineRule="auto"/>
        <w:ind w:left="709" w:hanging="349"/>
        <w:rPr>
          <w:sz w:val="12"/>
          <w:szCs w:val="12"/>
          <w:lang w:val="en-US"/>
        </w:rPr>
      </w:pPr>
      <w:r w:rsidRPr="00592F7D">
        <w:rPr>
          <w:sz w:val="12"/>
          <w:szCs w:val="12"/>
          <w:lang w:val="en-US"/>
        </w:rPr>
        <w:t>50     }</w:t>
      </w:r>
    </w:p>
    <w:p w:rsidR="00592F7D" w:rsidRPr="00592F7D" w:rsidRDefault="00592F7D" w:rsidP="00592F7D">
      <w:pPr>
        <w:spacing w:line="240" w:lineRule="auto"/>
        <w:ind w:left="709" w:hanging="349"/>
        <w:rPr>
          <w:sz w:val="12"/>
          <w:szCs w:val="12"/>
          <w:lang w:val="en-US"/>
        </w:rPr>
      </w:pPr>
      <w:r w:rsidRPr="00592F7D">
        <w:rPr>
          <w:sz w:val="12"/>
          <w:szCs w:val="12"/>
          <w:lang w:val="en-US"/>
        </w:rPr>
        <w:t xml:space="preserve">51     </w:t>
      </w:r>
    </w:p>
    <w:p w:rsidR="00592F7D" w:rsidRPr="00592F7D" w:rsidRDefault="00592F7D" w:rsidP="00592F7D">
      <w:pPr>
        <w:spacing w:line="240" w:lineRule="auto"/>
        <w:ind w:left="709" w:hanging="349"/>
        <w:rPr>
          <w:sz w:val="12"/>
          <w:szCs w:val="12"/>
          <w:lang w:val="en-US"/>
        </w:rPr>
      </w:pPr>
      <w:r w:rsidRPr="00592F7D">
        <w:rPr>
          <w:sz w:val="12"/>
          <w:szCs w:val="12"/>
          <w:lang w:val="en-US"/>
        </w:rPr>
        <w:t>52     public StokBarang() {</w:t>
      </w:r>
    </w:p>
    <w:p w:rsidR="00592F7D" w:rsidRPr="00592F7D" w:rsidRDefault="00592F7D" w:rsidP="00592F7D">
      <w:pPr>
        <w:spacing w:line="240" w:lineRule="auto"/>
        <w:ind w:left="709" w:hanging="349"/>
        <w:rPr>
          <w:sz w:val="12"/>
          <w:szCs w:val="12"/>
          <w:lang w:val="en-US"/>
        </w:rPr>
      </w:pPr>
      <w:r w:rsidRPr="00592F7D">
        <w:rPr>
          <w:sz w:val="12"/>
          <w:szCs w:val="12"/>
          <w:lang w:val="en-US"/>
        </w:rPr>
        <w:t>53         initComponents();</w:t>
      </w:r>
    </w:p>
    <w:p w:rsidR="00592F7D" w:rsidRPr="00592F7D" w:rsidRDefault="00592F7D" w:rsidP="00592F7D">
      <w:pPr>
        <w:spacing w:line="240" w:lineRule="auto"/>
        <w:ind w:left="709" w:hanging="349"/>
        <w:rPr>
          <w:sz w:val="12"/>
          <w:szCs w:val="12"/>
          <w:lang w:val="en-US"/>
        </w:rPr>
      </w:pPr>
      <w:r w:rsidRPr="00592F7D">
        <w:rPr>
          <w:sz w:val="12"/>
          <w:szCs w:val="12"/>
          <w:lang w:val="en-US"/>
        </w:rPr>
        <w:t>54         try {</w:t>
      </w:r>
    </w:p>
    <w:p w:rsidR="00592F7D" w:rsidRPr="00592F7D" w:rsidRDefault="00592F7D" w:rsidP="00592F7D">
      <w:pPr>
        <w:spacing w:line="240" w:lineRule="auto"/>
        <w:ind w:left="709" w:hanging="349"/>
        <w:rPr>
          <w:sz w:val="12"/>
          <w:szCs w:val="12"/>
          <w:lang w:val="en-US"/>
        </w:rPr>
      </w:pPr>
      <w:r w:rsidRPr="00592F7D">
        <w:rPr>
          <w:sz w:val="12"/>
          <w:szCs w:val="12"/>
          <w:lang w:val="en-US"/>
        </w:rPr>
        <w:t>55             db.konekDatabase();</w:t>
      </w:r>
    </w:p>
    <w:p w:rsidR="00592F7D" w:rsidRPr="00592F7D" w:rsidRDefault="00592F7D" w:rsidP="00592F7D">
      <w:pPr>
        <w:spacing w:line="240" w:lineRule="auto"/>
        <w:ind w:left="709" w:hanging="349"/>
        <w:rPr>
          <w:sz w:val="12"/>
          <w:szCs w:val="12"/>
          <w:lang w:val="en-US"/>
        </w:rPr>
      </w:pPr>
      <w:r w:rsidRPr="00592F7D">
        <w:rPr>
          <w:sz w:val="12"/>
          <w:szCs w:val="12"/>
          <w:lang w:val="en-US"/>
        </w:rPr>
        <w:t>56             this.clearLabel();</w:t>
      </w:r>
    </w:p>
    <w:p w:rsidR="00592F7D" w:rsidRPr="00592F7D" w:rsidRDefault="00592F7D" w:rsidP="00592F7D">
      <w:pPr>
        <w:spacing w:line="240" w:lineRule="auto"/>
        <w:ind w:left="709" w:hanging="349"/>
        <w:rPr>
          <w:sz w:val="12"/>
          <w:szCs w:val="12"/>
          <w:lang w:val="en-US"/>
        </w:rPr>
      </w:pPr>
      <w:r w:rsidRPr="00592F7D">
        <w:rPr>
          <w:sz w:val="12"/>
          <w:szCs w:val="12"/>
          <w:lang w:val="en-US"/>
        </w:rPr>
        <w:t>57             this.tblTampilStok("");</w:t>
      </w:r>
    </w:p>
    <w:p w:rsidR="00592F7D" w:rsidRPr="00592F7D" w:rsidRDefault="00592F7D" w:rsidP="00592F7D">
      <w:pPr>
        <w:spacing w:line="240" w:lineRule="auto"/>
        <w:ind w:left="709" w:hanging="349"/>
        <w:rPr>
          <w:sz w:val="12"/>
          <w:szCs w:val="12"/>
          <w:lang w:val="en-US"/>
        </w:rPr>
      </w:pPr>
      <w:r w:rsidRPr="00592F7D">
        <w:rPr>
          <w:sz w:val="12"/>
          <w:szCs w:val="12"/>
          <w:lang w:val="en-US"/>
        </w:rPr>
        <w:t>58         } catch (IOException ex) {</w:t>
      </w:r>
    </w:p>
    <w:p w:rsidR="00592F7D" w:rsidRPr="00592F7D" w:rsidRDefault="00592F7D" w:rsidP="00592F7D">
      <w:pPr>
        <w:spacing w:line="240" w:lineRule="auto"/>
        <w:ind w:left="709" w:hanging="349"/>
        <w:rPr>
          <w:sz w:val="12"/>
          <w:szCs w:val="12"/>
          <w:lang w:val="en-US"/>
        </w:rPr>
      </w:pPr>
      <w:r w:rsidRPr="00592F7D">
        <w:rPr>
          <w:sz w:val="12"/>
          <w:szCs w:val="12"/>
          <w:lang w:val="en-US"/>
        </w:rPr>
        <w:t>59             Logger.getLogger(StokBarang.class.getName()).log(Level.SEVERE, null, ex);</w:t>
      </w:r>
    </w:p>
    <w:p w:rsidR="00592F7D" w:rsidRPr="00592F7D" w:rsidRDefault="00592F7D" w:rsidP="00592F7D">
      <w:pPr>
        <w:spacing w:line="240" w:lineRule="auto"/>
        <w:ind w:left="709" w:hanging="349"/>
        <w:rPr>
          <w:sz w:val="12"/>
          <w:szCs w:val="12"/>
          <w:lang w:val="en-US"/>
        </w:rPr>
      </w:pPr>
      <w:r w:rsidRPr="00592F7D">
        <w:rPr>
          <w:sz w:val="12"/>
          <w:szCs w:val="12"/>
          <w:lang w:val="en-US"/>
        </w:rPr>
        <w:t>60         }</w:t>
      </w:r>
    </w:p>
    <w:p w:rsidR="00592F7D" w:rsidRPr="00592F7D" w:rsidRDefault="00592F7D" w:rsidP="00592F7D">
      <w:pPr>
        <w:spacing w:line="240" w:lineRule="auto"/>
        <w:ind w:left="709" w:hanging="349"/>
        <w:rPr>
          <w:sz w:val="12"/>
          <w:szCs w:val="12"/>
          <w:lang w:val="en-US"/>
        </w:rPr>
      </w:pPr>
      <w:r w:rsidRPr="00592F7D">
        <w:rPr>
          <w:sz w:val="12"/>
          <w:szCs w:val="12"/>
          <w:lang w:val="en-US"/>
        </w:rPr>
        <w:t>61     }</w:t>
      </w:r>
    </w:p>
    <w:p w:rsidR="00592F7D" w:rsidRPr="00592F7D" w:rsidRDefault="00592F7D" w:rsidP="00592F7D">
      <w:pPr>
        <w:spacing w:line="240" w:lineRule="auto"/>
        <w:ind w:left="709" w:hanging="349"/>
        <w:rPr>
          <w:sz w:val="12"/>
          <w:szCs w:val="12"/>
          <w:lang w:val="en-US"/>
        </w:rPr>
      </w:pPr>
      <w:r w:rsidRPr="00592F7D">
        <w:rPr>
          <w:sz w:val="12"/>
          <w:szCs w:val="12"/>
          <w:lang w:val="en-US"/>
        </w:rPr>
        <w:t xml:space="preserve">62     </w:t>
      </w:r>
    </w:p>
    <w:p w:rsidR="00592F7D" w:rsidRPr="00592F7D" w:rsidRDefault="00592F7D" w:rsidP="00592F7D">
      <w:pPr>
        <w:spacing w:line="240" w:lineRule="auto"/>
        <w:ind w:left="709" w:hanging="349"/>
        <w:rPr>
          <w:sz w:val="12"/>
          <w:szCs w:val="12"/>
          <w:lang w:val="en-US"/>
        </w:rPr>
      </w:pPr>
      <w:r w:rsidRPr="00592F7D">
        <w:rPr>
          <w:sz w:val="12"/>
          <w:szCs w:val="12"/>
          <w:lang w:val="en-US"/>
        </w:rPr>
        <w:t>63     private void clearLabel(){</w:t>
      </w:r>
    </w:p>
    <w:p w:rsidR="00592F7D" w:rsidRPr="00592F7D" w:rsidRDefault="00592F7D" w:rsidP="00592F7D">
      <w:pPr>
        <w:spacing w:line="240" w:lineRule="auto"/>
        <w:ind w:left="709" w:hanging="349"/>
        <w:rPr>
          <w:sz w:val="12"/>
          <w:szCs w:val="12"/>
          <w:lang w:val="en-US"/>
        </w:rPr>
      </w:pPr>
      <w:r w:rsidRPr="00592F7D">
        <w:rPr>
          <w:sz w:val="12"/>
          <w:szCs w:val="12"/>
          <w:lang w:val="en-US"/>
        </w:rPr>
        <w:t>64         this.t_kd_brg.setText("");</w:t>
      </w:r>
    </w:p>
    <w:p w:rsidR="00592F7D" w:rsidRPr="00592F7D" w:rsidRDefault="00592F7D" w:rsidP="00592F7D">
      <w:pPr>
        <w:spacing w:line="240" w:lineRule="auto"/>
        <w:ind w:left="709" w:hanging="349"/>
        <w:rPr>
          <w:sz w:val="12"/>
          <w:szCs w:val="12"/>
          <w:lang w:val="en-US"/>
        </w:rPr>
      </w:pPr>
      <w:r w:rsidRPr="00592F7D">
        <w:rPr>
          <w:sz w:val="12"/>
          <w:szCs w:val="12"/>
          <w:lang w:val="en-US"/>
        </w:rPr>
        <w:t>65         this.t_nm_brg.setText("");</w:t>
      </w:r>
    </w:p>
    <w:p w:rsidR="00592F7D" w:rsidRPr="00592F7D" w:rsidRDefault="00592F7D" w:rsidP="00592F7D">
      <w:pPr>
        <w:spacing w:line="240" w:lineRule="auto"/>
        <w:ind w:left="709" w:hanging="349"/>
        <w:rPr>
          <w:sz w:val="12"/>
          <w:szCs w:val="12"/>
          <w:lang w:val="en-US"/>
        </w:rPr>
      </w:pPr>
      <w:r w:rsidRPr="00592F7D">
        <w:rPr>
          <w:sz w:val="12"/>
          <w:szCs w:val="12"/>
          <w:lang w:val="en-US"/>
        </w:rPr>
        <w:t>66         this.t_pn.setText("");</w:t>
      </w:r>
    </w:p>
    <w:p w:rsidR="00592F7D" w:rsidRPr="00592F7D" w:rsidRDefault="00592F7D" w:rsidP="00592F7D">
      <w:pPr>
        <w:spacing w:line="240" w:lineRule="auto"/>
        <w:ind w:left="709" w:hanging="349"/>
        <w:rPr>
          <w:sz w:val="12"/>
          <w:szCs w:val="12"/>
          <w:lang w:val="en-US"/>
        </w:rPr>
      </w:pPr>
      <w:r w:rsidRPr="00592F7D">
        <w:rPr>
          <w:sz w:val="12"/>
          <w:szCs w:val="12"/>
          <w:lang w:val="en-US"/>
        </w:rPr>
        <w:t>67         this.t_harga.setText("");</w:t>
      </w:r>
    </w:p>
    <w:p w:rsidR="00592F7D" w:rsidRPr="00592F7D" w:rsidRDefault="00592F7D" w:rsidP="00592F7D">
      <w:pPr>
        <w:spacing w:line="240" w:lineRule="auto"/>
        <w:ind w:left="709" w:hanging="349"/>
        <w:rPr>
          <w:sz w:val="12"/>
          <w:szCs w:val="12"/>
          <w:lang w:val="en-US"/>
        </w:rPr>
      </w:pPr>
      <w:r w:rsidRPr="00592F7D">
        <w:rPr>
          <w:sz w:val="12"/>
          <w:szCs w:val="12"/>
          <w:lang w:val="en-US"/>
        </w:rPr>
        <w:t>68         this.t_produk.setText("");</w:t>
      </w:r>
    </w:p>
    <w:p w:rsidR="00592F7D" w:rsidRPr="00592F7D" w:rsidRDefault="00592F7D" w:rsidP="00592F7D">
      <w:pPr>
        <w:spacing w:line="240" w:lineRule="auto"/>
        <w:ind w:left="709" w:hanging="349"/>
        <w:rPr>
          <w:sz w:val="12"/>
          <w:szCs w:val="12"/>
          <w:lang w:val="en-US"/>
        </w:rPr>
      </w:pPr>
      <w:r w:rsidRPr="00592F7D">
        <w:rPr>
          <w:sz w:val="12"/>
          <w:szCs w:val="12"/>
          <w:lang w:val="en-US"/>
        </w:rPr>
        <w:t>69         this.t_kategori.setText("");</w:t>
      </w:r>
    </w:p>
    <w:p w:rsidR="00592F7D" w:rsidRPr="00592F7D" w:rsidRDefault="00592F7D" w:rsidP="00592F7D">
      <w:pPr>
        <w:spacing w:line="240" w:lineRule="auto"/>
        <w:ind w:left="709" w:hanging="349"/>
        <w:rPr>
          <w:sz w:val="12"/>
          <w:szCs w:val="12"/>
          <w:lang w:val="en-US"/>
        </w:rPr>
      </w:pPr>
      <w:r w:rsidRPr="00592F7D">
        <w:rPr>
          <w:sz w:val="12"/>
          <w:szCs w:val="12"/>
          <w:lang w:val="en-US"/>
        </w:rPr>
        <w:t>70         this.t_vendor.setText("");</w:t>
      </w:r>
    </w:p>
    <w:p w:rsidR="00592F7D" w:rsidRPr="00592F7D" w:rsidRDefault="00592F7D" w:rsidP="00592F7D">
      <w:pPr>
        <w:spacing w:line="240" w:lineRule="auto"/>
        <w:ind w:left="709" w:hanging="349"/>
        <w:rPr>
          <w:sz w:val="12"/>
          <w:szCs w:val="12"/>
          <w:lang w:val="en-US"/>
        </w:rPr>
      </w:pPr>
      <w:r w:rsidRPr="00592F7D">
        <w:rPr>
          <w:sz w:val="12"/>
          <w:szCs w:val="12"/>
          <w:lang w:val="en-US"/>
        </w:rPr>
        <w:t>71     }</w:t>
      </w:r>
    </w:p>
    <w:p w:rsidR="00592F7D" w:rsidRPr="00592F7D" w:rsidRDefault="00592F7D" w:rsidP="00592F7D">
      <w:pPr>
        <w:spacing w:line="240" w:lineRule="auto"/>
        <w:ind w:left="709" w:hanging="349"/>
        <w:rPr>
          <w:sz w:val="12"/>
          <w:szCs w:val="12"/>
          <w:lang w:val="en-US"/>
        </w:rPr>
      </w:pPr>
      <w:r w:rsidRPr="00592F7D">
        <w:rPr>
          <w:sz w:val="12"/>
          <w:szCs w:val="12"/>
          <w:lang w:val="en-US"/>
        </w:rPr>
        <w:t xml:space="preserve">72     </w:t>
      </w:r>
    </w:p>
    <w:p w:rsidR="00592F7D" w:rsidRPr="00592F7D" w:rsidRDefault="00592F7D" w:rsidP="00592F7D">
      <w:pPr>
        <w:spacing w:line="240" w:lineRule="auto"/>
        <w:ind w:left="709" w:hanging="349"/>
        <w:rPr>
          <w:sz w:val="12"/>
          <w:szCs w:val="12"/>
          <w:lang w:val="en-US"/>
        </w:rPr>
      </w:pPr>
      <w:r w:rsidRPr="00592F7D">
        <w:rPr>
          <w:sz w:val="12"/>
          <w:szCs w:val="12"/>
          <w:lang w:val="en-US"/>
        </w:rPr>
        <w:t>73     public void setSesi(){</w:t>
      </w:r>
    </w:p>
    <w:p w:rsidR="00592F7D" w:rsidRPr="00592F7D" w:rsidRDefault="00592F7D" w:rsidP="00592F7D">
      <w:pPr>
        <w:spacing w:line="240" w:lineRule="auto"/>
        <w:ind w:left="709" w:hanging="349"/>
        <w:rPr>
          <w:sz w:val="12"/>
          <w:szCs w:val="12"/>
          <w:lang w:val="en-US"/>
        </w:rPr>
      </w:pPr>
      <w:r w:rsidRPr="00592F7D">
        <w:rPr>
          <w:sz w:val="12"/>
          <w:szCs w:val="12"/>
          <w:lang w:val="en-US"/>
        </w:rPr>
        <w:t>74         this.nama_sesi = UserSession.getUserNama();</w:t>
      </w:r>
    </w:p>
    <w:p w:rsidR="00592F7D" w:rsidRPr="00592F7D" w:rsidRDefault="00592F7D" w:rsidP="00592F7D">
      <w:pPr>
        <w:spacing w:line="240" w:lineRule="auto"/>
        <w:ind w:left="709" w:hanging="349"/>
        <w:rPr>
          <w:sz w:val="12"/>
          <w:szCs w:val="12"/>
          <w:lang w:val="en-US"/>
        </w:rPr>
      </w:pPr>
      <w:r w:rsidRPr="00592F7D">
        <w:rPr>
          <w:sz w:val="12"/>
          <w:szCs w:val="12"/>
          <w:lang w:val="en-US"/>
        </w:rPr>
        <w:t>75         this.id_user_sesi = UserSession.getUserId();</w:t>
      </w:r>
    </w:p>
    <w:p w:rsidR="00592F7D" w:rsidRPr="00592F7D" w:rsidRDefault="00592F7D" w:rsidP="00592F7D">
      <w:pPr>
        <w:spacing w:line="240" w:lineRule="auto"/>
        <w:ind w:left="709" w:hanging="349"/>
        <w:rPr>
          <w:sz w:val="12"/>
          <w:szCs w:val="12"/>
          <w:lang w:val="en-US"/>
        </w:rPr>
      </w:pPr>
      <w:r w:rsidRPr="00592F7D">
        <w:rPr>
          <w:sz w:val="12"/>
          <w:szCs w:val="12"/>
          <w:lang w:val="en-US"/>
        </w:rPr>
        <w:t xml:space="preserve">76         </w:t>
      </w:r>
    </w:p>
    <w:p w:rsidR="00592F7D" w:rsidRPr="00592F7D" w:rsidRDefault="00592F7D" w:rsidP="00592F7D">
      <w:pPr>
        <w:spacing w:line="240" w:lineRule="auto"/>
        <w:ind w:left="709" w:hanging="349"/>
        <w:rPr>
          <w:sz w:val="12"/>
          <w:szCs w:val="12"/>
          <w:lang w:val="en-US"/>
        </w:rPr>
      </w:pPr>
      <w:r w:rsidRPr="00592F7D">
        <w:rPr>
          <w:sz w:val="12"/>
          <w:szCs w:val="12"/>
          <w:lang w:val="en-US"/>
        </w:rPr>
        <w:t>77     }</w:t>
      </w:r>
    </w:p>
    <w:p w:rsidR="00592F7D" w:rsidRPr="00592F7D" w:rsidRDefault="00592F7D" w:rsidP="00592F7D">
      <w:pPr>
        <w:spacing w:line="240" w:lineRule="auto"/>
        <w:ind w:left="709" w:hanging="349"/>
        <w:rPr>
          <w:sz w:val="12"/>
          <w:szCs w:val="12"/>
          <w:lang w:val="en-US"/>
        </w:rPr>
      </w:pPr>
      <w:r w:rsidRPr="00592F7D">
        <w:rPr>
          <w:sz w:val="12"/>
          <w:szCs w:val="12"/>
          <w:lang w:val="en-US"/>
        </w:rPr>
        <w:t xml:space="preserve">78     </w:t>
      </w:r>
    </w:p>
    <w:p w:rsidR="00592F7D" w:rsidRPr="00592F7D" w:rsidRDefault="00592F7D" w:rsidP="00592F7D">
      <w:pPr>
        <w:spacing w:line="240" w:lineRule="auto"/>
        <w:ind w:left="709" w:hanging="349"/>
        <w:rPr>
          <w:sz w:val="12"/>
          <w:szCs w:val="12"/>
          <w:lang w:val="en-US"/>
        </w:rPr>
      </w:pPr>
      <w:r w:rsidRPr="00592F7D">
        <w:rPr>
          <w:sz w:val="12"/>
          <w:szCs w:val="12"/>
          <w:lang w:val="en-US"/>
        </w:rPr>
        <w:t>79     private void tblTampilStok(String cari) throws IOException{</w:t>
      </w:r>
    </w:p>
    <w:p w:rsidR="00592F7D" w:rsidRPr="00592F7D" w:rsidRDefault="00592F7D" w:rsidP="00592F7D">
      <w:pPr>
        <w:spacing w:line="240" w:lineRule="auto"/>
        <w:ind w:left="709" w:hanging="349"/>
        <w:rPr>
          <w:sz w:val="12"/>
          <w:szCs w:val="12"/>
          <w:lang w:val="en-US"/>
        </w:rPr>
      </w:pPr>
      <w:r w:rsidRPr="00592F7D">
        <w:rPr>
          <w:sz w:val="12"/>
          <w:szCs w:val="12"/>
          <w:lang w:val="en-US"/>
        </w:rPr>
        <w:t>80         isiTabelStok = tabel_stok;</w:t>
      </w:r>
    </w:p>
    <w:p w:rsidR="00592F7D" w:rsidRPr="00592F7D" w:rsidRDefault="00592F7D" w:rsidP="00592F7D">
      <w:pPr>
        <w:spacing w:line="240" w:lineRule="auto"/>
        <w:ind w:left="709" w:hanging="349"/>
        <w:rPr>
          <w:sz w:val="12"/>
          <w:szCs w:val="12"/>
          <w:lang w:val="en-US"/>
        </w:rPr>
      </w:pPr>
      <w:r w:rsidRPr="00592F7D">
        <w:rPr>
          <w:sz w:val="12"/>
          <w:szCs w:val="12"/>
          <w:lang w:val="en-US"/>
        </w:rPr>
        <w:t>81         this.tabelStokModel(isiTabelStok, cari);</w:t>
      </w:r>
    </w:p>
    <w:p w:rsidR="00592F7D" w:rsidRPr="00592F7D" w:rsidRDefault="00592F7D" w:rsidP="00592F7D">
      <w:pPr>
        <w:spacing w:line="240" w:lineRule="auto"/>
        <w:ind w:left="709" w:hanging="349"/>
        <w:rPr>
          <w:sz w:val="12"/>
          <w:szCs w:val="12"/>
          <w:lang w:val="en-US"/>
        </w:rPr>
      </w:pPr>
      <w:r w:rsidRPr="00592F7D">
        <w:rPr>
          <w:sz w:val="12"/>
          <w:szCs w:val="12"/>
          <w:lang w:val="en-US"/>
        </w:rPr>
        <w:t>82     }</w:t>
      </w:r>
    </w:p>
    <w:p w:rsidR="00592F7D" w:rsidRPr="00592F7D" w:rsidRDefault="00592F7D" w:rsidP="00592F7D">
      <w:pPr>
        <w:spacing w:line="240" w:lineRule="auto"/>
        <w:ind w:left="709" w:hanging="349"/>
        <w:rPr>
          <w:sz w:val="12"/>
          <w:szCs w:val="12"/>
          <w:lang w:val="en-US"/>
        </w:rPr>
      </w:pPr>
      <w:r w:rsidRPr="00592F7D">
        <w:rPr>
          <w:sz w:val="12"/>
          <w:szCs w:val="12"/>
          <w:lang w:val="en-US"/>
        </w:rPr>
        <w:lastRenderedPageBreak/>
        <w:t xml:space="preserve">83     </w:t>
      </w:r>
    </w:p>
    <w:p w:rsidR="00592F7D" w:rsidRPr="00592F7D" w:rsidRDefault="00592F7D" w:rsidP="00592F7D">
      <w:pPr>
        <w:spacing w:line="240" w:lineRule="auto"/>
        <w:ind w:left="709" w:hanging="349"/>
        <w:rPr>
          <w:sz w:val="12"/>
          <w:szCs w:val="12"/>
          <w:lang w:val="en-US"/>
        </w:rPr>
      </w:pPr>
      <w:r w:rsidRPr="00592F7D">
        <w:rPr>
          <w:sz w:val="12"/>
          <w:szCs w:val="12"/>
          <w:lang w:val="en-US"/>
        </w:rPr>
        <w:t>84     private void tabelStokModel(JTable tb_stok,String cari_brg) {</w:t>
      </w:r>
    </w:p>
    <w:p w:rsidR="00592F7D" w:rsidRPr="00592F7D" w:rsidRDefault="00592F7D" w:rsidP="00592F7D">
      <w:pPr>
        <w:spacing w:line="240" w:lineRule="auto"/>
        <w:ind w:left="709" w:hanging="349"/>
        <w:rPr>
          <w:sz w:val="12"/>
          <w:szCs w:val="12"/>
          <w:lang w:val="en-US"/>
        </w:rPr>
      </w:pPr>
      <w:r w:rsidRPr="00592F7D">
        <w:rPr>
          <w:sz w:val="12"/>
          <w:szCs w:val="12"/>
          <w:lang w:val="en-US"/>
        </w:rPr>
        <w:t>85         Object [] header = {"No","Kode Barang","Nama Barang","Part Number","Jumlah","id_brg"};</w:t>
      </w:r>
    </w:p>
    <w:p w:rsidR="00592F7D" w:rsidRPr="00592F7D" w:rsidRDefault="00592F7D" w:rsidP="00592F7D">
      <w:pPr>
        <w:spacing w:line="240" w:lineRule="auto"/>
        <w:ind w:left="709" w:hanging="349"/>
        <w:rPr>
          <w:sz w:val="12"/>
          <w:szCs w:val="12"/>
          <w:lang w:val="en-US"/>
        </w:rPr>
      </w:pPr>
      <w:r w:rsidRPr="00592F7D">
        <w:rPr>
          <w:sz w:val="12"/>
          <w:szCs w:val="12"/>
          <w:lang w:val="en-US"/>
        </w:rPr>
        <w:t>86         DefaultTableModel modeltb = new DefaultTableModel(null,header){</w:t>
      </w:r>
    </w:p>
    <w:p w:rsidR="00592F7D" w:rsidRPr="00592F7D" w:rsidRDefault="00592F7D" w:rsidP="00592F7D">
      <w:pPr>
        <w:spacing w:line="240" w:lineRule="auto"/>
        <w:ind w:left="709" w:hanging="349"/>
        <w:rPr>
          <w:sz w:val="12"/>
          <w:szCs w:val="12"/>
          <w:lang w:val="en-US"/>
        </w:rPr>
      </w:pPr>
      <w:r w:rsidRPr="00592F7D">
        <w:rPr>
          <w:sz w:val="12"/>
          <w:szCs w:val="12"/>
          <w:lang w:val="en-US"/>
        </w:rPr>
        <w:t>87             @Override</w:t>
      </w:r>
    </w:p>
    <w:p w:rsidR="00592F7D" w:rsidRPr="00592F7D" w:rsidRDefault="00592F7D" w:rsidP="00592F7D">
      <w:pPr>
        <w:spacing w:line="240" w:lineRule="auto"/>
        <w:ind w:left="709" w:hanging="349"/>
        <w:rPr>
          <w:sz w:val="12"/>
          <w:szCs w:val="12"/>
          <w:lang w:val="en-US"/>
        </w:rPr>
      </w:pPr>
      <w:r w:rsidRPr="00592F7D">
        <w:rPr>
          <w:sz w:val="12"/>
          <w:szCs w:val="12"/>
          <w:lang w:val="en-US"/>
        </w:rPr>
        <w:t>88             public boolean isCellEditable(int row, int col){</w:t>
      </w:r>
    </w:p>
    <w:p w:rsidR="00592F7D" w:rsidRPr="00592F7D" w:rsidRDefault="00592F7D" w:rsidP="00592F7D">
      <w:pPr>
        <w:spacing w:line="240" w:lineRule="auto"/>
        <w:ind w:left="709" w:hanging="349"/>
        <w:rPr>
          <w:sz w:val="12"/>
          <w:szCs w:val="12"/>
          <w:lang w:val="en-US"/>
        </w:rPr>
      </w:pPr>
      <w:r w:rsidRPr="00592F7D">
        <w:rPr>
          <w:sz w:val="12"/>
          <w:szCs w:val="12"/>
          <w:lang w:val="en-US"/>
        </w:rPr>
        <w:t>89                 return false;</w:t>
      </w:r>
    </w:p>
    <w:p w:rsidR="00592F7D" w:rsidRPr="00592F7D" w:rsidRDefault="00592F7D" w:rsidP="00592F7D">
      <w:pPr>
        <w:spacing w:line="240" w:lineRule="auto"/>
        <w:ind w:left="709" w:hanging="349"/>
        <w:rPr>
          <w:sz w:val="12"/>
          <w:szCs w:val="12"/>
          <w:lang w:val="en-US"/>
        </w:rPr>
      </w:pPr>
      <w:r w:rsidRPr="00592F7D">
        <w:rPr>
          <w:sz w:val="12"/>
          <w:szCs w:val="12"/>
          <w:lang w:val="en-US"/>
        </w:rPr>
        <w:t xml:space="preserve">90             } </w:t>
      </w:r>
    </w:p>
    <w:p w:rsidR="00592F7D" w:rsidRPr="00592F7D" w:rsidRDefault="00592F7D" w:rsidP="00592F7D">
      <w:pPr>
        <w:spacing w:line="240" w:lineRule="auto"/>
        <w:ind w:left="709" w:hanging="349"/>
        <w:rPr>
          <w:sz w:val="12"/>
          <w:szCs w:val="12"/>
          <w:lang w:val="en-US"/>
        </w:rPr>
      </w:pPr>
      <w:r w:rsidRPr="00592F7D">
        <w:rPr>
          <w:sz w:val="12"/>
          <w:szCs w:val="12"/>
          <w:lang w:val="en-US"/>
        </w:rPr>
        <w:t>91         };</w:t>
      </w:r>
    </w:p>
    <w:p w:rsidR="00592F7D" w:rsidRPr="00592F7D" w:rsidRDefault="00592F7D" w:rsidP="00592F7D">
      <w:pPr>
        <w:spacing w:line="240" w:lineRule="auto"/>
        <w:ind w:left="709" w:hanging="349"/>
        <w:rPr>
          <w:sz w:val="12"/>
          <w:szCs w:val="12"/>
          <w:lang w:val="en-US"/>
        </w:rPr>
      </w:pPr>
      <w:r w:rsidRPr="00592F7D">
        <w:rPr>
          <w:sz w:val="12"/>
          <w:szCs w:val="12"/>
          <w:lang w:val="en-US"/>
        </w:rPr>
        <w:t xml:space="preserve">92 //        </w:t>
      </w:r>
    </w:p>
    <w:p w:rsidR="00592F7D" w:rsidRPr="00592F7D" w:rsidRDefault="00592F7D" w:rsidP="00592F7D">
      <w:pPr>
        <w:spacing w:line="240" w:lineRule="auto"/>
        <w:ind w:left="709" w:hanging="349"/>
        <w:rPr>
          <w:sz w:val="12"/>
          <w:szCs w:val="12"/>
          <w:lang w:val="en-US"/>
        </w:rPr>
      </w:pPr>
      <w:r w:rsidRPr="00592F7D">
        <w:rPr>
          <w:sz w:val="12"/>
          <w:szCs w:val="12"/>
          <w:lang w:val="en-US"/>
        </w:rPr>
        <w:t>93         tb_stok.setModel(modeltb);</w:t>
      </w:r>
    </w:p>
    <w:p w:rsidR="00592F7D" w:rsidRPr="00592F7D" w:rsidRDefault="00592F7D" w:rsidP="00592F7D">
      <w:pPr>
        <w:spacing w:line="240" w:lineRule="auto"/>
        <w:ind w:left="709" w:hanging="349"/>
        <w:rPr>
          <w:sz w:val="12"/>
          <w:szCs w:val="12"/>
          <w:lang w:val="en-US"/>
        </w:rPr>
      </w:pPr>
      <w:r w:rsidRPr="00592F7D">
        <w:rPr>
          <w:sz w:val="12"/>
          <w:szCs w:val="12"/>
          <w:lang w:val="en-US"/>
        </w:rPr>
        <w:t>94         tb_stok.removeColumn(tb_stok.getColumn("id_brg"));</w:t>
      </w:r>
    </w:p>
    <w:p w:rsidR="00592F7D" w:rsidRPr="00592F7D" w:rsidRDefault="00592F7D" w:rsidP="00592F7D">
      <w:pPr>
        <w:spacing w:line="240" w:lineRule="auto"/>
        <w:ind w:left="709" w:hanging="349"/>
        <w:rPr>
          <w:sz w:val="12"/>
          <w:szCs w:val="12"/>
          <w:lang w:val="en-US"/>
        </w:rPr>
      </w:pPr>
      <w:r w:rsidRPr="00592F7D">
        <w:rPr>
          <w:sz w:val="12"/>
          <w:szCs w:val="12"/>
          <w:lang w:val="en-US"/>
        </w:rPr>
        <w:t>95         String q = "select * from stok s join barang b on b.id = s.id_brg" +</w:t>
      </w:r>
    </w:p>
    <w:p w:rsidR="00592F7D" w:rsidRPr="00592F7D" w:rsidRDefault="00592F7D" w:rsidP="00592F7D">
      <w:pPr>
        <w:spacing w:line="240" w:lineRule="auto"/>
        <w:ind w:left="709" w:hanging="349"/>
        <w:rPr>
          <w:sz w:val="12"/>
          <w:szCs w:val="12"/>
          <w:lang w:val="en-US"/>
        </w:rPr>
      </w:pPr>
      <w:r w:rsidRPr="00592F7D">
        <w:rPr>
          <w:sz w:val="12"/>
          <w:szCs w:val="12"/>
          <w:lang w:val="en-US"/>
        </w:rPr>
        <w:t>96                     " where b.kd_brg like '%"+cari_brg+"%' or b.nama like '%"+cari_brg+"%' or b.pn like '%"+cari_brg+"%';";</w:t>
      </w:r>
    </w:p>
    <w:p w:rsidR="00592F7D" w:rsidRPr="00592F7D" w:rsidRDefault="00592F7D" w:rsidP="00592F7D">
      <w:pPr>
        <w:spacing w:line="240" w:lineRule="auto"/>
        <w:ind w:left="709" w:hanging="349"/>
        <w:rPr>
          <w:sz w:val="12"/>
          <w:szCs w:val="12"/>
          <w:lang w:val="en-US"/>
        </w:rPr>
      </w:pPr>
      <w:r w:rsidRPr="00592F7D">
        <w:rPr>
          <w:sz w:val="12"/>
          <w:szCs w:val="12"/>
          <w:lang w:val="en-US"/>
        </w:rPr>
        <w:t xml:space="preserve">97 </w:t>
      </w:r>
    </w:p>
    <w:p w:rsidR="00592F7D" w:rsidRPr="00592F7D" w:rsidRDefault="00592F7D" w:rsidP="00592F7D">
      <w:pPr>
        <w:spacing w:line="240" w:lineRule="auto"/>
        <w:ind w:left="709" w:hanging="349"/>
        <w:rPr>
          <w:sz w:val="12"/>
          <w:szCs w:val="12"/>
          <w:lang w:val="en-US"/>
        </w:rPr>
      </w:pPr>
      <w:r w:rsidRPr="00592F7D">
        <w:rPr>
          <w:sz w:val="12"/>
          <w:szCs w:val="12"/>
          <w:lang w:val="en-US"/>
        </w:rPr>
        <w:t>98 //        System.out.println("q_cek stok : "+q);</w:t>
      </w:r>
    </w:p>
    <w:p w:rsidR="00592F7D" w:rsidRPr="00592F7D" w:rsidRDefault="00592F7D" w:rsidP="00592F7D">
      <w:pPr>
        <w:spacing w:line="240" w:lineRule="auto"/>
        <w:ind w:left="709" w:hanging="349"/>
        <w:rPr>
          <w:sz w:val="12"/>
          <w:szCs w:val="12"/>
          <w:lang w:val="en-US"/>
        </w:rPr>
      </w:pPr>
      <w:r w:rsidRPr="00592F7D">
        <w:rPr>
          <w:sz w:val="12"/>
          <w:szCs w:val="12"/>
          <w:lang w:val="en-US"/>
        </w:rPr>
        <w:t>99         try (Statement st = db.getKoneksi().createStatement(); ResultSet rs = st.executeQuery(q)) {</w:t>
      </w:r>
    </w:p>
    <w:p w:rsidR="00592F7D" w:rsidRPr="00592F7D" w:rsidRDefault="00592F7D" w:rsidP="00592F7D">
      <w:pPr>
        <w:spacing w:line="240" w:lineRule="auto"/>
        <w:ind w:left="709" w:hanging="349"/>
        <w:rPr>
          <w:sz w:val="12"/>
          <w:szCs w:val="12"/>
          <w:lang w:val="en-US"/>
        </w:rPr>
      </w:pPr>
      <w:r w:rsidRPr="00592F7D">
        <w:rPr>
          <w:sz w:val="12"/>
          <w:szCs w:val="12"/>
          <w:lang w:val="en-US"/>
        </w:rPr>
        <w:t>100            int no = 1;</w:t>
      </w:r>
    </w:p>
    <w:p w:rsidR="00592F7D" w:rsidRPr="00592F7D" w:rsidRDefault="00592F7D" w:rsidP="00592F7D">
      <w:pPr>
        <w:spacing w:line="240" w:lineRule="auto"/>
        <w:ind w:left="709" w:hanging="349"/>
        <w:rPr>
          <w:sz w:val="12"/>
          <w:szCs w:val="12"/>
          <w:lang w:val="en-US"/>
        </w:rPr>
      </w:pPr>
      <w:r w:rsidRPr="00592F7D">
        <w:rPr>
          <w:sz w:val="12"/>
          <w:szCs w:val="12"/>
          <w:lang w:val="en-US"/>
        </w:rPr>
        <w:t>101            while (rs.next()){</w:t>
      </w:r>
    </w:p>
    <w:p w:rsidR="00592F7D" w:rsidRPr="00592F7D" w:rsidRDefault="00592F7D" w:rsidP="00592F7D">
      <w:pPr>
        <w:spacing w:line="240" w:lineRule="auto"/>
        <w:ind w:left="709" w:hanging="349"/>
        <w:rPr>
          <w:sz w:val="12"/>
          <w:szCs w:val="12"/>
          <w:lang w:val="en-US"/>
        </w:rPr>
      </w:pPr>
      <w:r w:rsidRPr="00592F7D">
        <w:rPr>
          <w:sz w:val="12"/>
          <w:szCs w:val="12"/>
          <w:lang w:val="en-US"/>
        </w:rPr>
        <w:t>102                String kol1 = String.valueOf(no);</w:t>
      </w:r>
    </w:p>
    <w:p w:rsidR="00592F7D" w:rsidRPr="00592F7D" w:rsidRDefault="00592F7D" w:rsidP="00592F7D">
      <w:pPr>
        <w:spacing w:line="240" w:lineRule="auto"/>
        <w:ind w:left="709" w:hanging="349"/>
        <w:rPr>
          <w:sz w:val="12"/>
          <w:szCs w:val="12"/>
          <w:lang w:val="en-US"/>
        </w:rPr>
      </w:pPr>
      <w:r w:rsidRPr="00592F7D">
        <w:rPr>
          <w:sz w:val="12"/>
          <w:szCs w:val="12"/>
          <w:lang w:val="en-US"/>
        </w:rPr>
        <w:t>103                String kol2 = rs.getString("kd_brg");</w:t>
      </w:r>
    </w:p>
    <w:p w:rsidR="00592F7D" w:rsidRPr="00592F7D" w:rsidRDefault="00592F7D" w:rsidP="00592F7D">
      <w:pPr>
        <w:spacing w:line="240" w:lineRule="auto"/>
        <w:ind w:left="709" w:hanging="349"/>
        <w:rPr>
          <w:sz w:val="12"/>
          <w:szCs w:val="12"/>
          <w:lang w:val="en-US"/>
        </w:rPr>
      </w:pPr>
      <w:r w:rsidRPr="00592F7D">
        <w:rPr>
          <w:sz w:val="12"/>
          <w:szCs w:val="12"/>
          <w:lang w:val="en-US"/>
        </w:rPr>
        <w:t>104                String kol3 = rs.getString("nama");</w:t>
      </w:r>
    </w:p>
    <w:p w:rsidR="00592F7D" w:rsidRPr="00592F7D" w:rsidRDefault="00592F7D" w:rsidP="00592F7D">
      <w:pPr>
        <w:spacing w:line="240" w:lineRule="auto"/>
        <w:ind w:left="709" w:hanging="349"/>
        <w:rPr>
          <w:sz w:val="12"/>
          <w:szCs w:val="12"/>
          <w:lang w:val="en-US"/>
        </w:rPr>
      </w:pPr>
      <w:r w:rsidRPr="00592F7D">
        <w:rPr>
          <w:sz w:val="12"/>
          <w:szCs w:val="12"/>
          <w:lang w:val="en-US"/>
        </w:rPr>
        <w:t>105                String kol4 = rs.getString("pn");</w:t>
      </w:r>
    </w:p>
    <w:p w:rsidR="00592F7D" w:rsidRPr="00592F7D" w:rsidRDefault="00592F7D" w:rsidP="00592F7D">
      <w:pPr>
        <w:spacing w:line="240" w:lineRule="auto"/>
        <w:ind w:left="709" w:hanging="349"/>
        <w:rPr>
          <w:sz w:val="12"/>
          <w:szCs w:val="12"/>
          <w:lang w:val="en-US"/>
        </w:rPr>
      </w:pPr>
      <w:r w:rsidRPr="00592F7D">
        <w:rPr>
          <w:sz w:val="12"/>
          <w:szCs w:val="12"/>
          <w:lang w:val="en-US"/>
        </w:rPr>
        <w:t>106                String kol5 = rs.getString("jml_stok");</w:t>
      </w:r>
    </w:p>
    <w:p w:rsidR="00592F7D" w:rsidRPr="00592F7D" w:rsidRDefault="00592F7D" w:rsidP="00592F7D">
      <w:pPr>
        <w:spacing w:line="240" w:lineRule="auto"/>
        <w:ind w:left="709" w:hanging="349"/>
        <w:rPr>
          <w:sz w:val="12"/>
          <w:szCs w:val="12"/>
          <w:lang w:val="en-US"/>
        </w:rPr>
      </w:pPr>
      <w:r w:rsidRPr="00592F7D">
        <w:rPr>
          <w:sz w:val="12"/>
          <w:szCs w:val="12"/>
          <w:lang w:val="en-US"/>
        </w:rPr>
        <w:t>107                String kol6 = rs.getString("id_brg");</w:t>
      </w:r>
    </w:p>
    <w:p w:rsidR="00592F7D" w:rsidRPr="00592F7D" w:rsidRDefault="00592F7D" w:rsidP="00592F7D">
      <w:pPr>
        <w:spacing w:line="240" w:lineRule="auto"/>
        <w:ind w:left="709" w:hanging="349"/>
        <w:rPr>
          <w:sz w:val="12"/>
          <w:szCs w:val="12"/>
          <w:lang w:val="en-US"/>
        </w:rPr>
      </w:pPr>
      <w:r w:rsidRPr="00592F7D">
        <w:rPr>
          <w:sz w:val="12"/>
          <w:szCs w:val="12"/>
          <w:lang w:val="en-US"/>
        </w:rPr>
        <w:t>108                String[] data = {kol1,kol2,kol3,kol4,kol5,kol6};</w:t>
      </w:r>
    </w:p>
    <w:p w:rsidR="00592F7D" w:rsidRPr="00592F7D" w:rsidRDefault="00592F7D" w:rsidP="00592F7D">
      <w:pPr>
        <w:spacing w:line="240" w:lineRule="auto"/>
        <w:ind w:left="709" w:hanging="349"/>
        <w:rPr>
          <w:sz w:val="12"/>
          <w:szCs w:val="12"/>
          <w:lang w:val="en-US"/>
        </w:rPr>
      </w:pPr>
      <w:r w:rsidRPr="00592F7D">
        <w:rPr>
          <w:sz w:val="12"/>
          <w:szCs w:val="12"/>
          <w:lang w:val="en-US"/>
        </w:rPr>
        <w:t>109                modeltb.addRow(data);</w:t>
      </w:r>
    </w:p>
    <w:p w:rsidR="00592F7D" w:rsidRPr="00592F7D" w:rsidRDefault="00592F7D" w:rsidP="00592F7D">
      <w:pPr>
        <w:spacing w:line="240" w:lineRule="auto"/>
        <w:ind w:left="709" w:hanging="349"/>
        <w:rPr>
          <w:sz w:val="12"/>
          <w:szCs w:val="12"/>
          <w:lang w:val="en-US"/>
        </w:rPr>
      </w:pPr>
      <w:r w:rsidRPr="00592F7D">
        <w:rPr>
          <w:sz w:val="12"/>
          <w:szCs w:val="12"/>
          <w:lang w:val="en-US"/>
        </w:rPr>
        <w:t>110                no++;</w:t>
      </w:r>
    </w:p>
    <w:p w:rsidR="00592F7D" w:rsidRPr="00592F7D" w:rsidRDefault="00592F7D" w:rsidP="00592F7D">
      <w:pPr>
        <w:spacing w:line="240" w:lineRule="auto"/>
        <w:ind w:left="709" w:hanging="349"/>
        <w:rPr>
          <w:sz w:val="12"/>
          <w:szCs w:val="12"/>
          <w:lang w:val="en-US"/>
        </w:rPr>
      </w:pPr>
      <w:r w:rsidRPr="00592F7D">
        <w:rPr>
          <w:sz w:val="12"/>
          <w:szCs w:val="12"/>
          <w:lang w:val="en-US"/>
        </w:rPr>
        <w:t>111            }</w:t>
      </w:r>
    </w:p>
    <w:p w:rsidR="00592F7D" w:rsidRPr="00592F7D" w:rsidRDefault="00592F7D" w:rsidP="00592F7D">
      <w:pPr>
        <w:spacing w:line="240" w:lineRule="auto"/>
        <w:ind w:left="709" w:hanging="349"/>
        <w:rPr>
          <w:sz w:val="12"/>
          <w:szCs w:val="12"/>
          <w:lang w:val="en-US"/>
        </w:rPr>
      </w:pPr>
      <w:r w:rsidRPr="00592F7D">
        <w:rPr>
          <w:sz w:val="12"/>
          <w:szCs w:val="12"/>
          <w:lang w:val="en-US"/>
        </w:rPr>
        <w:t xml:space="preserve">112        } </w:t>
      </w:r>
    </w:p>
    <w:p w:rsidR="00592F7D" w:rsidRPr="00592F7D" w:rsidRDefault="00592F7D" w:rsidP="00592F7D">
      <w:pPr>
        <w:spacing w:line="240" w:lineRule="auto"/>
        <w:ind w:left="709" w:hanging="349"/>
        <w:rPr>
          <w:sz w:val="12"/>
          <w:szCs w:val="12"/>
          <w:lang w:val="en-US"/>
        </w:rPr>
      </w:pPr>
      <w:r w:rsidRPr="00592F7D">
        <w:rPr>
          <w:sz w:val="12"/>
          <w:szCs w:val="12"/>
          <w:lang w:val="en-US"/>
        </w:rPr>
        <w:t>113        catch (SQLException ex) {</w:t>
      </w:r>
    </w:p>
    <w:p w:rsidR="00592F7D" w:rsidRPr="00592F7D" w:rsidRDefault="00592F7D" w:rsidP="00592F7D">
      <w:pPr>
        <w:spacing w:line="240" w:lineRule="auto"/>
        <w:ind w:left="709" w:hanging="349"/>
        <w:rPr>
          <w:sz w:val="12"/>
          <w:szCs w:val="12"/>
          <w:lang w:val="en-US"/>
        </w:rPr>
      </w:pPr>
      <w:r w:rsidRPr="00592F7D">
        <w:rPr>
          <w:sz w:val="12"/>
          <w:szCs w:val="12"/>
          <w:lang w:val="en-US"/>
        </w:rPr>
        <w:t>114            Logger.getLogger(StokBarang.class.getName()).log(Level.SEVERE, null, ex);</w:t>
      </w:r>
    </w:p>
    <w:p w:rsidR="00592F7D" w:rsidRPr="00592F7D" w:rsidRDefault="00592F7D" w:rsidP="00592F7D">
      <w:pPr>
        <w:spacing w:line="240" w:lineRule="auto"/>
        <w:ind w:left="709" w:hanging="349"/>
        <w:rPr>
          <w:sz w:val="12"/>
          <w:szCs w:val="12"/>
          <w:lang w:val="en-US"/>
        </w:rPr>
      </w:pPr>
      <w:r w:rsidRPr="00592F7D">
        <w:rPr>
          <w:sz w:val="12"/>
          <w:szCs w:val="12"/>
          <w:lang w:val="en-US"/>
        </w:rPr>
        <w:t>115        }</w:t>
      </w:r>
    </w:p>
    <w:p w:rsidR="00592F7D" w:rsidRPr="00592F7D" w:rsidRDefault="00592F7D" w:rsidP="00592F7D">
      <w:pPr>
        <w:spacing w:line="240" w:lineRule="auto"/>
        <w:ind w:left="709" w:hanging="349"/>
        <w:rPr>
          <w:sz w:val="12"/>
          <w:szCs w:val="12"/>
          <w:lang w:val="en-US"/>
        </w:rPr>
      </w:pPr>
      <w:r w:rsidRPr="00592F7D">
        <w:rPr>
          <w:sz w:val="12"/>
          <w:szCs w:val="12"/>
          <w:lang w:val="en-US"/>
        </w:rPr>
        <w:t xml:space="preserve">116            </w:t>
      </w:r>
    </w:p>
    <w:p w:rsidR="00592F7D" w:rsidRPr="00592F7D" w:rsidRDefault="00592F7D" w:rsidP="00592F7D">
      <w:pPr>
        <w:spacing w:line="240" w:lineRule="auto"/>
        <w:ind w:left="709" w:hanging="349"/>
        <w:rPr>
          <w:sz w:val="12"/>
          <w:szCs w:val="12"/>
          <w:lang w:val="en-US"/>
        </w:rPr>
      </w:pPr>
      <w:r w:rsidRPr="00592F7D">
        <w:rPr>
          <w:sz w:val="12"/>
          <w:szCs w:val="12"/>
          <w:lang w:val="en-US"/>
        </w:rPr>
        <w:t>117    }</w:t>
      </w:r>
    </w:p>
    <w:p w:rsidR="00592F7D" w:rsidRPr="00592F7D" w:rsidRDefault="00592F7D" w:rsidP="00592F7D">
      <w:pPr>
        <w:spacing w:line="240" w:lineRule="auto"/>
        <w:ind w:left="709" w:hanging="349"/>
        <w:rPr>
          <w:sz w:val="12"/>
          <w:szCs w:val="12"/>
          <w:lang w:val="en-US"/>
        </w:rPr>
      </w:pPr>
      <w:r w:rsidRPr="00592F7D">
        <w:rPr>
          <w:sz w:val="12"/>
          <w:szCs w:val="12"/>
          <w:lang w:val="en-US"/>
        </w:rPr>
        <w:t>118    private void tblTampilHistoriStok(int id) throws IOException{</w:t>
      </w:r>
    </w:p>
    <w:p w:rsidR="00592F7D" w:rsidRPr="00592F7D" w:rsidRDefault="00592F7D" w:rsidP="00592F7D">
      <w:pPr>
        <w:spacing w:line="240" w:lineRule="auto"/>
        <w:ind w:left="709" w:hanging="349"/>
        <w:rPr>
          <w:sz w:val="12"/>
          <w:szCs w:val="12"/>
          <w:lang w:val="en-US"/>
        </w:rPr>
      </w:pPr>
      <w:r w:rsidRPr="00592F7D">
        <w:rPr>
          <w:sz w:val="12"/>
          <w:szCs w:val="12"/>
          <w:lang w:val="en-US"/>
        </w:rPr>
        <w:t>119        isiTabelHistory = this.tabel_histori;</w:t>
      </w:r>
    </w:p>
    <w:p w:rsidR="00592F7D" w:rsidRPr="00592F7D" w:rsidRDefault="00592F7D" w:rsidP="00592F7D">
      <w:pPr>
        <w:spacing w:line="240" w:lineRule="auto"/>
        <w:ind w:left="709" w:hanging="349"/>
        <w:rPr>
          <w:sz w:val="12"/>
          <w:szCs w:val="12"/>
          <w:lang w:val="en-US"/>
        </w:rPr>
      </w:pPr>
      <w:r w:rsidRPr="00592F7D">
        <w:rPr>
          <w:sz w:val="12"/>
          <w:szCs w:val="12"/>
          <w:lang w:val="en-US"/>
        </w:rPr>
        <w:t>120        this.tabelStokHistoriModel(isiTabelHistory, id);</w:t>
      </w:r>
    </w:p>
    <w:p w:rsidR="00592F7D" w:rsidRPr="00592F7D" w:rsidRDefault="00592F7D" w:rsidP="00592F7D">
      <w:pPr>
        <w:spacing w:line="240" w:lineRule="auto"/>
        <w:ind w:left="709" w:hanging="349"/>
        <w:rPr>
          <w:sz w:val="12"/>
          <w:szCs w:val="12"/>
          <w:lang w:val="en-US"/>
        </w:rPr>
      </w:pPr>
      <w:r w:rsidRPr="00592F7D">
        <w:rPr>
          <w:sz w:val="12"/>
          <w:szCs w:val="12"/>
          <w:lang w:val="en-US"/>
        </w:rPr>
        <w:t>121    }</w:t>
      </w:r>
    </w:p>
    <w:p w:rsidR="00592F7D" w:rsidRPr="00592F7D" w:rsidRDefault="00592F7D" w:rsidP="00592F7D">
      <w:pPr>
        <w:spacing w:line="240" w:lineRule="auto"/>
        <w:ind w:left="709" w:hanging="349"/>
        <w:rPr>
          <w:sz w:val="12"/>
          <w:szCs w:val="12"/>
          <w:lang w:val="en-US"/>
        </w:rPr>
      </w:pPr>
      <w:r w:rsidRPr="00592F7D">
        <w:rPr>
          <w:sz w:val="12"/>
          <w:szCs w:val="12"/>
          <w:lang w:val="en-US"/>
        </w:rPr>
        <w:t>122    private void tabelStokHistoriModel(JTable tbl_hist, int idbrg) throws IOException {</w:t>
      </w:r>
    </w:p>
    <w:p w:rsidR="00592F7D" w:rsidRPr="00592F7D" w:rsidRDefault="00592F7D" w:rsidP="00592F7D">
      <w:pPr>
        <w:spacing w:line="240" w:lineRule="auto"/>
        <w:ind w:left="709" w:hanging="349"/>
        <w:rPr>
          <w:sz w:val="12"/>
          <w:szCs w:val="12"/>
          <w:lang w:val="en-US"/>
        </w:rPr>
      </w:pPr>
      <w:r w:rsidRPr="00592F7D">
        <w:rPr>
          <w:sz w:val="12"/>
          <w:szCs w:val="12"/>
          <w:lang w:val="en-US"/>
        </w:rPr>
        <w:t>123        try {</w:t>
      </w:r>
    </w:p>
    <w:p w:rsidR="00592F7D" w:rsidRPr="00592F7D" w:rsidRDefault="00592F7D" w:rsidP="00592F7D">
      <w:pPr>
        <w:spacing w:line="240" w:lineRule="auto"/>
        <w:ind w:left="709" w:hanging="349"/>
        <w:rPr>
          <w:sz w:val="12"/>
          <w:szCs w:val="12"/>
          <w:lang w:val="en-US"/>
        </w:rPr>
      </w:pPr>
      <w:r w:rsidRPr="00592F7D">
        <w:rPr>
          <w:sz w:val="12"/>
          <w:szCs w:val="12"/>
          <w:lang w:val="en-US"/>
        </w:rPr>
        <w:t xml:space="preserve">124            </w:t>
      </w:r>
    </w:p>
    <w:p w:rsidR="00592F7D" w:rsidRPr="00592F7D" w:rsidRDefault="00592F7D" w:rsidP="00592F7D">
      <w:pPr>
        <w:spacing w:line="240" w:lineRule="auto"/>
        <w:ind w:left="709" w:hanging="349"/>
        <w:rPr>
          <w:sz w:val="12"/>
          <w:szCs w:val="12"/>
          <w:lang w:val="en-US"/>
        </w:rPr>
      </w:pPr>
      <w:r w:rsidRPr="00592F7D">
        <w:rPr>
          <w:sz w:val="12"/>
          <w:szCs w:val="12"/>
          <w:lang w:val="en-US"/>
        </w:rPr>
        <w:t>125            //kurang kategori barang dan id_brg</w:t>
      </w:r>
    </w:p>
    <w:p w:rsidR="00592F7D" w:rsidRPr="00592F7D" w:rsidRDefault="00592F7D" w:rsidP="00592F7D">
      <w:pPr>
        <w:spacing w:line="240" w:lineRule="auto"/>
        <w:ind w:left="709" w:hanging="349"/>
        <w:rPr>
          <w:sz w:val="12"/>
          <w:szCs w:val="12"/>
          <w:lang w:val="en-US"/>
        </w:rPr>
      </w:pPr>
      <w:r w:rsidRPr="00592F7D">
        <w:rPr>
          <w:sz w:val="12"/>
          <w:szCs w:val="12"/>
          <w:lang w:val="en-US"/>
        </w:rPr>
        <w:t>126            Object[] header = {"No","Tanggal","No Transaksi","Jumlah"};</w:t>
      </w:r>
    </w:p>
    <w:p w:rsidR="00592F7D" w:rsidRPr="00592F7D" w:rsidRDefault="00592F7D" w:rsidP="00592F7D">
      <w:pPr>
        <w:spacing w:line="240" w:lineRule="auto"/>
        <w:ind w:left="709" w:hanging="349"/>
        <w:rPr>
          <w:sz w:val="12"/>
          <w:szCs w:val="12"/>
          <w:lang w:val="en-US"/>
        </w:rPr>
      </w:pPr>
      <w:r w:rsidRPr="00592F7D">
        <w:rPr>
          <w:sz w:val="12"/>
          <w:szCs w:val="12"/>
          <w:lang w:val="en-US"/>
        </w:rPr>
        <w:t>127            DefaultTableModel modeltb = new DefaultTableModel(null,header){</w:t>
      </w:r>
    </w:p>
    <w:p w:rsidR="00592F7D" w:rsidRPr="00592F7D" w:rsidRDefault="00592F7D" w:rsidP="00592F7D">
      <w:pPr>
        <w:spacing w:line="240" w:lineRule="auto"/>
        <w:ind w:left="709" w:hanging="349"/>
        <w:rPr>
          <w:sz w:val="12"/>
          <w:szCs w:val="12"/>
          <w:lang w:val="en-US"/>
        </w:rPr>
      </w:pPr>
      <w:r w:rsidRPr="00592F7D">
        <w:rPr>
          <w:sz w:val="12"/>
          <w:szCs w:val="12"/>
          <w:lang w:val="en-US"/>
        </w:rPr>
        <w:t>128                @Override</w:t>
      </w:r>
    </w:p>
    <w:p w:rsidR="00592F7D" w:rsidRPr="00592F7D" w:rsidRDefault="00592F7D" w:rsidP="00592F7D">
      <w:pPr>
        <w:spacing w:line="240" w:lineRule="auto"/>
        <w:ind w:left="709" w:hanging="349"/>
        <w:rPr>
          <w:sz w:val="12"/>
          <w:szCs w:val="12"/>
          <w:lang w:val="en-US"/>
        </w:rPr>
      </w:pPr>
      <w:r w:rsidRPr="00592F7D">
        <w:rPr>
          <w:sz w:val="12"/>
          <w:szCs w:val="12"/>
          <w:lang w:val="en-US"/>
        </w:rPr>
        <w:t>129                public boolean isCellEditable(int row, int col){</w:t>
      </w:r>
    </w:p>
    <w:p w:rsidR="00592F7D" w:rsidRPr="00592F7D" w:rsidRDefault="00592F7D" w:rsidP="00592F7D">
      <w:pPr>
        <w:spacing w:line="240" w:lineRule="auto"/>
        <w:ind w:left="709" w:hanging="349"/>
        <w:rPr>
          <w:sz w:val="12"/>
          <w:szCs w:val="12"/>
          <w:lang w:val="en-US"/>
        </w:rPr>
      </w:pPr>
      <w:r w:rsidRPr="00592F7D">
        <w:rPr>
          <w:sz w:val="12"/>
          <w:szCs w:val="12"/>
          <w:lang w:val="en-US"/>
        </w:rPr>
        <w:t>130                    return false;</w:t>
      </w:r>
    </w:p>
    <w:p w:rsidR="00592F7D" w:rsidRPr="00592F7D" w:rsidRDefault="00592F7D" w:rsidP="00592F7D">
      <w:pPr>
        <w:spacing w:line="240" w:lineRule="auto"/>
        <w:ind w:left="709" w:hanging="349"/>
        <w:rPr>
          <w:sz w:val="12"/>
          <w:szCs w:val="12"/>
          <w:lang w:val="en-US"/>
        </w:rPr>
      </w:pPr>
      <w:r w:rsidRPr="00592F7D">
        <w:rPr>
          <w:sz w:val="12"/>
          <w:szCs w:val="12"/>
          <w:lang w:val="en-US"/>
        </w:rPr>
        <w:t xml:space="preserve">131                } </w:t>
      </w:r>
    </w:p>
    <w:p w:rsidR="00592F7D" w:rsidRPr="00592F7D" w:rsidRDefault="00592F7D" w:rsidP="00592F7D">
      <w:pPr>
        <w:spacing w:line="240" w:lineRule="auto"/>
        <w:ind w:left="709" w:hanging="349"/>
        <w:rPr>
          <w:sz w:val="12"/>
          <w:szCs w:val="12"/>
          <w:lang w:val="en-US"/>
        </w:rPr>
      </w:pPr>
      <w:r w:rsidRPr="00592F7D">
        <w:rPr>
          <w:sz w:val="12"/>
          <w:szCs w:val="12"/>
          <w:lang w:val="en-US"/>
        </w:rPr>
        <w:t>132            };</w:t>
      </w:r>
    </w:p>
    <w:p w:rsidR="00592F7D" w:rsidRPr="00592F7D" w:rsidRDefault="00592F7D" w:rsidP="00592F7D">
      <w:pPr>
        <w:spacing w:line="240" w:lineRule="auto"/>
        <w:ind w:left="709" w:hanging="349"/>
        <w:rPr>
          <w:sz w:val="12"/>
          <w:szCs w:val="12"/>
          <w:lang w:val="en-US"/>
        </w:rPr>
      </w:pPr>
      <w:r w:rsidRPr="00592F7D">
        <w:rPr>
          <w:sz w:val="12"/>
          <w:szCs w:val="12"/>
          <w:lang w:val="en-US"/>
        </w:rPr>
        <w:t>133            tbl_hist.setModel(modeltb);</w:t>
      </w:r>
    </w:p>
    <w:p w:rsidR="00592F7D" w:rsidRPr="00592F7D" w:rsidRDefault="00592F7D" w:rsidP="00592F7D">
      <w:pPr>
        <w:spacing w:line="240" w:lineRule="auto"/>
        <w:ind w:left="709" w:hanging="349"/>
        <w:rPr>
          <w:sz w:val="12"/>
          <w:szCs w:val="12"/>
          <w:lang w:val="en-US"/>
        </w:rPr>
      </w:pPr>
      <w:r w:rsidRPr="00592F7D">
        <w:rPr>
          <w:sz w:val="12"/>
          <w:szCs w:val="12"/>
          <w:lang w:val="en-US"/>
        </w:rPr>
        <w:t>134            String q = "select distinct(l.id_trx) id_trx, l.tgl_trx tgl, t.jml_trxin jml from trxin t " +</w:t>
      </w:r>
    </w:p>
    <w:p w:rsidR="00592F7D" w:rsidRPr="00592F7D" w:rsidRDefault="00592F7D" w:rsidP="00592F7D">
      <w:pPr>
        <w:spacing w:line="240" w:lineRule="auto"/>
        <w:ind w:left="709" w:hanging="349"/>
        <w:rPr>
          <w:sz w:val="12"/>
          <w:szCs w:val="12"/>
          <w:lang w:val="en-US"/>
        </w:rPr>
      </w:pPr>
      <w:r w:rsidRPr="00592F7D">
        <w:rPr>
          <w:sz w:val="12"/>
          <w:szCs w:val="12"/>
          <w:lang w:val="en-US"/>
        </w:rPr>
        <w:t>135                        " join trxlog l on l.id_trxlog = t.id_trx where t.id_barang = "+idbrg+" union " +</w:t>
      </w:r>
    </w:p>
    <w:p w:rsidR="00592F7D" w:rsidRPr="00592F7D" w:rsidRDefault="00592F7D" w:rsidP="00592F7D">
      <w:pPr>
        <w:spacing w:line="240" w:lineRule="auto"/>
        <w:ind w:left="709" w:hanging="349"/>
        <w:rPr>
          <w:sz w:val="12"/>
          <w:szCs w:val="12"/>
          <w:lang w:val="en-US"/>
        </w:rPr>
      </w:pPr>
      <w:r w:rsidRPr="00592F7D">
        <w:rPr>
          <w:sz w:val="12"/>
          <w:szCs w:val="12"/>
          <w:lang w:val="en-US"/>
        </w:rPr>
        <w:t>136                        " select distinct(l2.id_trx) id_trx, l2.tgl_trx tgl, t2.jml_trxout jml from trxout t2 " +</w:t>
      </w:r>
    </w:p>
    <w:p w:rsidR="00592F7D" w:rsidRPr="00592F7D" w:rsidRDefault="00592F7D" w:rsidP="00592F7D">
      <w:pPr>
        <w:spacing w:line="240" w:lineRule="auto"/>
        <w:ind w:left="709" w:hanging="349"/>
        <w:rPr>
          <w:sz w:val="12"/>
          <w:szCs w:val="12"/>
          <w:lang w:val="en-US"/>
        </w:rPr>
      </w:pPr>
      <w:r w:rsidRPr="00592F7D">
        <w:rPr>
          <w:sz w:val="12"/>
          <w:szCs w:val="12"/>
          <w:lang w:val="en-US"/>
        </w:rPr>
        <w:t>137                        " join trxlog l2 on l2.id_trxlog = t2.id_trx where t2.id_barang = "+idbrg+";";</w:t>
      </w:r>
    </w:p>
    <w:p w:rsidR="00592F7D" w:rsidRPr="00592F7D" w:rsidRDefault="00592F7D" w:rsidP="00592F7D">
      <w:pPr>
        <w:spacing w:line="240" w:lineRule="auto"/>
        <w:ind w:left="709" w:hanging="349"/>
        <w:rPr>
          <w:sz w:val="12"/>
          <w:szCs w:val="12"/>
          <w:lang w:val="en-US"/>
        </w:rPr>
      </w:pPr>
      <w:r w:rsidRPr="00592F7D">
        <w:rPr>
          <w:sz w:val="12"/>
          <w:szCs w:val="12"/>
          <w:lang w:val="en-US"/>
        </w:rPr>
        <w:t>138//            System.out.println("querynya "+q);</w:t>
      </w:r>
    </w:p>
    <w:p w:rsidR="00592F7D" w:rsidRPr="00592F7D" w:rsidRDefault="00592F7D" w:rsidP="00592F7D">
      <w:pPr>
        <w:spacing w:line="240" w:lineRule="auto"/>
        <w:ind w:left="709" w:hanging="349"/>
        <w:rPr>
          <w:sz w:val="12"/>
          <w:szCs w:val="12"/>
          <w:lang w:val="en-US"/>
        </w:rPr>
      </w:pPr>
      <w:r w:rsidRPr="00592F7D">
        <w:rPr>
          <w:sz w:val="12"/>
          <w:szCs w:val="12"/>
          <w:lang w:val="en-US"/>
        </w:rPr>
        <w:t>139            try (Statement st = db.getKoneksi().createStatement(); ResultSet rs = st.executeQuery(q)) {</w:t>
      </w:r>
    </w:p>
    <w:p w:rsidR="00592F7D" w:rsidRPr="00592F7D" w:rsidRDefault="00592F7D" w:rsidP="00592F7D">
      <w:pPr>
        <w:spacing w:line="240" w:lineRule="auto"/>
        <w:ind w:left="709" w:hanging="349"/>
        <w:rPr>
          <w:sz w:val="12"/>
          <w:szCs w:val="12"/>
          <w:lang w:val="en-US"/>
        </w:rPr>
      </w:pPr>
      <w:r w:rsidRPr="00592F7D">
        <w:rPr>
          <w:sz w:val="12"/>
          <w:szCs w:val="12"/>
          <w:lang w:val="en-US"/>
        </w:rPr>
        <w:t>140                int no = 1;</w:t>
      </w:r>
    </w:p>
    <w:p w:rsidR="00592F7D" w:rsidRPr="00592F7D" w:rsidRDefault="00592F7D" w:rsidP="00592F7D">
      <w:pPr>
        <w:spacing w:line="240" w:lineRule="auto"/>
        <w:ind w:left="709" w:hanging="349"/>
        <w:rPr>
          <w:sz w:val="12"/>
          <w:szCs w:val="12"/>
          <w:lang w:val="en-US"/>
        </w:rPr>
      </w:pPr>
      <w:r w:rsidRPr="00592F7D">
        <w:rPr>
          <w:sz w:val="12"/>
          <w:szCs w:val="12"/>
          <w:lang w:val="en-US"/>
        </w:rPr>
        <w:t>141                while (rs.next()){</w:t>
      </w:r>
    </w:p>
    <w:p w:rsidR="00592F7D" w:rsidRPr="00592F7D" w:rsidRDefault="00592F7D" w:rsidP="00592F7D">
      <w:pPr>
        <w:spacing w:line="240" w:lineRule="auto"/>
        <w:ind w:left="709" w:hanging="349"/>
        <w:rPr>
          <w:sz w:val="12"/>
          <w:szCs w:val="12"/>
          <w:lang w:val="en-US"/>
        </w:rPr>
      </w:pPr>
      <w:r w:rsidRPr="00592F7D">
        <w:rPr>
          <w:sz w:val="12"/>
          <w:szCs w:val="12"/>
          <w:lang w:val="en-US"/>
        </w:rPr>
        <w:t>142                    String kol1 = String.valueOf(no);</w:t>
      </w:r>
    </w:p>
    <w:p w:rsidR="00592F7D" w:rsidRPr="00592F7D" w:rsidRDefault="00592F7D" w:rsidP="00592F7D">
      <w:pPr>
        <w:spacing w:line="240" w:lineRule="auto"/>
        <w:ind w:left="709" w:hanging="349"/>
        <w:rPr>
          <w:sz w:val="12"/>
          <w:szCs w:val="12"/>
          <w:lang w:val="en-US"/>
        </w:rPr>
      </w:pPr>
      <w:r w:rsidRPr="00592F7D">
        <w:rPr>
          <w:sz w:val="12"/>
          <w:szCs w:val="12"/>
          <w:lang w:val="en-US"/>
        </w:rPr>
        <w:t>143                    String kol2 = rs.getString("tgl");</w:t>
      </w:r>
    </w:p>
    <w:p w:rsidR="00592F7D" w:rsidRPr="00592F7D" w:rsidRDefault="00592F7D" w:rsidP="00592F7D">
      <w:pPr>
        <w:spacing w:line="240" w:lineRule="auto"/>
        <w:ind w:left="709" w:hanging="349"/>
        <w:rPr>
          <w:sz w:val="12"/>
          <w:szCs w:val="12"/>
          <w:lang w:val="en-US"/>
        </w:rPr>
      </w:pPr>
      <w:r w:rsidRPr="00592F7D">
        <w:rPr>
          <w:sz w:val="12"/>
          <w:szCs w:val="12"/>
          <w:lang w:val="en-US"/>
        </w:rPr>
        <w:t>144                    String kol3 = rs.getString("id_trx");</w:t>
      </w:r>
    </w:p>
    <w:p w:rsidR="00592F7D" w:rsidRPr="00592F7D" w:rsidRDefault="00592F7D" w:rsidP="00592F7D">
      <w:pPr>
        <w:spacing w:line="240" w:lineRule="auto"/>
        <w:ind w:left="709" w:hanging="349"/>
        <w:rPr>
          <w:sz w:val="12"/>
          <w:szCs w:val="12"/>
          <w:lang w:val="en-US"/>
        </w:rPr>
      </w:pPr>
      <w:r w:rsidRPr="00592F7D">
        <w:rPr>
          <w:sz w:val="12"/>
          <w:szCs w:val="12"/>
          <w:lang w:val="en-US"/>
        </w:rPr>
        <w:t>145                    String kol4 = rs.getString("jml");</w:t>
      </w:r>
    </w:p>
    <w:p w:rsidR="00592F7D" w:rsidRPr="00592F7D" w:rsidRDefault="00592F7D" w:rsidP="00592F7D">
      <w:pPr>
        <w:spacing w:line="240" w:lineRule="auto"/>
        <w:ind w:left="709" w:hanging="349"/>
        <w:rPr>
          <w:sz w:val="12"/>
          <w:szCs w:val="12"/>
          <w:lang w:val="en-US"/>
        </w:rPr>
      </w:pPr>
      <w:r w:rsidRPr="00592F7D">
        <w:rPr>
          <w:sz w:val="12"/>
          <w:szCs w:val="12"/>
          <w:lang w:val="en-US"/>
        </w:rPr>
        <w:t>146                    String[] data = {kol1,kol2,kol3,kol4};</w:t>
      </w:r>
    </w:p>
    <w:p w:rsidR="00592F7D" w:rsidRPr="00592F7D" w:rsidRDefault="00592F7D" w:rsidP="00592F7D">
      <w:pPr>
        <w:spacing w:line="240" w:lineRule="auto"/>
        <w:ind w:left="709" w:hanging="349"/>
        <w:rPr>
          <w:sz w:val="12"/>
          <w:szCs w:val="12"/>
          <w:lang w:val="en-US"/>
        </w:rPr>
      </w:pPr>
      <w:r w:rsidRPr="00592F7D">
        <w:rPr>
          <w:sz w:val="12"/>
          <w:szCs w:val="12"/>
          <w:lang w:val="en-US"/>
        </w:rPr>
        <w:t>147                    modeltb.addRow(data);</w:t>
      </w:r>
    </w:p>
    <w:p w:rsidR="00592F7D" w:rsidRPr="00592F7D" w:rsidRDefault="00592F7D" w:rsidP="00592F7D">
      <w:pPr>
        <w:spacing w:line="240" w:lineRule="auto"/>
        <w:ind w:left="709" w:hanging="349"/>
        <w:rPr>
          <w:sz w:val="12"/>
          <w:szCs w:val="12"/>
          <w:lang w:val="en-US"/>
        </w:rPr>
      </w:pPr>
      <w:r w:rsidRPr="00592F7D">
        <w:rPr>
          <w:sz w:val="12"/>
          <w:szCs w:val="12"/>
          <w:lang w:val="en-US"/>
        </w:rPr>
        <w:t>148                    no++;</w:t>
      </w:r>
    </w:p>
    <w:p w:rsidR="00592F7D" w:rsidRPr="00592F7D" w:rsidRDefault="00592F7D" w:rsidP="00592F7D">
      <w:pPr>
        <w:spacing w:line="240" w:lineRule="auto"/>
        <w:ind w:left="709" w:hanging="349"/>
        <w:rPr>
          <w:sz w:val="12"/>
          <w:szCs w:val="12"/>
          <w:lang w:val="en-US"/>
        </w:rPr>
      </w:pPr>
      <w:r w:rsidRPr="00592F7D">
        <w:rPr>
          <w:sz w:val="12"/>
          <w:szCs w:val="12"/>
          <w:lang w:val="en-US"/>
        </w:rPr>
        <w:t>149                }</w:t>
      </w:r>
    </w:p>
    <w:p w:rsidR="00592F7D" w:rsidRPr="00592F7D" w:rsidRDefault="00592F7D" w:rsidP="00592F7D">
      <w:pPr>
        <w:spacing w:line="240" w:lineRule="auto"/>
        <w:ind w:left="709" w:hanging="349"/>
        <w:rPr>
          <w:sz w:val="12"/>
          <w:szCs w:val="12"/>
          <w:lang w:val="en-US"/>
        </w:rPr>
      </w:pPr>
      <w:r w:rsidRPr="00592F7D">
        <w:rPr>
          <w:sz w:val="12"/>
          <w:szCs w:val="12"/>
          <w:lang w:val="en-US"/>
        </w:rPr>
        <w:t>150            }</w:t>
      </w:r>
    </w:p>
    <w:p w:rsidR="00592F7D" w:rsidRPr="00592F7D" w:rsidRDefault="00592F7D" w:rsidP="00592F7D">
      <w:pPr>
        <w:spacing w:line="240" w:lineRule="auto"/>
        <w:ind w:left="709" w:hanging="349"/>
        <w:rPr>
          <w:sz w:val="12"/>
          <w:szCs w:val="12"/>
          <w:lang w:val="en-US"/>
        </w:rPr>
      </w:pPr>
      <w:r w:rsidRPr="00592F7D">
        <w:rPr>
          <w:sz w:val="12"/>
          <w:szCs w:val="12"/>
          <w:lang w:val="en-US"/>
        </w:rPr>
        <w:t xml:space="preserve">151            </w:t>
      </w:r>
    </w:p>
    <w:p w:rsidR="00592F7D" w:rsidRPr="00592F7D" w:rsidRDefault="00592F7D" w:rsidP="00592F7D">
      <w:pPr>
        <w:spacing w:line="240" w:lineRule="auto"/>
        <w:ind w:left="709" w:hanging="349"/>
        <w:rPr>
          <w:sz w:val="12"/>
          <w:szCs w:val="12"/>
          <w:lang w:val="en-US"/>
        </w:rPr>
      </w:pPr>
      <w:r w:rsidRPr="00592F7D">
        <w:rPr>
          <w:sz w:val="12"/>
          <w:szCs w:val="12"/>
          <w:lang w:val="en-US"/>
        </w:rPr>
        <w:t>152        } catch (SQLException e) {</w:t>
      </w:r>
    </w:p>
    <w:p w:rsidR="00592F7D" w:rsidRPr="00592F7D" w:rsidRDefault="00592F7D" w:rsidP="00592F7D">
      <w:pPr>
        <w:spacing w:line="240" w:lineRule="auto"/>
        <w:ind w:left="709" w:hanging="349"/>
        <w:rPr>
          <w:sz w:val="12"/>
          <w:szCs w:val="12"/>
          <w:lang w:val="en-US"/>
        </w:rPr>
      </w:pPr>
      <w:r w:rsidRPr="00592F7D">
        <w:rPr>
          <w:sz w:val="12"/>
          <w:szCs w:val="12"/>
          <w:lang w:val="en-US"/>
        </w:rPr>
        <w:t>153            System.out.println("Error tabel trxin temp "+e.getMessage());</w:t>
      </w:r>
    </w:p>
    <w:p w:rsidR="00592F7D" w:rsidRPr="00592F7D" w:rsidRDefault="00592F7D" w:rsidP="00592F7D">
      <w:pPr>
        <w:spacing w:line="240" w:lineRule="auto"/>
        <w:ind w:left="709" w:hanging="349"/>
        <w:rPr>
          <w:sz w:val="12"/>
          <w:szCs w:val="12"/>
          <w:lang w:val="en-US"/>
        </w:rPr>
      </w:pPr>
      <w:r w:rsidRPr="00592F7D">
        <w:rPr>
          <w:sz w:val="12"/>
          <w:szCs w:val="12"/>
          <w:lang w:val="en-US"/>
        </w:rPr>
        <w:t>154        }</w:t>
      </w:r>
    </w:p>
    <w:p w:rsidR="00592F7D" w:rsidRPr="00592F7D" w:rsidRDefault="00592F7D" w:rsidP="00592F7D">
      <w:pPr>
        <w:spacing w:line="240" w:lineRule="auto"/>
        <w:ind w:left="709" w:hanging="349"/>
        <w:rPr>
          <w:sz w:val="12"/>
          <w:szCs w:val="12"/>
          <w:lang w:val="en-US"/>
        </w:rPr>
      </w:pPr>
      <w:r w:rsidRPr="00592F7D">
        <w:rPr>
          <w:sz w:val="12"/>
          <w:szCs w:val="12"/>
          <w:lang w:val="en-US"/>
        </w:rPr>
        <w:t>155    }</w:t>
      </w:r>
    </w:p>
    <w:p w:rsidR="00592F7D" w:rsidRPr="00592F7D" w:rsidRDefault="00592F7D" w:rsidP="00592F7D">
      <w:pPr>
        <w:spacing w:line="240" w:lineRule="auto"/>
        <w:ind w:left="709" w:hanging="349"/>
        <w:rPr>
          <w:sz w:val="12"/>
          <w:szCs w:val="12"/>
          <w:lang w:val="en-US"/>
        </w:rPr>
      </w:pPr>
      <w:r w:rsidRPr="00592F7D">
        <w:rPr>
          <w:sz w:val="12"/>
          <w:szCs w:val="12"/>
          <w:lang w:val="en-US"/>
        </w:rPr>
        <w:t>156    /**</w:t>
      </w:r>
    </w:p>
    <w:p w:rsidR="00592F7D" w:rsidRPr="00592F7D" w:rsidRDefault="00592F7D" w:rsidP="00592F7D">
      <w:pPr>
        <w:spacing w:line="240" w:lineRule="auto"/>
        <w:ind w:left="709" w:hanging="349"/>
        <w:rPr>
          <w:sz w:val="12"/>
          <w:szCs w:val="12"/>
          <w:lang w:val="en-US"/>
        </w:rPr>
      </w:pPr>
      <w:r w:rsidRPr="00592F7D">
        <w:rPr>
          <w:sz w:val="12"/>
          <w:szCs w:val="12"/>
          <w:lang w:val="en-US"/>
        </w:rPr>
        <w:t>157     * This method is called from within the constructor to initialize the form.</w:t>
      </w:r>
    </w:p>
    <w:p w:rsidR="00592F7D" w:rsidRPr="00592F7D" w:rsidRDefault="00592F7D" w:rsidP="00592F7D">
      <w:pPr>
        <w:spacing w:line="240" w:lineRule="auto"/>
        <w:ind w:left="709" w:hanging="349"/>
        <w:rPr>
          <w:sz w:val="12"/>
          <w:szCs w:val="12"/>
          <w:lang w:val="en-US"/>
        </w:rPr>
      </w:pPr>
      <w:r w:rsidRPr="00592F7D">
        <w:rPr>
          <w:sz w:val="12"/>
          <w:szCs w:val="12"/>
          <w:lang w:val="en-US"/>
        </w:rPr>
        <w:t>158     * WARNING: Do NOT modify this code. The content of this method is always</w:t>
      </w:r>
    </w:p>
    <w:p w:rsidR="00592F7D" w:rsidRPr="00592F7D" w:rsidRDefault="00592F7D" w:rsidP="00592F7D">
      <w:pPr>
        <w:spacing w:line="240" w:lineRule="auto"/>
        <w:ind w:left="709" w:hanging="349"/>
        <w:rPr>
          <w:sz w:val="12"/>
          <w:szCs w:val="12"/>
          <w:lang w:val="en-US"/>
        </w:rPr>
      </w:pPr>
      <w:r w:rsidRPr="00592F7D">
        <w:rPr>
          <w:sz w:val="12"/>
          <w:szCs w:val="12"/>
          <w:lang w:val="en-US"/>
        </w:rPr>
        <w:t>159     * regenerated by the Form Editor.</w:t>
      </w:r>
    </w:p>
    <w:p w:rsidR="00592F7D" w:rsidRPr="00592F7D" w:rsidRDefault="00592F7D" w:rsidP="00592F7D">
      <w:pPr>
        <w:spacing w:line="240" w:lineRule="auto"/>
        <w:ind w:left="709" w:hanging="349"/>
        <w:rPr>
          <w:sz w:val="12"/>
          <w:szCs w:val="12"/>
          <w:lang w:val="en-US"/>
        </w:rPr>
      </w:pPr>
      <w:r w:rsidRPr="00592F7D">
        <w:rPr>
          <w:sz w:val="12"/>
          <w:szCs w:val="12"/>
          <w:lang w:val="en-US"/>
        </w:rPr>
        <w:t>160     */</w:t>
      </w:r>
    </w:p>
    <w:p w:rsidR="00592F7D" w:rsidRPr="00592F7D" w:rsidRDefault="00592F7D" w:rsidP="00592F7D">
      <w:pPr>
        <w:spacing w:line="240" w:lineRule="auto"/>
        <w:ind w:left="709" w:hanging="349"/>
        <w:rPr>
          <w:sz w:val="12"/>
          <w:szCs w:val="12"/>
          <w:lang w:val="en-US"/>
        </w:rPr>
      </w:pPr>
      <w:r w:rsidRPr="00592F7D">
        <w:rPr>
          <w:sz w:val="12"/>
          <w:szCs w:val="12"/>
          <w:lang w:val="en-US"/>
        </w:rPr>
        <w:t>161    @SuppressWarnings("unchecked")</w:t>
      </w:r>
    </w:p>
    <w:p w:rsidR="00592F7D" w:rsidRPr="00592F7D" w:rsidRDefault="00592F7D" w:rsidP="00592F7D">
      <w:pPr>
        <w:spacing w:line="240" w:lineRule="auto"/>
        <w:ind w:left="709" w:hanging="349"/>
        <w:rPr>
          <w:sz w:val="12"/>
          <w:szCs w:val="12"/>
          <w:lang w:val="en-US"/>
        </w:rPr>
      </w:pPr>
      <w:r w:rsidRPr="00592F7D">
        <w:rPr>
          <w:sz w:val="12"/>
          <w:szCs w:val="12"/>
          <w:lang w:val="en-US"/>
        </w:rPr>
        <w:t>162    // &lt;editor-fold defaultstate="collapsed" desc="Generated Code"&gt;//GEN-BEGIN:initComponents</w:t>
      </w:r>
    </w:p>
    <w:p w:rsidR="00592F7D" w:rsidRPr="00592F7D" w:rsidRDefault="00592F7D" w:rsidP="00592F7D">
      <w:pPr>
        <w:spacing w:line="240" w:lineRule="auto"/>
        <w:ind w:left="709" w:hanging="349"/>
        <w:rPr>
          <w:sz w:val="12"/>
          <w:szCs w:val="12"/>
          <w:lang w:val="en-US"/>
        </w:rPr>
      </w:pPr>
      <w:r w:rsidRPr="00592F7D">
        <w:rPr>
          <w:sz w:val="12"/>
          <w:szCs w:val="12"/>
          <w:lang w:val="en-US"/>
        </w:rPr>
        <w:t>163    private void initComponents() {</w:t>
      </w:r>
    </w:p>
    <w:p w:rsidR="00592F7D" w:rsidRPr="00592F7D" w:rsidRDefault="00592F7D" w:rsidP="00592F7D">
      <w:pPr>
        <w:spacing w:line="240" w:lineRule="auto"/>
        <w:ind w:left="709" w:hanging="349"/>
        <w:rPr>
          <w:sz w:val="12"/>
          <w:szCs w:val="12"/>
          <w:lang w:val="en-US"/>
        </w:rPr>
      </w:pPr>
      <w:r w:rsidRPr="00592F7D">
        <w:rPr>
          <w:sz w:val="12"/>
          <w:szCs w:val="12"/>
          <w:lang w:val="en-US"/>
        </w:rPr>
        <w:t>164</w:t>
      </w:r>
    </w:p>
    <w:p w:rsidR="00592F7D" w:rsidRPr="00592F7D" w:rsidRDefault="00592F7D" w:rsidP="00592F7D">
      <w:pPr>
        <w:spacing w:line="240" w:lineRule="auto"/>
        <w:ind w:left="709" w:hanging="349"/>
        <w:rPr>
          <w:sz w:val="12"/>
          <w:szCs w:val="12"/>
          <w:lang w:val="en-US"/>
        </w:rPr>
      </w:pPr>
      <w:r w:rsidRPr="00592F7D">
        <w:rPr>
          <w:sz w:val="12"/>
          <w:szCs w:val="12"/>
          <w:lang w:val="en-US"/>
        </w:rPr>
        <w:t>165        p_master = new javax.swing.JPanel();</w:t>
      </w:r>
    </w:p>
    <w:p w:rsidR="00592F7D" w:rsidRPr="00592F7D" w:rsidRDefault="00592F7D" w:rsidP="00592F7D">
      <w:pPr>
        <w:spacing w:line="240" w:lineRule="auto"/>
        <w:ind w:left="709" w:hanging="349"/>
        <w:rPr>
          <w:sz w:val="12"/>
          <w:szCs w:val="12"/>
          <w:lang w:val="en-US"/>
        </w:rPr>
      </w:pPr>
      <w:r w:rsidRPr="00592F7D">
        <w:rPr>
          <w:sz w:val="12"/>
          <w:szCs w:val="12"/>
          <w:lang w:val="en-US"/>
        </w:rPr>
        <w:t>166        jScrollPane4 = new javax.swing.JScrollPane();</w:t>
      </w:r>
    </w:p>
    <w:p w:rsidR="00592F7D" w:rsidRPr="00592F7D" w:rsidRDefault="00592F7D" w:rsidP="00592F7D">
      <w:pPr>
        <w:spacing w:line="240" w:lineRule="auto"/>
        <w:ind w:left="709" w:hanging="349"/>
        <w:rPr>
          <w:sz w:val="12"/>
          <w:szCs w:val="12"/>
          <w:lang w:val="en-US"/>
        </w:rPr>
      </w:pPr>
      <w:r w:rsidRPr="00592F7D">
        <w:rPr>
          <w:sz w:val="12"/>
          <w:szCs w:val="12"/>
          <w:lang w:val="en-US"/>
        </w:rPr>
        <w:t>167        tabel_stok = new javax.swing.JTable(){</w:t>
      </w:r>
    </w:p>
    <w:p w:rsidR="00592F7D" w:rsidRPr="00592F7D" w:rsidRDefault="00592F7D" w:rsidP="00592F7D">
      <w:pPr>
        <w:spacing w:line="240" w:lineRule="auto"/>
        <w:ind w:left="709" w:hanging="349"/>
        <w:rPr>
          <w:sz w:val="12"/>
          <w:szCs w:val="12"/>
          <w:lang w:val="en-US"/>
        </w:rPr>
      </w:pPr>
      <w:r w:rsidRPr="00592F7D">
        <w:rPr>
          <w:sz w:val="12"/>
          <w:szCs w:val="12"/>
          <w:lang w:val="en-US"/>
        </w:rPr>
        <w:t>168            public boolean isCellEditable(int rowIndex, int colIndex) {</w:t>
      </w:r>
    </w:p>
    <w:p w:rsidR="00592F7D" w:rsidRPr="00592F7D" w:rsidRDefault="00592F7D" w:rsidP="00592F7D">
      <w:pPr>
        <w:spacing w:line="240" w:lineRule="auto"/>
        <w:ind w:left="709" w:hanging="349"/>
        <w:rPr>
          <w:sz w:val="12"/>
          <w:szCs w:val="12"/>
          <w:lang w:val="en-US"/>
        </w:rPr>
      </w:pPr>
      <w:r w:rsidRPr="00592F7D">
        <w:rPr>
          <w:sz w:val="12"/>
          <w:szCs w:val="12"/>
          <w:lang w:val="en-US"/>
        </w:rPr>
        <w:t>169                return false;   //Disallow the editing of any cell</w:t>
      </w:r>
    </w:p>
    <w:p w:rsidR="00592F7D" w:rsidRPr="00592F7D" w:rsidRDefault="00592F7D" w:rsidP="00592F7D">
      <w:pPr>
        <w:spacing w:line="240" w:lineRule="auto"/>
        <w:ind w:left="709" w:hanging="349"/>
        <w:rPr>
          <w:sz w:val="12"/>
          <w:szCs w:val="12"/>
          <w:lang w:val="en-US"/>
        </w:rPr>
      </w:pPr>
      <w:r w:rsidRPr="00592F7D">
        <w:rPr>
          <w:sz w:val="12"/>
          <w:szCs w:val="12"/>
          <w:lang w:val="en-US"/>
        </w:rPr>
        <w:t>170            }</w:t>
      </w:r>
    </w:p>
    <w:p w:rsidR="00592F7D" w:rsidRPr="00592F7D" w:rsidRDefault="00592F7D" w:rsidP="00592F7D">
      <w:pPr>
        <w:spacing w:line="240" w:lineRule="auto"/>
        <w:ind w:left="709" w:hanging="349"/>
        <w:rPr>
          <w:sz w:val="12"/>
          <w:szCs w:val="12"/>
          <w:lang w:val="en-US"/>
        </w:rPr>
      </w:pPr>
      <w:r w:rsidRPr="00592F7D">
        <w:rPr>
          <w:sz w:val="12"/>
          <w:szCs w:val="12"/>
          <w:lang w:val="en-US"/>
        </w:rPr>
        <w:t>171        };</w:t>
      </w:r>
    </w:p>
    <w:p w:rsidR="00592F7D" w:rsidRPr="00592F7D" w:rsidRDefault="00592F7D" w:rsidP="00592F7D">
      <w:pPr>
        <w:spacing w:line="240" w:lineRule="auto"/>
        <w:ind w:left="709" w:hanging="349"/>
        <w:rPr>
          <w:sz w:val="12"/>
          <w:szCs w:val="12"/>
          <w:lang w:val="en-US"/>
        </w:rPr>
      </w:pPr>
      <w:r w:rsidRPr="00592F7D">
        <w:rPr>
          <w:sz w:val="12"/>
          <w:szCs w:val="12"/>
          <w:lang w:val="en-US"/>
        </w:rPr>
        <w:t>172        t_cari_stok = new org.jdesktop.swingx.JXSearchField();</w:t>
      </w:r>
    </w:p>
    <w:p w:rsidR="00592F7D" w:rsidRPr="00592F7D" w:rsidRDefault="00592F7D" w:rsidP="00592F7D">
      <w:pPr>
        <w:spacing w:line="240" w:lineRule="auto"/>
        <w:ind w:left="709" w:hanging="349"/>
        <w:rPr>
          <w:sz w:val="12"/>
          <w:szCs w:val="12"/>
          <w:lang w:val="en-US"/>
        </w:rPr>
      </w:pPr>
      <w:r w:rsidRPr="00592F7D">
        <w:rPr>
          <w:sz w:val="12"/>
          <w:szCs w:val="12"/>
          <w:lang w:val="en-US"/>
        </w:rPr>
        <w:t>173        tb_cari_stok = new javax.swing.JButton();</w:t>
      </w:r>
    </w:p>
    <w:p w:rsidR="00592F7D" w:rsidRPr="00592F7D" w:rsidRDefault="00592F7D" w:rsidP="00592F7D">
      <w:pPr>
        <w:spacing w:line="240" w:lineRule="auto"/>
        <w:ind w:left="709" w:hanging="349"/>
        <w:rPr>
          <w:sz w:val="12"/>
          <w:szCs w:val="12"/>
          <w:lang w:val="en-US"/>
        </w:rPr>
      </w:pPr>
      <w:r w:rsidRPr="00592F7D">
        <w:rPr>
          <w:sz w:val="12"/>
          <w:szCs w:val="12"/>
          <w:lang w:val="en-US"/>
        </w:rPr>
        <w:t>174        panel_table = new javax.swing.JPanel();</w:t>
      </w:r>
    </w:p>
    <w:p w:rsidR="00592F7D" w:rsidRPr="00592F7D" w:rsidRDefault="00592F7D" w:rsidP="00592F7D">
      <w:pPr>
        <w:spacing w:line="240" w:lineRule="auto"/>
        <w:ind w:left="709" w:hanging="349"/>
        <w:rPr>
          <w:sz w:val="12"/>
          <w:szCs w:val="12"/>
          <w:lang w:val="en-US"/>
        </w:rPr>
      </w:pPr>
      <w:r w:rsidRPr="00592F7D">
        <w:rPr>
          <w:sz w:val="12"/>
          <w:szCs w:val="12"/>
          <w:lang w:val="en-US"/>
        </w:rPr>
        <w:t>175        jScrollPane2 = new javax.swing.JScrollPane();</w:t>
      </w:r>
    </w:p>
    <w:p w:rsidR="00592F7D" w:rsidRPr="00592F7D" w:rsidRDefault="00592F7D" w:rsidP="00592F7D">
      <w:pPr>
        <w:spacing w:line="240" w:lineRule="auto"/>
        <w:ind w:left="709" w:hanging="349"/>
        <w:rPr>
          <w:sz w:val="12"/>
          <w:szCs w:val="12"/>
          <w:lang w:val="en-US"/>
        </w:rPr>
      </w:pPr>
      <w:r w:rsidRPr="00592F7D">
        <w:rPr>
          <w:sz w:val="12"/>
          <w:szCs w:val="12"/>
          <w:lang w:val="en-US"/>
        </w:rPr>
        <w:lastRenderedPageBreak/>
        <w:t>176        tabel_histori = new javax.swing.JTable(){</w:t>
      </w:r>
    </w:p>
    <w:p w:rsidR="00592F7D" w:rsidRPr="00592F7D" w:rsidRDefault="00592F7D" w:rsidP="00592F7D">
      <w:pPr>
        <w:spacing w:line="240" w:lineRule="auto"/>
        <w:ind w:left="709" w:hanging="349"/>
        <w:rPr>
          <w:sz w:val="12"/>
          <w:szCs w:val="12"/>
          <w:lang w:val="en-US"/>
        </w:rPr>
      </w:pPr>
      <w:r w:rsidRPr="00592F7D">
        <w:rPr>
          <w:sz w:val="12"/>
          <w:szCs w:val="12"/>
          <w:lang w:val="en-US"/>
        </w:rPr>
        <w:t>177            public boolean isCellEditable(int rowIndex, int colIndex) {</w:t>
      </w:r>
    </w:p>
    <w:p w:rsidR="00592F7D" w:rsidRPr="00592F7D" w:rsidRDefault="00592F7D" w:rsidP="00592F7D">
      <w:pPr>
        <w:spacing w:line="240" w:lineRule="auto"/>
        <w:ind w:left="709" w:hanging="349"/>
        <w:rPr>
          <w:sz w:val="12"/>
          <w:szCs w:val="12"/>
          <w:lang w:val="en-US"/>
        </w:rPr>
      </w:pPr>
      <w:r w:rsidRPr="00592F7D">
        <w:rPr>
          <w:sz w:val="12"/>
          <w:szCs w:val="12"/>
          <w:lang w:val="en-US"/>
        </w:rPr>
        <w:t>178                return false;   //Disallow the editing of any cell</w:t>
      </w:r>
    </w:p>
    <w:p w:rsidR="00592F7D" w:rsidRPr="00592F7D" w:rsidRDefault="00592F7D" w:rsidP="00592F7D">
      <w:pPr>
        <w:spacing w:line="240" w:lineRule="auto"/>
        <w:ind w:left="709" w:hanging="349"/>
        <w:rPr>
          <w:sz w:val="12"/>
          <w:szCs w:val="12"/>
          <w:lang w:val="en-US"/>
        </w:rPr>
      </w:pPr>
      <w:r w:rsidRPr="00592F7D">
        <w:rPr>
          <w:sz w:val="12"/>
          <w:szCs w:val="12"/>
          <w:lang w:val="en-US"/>
        </w:rPr>
        <w:t>179            }</w:t>
      </w:r>
    </w:p>
    <w:p w:rsidR="00592F7D" w:rsidRPr="00592F7D" w:rsidRDefault="00592F7D" w:rsidP="00592F7D">
      <w:pPr>
        <w:spacing w:line="240" w:lineRule="auto"/>
        <w:ind w:left="709" w:hanging="349"/>
        <w:rPr>
          <w:sz w:val="12"/>
          <w:szCs w:val="12"/>
          <w:lang w:val="en-US"/>
        </w:rPr>
      </w:pPr>
      <w:r w:rsidRPr="00592F7D">
        <w:rPr>
          <w:sz w:val="12"/>
          <w:szCs w:val="12"/>
          <w:lang w:val="en-US"/>
        </w:rPr>
        <w:t>180        };</w:t>
      </w:r>
    </w:p>
    <w:p w:rsidR="00592F7D" w:rsidRPr="00592F7D" w:rsidRDefault="00592F7D" w:rsidP="00592F7D">
      <w:pPr>
        <w:spacing w:line="240" w:lineRule="auto"/>
        <w:ind w:left="709" w:hanging="349"/>
        <w:rPr>
          <w:sz w:val="12"/>
          <w:szCs w:val="12"/>
          <w:lang w:val="en-US"/>
        </w:rPr>
      </w:pPr>
      <w:r w:rsidRPr="00592F7D">
        <w:rPr>
          <w:sz w:val="12"/>
          <w:szCs w:val="12"/>
          <w:lang w:val="en-US"/>
        </w:rPr>
        <w:t>181        jLabel1 = new javax.swing.JLabel();</w:t>
      </w:r>
    </w:p>
    <w:p w:rsidR="00592F7D" w:rsidRPr="00592F7D" w:rsidRDefault="00592F7D" w:rsidP="00592F7D">
      <w:pPr>
        <w:spacing w:line="240" w:lineRule="auto"/>
        <w:ind w:left="709" w:hanging="349"/>
        <w:rPr>
          <w:sz w:val="12"/>
          <w:szCs w:val="12"/>
          <w:lang w:val="en-US"/>
        </w:rPr>
      </w:pPr>
      <w:r w:rsidRPr="00592F7D">
        <w:rPr>
          <w:sz w:val="12"/>
          <w:szCs w:val="12"/>
          <w:lang w:val="en-US"/>
        </w:rPr>
        <w:t>182        l_kd_brg = new javax.swing.JLabel();</w:t>
      </w:r>
    </w:p>
    <w:p w:rsidR="00592F7D" w:rsidRPr="00592F7D" w:rsidRDefault="00592F7D" w:rsidP="00592F7D">
      <w:pPr>
        <w:spacing w:line="240" w:lineRule="auto"/>
        <w:ind w:left="709" w:hanging="349"/>
        <w:rPr>
          <w:sz w:val="12"/>
          <w:szCs w:val="12"/>
          <w:lang w:val="en-US"/>
        </w:rPr>
      </w:pPr>
      <w:r w:rsidRPr="00592F7D">
        <w:rPr>
          <w:sz w:val="12"/>
          <w:szCs w:val="12"/>
          <w:lang w:val="en-US"/>
        </w:rPr>
        <w:t>183        l_nm_brg = new javax.swing.JLabel();</w:t>
      </w:r>
    </w:p>
    <w:p w:rsidR="00592F7D" w:rsidRPr="00592F7D" w:rsidRDefault="00592F7D" w:rsidP="00592F7D">
      <w:pPr>
        <w:spacing w:line="240" w:lineRule="auto"/>
        <w:ind w:left="709" w:hanging="349"/>
        <w:rPr>
          <w:sz w:val="12"/>
          <w:szCs w:val="12"/>
          <w:lang w:val="en-US"/>
        </w:rPr>
      </w:pPr>
      <w:r w:rsidRPr="00592F7D">
        <w:rPr>
          <w:sz w:val="12"/>
          <w:szCs w:val="12"/>
          <w:lang w:val="en-US"/>
        </w:rPr>
        <w:t>184        l_produk = new javax.swing.JLabel();</w:t>
      </w:r>
    </w:p>
    <w:p w:rsidR="00592F7D" w:rsidRPr="00592F7D" w:rsidRDefault="00592F7D" w:rsidP="00592F7D">
      <w:pPr>
        <w:spacing w:line="240" w:lineRule="auto"/>
        <w:ind w:left="709" w:hanging="349"/>
        <w:rPr>
          <w:sz w:val="12"/>
          <w:szCs w:val="12"/>
          <w:lang w:val="en-US"/>
        </w:rPr>
      </w:pPr>
      <w:r w:rsidRPr="00592F7D">
        <w:rPr>
          <w:sz w:val="12"/>
          <w:szCs w:val="12"/>
          <w:lang w:val="en-US"/>
        </w:rPr>
        <w:t>185        l_pn_brg = new javax.swing.JLabel();</w:t>
      </w:r>
    </w:p>
    <w:p w:rsidR="00592F7D" w:rsidRPr="00592F7D" w:rsidRDefault="00592F7D" w:rsidP="00592F7D">
      <w:pPr>
        <w:spacing w:line="240" w:lineRule="auto"/>
        <w:ind w:left="709" w:hanging="349"/>
        <w:rPr>
          <w:sz w:val="12"/>
          <w:szCs w:val="12"/>
          <w:lang w:val="en-US"/>
        </w:rPr>
      </w:pPr>
      <w:r w:rsidRPr="00592F7D">
        <w:rPr>
          <w:sz w:val="12"/>
          <w:szCs w:val="12"/>
          <w:lang w:val="en-US"/>
        </w:rPr>
        <w:t>186        l_vendor = new javax.swing.JLabel();</w:t>
      </w:r>
    </w:p>
    <w:p w:rsidR="00592F7D" w:rsidRPr="00592F7D" w:rsidRDefault="00592F7D" w:rsidP="00592F7D">
      <w:pPr>
        <w:spacing w:line="240" w:lineRule="auto"/>
        <w:ind w:left="709" w:hanging="349"/>
        <w:rPr>
          <w:sz w:val="12"/>
          <w:szCs w:val="12"/>
          <w:lang w:val="en-US"/>
        </w:rPr>
      </w:pPr>
      <w:r w:rsidRPr="00592F7D">
        <w:rPr>
          <w:sz w:val="12"/>
          <w:szCs w:val="12"/>
          <w:lang w:val="en-US"/>
        </w:rPr>
        <w:t>187        l_kategori = new javax.swing.JLabel();</w:t>
      </w:r>
    </w:p>
    <w:p w:rsidR="00592F7D" w:rsidRPr="00592F7D" w:rsidRDefault="00592F7D" w:rsidP="00592F7D">
      <w:pPr>
        <w:spacing w:line="240" w:lineRule="auto"/>
        <w:ind w:left="709" w:hanging="349"/>
        <w:rPr>
          <w:sz w:val="12"/>
          <w:szCs w:val="12"/>
          <w:lang w:val="en-US"/>
        </w:rPr>
      </w:pPr>
      <w:r w:rsidRPr="00592F7D">
        <w:rPr>
          <w:sz w:val="12"/>
          <w:szCs w:val="12"/>
          <w:lang w:val="en-US"/>
        </w:rPr>
        <w:t>188        l_harga = new javax.swing.JLabel();</w:t>
      </w:r>
    </w:p>
    <w:p w:rsidR="00592F7D" w:rsidRPr="00592F7D" w:rsidRDefault="00592F7D" w:rsidP="00592F7D">
      <w:pPr>
        <w:spacing w:line="240" w:lineRule="auto"/>
        <w:ind w:left="709" w:hanging="349"/>
        <w:rPr>
          <w:sz w:val="12"/>
          <w:szCs w:val="12"/>
          <w:lang w:val="en-US"/>
        </w:rPr>
      </w:pPr>
      <w:r w:rsidRPr="00592F7D">
        <w:rPr>
          <w:sz w:val="12"/>
          <w:szCs w:val="12"/>
          <w:lang w:val="en-US"/>
        </w:rPr>
        <w:t>189        jLabel9 = new javax.swing.JLabel();</w:t>
      </w:r>
    </w:p>
    <w:p w:rsidR="00592F7D" w:rsidRPr="00592F7D" w:rsidRDefault="00592F7D" w:rsidP="00592F7D">
      <w:pPr>
        <w:spacing w:line="240" w:lineRule="auto"/>
        <w:ind w:left="709" w:hanging="349"/>
        <w:rPr>
          <w:sz w:val="12"/>
          <w:szCs w:val="12"/>
          <w:lang w:val="en-US"/>
        </w:rPr>
      </w:pPr>
      <w:r w:rsidRPr="00592F7D">
        <w:rPr>
          <w:sz w:val="12"/>
          <w:szCs w:val="12"/>
          <w:lang w:val="en-US"/>
        </w:rPr>
        <w:t>190        jLabel10 = new javax.swing.JLabel();</w:t>
      </w:r>
    </w:p>
    <w:p w:rsidR="00592F7D" w:rsidRPr="00592F7D" w:rsidRDefault="00592F7D" w:rsidP="00592F7D">
      <w:pPr>
        <w:spacing w:line="240" w:lineRule="auto"/>
        <w:ind w:left="709" w:hanging="349"/>
        <w:rPr>
          <w:sz w:val="12"/>
          <w:szCs w:val="12"/>
          <w:lang w:val="en-US"/>
        </w:rPr>
      </w:pPr>
      <w:r w:rsidRPr="00592F7D">
        <w:rPr>
          <w:sz w:val="12"/>
          <w:szCs w:val="12"/>
          <w:lang w:val="en-US"/>
        </w:rPr>
        <w:t>191        jLabel11 = new javax.swing.JLabel();</w:t>
      </w:r>
    </w:p>
    <w:p w:rsidR="00592F7D" w:rsidRPr="00592F7D" w:rsidRDefault="00592F7D" w:rsidP="00592F7D">
      <w:pPr>
        <w:spacing w:line="240" w:lineRule="auto"/>
        <w:ind w:left="709" w:hanging="349"/>
        <w:rPr>
          <w:sz w:val="12"/>
          <w:szCs w:val="12"/>
          <w:lang w:val="en-US"/>
        </w:rPr>
      </w:pPr>
      <w:r w:rsidRPr="00592F7D">
        <w:rPr>
          <w:sz w:val="12"/>
          <w:szCs w:val="12"/>
          <w:lang w:val="en-US"/>
        </w:rPr>
        <w:t>192        jLabel12 = new javax.swing.JLabel();</w:t>
      </w:r>
    </w:p>
    <w:p w:rsidR="00592F7D" w:rsidRPr="00592F7D" w:rsidRDefault="00592F7D" w:rsidP="00592F7D">
      <w:pPr>
        <w:spacing w:line="240" w:lineRule="auto"/>
        <w:ind w:left="709" w:hanging="349"/>
        <w:rPr>
          <w:sz w:val="12"/>
          <w:szCs w:val="12"/>
          <w:lang w:val="en-US"/>
        </w:rPr>
      </w:pPr>
      <w:r w:rsidRPr="00592F7D">
        <w:rPr>
          <w:sz w:val="12"/>
          <w:szCs w:val="12"/>
          <w:lang w:val="en-US"/>
        </w:rPr>
        <w:t>193        jLabel13 = new javax.swing.JLabel();</w:t>
      </w:r>
    </w:p>
    <w:p w:rsidR="00592F7D" w:rsidRPr="00592F7D" w:rsidRDefault="00592F7D" w:rsidP="00592F7D">
      <w:pPr>
        <w:spacing w:line="240" w:lineRule="auto"/>
        <w:ind w:left="709" w:hanging="349"/>
        <w:rPr>
          <w:sz w:val="12"/>
          <w:szCs w:val="12"/>
          <w:lang w:val="en-US"/>
        </w:rPr>
      </w:pPr>
      <w:r w:rsidRPr="00592F7D">
        <w:rPr>
          <w:sz w:val="12"/>
          <w:szCs w:val="12"/>
          <w:lang w:val="en-US"/>
        </w:rPr>
        <w:t>194        jLabel14 = new javax.swing.JLabel();</w:t>
      </w:r>
    </w:p>
    <w:p w:rsidR="00592F7D" w:rsidRPr="00592F7D" w:rsidRDefault="00592F7D" w:rsidP="00592F7D">
      <w:pPr>
        <w:spacing w:line="240" w:lineRule="auto"/>
        <w:ind w:left="709" w:hanging="349"/>
        <w:rPr>
          <w:sz w:val="12"/>
          <w:szCs w:val="12"/>
          <w:lang w:val="en-US"/>
        </w:rPr>
      </w:pPr>
      <w:r w:rsidRPr="00592F7D">
        <w:rPr>
          <w:sz w:val="12"/>
          <w:szCs w:val="12"/>
          <w:lang w:val="en-US"/>
        </w:rPr>
        <w:t>195        jLabel15 = new javax.swing.JLabel();</w:t>
      </w:r>
    </w:p>
    <w:p w:rsidR="00592F7D" w:rsidRPr="00592F7D" w:rsidRDefault="00592F7D" w:rsidP="00592F7D">
      <w:pPr>
        <w:spacing w:line="240" w:lineRule="auto"/>
        <w:ind w:left="709" w:hanging="349"/>
        <w:rPr>
          <w:sz w:val="12"/>
          <w:szCs w:val="12"/>
          <w:lang w:val="en-US"/>
        </w:rPr>
      </w:pPr>
      <w:r w:rsidRPr="00592F7D">
        <w:rPr>
          <w:sz w:val="12"/>
          <w:szCs w:val="12"/>
          <w:lang w:val="en-US"/>
        </w:rPr>
        <w:t>196        t_kd_brg = new javax.swing.JLabel();</w:t>
      </w:r>
    </w:p>
    <w:p w:rsidR="00592F7D" w:rsidRPr="00592F7D" w:rsidRDefault="00592F7D" w:rsidP="00592F7D">
      <w:pPr>
        <w:spacing w:line="240" w:lineRule="auto"/>
        <w:ind w:left="709" w:hanging="349"/>
        <w:rPr>
          <w:sz w:val="12"/>
          <w:szCs w:val="12"/>
          <w:lang w:val="en-US"/>
        </w:rPr>
      </w:pPr>
      <w:r w:rsidRPr="00592F7D">
        <w:rPr>
          <w:sz w:val="12"/>
          <w:szCs w:val="12"/>
          <w:lang w:val="en-US"/>
        </w:rPr>
        <w:t>197        t_nm_brg = new javax.swing.JLabel();</w:t>
      </w:r>
    </w:p>
    <w:p w:rsidR="00592F7D" w:rsidRPr="00592F7D" w:rsidRDefault="00592F7D" w:rsidP="00592F7D">
      <w:pPr>
        <w:spacing w:line="240" w:lineRule="auto"/>
        <w:ind w:left="709" w:hanging="349"/>
        <w:rPr>
          <w:sz w:val="12"/>
          <w:szCs w:val="12"/>
          <w:lang w:val="en-US"/>
        </w:rPr>
      </w:pPr>
      <w:r w:rsidRPr="00592F7D">
        <w:rPr>
          <w:sz w:val="12"/>
          <w:szCs w:val="12"/>
          <w:lang w:val="en-US"/>
        </w:rPr>
        <w:t>198        t_pn = new javax.swing.JLabel();</w:t>
      </w:r>
    </w:p>
    <w:p w:rsidR="00592F7D" w:rsidRPr="00592F7D" w:rsidRDefault="00592F7D" w:rsidP="00592F7D">
      <w:pPr>
        <w:spacing w:line="240" w:lineRule="auto"/>
        <w:ind w:left="709" w:hanging="349"/>
        <w:rPr>
          <w:sz w:val="12"/>
          <w:szCs w:val="12"/>
          <w:lang w:val="en-US"/>
        </w:rPr>
      </w:pPr>
      <w:r w:rsidRPr="00592F7D">
        <w:rPr>
          <w:sz w:val="12"/>
          <w:szCs w:val="12"/>
          <w:lang w:val="en-US"/>
        </w:rPr>
        <w:t>199        t_produk = new javax.swing.JLabel();</w:t>
      </w:r>
    </w:p>
    <w:p w:rsidR="00592F7D" w:rsidRPr="00592F7D" w:rsidRDefault="00592F7D" w:rsidP="00592F7D">
      <w:pPr>
        <w:spacing w:line="240" w:lineRule="auto"/>
        <w:ind w:left="709" w:hanging="349"/>
        <w:rPr>
          <w:sz w:val="12"/>
          <w:szCs w:val="12"/>
          <w:lang w:val="en-US"/>
        </w:rPr>
      </w:pPr>
      <w:r w:rsidRPr="00592F7D">
        <w:rPr>
          <w:sz w:val="12"/>
          <w:szCs w:val="12"/>
          <w:lang w:val="en-US"/>
        </w:rPr>
        <w:t>200        t_kategori = new javax.swing.JLabel();</w:t>
      </w:r>
    </w:p>
    <w:p w:rsidR="00592F7D" w:rsidRPr="00592F7D" w:rsidRDefault="00592F7D" w:rsidP="00592F7D">
      <w:pPr>
        <w:spacing w:line="240" w:lineRule="auto"/>
        <w:ind w:left="709" w:hanging="349"/>
        <w:rPr>
          <w:sz w:val="12"/>
          <w:szCs w:val="12"/>
          <w:lang w:val="en-US"/>
        </w:rPr>
      </w:pPr>
      <w:r w:rsidRPr="00592F7D">
        <w:rPr>
          <w:sz w:val="12"/>
          <w:szCs w:val="12"/>
          <w:lang w:val="en-US"/>
        </w:rPr>
        <w:t>201        t_vendor = new javax.swing.JLabel();</w:t>
      </w:r>
    </w:p>
    <w:p w:rsidR="00592F7D" w:rsidRPr="00592F7D" w:rsidRDefault="00592F7D" w:rsidP="00592F7D">
      <w:pPr>
        <w:spacing w:line="240" w:lineRule="auto"/>
        <w:ind w:left="709" w:hanging="349"/>
        <w:rPr>
          <w:sz w:val="12"/>
          <w:szCs w:val="12"/>
          <w:lang w:val="en-US"/>
        </w:rPr>
      </w:pPr>
      <w:r w:rsidRPr="00592F7D">
        <w:rPr>
          <w:sz w:val="12"/>
          <w:szCs w:val="12"/>
          <w:lang w:val="en-US"/>
        </w:rPr>
        <w:t>202        t_harga = new javax.swing.JLabel();</w:t>
      </w:r>
    </w:p>
    <w:p w:rsidR="00592F7D" w:rsidRPr="00592F7D" w:rsidRDefault="00592F7D" w:rsidP="00592F7D">
      <w:pPr>
        <w:spacing w:line="240" w:lineRule="auto"/>
        <w:ind w:left="709" w:hanging="349"/>
        <w:rPr>
          <w:sz w:val="12"/>
          <w:szCs w:val="12"/>
          <w:lang w:val="en-US"/>
        </w:rPr>
      </w:pPr>
      <w:r w:rsidRPr="00592F7D">
        <w:rPr>
          <w:sz w:val="12"/>
          <w:szCs w:val="12"/>
          <w:lang w:val="en-US"/>
        </w:rPr>
        <w:t>203</w:t>
      </w:r>
    </w:p>
    <w:p w:rsidR="00592F7D" w:rsidRPr="00592F7D" w:rsidRDefault="00592F7D" w:rsidP="00592F7D">
      <w:pPr>
        <w:spacing w:line="240" w:lineRule="auto"/>
        <w:ind w:left="709" w:hanging="349"/>
        <w:rPr>
          <w:sz w:val="12"/>
          <w:szCs w:val="12"/>
          <w:lang w:val="en-US"/>
        </w:rPr>
      </w:pPr>
      <w:r w:rsidRPr="00592F7D">
        <w:rPr>
          <w:sz w:val="12"/>
          <w:szCs w:val="12"/>
          <w:lang w:val="en-US"/>
        </w:rPr>
        <w:t>204        p_master.setBorder(javax.swing.BorderFactory.createTitledBorder("Cari Stok Barang"));</w:t>
      </w:r>
    </w:p>
    <w:p w:rsidR="00592F7D" w:rsidRPr="00592F7D" w:rsidRDefault="00592F7D" w:rsidP="00592F7D">
      <w:pPr>
        <w:spacing w:line="240" w:lineRule="auto"/>
        <w:ind w:left="709" w:hanging="349"/>
        <w:rPr>
          <w:sz w:val="12"/>
          <w:szCs w:val="12"/>
          <w:lang w:val="en-US"/>
        </w:rPr>
      </w:pPr>
      <w:r w:rsidRPr="00592F7D">
        <w:rPr>
          <w:sz w:val="12"/>
          <w:szCs w:val="12"/>
          <w:lang w:val="en-US"/>
        </w:rPr>
        <w:t>205</w:t>
      </w:r>
    </w:p>
    <w:p w:rsidR="00592F7D" w:rsidRPr="00592F7D" w:rsidRDefault="00592F7D" w:rsidP="00592F7D">
      <w:pPr>
        <w:spacing w:line="240" w:lineRule="auto"/>
        <w:ind w:left="709" w:hanging="349"/>
        <w:rPr>
          <w:sz w:val="12"/>
          <w:szCs w:val="12"/>
          <w:lang w:val="en-US"/>
        </w:rPr>
      </w:pPr>
      <w:r w:rsidRPr="00592F7D">
        <w:rPr>
          <w:sz w:val="12"/>
          <w:szCs w:val="12"/>
          <w:lang w:val="en-US"/>
        </w:rPr>
        <w:t>206        tabel_stok.setModel(new javax.swing.table.DefaultTableModel(</w:t>
      </w:r>
    </w:p>
    <w:p w:rsidR="00592F7D" w:rsidRPr="00592F7D" w:rsidRDefault="00592F7D" w:rsidP="00592F7D">
      <w:pPr>
        <w:spacing w:line="240" w:lineRule="auto"/>
        <w:ind w:left="709" w:hanging="349"/>
        <w:rPr>
          <w:sz w:val="12"/>
          <w:szCs w:val="12"/>
          <w:lang w:val="en-US"/>
        </w:rPr>
      </w:pPr>
      <w:r w:rsidRPr="00592F7D">
        <w:rPr>
          <w:sz w:val="12"/>
          <w:szCs w:val="12"/>
          <w:lang w:val="en-US"/>
        </w:rPr>
        <w:t>207            new Object [][] {</w:t>
      </w:r>
    </w:p>
    <w:p w:rsidR="00592F7D" w:rsidRPr="00592F7D" w:rsidRDefault="00592F7D" w:rsidP="00592F7D">
      <w:pPr>
        <w:spacing w:line="240" w:lineRule="auto"/>
        <w:ind w:left="709" w:hanging="349"/>
        <w:rPr>
          <w:sz w:val="12"/>
          <w:szCs w:val="12"/>
          <w:lang w:val="en-US"/>
        </w:rPr>
      </w:pPr>
      <w:r w:rsidRPr="00592F7D">
        <w:rPr>
          <w:sz w:val="12"/>
          <w:szCs w:val="12"/>
          <w:lang w:val="en-US"/>
        </w:rPr>
        <w:t>208</w:t>
      </w:r>
    </w:p>
    <w:p w:rsidR="00592F7D" w:rsidRPr="00592F7D" w:rsidRDefault="00592F7D" w:rsidP="00592F7D">
      <w:pPr>
        <w:spacing w:line="240" w:lineRule="auto"/>
        <w:ind w:left="709" w:hanging="349"/>
        <w:rPr>
          <w:sz w:val="12"/>
          <w:szCs w:val="12"/>
          <w:lang w:val="en-US"/>
        </w:rPr>
      </w:pPr>
      <w:r w:rsidRPr="00592F7D">
        <w:rPr>
          <w:sz w:val="12"/>
          <w:szCs w:val="12"/>
          <w:lang w:val="en-US"/>
        </w:rPr>
        <w:t>209            },</w:t>
      </w:r>
    </w:p>
    <w:p w:rsidR="00592F7D" w:rsidRPr="00592F7D" w:rsidRDefault="00592F7D" w:rsidP="00592F7D">
      <w:pPr>
        <w:spacing w:line="240" w:lineRule="auto"/>
        <w:ind w:left="709" w:hanging="349"/>
        <w:rPr>
          <w:sz w:val="12"/>
          <w:szCs w:val="12"/>
          <w:lang w:val="en-US"/>
        </w:rPr>
      </w:pPr>
      <w:r w:rsidRPr="00592F7D">
        <w:rPr>
          <w:sz w:val="12"/>
          <w:szCs w:val="12"/>
          <w:lang w:val="en-US"/>
        </w:rPr>
        <w:t>210            new String [] {</w:t>
      </w:r>
    </w:p>
    <w:p w:rsidR="00592F7D" w:rsidRPr="00592F7D" w:rsidRDefault="00592F7D" w:rsidP="00592F7D">
      <w:pPr>
        <w:spacing w:line="240" w:lineRule="auto"/>
        <w:ind w:left="709" w:hanging="349"/>
        <w:rPr>
          <w:sz w:val="12"/>
          <w:szCs w:val="12"/>
          <w:lang w:val="en-US"/>
        </w:rPr>
      </w:pPr>
      <w:r w:rsidRPr="00592F7D">
        <w:rPr>
          <w:sz w:val="12"/>
          <w:szCs w:val="12"/>
          <w:lang w:val="en-US"/>
        </w:rPr>
        <w:t>211                "Title 1", "Title 2", "Title 3", "Title 4"</w:t>
      </w:r>
    </w:p>
    <w:p w:rsidR="00592F7D" w:rsidRPr="00592F7D" w:rsidRDefault="00592F7D" w:rsidP="00592F7D">
      <w:pPr>
        <w:spacing w:line="240" w:lineRule="auto"/>
        <w:ind w:left="709" w:hanging="349"/>
        <w:rPr>
          <w:sz w:val="12"/>
          <w:szCs w:val="12"/>
          <w:lang w:val="en-US"/>
        </w:rPr>
      </w:pPr>
      <w:r w:rsidRPr="00592F7D">
        <w:rPr>
          <w:sz w:val="12"/>
          <w:szCs w:val="12"/>
          <w:lang w:val="en-US"/>
        </w:rPr>
        <w:t>212            }</w:t>
      </w:r>
    </w:p>
    <w:p w:rsidR="00592F7D" w:rsidRPr="00592F7D" w:rsidRDefault="00592F7D" w:rsidP="00592F7D">
      <w:pPr>
        <w:spacing w:line="240" w:lineRule="auto"/>
        <w:ind w:left="709" w:hanging="349"/>
        <w:rPr>
          <w:sz w:val="12"/>
          <w:szCs w:val="12"/>
          <w:lang w:val="en-US"/>
        </w:rPr>
      </w:pPr>
      <w:r w:rsidRPr="00592F7D">
        <w:rPr>
          <w:sz w:val="12"/>
          <w:szCs w:val="12"/>
          <w:lang w:val="en-US"/>
        </w:rPr>
        <w:t>213        ));</w:t>
      </w:r>
    </w:p>
    <w:p w:rsidR="00592F7D" w:rsidRPr="00592F7D" w:rsidRDefault="00592F7D" w:rsidP="00592F7D">
      <w:pPr>
        <w:spacing w:line="240" w:lineRule="auto"/>
        <w:ind w:left="709" w:hanging="349"/>
        <w:rPr>
          <w:sz w:val="12"/>
          <w:szCs w:val="12"/>
          <w:lang w:val="en-US"/>
        </w:rPr>
      </w:pPr>
      <w:r w:rsidRPr="00592F7D">
        <w:rPr>
          <w:sz w:val="12"/>
          <w:szCs w:val="12"/>
          <w:lang w:val="en-US"/>
        </w:rPr>
        <w:t>214        tabel_stok.addMouseListener(new java.awt.event.MouseAdapter() {</w:t>
      </w:r>
    </w:p>
    <w:p w:rsidR="00592F7D" w:rsidRPr="00592F7D" w:rsidRDefault="00592F7D" w:rsidP="00592F7D">
      <w:pPr>
        <w:spacing w:line="240" w:lineRule="auto"/>
        <w:ind w:left="709" w:hanging="349"/>
        <w:rPr>
          <w:sz w:val="12"/>
          <w:szCs w:val="12"/>
          <w:lang w:val="en-US"/>
        </w:rPr>
      </w:pPr>
      <w:r w:rsidRPr="00592F7D">
        <w:rPr>
          <w:sz w:val="12"/>
          <w:szCs w:val="12"/>
          <w:lang w:val="en-US"/>
        </w:rPr>
        <w:t>215            public void mousePressed(java.awt.event.MouseEvent evt) {</w:t>
      </w:r>
    </w:p>
    <w:p w:rsidR="00592F7D" w:rsidRPr="00592F7D" w:rsidRDefault="00592F7D" w:rsidP="00592F7D">
      <w:pPr>
        <w:spacing w:line="240" w:lineRule="auto"/>
        <w:ind w:left="709" w:hanging="349"/>
        <w:rPr>
          <w:sz w:val="12"/>
          <w:szCs w:val="12"/>
          <w:lang w:val="en-US"/>
        </w:rPr>
      </w:pPr>
      <w:r w:rsidRPr="00592F7D">
        <w:rPr>
          <w:sz w:val="12"/>
          <w:szCs w:val="12"/>
          <w:lang w:val="en-US"/>
        </w:rPr>
        <w:t>216                tabel_stokMousePressed(evt);</w:t>
      </w:r>
    </w:p>
    <w:p w:rsidR="00592F7D" w:rsidRPr="00592F7D" w:rsidRDefault="00592F7D" w:rsidP="00592F7D">
      <w:pPr>
        <w:spacing w:line="240" w:lineRule="auto"/>
        <w:ind w:left="709" w:hanging="349"/>
        <w:rPr>
          <w:sz w:val="12"/>
          <w:szCs w:val="12"/>
          <w:lang w:val="en-US"/>
        </w:rPr>
      </w:pPr>
      <w:r w:rsidRPr="00592F7D">
        <w:rPr>
          <w:sz w:val="12"/>
          <w:szCs w:val="12"/>
          <w:lang w:val="en-US"/>
        </w:rPr>
        <w:t>217            }</w:t>
      </w:r>
    </w:p>
    <w:p w:rsidR="00592F7D" w:rsidRPr="00592F7D" w:rsidRDefault="00592F7D" w:rsidP="00592F7D">
      <w:pPr>
        <w:spacing w:line="240" w:lineRule="auto"/>
        <w:ind w:left="709" w:hanging="349"/>
        <w:rPr>
          <w:sz w:val="12"/>
          <w:szCs w:val="12"/>
          <w:lang w:val="en-US"/>
        </w:rPr>
      </w:pPr>
      <w:r w:rsidRPr="00592F7D">
        <w:rPr>
          <w:sz w:val="12"/>
          <w:szCs w:val="12"/>
          <w:lang w:val="en-US"/>
        </w:rPr>
        <w:t>218        });</w:t>
      </w:r>
    </w:p>
    <w:p w:rsidR="00592F7D" w:rsidRPr="00592F7D" w:rsidRDefault="00592F7D" w:rsidP="00592F7D">
      <w:pPr>
        <w:spacing w:line="240" w:lineRule="auto"/>
        <w:ind w:left="709" w:hanging="349"/>
        <w:rPr>
          <w:sz w:val="12"/>
          <w:szCs w:val="12"/>
          <w:lang w:val="en-US"/>
        </w:rPr>
      </w:pPr>
      <w:r w:rsidRPr="00592F7D">
        <w:rPr>
          <w:sz w:val="12"/>
          <w:szCs w:val="12"/>
          <w:lang w:val="en-US"/>
        </w:rPr>
        <w:t>219        tabel_stok.addKeyListener(new java.awt.event.KeyAdapter() {</w:t>
      </w:r>
    </w:p>
    <w:p w:rsidR="00592F7D" w:rsidRPr="00592F7D" w:rsidRDefault="00592F7D" w:rsidP="00592F7D">
      <w:pPr>
        <w:spacing w:line="240" w:lineRule="auto"/>
        <w:ind w:left="709" w:hanging="349"/>
        <w:rPr>
          <w:sz w:val="12"/>
          <w:szCs w:val="12"/>
          <w:lang w:val="en-US"/>
        </w:rPr>
      </w:pPr>
      <w:r w:rsidRPr="00592F7D">
        <w:rPr>
          <w:sz w:val="12"/>
          <w:szCs w:val="12"/>
          <w:lang w:val="en-US"/>
        </w:rPr>
        <w:t>220            public void keyPressed(java.awt.event.KeyEvent evt) {</w:t>
      </w:r>
    </w:p>
    <w:p w:rsidR="00592F7D" w:rsidRPr="00592F7D" w:rsidRDefault="00592F7D" w:rsidP="00592F7D">
      <w:pPr>
        <w:spacing w:line="240" w:lineRule="auto"/>
        <w:ind w:left="709" w:hanging="349"/>
        <w:rPr>
          <w:sz w:val="12"/>
          <w:szCs w:val="12"/>
          <w:lang w:val="en-US"/>
        </w:rPr>
      </w:pPr>
      <w:r w:rsidRPr="00592F7D">
        <w:rPr>
          <w:sz w:val="12"/>
          <w:szCs w:val="12"/>
          <w:lang w:val="en-US"/>
        </w:rPr>
        <w:t>221                tabel_stokKeyPressed(evt);</w:t>
      </w:r>
    </w:p>
    <w:p w:rsidR="00592F7D" w:rsidRPr="00592F7D" w:rsidRDefault="00592F7D" w:rsidP="00592F7D">
      <w:pPr>
        <w:spacing w:line="240" w:lineRule="auto"/>
        <w:ind w:left="709" w:hanging="349"/>
        <w:rPr>
          <w:sz w:val="12"/>
          <w:szCs w:val="12"/>
          <w:lang w:val="en-US"/>
        </w:rPr>
      </w:pPr>
      <w:r w:rsidRPr="00592F7D">
        <w:rPr>
          <w:sz w:val="12"/>
          <w:szCs w:val="12"/>
          <w:lang w:val="en-US"/>
        </w:rPr>
        <w:t>222            }</w:t>
      </w:r>
    </w:p>
    <w:p w:rsidR="00592F7D" w:rsidRPr="00592F7D" w:rsidRDefault="00592F7D" w:rsidP="00592F7D">
      <w:pPr>
        <w:spacing w:line="240" w:lineRule="auto"/>
        <w:ind w:left="709" w:hanging="349"/>
        <w:rPr>
          <w:sz w:val="12"/>
          <w:szCs w:val="12"/>
          <w:lang w:val="en-US"/>
        </w:rPr>
      </w:pPr>
      <w:r w:rsidRPr="00592F7D">
        <w:rPr>
          <w:sz w:val="12"/>
          <w:szCs w:val="12"/>
          <w:lang w:val="en-US"/>
        </w:rPr>
        <w:t>223        });</w:t>
      </w:r>
    </w:p>
    <w:p w:rsidR="00592F7D" w:rsidRPr="00592F7D" w:rsidRDefault="00592F7D" w:rsidP="00592F7D">
      <w:pPr>
        <w:spacing w:line="240" w:lineRule="auto"/>
        <w:ind w:left="709" w:hanging="349"/>
        <w:rPr>
          <w:sz w:val="12"/>
          <w:szCs w:val="12"/>
          <w:lang w:val="en-US"/>
        </w:rPr>
      </w:pPr>
      <w:r w:rsidRPr="00592F7D">
        <w:rPr>
          <w:sz w:val="12"/>
          <w:szCs w:val="12"/>
          <w:lang w:val="en-US"/>
        </w:rPr>
        <w:t>224        jScrollPane4.setViewportView(tabel_stok);</w:t>
      </w:r>
    </w:p>
    <w:p w:rsidR="00592F7D" w:rsidRPr="00592F7D" w:rsidRDefault="00592F7D" w:rsidP="00592F7D">
      <w:pPr>
        <w:spacing w:line="240" w:lineRule="auto"/>
        <w:ind w:left="709" w:hanging="349"/>
        <w:rPr>
          <w:sz w:val="12"/>
          <w:szCs w:val="12"/>
          <w:lang w:val="en-US"/>
        </w:rPr>
      </w:pPr>
      <w:r w:rsidRPr="00592F7D">
        <w:rPr>
          <w:sz w:val="12"/>
          <w:szCs w:val="12"/>
          <w:lang w:val="en-US"/>
        </w:rPr>
        <w:t>225</w:t>
      </w:r>
    </w:p>
    <w:p w:rsidR="00592F7D" w:rsidRPr="00592F7D" w:rsidRDefault="00592F7D" w:rsidP="00592F7D">
      <w:pPr>
        <w:spacing w:line="240" w:lineRule="auto"/>
        <w:ind w:left="709" w:hanging="349"/>
        <w:rPr>
          <w:sz w:val="12"/>
          <w:szCs w:val="12"/>
          <w:lang w:val="en-US"/>
        </w:rPr>
      </w:pPr>
      <w:r w:rsidRPr="00592F7D">
        <w:rPr>
          <w:sz w:val="12"/>
          <w:szCs w:val="12"/>
          <w:lang w:val="en-US"/>
        </w:rPr>
        <w:t>226        t_cari_stok.addActionListener(new java.awt.event.ActionListener() {</w:t>
      </w:r>
    </w:p>
    <w:p w:rsidR="00592F7D" w:rsidRPr="00592F7D" w:rsidRDefault="00592F7D" w:rsidP="00592F7D">
      <w:pPr>
        <w:spacing w:line="240" w:lineRule="auto"/>
        <w:ind w:left="709" w:hanging="349"/>
        <w:rPr>
          <w:sz w:val="12"/>
          <w:szCs w:val="12"/>
          <w:lang w:val="en-US"/>
        </w:rPr>
      </w:pPr>
      <w:r w:rsidRPr="00592F7D">
        <w:rPr>
          <w:sz w:val="12"/>
          <w:szCs w:val="12"/>
          <w:lang w:val="en-US"/>
        </w:rPr>
        <w:t>227            public void actionPerformed(java.awt.event.ActionEvent evt) {</w:t>
      </w:r>
    </w:p>
    <w:p w:rsidR="00592F7D" w:rsidRPr="00592F7D" w:rsidRDefault="00592F7D" w:rsidP="00592F7D">
      <w:pPr>
        <w:spacing w:line="240" w:lineRule="auto"/>
        <w:ind w:left="709" w:hanging="349"/>
        <w:rPr>
          <w:sz w:val="12"/>
          <w:szCs w:val="12"/>
          <w:lang w:val="en-US"/>
        </w:rPr>
      </w:pPr>
      <w:r w:rsidRPr="00592F7D">
        <w:rPr>
          <w:sz w:val="12"/>
          <w:szCs w:val="12"/>
          <w:lang w:val="en-US"/>
        </w:rPr>
        <w:t>228                t_cari_stokActionPerformed(evt);</w:t>
      </w:r>
    </w:p>
    <w:p w:rsidR="00592F7D" w:rsidRPr="00592F7D" w:rsidRDefault="00592F7D" w:rsidP="00592F7D">
      <w:pPr>
        <w:spacing w:line="240" w:lineRule="auto"/>
        <w:ind w:left="709" w:hanging="349"/>
        <w:rPr>
          <w:sz w:val="12"/>
          <w:szCs w:val="12"/>
          <w:lang w:val="en-US"/>
        </w:rPr>
      </w:pPr>
      <w:r w:rsidRPr="00592F7D">
        <w:rPr>
          <w:sz w:val="12"/>
          <w:szCs w:val="12"/>
          <w:lang w:val="en-US"/>
        </w:rPr>
        <w:t>229            }</w:t>
      </w:r>
    </w:p>
    <w:p w:rsidR="00592F7D" w:rsidRPr="00592F7D" w:rsidRDefault="00592F7D" w:rsidP="00592F7D">
      <w:pPr>
        <w:spacing w:line="240" w:lineRule="auto"/>
        <w:ind w:left="709" w:hanging="349"/>
        <w:rPr>
          <w:sz w:val="12"/>
          <w:szCs w:val="12"/>
          <w:lang w:val="en-US"/>
        </w:rPr>
      </w:pPr>
      <w:r w:rsidRPr="00592F7D">
        <w:rPr>
          <w:sz w:val="12"/>
          <w:szCs w:val="12"/>
          <w:lang w:val="en-US"/>
        </w:rPr>
        <w:t>230        });</w:t>
      </w:r>
    </w:p>
    <w:p w:rsidR="00592F7D" w:rsidRPr="00592F7D" w:rsidRDefault="00592F7D" w:rsidP="00592F7D">
      <w:pPr>
        <w:spacing w:line="240" w:lineRule="auto"/>
        <w:ind w:left="709" w:hanging="349"/>
        <w:rPr>
          <w:sz w:val="12"/>
          <w:szCs w:val="12"/>
          <w:lang w:val="en-US"/>
        </w:rPr>
      </w:pPr>
      <w:r w:rsidRPr="00592F7D">
        <w:rPr>
          <w:sz w:val="12"/>
          <w:szCs w:val="12"/>
          <w:lang w:val="en-US"/>
        </w:rPr>
        <w:t>231        t_cari_stok.addKeyListener(new java.awt.event.KeyAdapter() {</w:t>
      </w:r>
    </w:p>
    <w:p w:rsidR="00592F7D" w:rsidRPr="00592F7D" w:rsidRDefault="00592F7D" w:rsidP="00592F7D">
      <w:pPr>
        <w:spacing w:line="240" w:lineRule="auto"/>
        <w:ind w:left="709" w:hanging="349"/>
        <w:rPr>
          <w:sz w:val="12"/>
          <w:szCs w:val="12"/>
          <w:lang w:val="en-US"/>
        </w:rPr>
      </w:pPr>
      <w:r w:rsidRPr="00592F7D">
        <w:rPr>
          <w:sz w:val="12"/>
          <w:szCs w:val="12"/>
          <w:lang w:val="en-US"/>
        </w:rPr>
        <w:t>232            public void keyPressed(java.awt.event.KeyEvent evt) {</w:t>
      </w:r>
    </w:p>
    <w:p w:rsidR="00592F7D" w:rsidRPr="00592F7D" w:rsidRDefault="00592F7D" w:rsidP="00592F7D">
      <w:pPr>
        <w:spacing w:line="240" w:lineRule="auto"/>
        <w:ind w:left="709" w:hanging="349"/>
        <w:rPr>
          <w:sz w:val="12"/>
          <w:szCs w:val="12"/>
          <w:lang w:val="en-US"/>
        </w:rPr>
      </w:pPr>
      <w:r w:rsidRPr="00592F7D">
        <w:rPr>
          <w:sz w:val="12"/>
          <w:szCs w:val="12"/>
          <w:lang w:val="en-US"/>
        </w:rPr>
        <w:t>233                t_cari_stokKeyPressed(evt);</w:t>
      </w:r>
    </w:p>
    <w:p w:rsidR="00592F7D" w:rsidRPr="00592F7D" w:rsidRDefault="00592F7D" w:rsidP="00592F7D">
      <w:pPr>
        <w:spacing w:line="240" w:lineRule="auto"/>
        <w:ind w:left="709" w:hanging="349"/>
        <w:rPr>
          <w:sz w:val="12"/>
          <w:szCs w:val="12"/>
          <w:lang w:val="en-US"/>
        </w:rPr>
      </w:pPr>
      <w:r w:rsidRPr="00592F7D">
        <w:rPr>
          <w:sz w:val="12"/>
          <w:szCs w:val="12"/>
          <w:lang w:val="en-US"/>
        </w:rPr>
        <w:t>234            }</w:t>
      </w:r>
    </w:p>
    <w:p w:rsidR="00592F7D" w:rsidRPr="00592F7D" w:rsidRDefault="00592F7D" w:rsidP="00592F7D">
      <w:pPr>
        <w:spacing w:line="240" w:lineRule="auto"/>
        <w:ind w:left="709" w:hanging="349"/>
        <w:rPr>
          <w:sz w:val="12"/>
          <w:szCs w:val="12"/>
          <w:lang w:val="en-US"/>
        </w:rPr>
      </w:pPr>
      <w:r w:rsidRPr="00592F7D">
        <w:rPr>
          <w:sz w:val="12"/>
          <w:szCs w:val="12"/>
          <w:lang w:val="en-US"/>
        </w:rPr>
        <w:t>235        });</w:t>
      </w:r>
    </w:p>
    <w:p w:rsidR="00592F7D" w:rsidRPr="00592F7D" w:rsidRDefault="00592F7D" w:rsidP="00592F7D">
      <w:pPr>
        <w:spacing w:line="240" w:lineRule="auto"/>
        <w:ind w:left="709" w:hanging="349"/>
        <w:rPr>
          <w:sz w:val="12"/>
          <w:szCs w:val="12"/>
          <w:lang w:val="en-US"/>
        </w:rPr>
      </w:pPr>
      <w:r w:rsidRPr="00592F7D">
        <w:rPr>
          <w:sz w:val="12"/>
          <w:szCs w:val="12"/>
          <w:lang w:val="en-US"/>
        </w:rPr>
        <w:t>236</w:t>
      </w:r>
    </w:p>
    <w:p w:rsidR="00592F7D" w:rsidRPr="00592F7D" w:rsidRDefault="00592F7D" w:rsidP="00592F7D">
      <w:pPr>
        <w:spacing w:line="240" w:lineRule="auto"/>
        <w:ind w:left="709" w:hanging="349"/>
        <w:rPr>
          <w:sz w:val="12"/>
          <w:szCs w:val="12"/>
          <w:lang w:val="en-US"/>
        </w:rPr>
      </w:pPr>
      <w:r w:rsidRPr="00592F7D">
        <w:rPr>
          <w:sz w:val="12"/>
          <w:szCs w:val="12"/>
          <w:lang w:val="en-US"/>
        </w:rPr>
        <w:t>237        tb_cari_stok.setIcon(new javax.swing.ImageIcon(getClass().getResource("/img/png/glyphicons-28-search_10.png"))); // NOI18N</w:t>
      </w:r>
    </w:p>
    <w:p w:rsidR="00592F7D" w:rsidRPr="00592F7D" w:rsidRDefault="00592F7D" w:rsidP="00592F7D">
      <w:pPr>
        <w:spacing w:line="240" w:lineRule="auto"/>
        <w:ind w:left="709" w:hanging="349"/>
        <w:rPr>
          <w:sz w:val="12"/>
          <w:szCs w:val="12"/>
          <w:lang w:val="en-US"/>
        </w:rPr>
      </w:pPr>
      <w:r w:rsidRPr="00592F7D">
        <w:rPr>
          <w:sz w:val="12"/>
          <w:szCs w:val="12"/>
          <w:lang w:val="en-US"/>
        </w:rPr>
        <w:t>238        tb_cari_stok.setText("Cari");</w:t>
      </w:r>
    </w:p>
    <w:p w:rsidR="00592F7D" w:rsidRPr="00592F7D" w:rsidRDefault="00592F7D" w:rsidP="00592F7D">
      <w:pPr>
        <w:spacing w:line="240" w:lineRule="auto"/>
        <w:ind w:left="709" w:hanging="349"/>
        <w:rPr>
          <w:sz w:val="12"/>
          <w:szCs w:val="12"/>
          <w:lang w:val="en-US"/>
        </w:rPr>
      </w:pPr>
      <w:r w:rsidRPr="00592F7D">
        <w:rPr>
          <w:sz w:val="12"/>
          <w:szCs w:val="12"/>
          <w:lang w:val="en-US"/>
        </w:rPr>
        <w:t>239        tb_cari_stok.addActionListener(new java.awt.event.ActionListener() {</w:t>
      </w:r>
    </w:p>
    <w:p w:rsidR="00592F7D" w:rsidRPr="00592F7D" w:rsidRDefault="00592F7D" w:rsidP="00592F7D">
      <w:pPr>
        <w:spacing w:line="240" w:lineRule="auto"/>
        <w:ind w:left="709" w:hanging="349"/>
        <w:rPr>
          <w:sz w:val="12"/>
          <w:szCs w:val="12"/>
          <w:lang w:val="en-US"/>
        </w:rPr>
      </w:pPr>
      <w:r w:rsidRPr="00592F7D">
        <w:rPr>
          <w:sz w:val="12"/>
          <w:szCs w:val="12"/>
          <w:lang w:val="en-US"/>
        </w:rPr>
        <w:t>240            public void actionPerformed(java.awt.event.ActionEvent evt) {</w:t>
      </w:r>
    </w:p>
    <w:p w:rsidR="00592F7D" w:rsidRPr="00592F7D" w:rsidRDefault="00592F7D" w:rsidP="00592F7D">
      <w:pPr>
        <w:spacing w:line="240" w:lineRule="auto"/>
        <w:ind w:left="709" w:hanging="349"/>
        <w:rPr>
          <w:sz w:val="12"/>
          <w:szCs w:val="12"/>
          <w:lang w:val="en-US"/>
        </w:rPr>
      </w:pPr>
      <w:r w:rsidRPr="00592F7D">
        <w:rPr>
          <w:sz w:val="12"/>
          <w:szCs w:val="12"/>
          <w:lang w:val="en-US"/>
        </w:rPr>
        <w:t>241                tb_cari_stokActionPerformed(evt);</w:t>
      </w:r>
    </w:p>
    <w:p w:rsidR="00592F7D" w:rsidRPr="00592F7D" w:rsidRDefault="00592F7D" w:rsidP="00592F7D">
      <w:pPr>
        <w:spacing w:line="240" w:lineRule="auto"/>
        <w:ind w:left="709" w:hanging="349"/>
        <w:rPr>
          <w:sz w:val="12"/>
          <w:szCs w:val="12"/>
          <w:lang w:val="en-US"/>
        </w:rPr>
      </w:pPr>
      <w:r w:rsidRPr="00592F7D">
        <w:rPr>
          <w:sz w:val="12"/>
          <w:szCs w:val="12"/>
          <w:lang w:val="en-US"/>
        </w:rPr>
        <w:t>242            }</w:t>
      </w:r>
    </w:p>
    <w:p w:rsidR="00592F7D" w:rsidRPr="00592F7D" w:rsidRDefault="00592F7D" w:rsidP="00592F7D">
      <w:pPr>
        <w:spacing w:line="240" w:lineRule="auto"/>
        <w:ind w:left="709" w:hanging="349"/>
        <w:rPr>
          <w:sz w:val="12"/>
          <w:szCs w:val="12"/>
          <w:lang w:val="en-US"/>
        </w:rPr>
      </w:pPr>
      <w:r w:rsidRPr="00592F7D">
        <w:rPr>
          <w:sz w:val="12"/>
          <w:szCs w:val="12"/>
          <w:lang w:val="en-US"/>
        </w:rPr>
        <w:t>243        });</w:t>
      </w:r>
    </w:p>
    <w:p w:rsidR="00592F7D" w:rsidRPr="00592F7D" w:rsidRDefault="00592F7D" w:rsidP="00592F7D">
      <w:pPr>
        <w:spacing w:line="240" w:lineRule="auto"/>
        <w:ind w:left="709" w:hanging="349"/>
        <w:rPr>
          <w:sz w:val="12"/>
          <w:szCs w:val="12"/>
          <w:lang w:val="en-US"/>
        </w:rPr>
      </w:pPr>
      <w:r w:rsidRPr="00592F7D">
        <w:rPr>
          <w:sz w:val="12"/>
          <w:szCs w:val="12"/>
          <w:lang w:val="en-US"/>
        </w:rPr>
        <w:t>244        tb_cari_stok.addKeyListener(new java.awt.event.KeyAdapter() {</w:t>
      </w:r>
    </w:p>
    <w:p w:rsidR="00592F7D" w:rsidRPr="00592F7D" w:rsidRDefault="00592F7D" w:rsidP="00592F7D">
      <w:pPr>
        <w:spacing w:line="240" w:lineRule="auto"/>
        <w:ind w:left="709" w:hanging="349"/>
        <w:rPr>
          <w:sz w:val="12"/>
          <w:szCs w:val="12"/>
          <w:lang w:val="en-US"/>
        </w:rPr>
      </w:pPr>
      <w:r w:rsidRPr="00592F7D">
        <w:rPr>
          <w:sz w:val="12"/>
          <w:szCs w:val="12"/>
          <w:lang w:val="en-US"/>
        </w:rPr>
        <w:t>245            public void keyPressed(java.awt.event.KeyEvent evt) {</w:t>
      </w:r>
    </w:p>
    <w:p w:rsidR="00592F7D" w:rsidRPr="00592F7D" w:rsidRDefault="00592F7D" w:rsidP="00592F7D">
      <w:pPr>
        <w:spacing w:line="240" w:lineRule="auto"/>
        <w:ind w:left="709" w:hanging="349"/>
        <w:rPr>
          <w:sz w:val="12"/>
          <w:szCs w:val="12"/>
          <w:lang w:val="en-US"/>
        </w:rPr>
      </w:pPr>
      <w:r w:rsidRPr="00592F7D">
        <w:rPr>
          <w:sz w:val="12"/>
          <w:szCs w:val="12"/>
          <w:lang w:val="en-US"/>
        </w:rPr>
        <w:t>246                tb_cari_stokKeyPressed(evt);</w:t>
      </w:r>
    </w:p>
    <w:p w:rsidR="00592F7D" w:rsidRPr="00592F7D" w:rsidRDefault="00592F7D" w:rsidP="00592F7D">
      <w:pPr>
        <w:spacing w:line="240" w:lineRule="auto"/>
        <w:ind w:left="709" w:hanging="349"/>
        <w:rPr>
          <w:sz w:val="12"/>
          <w:szCs w:val="12"/>
          <w:lang w:val="en-US"/>
        </w:rPr>
      </w:pPr>
      <w:r w:rsidRPr="00592F7D">
        <w:rPr>
          <w:sz w:val="12"/>
          <w:szCs w:val="12"/>
          <w:lang w:val="en-US"/>
        </w:rPr>
        <w:t>247            }</w:t>
      </w:r>
    </w:p>
    <w:p w:rsidR="00592F7D" w:rsidRPr="00592F7D" w:rsidRDefault="00592F7D" w:rsidP="00592F7D">
      <w:pPr>
        <w:spacing w:line="240" w:lineRule="auto"/>
        <w:ind w:left="709" w:hanging="349"/>
        <w:rPr>
          <w:sz w:val="12"/>
          <w:szCs w:val="12"/>
          <w:lang w:val="en-US"/>
        </w:rPr>
      </w:pPr>
      <w:r w:rsidRPr="00592F7D">
        <w:rPr>
          <w:sz w:val="12"/>
          <w:szCs w:val="12"/>
          <w:lang w:val="en-US"/>
        </w:rPr>
        <w:t>248        });</w:t>
      </w:r>
    </w:p>
    <w:p w:rsidR="00592F7D" w:rsidRPr="00592F7D" w:rsidRDefault="00592F7D" w:rsidP="00592F7D">
      <w:pPr>
        <w:spacing w:line="240" w:lineRule="auto"/>
        <w:ind w:left="709" w:hanging="349"/>
        <w:rPr>
          <w:sz w:val="12"/>
          <w:szCs w:val="12"/>
          <w:lang w:val="en-US"/>
        </w:rPr>
      </w:pPr>
      <w:r w:rsidRPr="00592F7D">
        <w:rPr>
          <w:sz w:val="12"/>
          <w:szCs w:val="12"/>
          <w:lang w:val="en-US"/>
        </w:rPr>
        <w:t>249</w:t>
      </w:r>
    </w:p>
    <w:p w:rsidR="00592F7D" w:rsidRPr="00592F7D" w:rsidRDefault="00592F7D" w:rsidP="00592F7D">
      <w:pPr>
        <w:spacing w:line="240" w:lineRule="auto"/>
        <w:ind w:left="709" w:hanging="349"/>
        <w:rPr>
          <w:sz w:val="12"/>
          <w:szCs w:val="12"/>
          <w:lang w:val="en-US"/>
        </w:rPr>
      </w:pPr>
      <w:r w:rsidRPr="00592F7D">
        <w:rPr>
          <w:sz w:val="12"/>
          <w:szCs w:val="12"/>
          <w:lang w:val="en-US"/>
        </w:rPr>
        <w:t>250        javax.swing.GroupLayout p_masterLayout = new javax.swing.GroupLayout(p_master);</w:t>
      </w:r>
    </w:p>
    <w:p w:rsidR="00592F7D" w:rsidRPr="00592F7D" w:rsidRDefault="00592F7D" w:rsidP="00592F7D">
      <w:pPr>
        <w:spacing w:line="240" w:lineRule="auto"/>
        <w:ind w:left="709" w:hanging="349"/>
        <w:rPr>
          <w:sz w:val="12"/>
          <w:szCs w:val="12"/>
          <w:lang w:val="en-US"/>
        </w:rPr>
      </w:pPr>
      <w:r w:rsidRPr="00592F7D">
        <w:rPr>
          <w:sz w:val="12"/>
          <w:szCs w:val="12"/>
          <w:lang w:val="en-US"/>
        </w:rPr>
        <w:t>251        p_master.setLayout(p_masterLayout);</w:t>
      </w:r>
    </w:p>
    <w:p w:rsidR="00592F7D" w:rsidRPr="00592F7D" w:rsidRDefault="00592F7D" w:rsidP="00592F7D">
      <w:pPr>
        <w:spacing w:line="240" w:lineRule="auto"/>
        <w:ind w:left="709" w:hanging="349"/>
        <w:rPr>
          <w:sz w:val="12"/>
          <w:szCs w:val="12"/>
          <w:lang w:val="en-US"/>
        </w:rPr>
      </w:pPr>
      <w:r w:rsidRPr="00592F7D">
        <w:rPr>
          <w:sz w:val="12"/>
          <w:szCs w:val="12"/>
          <w:lang w:val="en-US"/>
        </w:rPr>
        <w:t>252        p_masterLayout.setHorizontalGroup(</w:t>
      </w:r>
    </w:p>
    <w:p w:rsidR="00592F7D" w:rsidRPr="00592F7D" w:rsidRDefault="00592F7D" w:rsidP="00592F7D">
      <w:pPr>
        <w:spacing w:line="240" w:lineRule="auto"/>
        <w:ind w:left="709" w:hanging="349"/>
        <w:rPr>
          <w:sz w:val="12"/>
          <w:szCs w:val="12"/>
          <w:lang w:val="en-US"/>
        </w:rPr>
      </w:pPr>
      <w:r w:rsidRPr="00592F7D">
        <w:rPr>
          <w:sz w:val="12"/>
          <w:szCs w:val="12"/>
          <w:lang w:val="en-US"/>
        </w:rPr>
        <w:t>253            p_masterLayout.createParallelGroup(javax.swing.GroupLayout.Alignment.LEADING)</w:t>
      </w:r>
    </w:p>
    <w:p w:rsidR="00592F7D" w:rsidRPr="00592F7D" w:rsidRDefault="00592F7D" w:rsidP="00592F7D">
      <w:pPr>
        <w:spacing w:line="240" w:lineRule="auto"/>
        <w:ind w:left="709" w:hanging="349"/>
        <w:rPr>
          <w:sz w:val="12"/>
          <w:szCs w:val="12"/>
          <w:lang w:val="en-US"/>
        </w:rPr>
      </w:pPr>
      <w:r w:rsidRPr="00592F7D">
        <w:rPr>
          <w:sz w:val="12"/>
          <w:szCs w:val="12"/>
          <w:lang w:val="en-US"/>
        </w:rPr>
        <w:t>254            .addComponent(jScrollPane4, javax.swing.GroupLayout.DEFAULT_SIZE, 469, Short.MAX_VALUE)</w:t>
      </w:r>
    </w:p>
    <w:p w:rsidR="00592F7D" w:rsidRPr="00592F7D" w:rsidRDefault="00592F7D" w:rsidP="00592F7D">
      <w:pPr>
        <w:spacing w:line="240" w:lineRule="auto"/>
        <w:ind w:left="709" w:hanging="349"/>
        <w:rPr>
          <w:sz w:val="12"/>
          <w:szCs w:val="12"/>
          <w:lang w:val="en-US"/>
        </w:rPr>
      </w:pPr>
      <w:r w:rsidRPr="00592F7D">
        <w:rPr>
          <w:sz w:val="12"/>
          <w:szCs w:val="12"/>
          <w:lang w:val="en-US"/>
        </w:rPr>
        <w:t>255            .addGroup(p_masterLayout.createSequentialGroup()</w:t>
      </w:r>
    </w:p>
    <w:p w:rsidR="00592F7D" w:rsidRPr="00592F7D" w:rsidRDefault="00592F7D" w:rsidP="00592F7D">
      <w:pPr>
        <w:spacing w:line="240" w:lineRule="auto"/>
        <w:ind w:left="709" w:hanging="349"/>
        <w:rPr>
          <w:sz w:val="12"/>
          <w:szCs w:val="12"/>
          <w:lang w:val="en-US"/>
        </w:rPr>
      </w:pPr>
      <w:r w:rsidRPr="00592F7D">
        <w:rPr>
          <w:sz w:val="12"/>
          <w:szCs w:val="12"/>
          <w:lang w:val="en-US"/>
        </w:rPr>
        <w:t>256                .addComponent(t_cari_stok, javax.swing.GroupLayout.DEFAULT_SIZE, javax.swing.GroupLayout.DEFAULT_SIZE, Short.MAX_VALUE)</w:t>
      </w:r>
    </w:p>
    <w:p w:rsidR="00592F7D" w:rsidRPr="00592F7D" w:rsidRDefault="00592F7D" w:rsidP="00592F7D">
      <w:pPr>
        <w:spacing w:line="240" w:lineRule="auto"/>
        <w:ind w:left="709" w:hanging="349"/>
        <w:rPr>
          <w:sz w:val="12"/>
          <w:szCs w:val="12"/>
          <w:lang w:val="en-US"/>
        </w:rPr>
      </w:pPr>
      <w:r w:rsidRPr="00592F7D">
        <w:rPr>
          <w:sz w:val="12"/>
          <w:szCs w:val="12"/>
          <w:lang w:val="en-US"/>
        </w:rPr>
        <w:t>257                .addPreferredGap(javax.swing.LayoutStyle.ComponentPlacement.RELATED)</w:t>
      </w:r>
    </w:p>
    <w:p w:rsidR="00592F7D" w:rsidRPr="00592F7D" w:rsidRDefault="00592F7D" w:rsidP="00592F7D">
      <w:pPr>
        <w:spacing w:line="240" w:lineRule="auto"/>
        <w:ind w:left="709" w:hanging="349"/>
        <w:rPr>
          <w:sz w:val="12"/>
          <w:szCs w:val="12"/>
          <w:lang w:val="en-US"/>
        </w:rPr>
      </w:pPr>
      <w:r w:rsidRPr="00592F7D">
        <w:rPr>
          <w:sz w:val="12"/>
          <w:szCs w:val="12"/>
          <w:lang w:val="en-US"/>
        </w:rPr>
        <w:t>258                .addComponent(tb_cari_stok))</w:t>
      </w:r>
    </w:p>
    <w:p w:rsidR="00592F7D" w:rsidRPr="00592F7D" w:rsidRDefault="00592F7D" w:rsidP="00592F7D">
      <w:pPr>
        <w:spacing w:line="240" w:lineRule="auto"/>
        <w:ind w:left="709" w:hanging="349"/>
        <w:rPr>
          <w:sz w:val="12"/>
          <w:szCs w:val="12"/>
          <w:lang w:val="en-US"/>
        </w:rPr>
      </w:pPr>
      <w:r w:rsidRPr="00592F7D">
        <w:rPr>
          <w:sz w:val="12"/>
          <w:szCs w:val="12"/>
          <w:lang w:val="en-US"/>
        </w:rPr>
        <w:t>259        );</w:t>
      </w:r>
    </w:p>
    <w:p w:rsidR="00592F7D" w:rsidRPr="00592F7D" w:rsidRDefault="00592F7D" w:rsidP="00592F7D">
      <w:pPr>
        <w:spacing w:line="240" w:lineRule="auto"/>
        <w:ind w:left="709" w:hanging="349"/>
        <w:rPr>
          <w:sz w:val="12"/>
          <w:szCs w:val="12"/>
          <w:lang w:val="en-US"/>
        </w:rPr>
      </w:pPr>
      <w:r w:rsidRPr="00592F7D">
        <w:rPr>
          <w:sz w:val="12"/>
          <w:szCs w:val="12"/>
          <w:lang w:val="en-US"/>
        </w:rPr>
        <w:t>260        p_masterLayout.setVerticalGroup(</w:t>
      </w:r>
    </w:p>
    <w:p w:rsidR="00592F7D" w:rsidRPr="00592F7D" w:rsidRDefault="00592F7D" w:rsidP="00592F7D">
      <w:pPr>
        <w:spacing w:line="240" w:lineRule="auto"/>
        <w:ind w:left="709" w:hanging="349"/>
        <w:rPr>
          <w:sz w:val="12"/>
          <w:szCs w:val="12"/>
          <w:lang w:val="en-US"/>
        </w:rPr>
      </w:pPr>
      <w:r w:rsidRPr="00592F7D">
        <w:rPr>
          <w:sz w:val="12"/>
          <w:szCs w:val="12"/>
          <w:lang w:val="en-US"/>
        </w:rPr>
        <w:t>261            p_masterLayout.createParallelGroup(javax.swing.GroupLayout.Alignment.LEADING)</w:t>
      </w:r>
    </w:p>
    <w:p w:rsidR="00592F7D" w:rsidRPr="00592F7D" w:rsidRDefault="00592F7D" w:rsidP="00592F7D">
      <w:pPr>
        <w:spacing w:line="240" w:lineRule="auto"/>
        <w:ind w:left="709" w:hanging="349"/>
        <w:rPr>
          <w:sz w:val="12"/>
          <w:szCs w:val="12"/>
          <w:lang w:val="en-US"/>
        </w:rPr>
      </w:pPr>
      <w:r w:rsidRPr="00592F7D">
        <w:rPr>
          <w:sz w:val="12"/>
          <w:szCs w:val="12"/>
          <w:lang w:val="en-US"/>
        </w:rPr>
        <w:t>262            .addGroup(p_masterLayout.createSequentialGroup()</w:t>
      </w:r>
    </w:p>
    <w:p w:rsidR="00592F7D" w:rsidRPr="00592F7D" w:rsidRDefault="00592F7D" w:rsidP="00592F7D">
      <w:pPr>
        <w:spacing w:line="240" w:lineRule="auto"/>
        <w:ind w:left="709" w:hanging="349"/>
        <w:rPr>
          <w:sz w:val="12"/>
          <w:szCs w:val="12"/>
          <w:lang w:val="en-US"/>
        </w:rPr>
      </w:pPr>
      <w:r w:rsidRPr="00592F7D">
        <w:rPr>
          <w:sz w:val="12"/>
          <w:szCs w:val="12"/>
          <w:lang w:val="en-US"/>
        </w:rPr>
        <w:t>263                .addGroup(p_masterLayout.createParallelGroup(javax.swing.GroupLayout.Alignment.BASELINE)</w:t>
      </w:r>
    </w:p>
    <w:p w:rsidR="00592F7D" w:rsidRPr="00592F7D" w:rsidRDefault="00592F7D" w:rsidP="00592F7D">
      <w:pPr>
        <w:spacing w:line="240" w:lineRule="auto"/>
        <w:ind w:left="709" w:hanging="349"/>
        <w:rPr>
          <w:sz w:val="12"/>
          <w:szCs w:val="12"/>
          <w:lang w:val="en-US"/>
        </w:rPr>
      </w:pPr>
      <w:r w:rsidRPr="00592F7D">
        <w:rPr>
          <w:sz w:val="12"/>
          <w:szCs w:val="12"/>
          <w:lang w:val="en-US"/>
        </w:rPr>
        <w:t>264                    .addComponent(t_cari_stok, javax.swing.GroupLayout.PREFERRED_SIZE, javax.swing.GroupLayout.DEFAULT_SIZE, javax.swing.GroupLayout.PREFERRED_SIZE)</w:t>
      </w:r>
    </w:p>
    <w:p w:rsidR="00592F7D" w:rsidRPr="00592F7D" w:rsidRDefault="00592F7D" w:rsidP="00592F7D">
      <w:pPr>
        <w:spacing w:line="240" w:lineRule="auto"/>
        <w:ind w:left="709" w:hanging="349"/>
        <w:rPr>
          <w:sz w:val="12"/>
          <w:szCs w:val="12"/>
          <w:lang w:val="en-US"/>
        </w:rPr>
      </w:pPr>
      <w:r w:rsidRPr="00592F7D">
        <w:rPr>
          <w:sz w:val="12"/>
          <w:szCs w:val="12"/>
          <w:lang w:val="en-US"/>
        </w:rPr>
        <w:t>265                    .addComponent(tb_cari_stok))</w:t>
      </w:r>
    </w:p>
    <w:p w:rsidR="00592F7D" w:rsidRPr="00592F7D" w:rsidRDefault="00592F7D" w:rsidP="00592F7D">
      <w:pPr>
        <w:spacing w:line="240" w:lineRule="auto"/>
        <w:ind w:left="709" w:hanging="349"/>
        <w:rPr>
          <w:sz w:val="12"/>
          <w:szCs w:val="12"/>
          <w:lang w:val="en-US"/>
        </w:rPr>
      </w:pPr>
      <w:r w:rsidRPr="00592F7D">
        <w:rPr>
          <w:sz w:val="12"/>
          <w:szCs w:val="12"/>
          <w:lang w:val="en-US"/>
        </w:rPr>
        <w:t>266                .addPreferredGap(javax.swing.LayoutStyle.ComponentPlacement.RELATED)</w:t>
      </w:r>
    </w:p>
    <w:p w:rsidR="00592F7D" w:rsidRPr="00592F7D" w:rsidRDefault="00592F7D" w:rsidP="00592F7D">
      <w:pPr>
        <w:spacing w:line="240" w:lineRule="auto"/>
        <w:ind w:left="709" w:hanging="349"/>
        <w:rPr>
          <w:sz w:val="12"/>
          <w:szCs w:val="12"/>
          <w:lang w:val="en-US"/>
        </w:rPr>
      </w:pPr>
      <w:r w:rsidRPr="00592F7D">
        <w:rPr>
          <w:sz w:val="12"/>
          <w:szCs w:val="12"/>
          <w:lang w:val="en-US"/>
        </w:rPr>
        <w:t>267                .addComponent(jScrollPane4, javax.swing.GroupLayout.DEFAULT_SIZE, 541, Short.MAX_VALUE)</w:t>
      </w:r>
    </w:p>
    <w:p w:rsidR="00592F7D" w:rsidRPr="00592F7D" w:rsidRDefault="00592F7D" w:rsidP="00592F7D">
      <w:pPr>
        <w:spacing w:line="240" w:lineRule="auto"/>
        <w:ind w:left="709" w:hanging="349"/>
        <w:rPr>
          <w:sz w:val="12"/>
          <w:szCs w:val="12"/>
          <w:lang w:val="en-US"/>
        </w:rPr>
      </w:pPr>
      <w:r w:rsidRPr="00592F7D">
        <w:rPr>
          <w:sz w:val="12"/>
          <w:szCs w:val="12"/>
          <w:lang w:val="en-US"/>
        </w:rPr>
        <w:lastRenderedPageBreak/>
        <w:t>268                .addContainerGap())</w:t>
      </w:r>
    </w:p>
    <w:p w:rsidR="00592F7D" w:rsidRPr="00592F7D" w:rsidRDefault="00592F7D" w:rsidP="00592F7D">
      <w:pPr>
        <w:spacing w:line="240" w:lineRule="auto"/>
        <w:ind w:left="709" w:hanging="349"/>
        <w:rPr>
          <w:sz w:val="12"/>
          <w:szCs w:val="12"/>
          <w:lang w:val="en-US"/>
        </w:rPr>
      </w:pPr>
      <w:r w:rsidRPr="00592F7D">
        <w:rPr>
          <w:sz w:val="12"/>
          <w:szCs w:val="12"/>
          <w:lang w:val="en-US"/>
        </w:rPr>
        <w:t>269        );</w:t>
      </w:r>
    </w:p>
    <w:p w:rsidR="00592F7D" w:rsidRPr="00592F7D" w:rsidRDefault="00592F7D" w:rsidP="00592F7D">
      <w:pPr>
        <w:spacing w:line="240" w:lineRule="auto"/>
        <w:ind w:left="709" w:hanging="349"/>
        <w:rPr>
          <w:sz w:val="12"/>
          <w:szCs w:val="12"/>
          <w:lang w:val="en-US"/>
        </w:rPr>
      </w:pPr>
      <w:r w:rsidRPr="00592F7D">
        <w:rPr>
          <w:sz w:val="12"/>
          <w:szCs w:val="12"/>
          <w:lang w:val="en-US"/>
        </w:rPr>
        <w:t>270</w:t>
      </w:r>
    </w:p>
    <w:p w:rsidR="00592F7D" w:rsidRPr="00592F7D" w:rsidRDefault="00592F7D" w:rsidP="00592F7D">
      <w:pPr>
        <w:spacing w:line="240" w:lineRule="auto"/>
        <w:ind w:left="709" w:hanging="349"/>
        <w:rPr>
          <w:sz w:val="12"/>
          <w:szCs w:val="12"/>
          <w:lang w:val="en-US"/>
        </w:rPr>
      </w:pPr>
      <w:r w:rsidRPr="00592F7D">
        <w:rPr>
          <w:sz w:val="12"/>
          <w:szCs w:val="12"/>
          <w:lang w:val="en-US"/>
        </w:rPr>
        <w:t>271        panel_table.setBorder(javax.swing.BorderFactory.createTitledBorder("Detail Stok Barang"));</w:t>
      </w:r>
    </w:p>
    <w:p w:rsidR="00592F7D" w:rsidRPr="00592F7D" w:rsidRDefault="00592F7D" w:rsidP="00592F7D">
      <w:pPr>
        <w:spacing w:line="240" w:lineRule="auto"/>
        <w:ind w:left="709" w:hanging="349"/>
        <w:rPr>
          <w:sz w:val="12"/>
          <w:szCs w:val="12"/>
          <w:lang w:val="en-US"/>
        </w:rPr>
      </w:pPr>
      <w:r w:rsidRPr="00592F7D">
        <w:rPr>
          <w:sz w:val="12"/>
          <w:szCs w:val="12"/>
          <w:lang w:val="en-US"/>
        </w:rPr>
        <w:t>272</w:t>
      </w:r>
    </w:p>
    <w:p w:rsidR="00592F7D" w:rsidRPr="00592F7D" w:rsidRDefault="00592F7D" w:rsidP="00592F7D">
      <w:pPr>
        <w:spacing w:line="240" w:lineRule="auto"/>
        <w:ind w:left="709" w:hanging="349"/>
        <w:rPr>
          <w:sz w:val="12"/>
          <w:szCs w:val="12"/>
          <w:lang w:val="en-US"/>
        </w:rPr>
      </w:pPr>
      <w:r w:rsidRPr="00592F7D">
        <w:rPr>
          <w:sz w:val="12"/>
          <w:szCs w:val="12"/>
          <w:lang w:val="en-US"/>
        </w:rPr>
        <w:t>273        tabel_histori.setModel(new javax.swing.table.DefaultTableModel(</w:t>
      </w:r>
    </w:p>
    <w:p w:rsidR="00592F7D" w:rsidRPr="00592F7D" w:rsidRDefault="00592F7D" w:rsidP="00592F7D">
      <w:pPr>
        <w:spacing w:line="240" w:lineRule="auto"/>
        <w:ind w:left="709" w:hanging="349"/>
        <w:rPr>
          <w:sz w:val="12"/>
          <w:szCs w:val="12"/>
          <w:lang w:val="en-US"/>
        </w:rPr>
      </w:pPr>
      <w:r w:rsidRPr="00592F7D">
        <w:rPr>
          <w:sz w:val="12"/>
          <w:szCs w:val="12"/>
          <w:lang w:val="en-US"/>
        </w:rPr>
        <w:t>274            new Object [][] {</w:t>
      </w:r>
    </w:p>
    <w:p w:rsidR="00592F7D" w:rsidRPr="00592F7D" w:rsidRDefault="00592F7D" w:rsidP="00592F7D">
      <w:pPr>
        <w:spacing w:line="240" w:lineRule="auto"/>
        <w:ind w:left="709" w:hanging="349"/>
        <w:rPr>
          <w:sz w:val="12"/>
          <w:szCs w:val="12"/>
          <w:lang w:val="en-US"/>
        </w:rPr>
      </w:pPr>
      <w:r w:rsidRPr="00592F7D">
        <w:rPr>
          <w:sz w:val="12"/>
          <w:szCs w:val="12"/>
          <w:lang w:val="en-US"/>
        </w:rPr>
        <w:t>275</w:t>
      </w:r>
    </w:p>
    <w:p w:rsidR="00592F7D" w:rsidRPr="00592F7D" w:rsidRDefault="00592F7D" w:rsidP="00592F7D">
      <w:pPr>
        <w:spacing w:line="240" w:lineRule="auto"/>
        <w:ind w:left="709" w:hanging="349"/>
        <w:rPr>
          <w:sz w:val="12"/>
          <w:szCs w:val="12"/>
          <w:lang w:val="en-US"/>
        </w:rPr>
      </w:pPr>
      <w:r w:rsidRPr="00592F7D">
        <w:rPr>
          <w:sz w:val="12"/>
          <w:szCs w:val="12"/>
          <w:lang w:val="en-US"/>
        </w:rPr>
        <w:t>276            },</w:t>
      </w:r>
    </w:p>
    <w:p w:rsidR="00592F7D" w:rsidRPr="00592F7D" w:rsidRDefault="00592F7D" w:rsidP="00592F7D">
      <w:pPr>
        <w:spacing w:line="240" w:lineRule="auto"/>
        <w:ind w:left="709" w:hanging="349"/>
        <w:rPr>
          <w:sz w:val="12"/>
          <w:szCs w:val="12"/>
          <w:lang w:val="en-US"/>
        </w:rPr>
      </w:pPr>
      <w:r w:rsidRPr="00592F7D">
        <w:rPr>
          <w:sz w:val="12"/>
          <w:szCs w:val="12"/>
          <w:lang w:val="en-US"/>
        </w:rPr>
        <w:t>277            new String [] {</w:t>
      </w:r>
    </w:p>
    <w:p w:rsidR="00592F7D" w:rsidRPr="00592F7D" w:rsidRDefault="00592F7D" w:rsidP="00592F7D">
      <w:pPr>
        <w:spacing w:line="240" w:lineRule="auto"/>
        <w:ind w:left="709" w:hanging="349"/>
        <w:rPr>
          <w:sz w:val="12"/>
          <w:szCs w:val="12"/>
          <w:lang w:val="en-US"/>
        </w:rPr>
      </w:pPr>
      <w:r w:rsidRPr="00592F7D">
        <w:rPr>
          <w:sz w:val="12"/>
          <w:szCs w:val="12"/>
          <w:lang w:val="en-US"/>
        </w:rPr>
        <w:t>278                "Title 1", "Title 2", "Title 3", "Title 4"</w:t>
      </w:r>
    </w:p>
    <w:p w:rsidR="00592F7D" w:rsidRPr="00592F7D" w:rsidRDefault="00592F7D" w:rsidP="00592F7D">
      <w:pPr>
        <w:spacing w:line="240" w:lineRule="auto"/>
        <w:ind w:left="709" w:hanging="349"/>
        <w:rPr>
          <w:sz w:val="12"/>
          <w:szCs w:val="12"/>
          <w:lang w:val="en-US"/>
        </w:rPr>
      </w:pPr>
      <w:r w:rsidRPr="00592F7D">
        <w:rPr>
          <w:sz w:val="12"/>
          <w:szCs w:val="12"/>
          <w:lang w:val="en-US"/>
        </w:rPr>
        <w:t>279            }</w:t>
      </w:r>
    </w:p>
    <w:p w:rsidR="00592F7D" w:rsidRPr="00592F7D" w:rsidRDefault="00592F7D" w:rsidP="00592F7D">
      <w:pPr>
        <w:spacing w:line="240" w:lineRule="auto"/>
        <w:ind w:left="709" w:hanging="349"/>
        <w:rPr>
          <w:sz w:val="12"/>
          <w:szCs w:val="12"/>
          <w:lang w:val="en-US"/>
        </w:rPr>
      </w:pPr>
      <w:r w:rsidRPr="00592F7D">
        <w:rPr>
          <w:sz w:val="12"/>
          <w:szCs w:val="12"/>
          <w:lang w:val="en-US"/>
        </w:rPr>
        <w:t>280        ));</w:t>
      </w:r>
    </w:p>
    <w:p w:rsidR="00592F7D" w:rsidRPr="00592F7D" w:rsidRDefault="00592F7D" w:rsidP="00592F7D">
      <w:pPr>
        <w:spacing w:line="240" w:lineRule="auto"/>
        <w:ind w:left="709" w:hanging="349"/>
        <w:rPr>
          <w:sz w:val="12"/>
          <w:szCs w:val="12"/>
          <w:lang w:val="en-US"/>
        </w:rPr>
      </w:pPr>
      <w:r w:rsidRPr="00592F7D">
        <w:rPr>
          <w:sz w:val="12"/>
          <w:szCs w:val="12"/>
          <w:lang w:val="en-US"/>
        </w:rPr>
        <w:t>281        jScrollPane2.setViewportView(tabel_histori);</w:t>
      </w:r>
    </w:p>
    <w:p w:rsidR="00592F7D" w:rsidRPr="00592F7D" w:rsidRDefault="00592F7D" w:rsidP="00592F7D">
      <w:pPr>
        <w:spacing w:line="240" w:lineRule="auto"/>
        <w:ind w:left="709" w:hanging="349"/>
        <w:rPr>
          <w:sz w:val="12"/>
          <w:szCs w:val="12"/>
          <w:lang w:val="en-US"/>
        </w:rPr>
      </w:pPr>
      <w:r w:rsidRPr="00592F7D">
        <w:rPr>
          <w:sz w:val="12"/>
          <w:szCs w:val="12"/>
          <w:lang w:val="en-US"/>
        </w:rPr>
        <w:t>282</w:t>
      </w:r>
    </w:p>
    <w:p w:rsidR="00592F7D" w:rsidRPr="00592F7D" w:rsidRDefault="00592F7D" w:rsidP="00592F7D">
      <w:pPr>
        <w:spacing w:line="240" w:lineRule="auto"/>
        <w:ind w:left="709" w:hanging="349"/>
        <w:rPr>
          <w:sz w:val="12"/>
          <w:szCs w:val="12"/>
          <w:lang w:val="en-US"/>
        </w:rPr>
      </w:pPr>
      <w:r w:rsidRPr="00592F7D">
        <w:rPr>
          <w:sz w:val="12"/>
          <w:szCs w:val="12"/>
          <w:lang w:val="en-US"/>
        </w:rPr>
        <w:t>283        jLabel1.setFont(new java.awt.Font("Tahoma", 1, 14)); // NOI18N</w:t>
      </w:r>
    </w:p>
    <w:p w:rsidR="00592F7D" w:rsidRPr="00592F7D" w:rsidRDefault="00592F7D" w:rsidP="00592F7D">
      <w:pPr>
        <w:spacing w:line="240" w:lineRule="auto"/>
        <w:ind w:left="709" w:hanging="349"/>
        <w:rPr>
          <w:sz w:val="12"/>
          <w:szCs w:val="12"/>
          <w:lang w:val="en-US"/>
        </w:rPr>
      </w:pPr>
      <w:r w:rsidRPr="00592F7D">
        <w:rPr>
          <w:sz w:val="12"/>
          <w:szCs w:val="12"/>
          <w:lang w:val="en-US"/>
        </w:rPr>
        <w:t>284        jLabel1.setText("Detail Histori Barang");</w:t>
      </w:r>
    </w:p>
    <w:p w:rsidR="00592F7D" w:rsidRPr="00592F7D" w:rsidRDefault="00592F7D" w:rsidP="00592F7D">
      <w:pPr>
        <w:spacing w:line="240" w:lineRule="auto"/>
        <w:ind w:left="709" w:hanging="349"/>
        <w:rPr>
          <w:sz w:val="12"/>
          <w:szCs w:val="12"/>
          <w:lang w:val="en-US"/>
        </w:rPr>
      </w:pPr>
      <w:r w:rsidRPr="00592F7D">
        <w:rPr>
          <w:sz w:val="12"/>
          <w:szCs w:val="12"/>
          <w:lang w:val="en-US"/>
        </w:rPr>
        <w:t>285</w:t>
      </w:r>
    </w:p>
    <w:p w:rsidR="00592F7D" w:rsidRPr="00592F7D" w:rsidRDefault="00592F7D" w:rsidP="00592F7D">
      <w:pPr>
        <w:spacing w:line="240" w:lineRule="auto"/>
        <w:ind w:left="709" w:hanging="349"/>
        <w:rPr>
          <w:sz w:val="12"/>
          <w:szCs w:val="12"/>
          <w:lang w:val="en-US"/>
        </w:rPr>
      </w:pPr>
      <w:r w:rsidRPr="00592F7D">
        <w:rPr>
          <w:sz w:val="12"/>
          <w:szCs w:val="12"/>
          <w:lang w:val="en-US"/>
        </w:rPr>
        <w:t>286        l_kd_brg.setText("Kode Barang");</w:t>
      </w:r>
    </w:p>
    <w:p w:rsidR="00592F7D" w:rsidRPr="00592F7D" w:rsidRDefault="00592F7D" w:rsidP="00592F7D">
      <w:pPr>
        <w:spacing w:line="240" w:lineRule="auto"/>
        <w:ind w:left="709" w:hanging="349"/>
        <w:rPr>
          <w:sz w:val="12"/>
          <w:szCs w:val="12"/>
          <w:lang w:val="en-US"/>
        </w:rPr>
      </w:pPr>
      <w:r w:rsidRPr="00592F7D">
        <w:rPr>
          <w:sz w:val="12"/>
          <w:szCs w:val="12"/>
          <w:lang w:val="en-US"/>
        </w:rPr>
        <w:t>287</w:t>
      </w:r>
    </w:p>
    <w:p w:rsidR="00592F7D" w:rsidRPr="00592F7D" w:rsidRDefault="00592F7D" w:rsidP="00592F7D">
      <w:pPr>
        <w:spacing w:line="240" w:lineRule="auto"/>
        <w:ind w:left="709" w:hanging="349"/>
        <w:rPr>
          <w:sz w:val="12"/>
          <w:szCs w:val="12"/>
          <w:lang w:val="en-US"/>
        </w:rPr>
      </w:pPr>
      <w:r w:rsidRPr="00592F7D">
        <w:rPr>
          <w:sz w:val="12"/>
          <w:szCs w:val="12"/>
          <w:lang w:val="en-US"/>
        </w:rPr>
        <w:t>288        l_nm_brg.setText("Nama Barang");</w:t>
      </w:r>
    </w:p>
    <w:p w:rsidR="00592F7D" w:rsidRPr="00592F7D" w:rsidRDefault="00592F7D" w:rsidP="00592F7D">
      <w:pPr>
        <w:spacing w:line="240" w:lineRule="auto"/>
        <w:ind w:left="709" w:hanging="349"/>
        <w:rPr>
          <w:sz w:val="12"/>
          <w:szCs w:val="12"/>
          <w:lang w:val="en-US"/>
        </w:rPr>
      </w:pPr>
      <w:r w:rsidRPr="00592F7D">
        <w:rPr>
          <w:sz w:val="12"/>
          <w:szCs w:val="12"/>
          <w:lang w:val="en-US"/>
        </w:rPr>
        <w:t>289</w:t>
      </w:r>
    </w:p>
    <w:p w:rsidR="00592F7D" w:rsidRPr="00592F7D" w:rsidRDefault="00592F7D" w:rsidP="00592F7D">
      <w:pPr>
        <w:spacing w:line="240" w:lineRule="auto"/>
        <w:ind w:left="709" w:hanging="349"/>
        <w:rPr>
          <w:sz w:val="12"/>
          <w:szCs w:val="12"/>
          <w:lang w:val="en-US"/>
        </w:rPr>
      </w:pPr>
      <w:r w:rsidRPr="00592F7D">
        <w:rPr>
          <w:sz w:val="12"/>
          <w:szCs w:val="12"/>
          <w:lang w:val="en-US"/>
        </w:rPr>
        <w:t>290        l_produk.setText("Produk");</w:t>
      </w:r>
    </w:p>
    <w:p w:rsidR="00592F7D" w:rsidRPr="00592F7D" w:rsidRDefault="00592F7D" w:rsidP="00592F7D">
      <w:pPr>
        <w:spacing w:line="240" w:lineRule="auto"/>
        <w:ind w:left="709" w:hanging="349"/>
        <w:rPr>
          <w:sz w:val="12"/>
          <w:szCs w:val="12"/>
          <w:lang w:val="en-US"/>
        </w:rPr>
      </w:pPr>
      <w:r w:rsidRPr="00592F7D">
        <w:rPr>
          <w:sz w:val="12"/>
          <w:szCs w:val="12"/>
          <w:lang w:val="en-US"/>
        </w:rPr>
        <w:t>291</w:t>
      </w:r>
    </w:p>
    <w:p w:rsidR="00592F7D" w:rsidRPr="00592F7D" w:rsidRDefault="00592F7D" w:rsidP="00592F7D">
      <w:pPr>
        <w:spacing w:line="240" w:lineRule="auto"/>
        <w:ind w:left="709" w:hanging="349"/>
        <w:rPr>
          <w:sz w:val="12"/>
          <w:szCs w:val="12"/>
          <w:lang w:val="en-US"/>
        </w:rPr>
      </w:pPr>
      <w:r w:rsidRPr="00592F7D">
        <w:rPr>
          <w:sz w:val="12"/>
          <w:szCs w:val="12"/>
          <w:lang w:val="en-US"/>
        </w:rPr>
        <w:t>292        l_pn_brg.setText("Part Number ");</w:t>
      </w:r>
    </w:p>
    <w:p w:rsidR="00592F7D" w:rsidRPr="00592F7D" w:rsidRDefault="00592F7D" w:rsidP="00592F7D">
      <w:pPr>
        <w:spacing w:line="240" w:lineRule="auto"/>
        <w:ind w:left="709" w:hanging="349"/>
        <w:rPr>
          <w:sz w:val="12"/>
          <w:szCs w:val="12"/>
          <w:lang w:val="en-US"/>
        </w:rPr>
      </w:pPr>
      <w:r w:rsidRPr="00592F7D">
        <w:rPr>
          <w:sz w:val="12"/>
          <w:szCs w:val="12"/>
          <w:lang w:val="en-US"/>
        </w:rPr>
        <w:t>293</w:t>
      </w:r>
    </w:p>
    <w:p w:rsidR="00592F7D" w:rsidRPr="00592F7D" w:rsidRDefault="00592F7D" w:rsidP="00592F7D">
      <w:pPr>
        <w:spacing w:line="240" w:lineRule="auto"/>
        <w:ind w:left="709" w:hanging="349"/>
        <w:rPr>
          <w:sz w:val="12"/>
          <w:szCs w:val="12"/>
          <w:lang w:val="en-US"/>
        </w:rPr>
      </w:pPr>
      <w:r w:rsidRPr="00592F7D">
        <w:rPr>
          <w:sz w:val="12"/>
          <w:szCs w:val="12"/>
          <w:lang w:val="en-US"/>
        </w:rPr>
        <w:t>294        l_vendor.setText("Vendor");</w:t>
      </w:r>
    </w:p>
    <w:p w:rsidR="00592F7D" w:rsidRPr="00592F7D" w:rsidRDefault="00592F7D" w:rsidP="00592F7D">
      <w:pPr>
        <w:spacing w:line="240" w:lineRule="auto"/>
        <w:ind w:left="709" w:hanging="349"/>
        <w:rPr>
          <w:sz w:val="12"/>
          <w:szCs w:val="12"/>
          <w:lang w:val="en-US"/>
        </w:rPr>
      </w:pPr>
      <w:r w:rsidRPr="00592F7D">
        <w:rPr>
          <w:sz w:val="12"/>
          <w:szCs w:val="12"/>
          <w:lang w:val="en-US"/>
        </w:rPr>
        <w:t>295</w:t>
      </w:r>
    </w:p>
    <w:p w:rsidR="00592F7D" w:rsidRPr="00592F7D" w:rsidRDefault="00592F7D" w:rsidP="00592F7D">
      <w:pPr>
        <w:spacing w:line="240" w:lineRule="auto"/>
        <w:ind w:left="709" w:hanging="349"/>
        <w:rPr>
          <w:sz w:val="12"/>
          <w:szCs w:val="12"/>
          <w:lang w:val="en-US"/>
        </w:rPr>
      </w:pPr>
      <w:r w:rsidRPr="00592F7D">
        <w:rPr>
          <w:sz w:val="12"/>
          <w:szCs w:val="12"/>
          <w:lang w:val="en-US"/>
        </w:rPr>
        <w:t>296        l_kategori.setText("Kategori");</w:t>
      </w:r>
    </w:p>
    <w:p w:rsidR="00592F7D" w:rsidRPr="00592F7D" w:rsidRDefault="00592F7D" w:rsidP="00592F7D">
      <w:pPr>
        <w:spacing w:line="240" w:lineRule="auto"/>
        <w:ind w:left="709" w:hanging="349"/>
        <w:rPr>
          <w:sz w:val="12"/>
          <w:szCs w:val="12"/>
          <w:lang w:val="en-US"/>
        </w:rPr>
      </w:pPr>
      <w:r w:rsidRPr="00592F7D">
        <w:rPr>
          <w:sz w:val="12"/>
          <w:szCs w:val="12"/>
          <w:lang w:val="en-US"/>
        </w:rPr>
        <w:t>297</w:t>
      </w:r>
    </w:p>
    <w:p w:rsidR="00592F7D" w:rsidRPr="00592F7D" w:rsidRDefault="00592F7D" w:rsidP="00592F7D">
      <w:pPr>
        <w:spacing w:line="240" w:lineRule="auto"/>
        <w:ind w:left="709" w:hanging="349"/>
        <w:rPr>
          <w:sz w:val="12"/>
          <w:szCs w:val="12"/>
          <w:lang w:val="en-US"/>
        </w:rPr>
      </w:pPr>
      <w:r w:rsidRPr="00592F7D">
        <w:rPr>
          <w:sz w:val="12"/>
          <w:szCs w:val="12"/>
          <w:lang w:val="en-US"/>
        </w:rPr>
        <w:t>298        l_harga.setText("Harga");</w:t>
      </w:r>
    </w:p>
    <w:p w:rsidR="00592F7D" w:rsidRPr="00592F7D" w:rsidRDefault="00592F7D" w:rsidP="00592F7D">
      <w:pPr>
        <w:spacing w:line="240" w:lineRule="auto"/>
        <w:ind w:left="709" w:hanging="349"/>
        <w:rPr>
          <w:sz w:val="12"/>
          <w:szCs w:val="12"/>
          <w:lang w:val="en-US"/>
        </w:rPr>
      </w:pPr>
      <w:r w:rsidRPr="00592F7D">
        <w:rPr>
          <w:sz w:val="12"/>
          <w:szCs w:val="12"/>
          <w:lang w:val="en-US"/>
        </w:rPr>
        <w:t>299</w:t>
      </w:r>
    </w:p>
    <w:p w:rsidR="00592F7D" w:rsidRPr="00592F7D" w:rsidRDefault="00592F7D" w:rsidP="00592F7D">
      <w:pPr>
        <w:spacing w:line="240" w:lineRule="auto"/>
        <w:ind w:left="709" w:hanging="349"/>
        <w:rPr>
          <w:sz w:val="12"/>
          <w:szCs w:val="12"/>
          <w:lang w:val="en-US"/>
        </w:rPr>
      </w:pPr>
      <w:r w:rsidRPr="00592F7D">
        <w:rPr>
          <w:sz w:val="12"/>
          <w:szCs w:val="12"/>
          <w:lang w:val="en-US"/>
        </w:rPr>
        <w:t>300        jLabel9.setText(":");</w:t>
      </w:r>
    </w:p>
    <w:p w:rsidR="00592F7D" w:rsidRPr="00592F7D" w:rsidRDefault="00592F7D" w:rsidP="00592F7D">
      <w:pPr>
        <w:spacing w:line="240" w:lineRule="auto"/>
        <w:ind w:left="709" w:hanging="349"/>
        <w:rPr>
          <w:sz w:val="12"/>
          <w:szCs w:val="12"/>
          <w:lang w:val="en-US"/>
        </w:rPr>
      </w:pPr>
      <w:r w:rsidRPr="00592F7D">
        <w:rPr>
          <w:sz w:val="12"/>
          <w:szCs w:val="12"/>
          <w:lang w:val="en-US"/>
        </w:rPr>
        <w:t>301</w:t>
      </w:r>
    </w:p>
    <w:p w:rsidR="00592F7D" w:rsidRPr="00592F7D" w:rsidRDefault="00592F7D" w:rsidP="00592F7D">
      <w:pPr>
        <w:spacing w:line="240" w:lineRule="auto"/>
        <w:ind w:left="709" w:hanging="349"/>
        <w:rPr>
          <w:sz w:val="12"/>
          <w:szCs w:val="12"/>
          <w:lang w:val="en-US"/>
        </w:rPr>
      </w:pPr>
      <w:r w:rsidRPr="00592F7D">
        <w:rPr>
          <w:sz w:val="12"/>
          <w:szCs w:val="12"/>
          <w:lang w:val="en-US"/>
        </w:rPr>
        <w:t>302        jLabel10.setText(":");</w:t>
      </w:r>
    </w:p>
    <w:p w:rsidR="00592F7D" w:rsidRPr="00592F7D" w:rsidRDefault="00592F7D" w:rsidP="00592F7D">
      <w:pPr>
        <w:spacing w:line="240" w:lineRule="auto"/>
        <w:ind w:left="709" w:hanging="349"/>
        <w:rPr>
          <w:sz w:val="12"/>
          <w:szCs w:val="12"/>
          <w:lang w:val="en-US"/>
        </w:rPr>
      </w:pPr>
      <w:r w:rsidRPr="00592F7D">
        <w:rPr>
          <w:sz w:val="12"/>
          <w:szCs w:val="12"/>
          <w:lang w:val="en-US"/>
        </w:rPr>
        <w:t>303</w:t>
      </w:r>
    </w:p>
    <w:p w:rsidR="00592F7D" w:rsidRPr="00592F7D" w:rsidRDefault="00592F7D" w:rsidP="00592F7D">
      <w:pPr>
        <w:spacing w:line="240" w:lineRule="auto"/>
        <w:ind w:left="709" w:hanging="349"/>
        <w:rPr>
          <w:sz w:val="12"/>
          <w:szCs w:val="12"/>
          <w:lang w:val="en-US"/>
        </w:rPr>
      </w:pPr>
      <w:r w:rsidRPr="00592F7D">
        <w:rPr>
          <w:sz w:val="12"/>
          <w:szCs w:val="12"/>
          <w:lang w:val="en-US"/>
        </w:rPr>
        <w:t>304        jLabel11.setText(":");</w:t>
      </w:r>
    </w:p>
    <w:p w:rsidR="00592F7D" w:rsidRPr="00592F7D" w:rsidRDefault="00592F7D" w:rsidP="00592F7D">
      <w:pPr>
        <w:spacing w:line="240" w:lineRule="auto"/>
        <w:ind w:left="709" w:hanging="349"/>
        <w:rPr>
          <w:sz w:val="12"/>
          <w:szCs w:val="12"/>
          <w:lang w:val="en-US"/>
        </w:rPr>
      </w:pPr>
      <w:r w:rsidRPr="00592F7D">
        <w:rPr>
          <w:sz w:val="12"/>
          <w:szCs w:val="12"/>
          <w:lang w:val="en-US"/>
        </w:rPr>
        <w:t>305</w:t>
      </w:r>
    </w:p>
    <w:p w:rsidR="00592F7D" w:rsidRPr="00592F7D" w:rsidRDefault="00592F7D" w:rsidP="00592F7D">
      <w:pPr>
        <w:spacing w:line="240" w:lineRule="auto"/>
        <w:ind w:left="709" w:hanging="349"/>
        <w:rPr>
          <w:sz w:val="12"/>
          <w:szCs w:val="12"/>
          <w:lang w:val="en-US"/>
        </w:rPr>
      </w:pPr>
      <w:r w:rsidRPr="00592F7D">
        <w:rPr>
          <w:sz w:val="12"/>
          <w:szCs w:val="12"/>
          <w:lang w:val="en-US"/>
        </w:rPr>
        <w:t>306        jLabel12.setText(":");</w:t>
      </w:r>
    </w:p>
    <w:p w:rsidR="00592F7D" w:rsidRPr="00592F7D" w:rsidRDefault="00592F7D" w:rsidP="00592F7D">
      <w:pPr>
        <w:spacing w:line="240" w:lineRule="auto"/>
        <w:ind w:left="709" w:hanging="349"/>
        <w:rPr>
          <w:sz w:val="12"/>
          <w:szCs w:val="12"/>
          <w:lang w:val="en-US"/>
        </w:rPr>
      </w:pPr>
      <w:r w:rsidRPr="00592F7D">
        <w:rPr>
          <w:sz w:val="12"/>
          <w:szCs w:val="12"/>
          <w:lang w:val="en-US"/>
        </w:rPr>
        <w:t>307</w:t>
      </w:r>
    </w:p>
    <w:p w:rsidR="00592F7D" w:rsidRPr="00592F7D" w:rsidRDefault="00592F7D" w:rsidP="00592F7D">
      <w:pPr>
        <w:spacing w:line="240" w:lineRule="auto"/>
        <w:ind w:left="709" w:hanging="349"/>
        <w:rPr>
          <w:sz w:val="12"/>
          <w:szCs w:val="12"/>
          <w:lang w:val="en-US"/>
        </w:rPr>
      </w:pPr>
      <w:r w:rsidRPr="00592F7D">
        <w:rPr>
          <w:sz w:val="12"/>
          <w:szCs w:val="12"/>
          <w:lang w:val="en-US"/>
        </w:rPr>
        <w:t>308        jLabel13.setText(":");</w:t>
      </w:r>
    </w:p>
    <w:p w:rsidR="00592F7D" w:rsidRPr="00592F7D" w:rsidRDefault="00592F7D" w:rsidP="00592F7D">
      <w:pPr>
        <w:spacing w:line="240" w:lineRule="auto"/>
        <w:ind w:left="709" w:hanging="349"/>
        <w:rPr>
          <w:sz w:val="12"/>
          <w:szCs w:val="12"/>
          <w:lang w:val="en-US"/>
        </w:rPr>
      </w:pPr>
      <w:r w:rsidRPr="00592F7D">
        <w:rPr>
          <w:sz w:val="12"/>
          <w:szCs w:val="12"/>
          <w:lang w:val="en-US"/>
        </w:rPr>
        <w:t>309</w:t>
      </w:r>
    </w:p>
    <w:p w:rsidR="00592F7D" w:rsidRPr="00592F7D" w:rsidRDefault="00592F7D" w:rsidP="00592F7D">
      <w:pPr>
        <w:spacing w:line="240" w:lineRule="auto"/>
        <w:ind w:left="709" w:hanging="349"/>
        <w:rPr>
          <w:sz w:val="12"/>
          <w:szCs w:val="12"/>
          <w:lang w:val="en-US"/>
        </w:rPr>
      </w:pPr>
      <w:r w:rsidRPr="00592F7D">
        <w:rPr>
          <w:sz w:val="12"/>
          <w:szCs w:val="12"/>
          <w:lang w:val="en-US"/>
        </w:rPr>
        <w:t>310        jLabel14.setText(":");</w:t>
      </w:r>
    </w:p>
    <w:p w:rsidR="00592F7D" w:rsidRPr="00592F7D" w:rsidRDefault="00592F7D" w:rsidP="00592F7D">
      <w:pPr>
        <w:spacing w:line="240" w:lineRule="auto"/>
        <w:ind w:left="709" w:hanging="349"/>
        <w:rPr>
          <w:sz w:val="12"/>
          <w:szCs w:val="12"/>
          <w:lang w:val="en-US"/>
        </w:rPr>
      </w:pPr>
      <w:r w:rsidRPr="00592F7D">
        <w:rPr>
          <w:sz w:val="12"/>
          <w:szCs w:val="12"/>
          <w:lang w:val="en-US"/>
        </w:rPr>
        <w:t>311</w:t>
      </w:r>
    </w:p>
    <w:p w:rsidR="00592F7D" w:rsidRPr="00592F7D" w:rsidRDefault="00592F7D" w:rsidP="00592F7D">
      <w:pPr>
        <w:spacing w:line="240" w:lineRule="auto"/>
        <w:ind w:left="709" w:hanging="349"/>
        <w:rPr>
          <w:sz w:val="12"/>
          <w:szCs w:val="12"/>
          <w:lang w:val="en-US"/>
        </w:rPr>
      </w:pPr>
      <w:r w:rsidRPr="00592F7D">
        <w:rPr>
          <w:sz w:val="12"/>
          <w:szCs w:val="12"/>
          <w:lang w:val="en-US"/>
        </w:rPr>
        <w:t>312        jLabel15.setText(":");</w:t>
      </w:r>
    </w:p>
    <w:p w:rsidR="00592F7D" w:rsidRPr="00592F7D" w:rsidRDefault="00592F7D" w:rsidP="00592F7D">
      <w:pPr>
        <w:spacing w:line="240" w:lineRule="auto"/>
        <w:ind w:left="709" w:hanging="349"/>
        <w:rPr>
          <w:sz w:val="12"/>
          <w:szCs w:val="12"/>
          <w:lang w:val="en-US"/>
        </w:rPr>
      </w:pPr>
      <w:r w:rsidRPr="00592F7D">
        <w:rPr>
          <w:sz w:val="12"/>
          <w:szCs w:val="12"/>
          <w:lang w:val="en-US"/>
        </w:rPr>
        <w:t>313</w:t>
      </w:r>
    </w:p>
    <w:p w:rsidR="00592F7D" w:rsidRPr="00592F7D" w:rsidRDefault="00592F7D" w:rsidP="00592F7D">
      <w:pPr>
        <w:spacing w:line="240" w:lineRule="auto"/>
        <w:ind w:left="709" w:hanging="349"/>
        <w:rPr>
          <w:sz w:val="12"/>
          <w:szCs w:val="12"/>
          <w:lang w:val="en-US"/>
        </w:rPr>
      </w:pPr>
      <w:r w:rsidRPr="00592F7D">
        <w:rPr>
          <w:sz w:val="12"/>
          <w:szCs w:val="12"/>
          <w:lang w:val="en-US"/>
        </w:rPr>
        <w:t>314        t_kd_brg.setText(".");</w:t>
      </w:r>
    </w:p>
    <w:p w:rsidR="00592F7D" w:rsidRPr="00592F7D" w:rsidRDefault="00592F7D" w:rsidP="00592F7D">
      <w:pPr>
        <w:spacing w:line="240" w:lineRule="auto"/>
        <w:ind w:left="709" w:hanging="349"/>
        <w:rPr>
          <w:sz w:val="12"/>
          <w:szCs w:val="12"/>
          <w:lang w:val="en-US"/>
        </w:rPr>
      </w:pPr>
      <w:r w:rsidRPr="00592F7D">
        <w:rPr>
          <w:sz w:val="12"/>
          <w:szCs w:val="12"/>
          <w:lang w:val="en-US"/>
        </w:rPr>
        <w:t>315</w:t>
      </w:r>
    </w:p>
    <w:p w:rsidR="00592F7D" w:rsidRPr="00592F7D" w:rsidRDefault="00592F7D" w:rsidP="00592F7D">
      <w:pPr>
        <w:spacing w:line="240" w:lineRule="auto"/>
        <w:ind w:left="709" w:hanging="349"/>
        <w:rPr>
          <w:sz w:val="12"/>
          <w:szCs w:val="12"/>
          <w:lang w:val="en-US"/>
        </w:rPr>
      </w:pPr>
      <w:r w:rsidRPr="00592F7D">
        <w:rPr>
          <w:sz w:val="12"/>
          <w:szCs w:val="12"/>
          <w:lang w:val="en-US"/>
        </w:rPr>
        <w:t>316        t_nm_brg.setText(".");</w:t>
      </w:r>
    </w:p>
    <w:p w:rsidR="00592F7D" w:rsidRPr="00592F7D" w:rsidRDefault="00592F7D" w:rsidP="00592F7D">
      <w:pPr>
        <w:spacing w:line="240" w:lineRule="auto"/>
        <w:ind w:left="709" w:hanging="349"/>
        <w:rPr>
          <w:sz w:val="12"/>
          <w:szCs w:val="12"/>
          <w:lang w:val="en-US"/>
        </w:rPr>
      </w:pPr>
      <w:r w:rsidRPr="00592F7D">
        <w:rPr>
          <w:sz w:val="12"/>
          <w:szCs w:val="12"/>
          <w:lang w:val="en-US"/>
        </w:rPr>
        <w:t>317</w:t>
      </w:r>
    </w:p>
    <w:p w:rsidR="00592F7D" w:rsidRPr="00592F7D" w:rsidRDefault="00592F7D" w:rsidP="00592F7D">
      <w:pPr>
        <w:spacing w:line="240" w:lineRule="auto"/>
        <w:ind w:left="709" w:hanging="349"/>
        <w:rPr>
          <w:sz w:val="12"/>
          <w:szCs w:val="12"/>
          <w:lang w:val="en-US"/>
        </w:rPr>
      </w:pPr>
      <w:r w:rsidRPr="00592F7D">
        <w:rPr>
          <w:sz w:val="12"/>
          <w:szCs w:val="12"/>
          <w:lang w:val="en-US"/>
        </w:rPr>
        <w:t>318        t_pn.setText(".");</w:t>
      </w:r>
    </w:p>
    <w:p w:rsidR="00592F7D" w:rsidRPr="00592F7D" w:rsidRDefault="00592F7D" w:rsidP="00592F7D">
      <w:pPr>
        <w:spacing w:line="240" w:lineRule="auto"/>
        <w:ind w:left="709" w:hanging="349"/>
        <w:rPr>
          <w:sz w:val="12"/>
          <w:szCs w:val="12"/>
          <w:lang w:val="en-US"/>
        </w:rPr>
      </w:pPr>
      <w:r w:rsidRPr="00592F7D">
        <w:rPr>
          <w:sz w:val="12"/>
          <w:szCs w:val="12"/>
          <w:lang w:val="en-US"/>
        </w:rPr>
        <w:t>319</w:t>
      </w:r>
    </w:p>
    <w:p w:rsidR="00592F7D" w:rsidRPr="00592F7D" w:rsidRDefault="00592F7D" w:rsidP="00592F7D">
      <w:pPr>
        <w:spacing w:line="240" w:lineRule="auto"/>
        <w:ind w:left="709" w:hanging="349"/>
        <w:rPr>
          <w:sz w:val="12"/>
          <w:szCs w:val="12"/>
          <w:lang w:val="en-US"/>
        </w:rPr>
      </w:pPr>
      <w:r w:rsidRPr="00592F7D">
        <w:rPr>
          <w:sz w:val="12"/>
          <w:szCs w:val="12"/>
          <w:lang w:val="en-US"/>
        </w:rPr>
        <w:t>320        t_produk.setText(".");</w:t>
      </w:r>
    </w:p>
    <w:p w:rsidR="00592F7D" w:rsidRPr="00592F7D" w:rsidRDefault="00592F7D" w:rsidP="00592F7D">
      <w:pPr>
        <w:spacing w:line="240" w:lineRule="auto"/>
        <w:ind w:left="709" w:hanging="349"/>
        <w:rPr>
          <w:sz w:val="12"/>
          <w:szCs w:val="12"/>
          <w:lang w:val="en-US"/>
        </w:rPr>
      </w:pPr>
      <w:r w:rsidRPr="00592F7D">
        <w:rPr>
          <w:sz w:val="12"/>
          <w:szCs w:val="12"/>
          <w:lang w:val="en-US"/>
        </w:rPr>
        <w:t>321</w:t>
      </w:r>
    </w:p>
    <w:p w:rsidR="00592F7D" w:rsidRPr="00592F7D" w:rsidRDefault="00592F7D" w:rsidP="00592F7D">
      <w:pPr>
        <w:spacing w:line="240" w:lineRule="auto"/>
        <w:ind w:left="709" w:hanging="349"/>
        <w:rPr>
          <w:sz w:val="12"/>
          <w:szCs w:val="12"/>
          <w:lang w:val="en-US"/>
        </w:rPr>
      </w:pPr>
      <w:r w:rsidRPr="00592F7D">
        <w:rPr>
          <w:sz w:val="12"/>
          <w:szCs w:val="12"/>
          <w:lang w:val="en-US"/>
        </w:rPr>
        <w:t>322        t_kategori.setText(".");</w:t>
      </w:r>
    </w:p>
    <w:p w:rsidR="00592F7D" w:rsidRPr="00592F7D" w:rsidRDefault="00592F7D" w:rsidP="00592F7D">
      <w:pPr>
        <w:spacing w:line="240" w:lineRule="auto"/>
        <w:ind w:left="709" w:hanging="349"/>
        <w:rPr>
          <w:sz w:val="12"/>
          <w:szCs w:val="12"/>
          <w:lang w:val="en-US"/>
        </w:rPr>
      </w:pPr>
      <w:r w:rsidRPr="00592F7D">
        <w:rPr>
          <w:sz w:val="12"/>
          <w:szCs w:val="12"/>
          <w:lang w:val="en-US"/>
        </w:rPr>
        <w:t>323</w:t>
      </w:r>
    </w:p>
    <w:p w:rsidR="00592F7D" w:rsidRPr="00592F7D" w:rsidRDefault="00592F7D" w:rsidP="00592F7D">
      <w:pPr>
        <w:spacing w:line="240" w:lineRule="auto"/>
        <w:ind w:left="709" w:hanging="349"/>
        <w:rPr>
          <w:sz w:val="12"/>
          <w:szCs w:val="12"/>
          <w:lang w:val="en-US"/>
        </w:rPr>
      </w:pPr>
      <w:r w:rsidRPr="00592F7D">
        <w:rPr>
          <w:sz w:val="12"/>
          <w:szCs w:val="12"/>
          <w:lang w:val="en-US"/>
        </w:rPr>
        <w:t>324        t_vendor.setText(".");</w:t>
      </w:r>
    </w:p>
    <w:p w:rsidR="00592F7D" w:rsidRPr="00592F7D" w:rsidRDefault="00592F7D" w:rsidP="00592F7D">
      <w:pPr>
        <w:spacing w:line="240" w:lineRule="auto"/>
        <w:ind w:left="709" w:hanging="349"/>
        <w:rPr>
          <w:sz w:val="12"/>
          <w:szCs w:val="12"/>
          <w:lang w:val="en-US"/>
        </w:rPr>
      </w:pPr>
      <w:r w:rsidRPr="00592F7D">
        <w:rPr>
          <w:sz w:val="12"/>
          <w:szCs w:val="12"/>
          <w:lang w:val="en-US"/>
        </w:rPr>
        <w:t>325</w:t>
      </w:r>
    </w:p>
    <w:p w:rsidR="00592F7D" w:rsidRPr="00592F7D" w:rsidRDefault="00592F7D" w:rsidP="00592F7D">
      <w:pPr>
        <w:spacing w:line="240" w:lineRule="auto"/>
        <w:ind w:left="709" w:hanging="349"/>
        <w:rPr>
          <w:sz w:val="12"/>
          <w:szCs w:val="12"/>
          <w:lang w:val="en-US"/>
        </w:rPr>
      </w:pPr>
      <w:r w:rsidRPr="00592F7D">
        <w:rPr>
          <w:sz w:val="12"/>
          <w:szCs w:val="12"/>
          <w:lang w:val="en-US"/>
        </w:rPr>
        <w:t>326        t_harga.setText(".");</w:t>
      </w:r>
    </w:p>
    <w:p w:rsidR="00592F7D" w:rsidRPr="00592F7D" w:rsidRDefault="00592F7D" w:rsidP="00592F7D">
      <w:pPr>
        <w:spacing w:line="240" w:lineRule="auto"/>
        <w:ind w:left="709" w:hanging="349"/>
        <w:rPr>
          <w:sz w:val="12"/>
          <w:szCs w:val="12"/>
          <w:lang w:val="en-US"/>
        </w:rPr>
      </w:pPr>
      <w:r w:rsidRPr="00592F7D">
        <w:rPr>
          <w:sz w:val="12"/>
          <w:szCs w:val="12"/>
          <w:lang w:val="en-US"/>
        </w:rPr>
        <w:t>327</w:t>
      </w:r>
    </w:p>
    <w:p w:rsidR="00592F7D" w:rsidRPr="00592F7D" w:rsidRDefault="00592F7D" w:rsidP="00592F7D">
      <w:pPr>
        <w:spacing w:line="240" w:lineRule="auto"/>
        <w:ind w:left="709" w:hanging="349"/>
        <w:rPr>
          <w:sz w:val="12"/>
          <w:szCs w:val="12"/>
          <w:lang w:val="en-US"/>
        </w:rPr>
      </w:pPr>
      <w:r w:rsidRPr="00592F7D">
        <w:rPr>
          <w:sz w:val="12"/>
          <w:szCs w:val="12"/>
          <w:lang w:val="en-US"/>
        </w:rPr>
        <w:t>328        javax.swing.GroupLayout panel_tableLayout = new javax.swing.GroupLayout(panel_table);</w:t>
      </w:r>
    </w:p>
    <w:p w:rsidR="00592F7D" w:rsidRPr="00592F7D" w:rsidRDefault="00592F7D" w:rsidP="00592F7D">
      <w:pPr>
        <w:spacing w:line="240" w:lineRule="auto"/>
        <w:ind w:left="709" w:hanging="349"/>
        <w:rPr>
          <w:sz w:val="12"/>
          <w:szCs w:val="12"/>
          <w:lang w:val="en-US"/>
        </w:rPr>
      </w:pPr>
      <w:r w:rsidRPr="00592F7D">
        <w:rPr>
          <w:sz w:val="12"/>
          <w:szCs w:val="12"/>
          <w:lang w:val="en-US"/>
        </w:rPr>
        <w:t>329        panel_table.setLayout(panel_tableLayout);</w:t>
      </w:r>
    </w:p>
    <w:p w:rsidR="00592F7D" w:rsidRPr="00592F7D" w:rsidRDefault="00592F7D" w:rsidP="00592F7D">
      <w:pPr>
        <w:spacing w:line="240" w:lineRule="auto"/>
        <w:ind w:left="709" w:hanging="349"/>
        <w:rPr>
          <w:sz w:val="12"/>
          <w:szCs w:val="12"/>
          <w:lang w:val="en-US"/>
        </w:rPr>
      </w:pPr>
      <w:r w:rsidRPr="00592F7D">
        <w:rPr>
          <w:sz w:val="12"/>
          <w:szCs w:val="12"/>
          <w:lang w:val="en-US"/>
        </w:rPr>
        <w:t>330        panel_tableLayout.setHorizontalGroup(</w:t>
      </w:r>
    </w:p>
    <w:p w:rsidR="00592F7D" w:rsidRPr="00592F7D" w:rsidRDefault="00592F7D" w:rsidP="00592F7D">
      <w:pPr>
        <w:spacing w:line="240" w:lineRule="auto"/>
        <w:ind w:left="709" w:hanging="349"/>
        <w:rPr>
          <w:sz w:val="12"/>
          <w:szCs w:val="12"/>
          <w:lang w:val="en-US"/>
        </w:rPr>
      </w:pPr>
      <w:r w:rsidRPr="00592F7D">
        <w:rPr>
          <w:sz w:val="12"/>
          <w:szCs w:val="12"/>
          <w:lang w:val="en-US"/>
        </w:rPr>
        <w:t>331            panel_tableLayout.createParallelGroup(javax.swing.GroupLayout.Alignment.LEADING)</w:t>
      </w:r>
    </w:p>
    <w:p w:rsidR="00592F7D" w:rsidRPr="00592F7D" w:rsidRDefault="00592F7D" w:rsidP="00592F7D">
      <w:pPr>
        <w:spacing w:line="240" w:lineRule="auto"/>
        <w:ind w:left="709" w:hanging="349"/>
        <w:rPr>
          <w:sz w:val="12"/>
          <w:szCs w:val="12"/>
          <w:lang w:val="en-US"/>
        </w:rPr>
      </w:pPr>
      <w:r w:rsidRPr="00592F7D">
        <w:rPr>
          <w:sz w:val="12"/>
          <w:szCs w:val="12"/>
          <w:lang w:val="en-US"/>
        </w:rPr>
        <w:t>332            .addComponent(jScrollPane2, javax.swing.GroupLayout.DEFAULT_SIZE, 380, Short.MAX_VALUE)</w:t>
      </w:r>
    </w:p>
    <w:p w:rsidR="00592F7D" w:rsidRPr="00592F7D" w:rsidRDefault="00592F7D" w:rsidP="00592F7D">
      <w:pPr>
        <w:spacing w:line="240" w:lineRule="auto"/>
        <w:ind w:left="709" w:hanging="349"/>
        <w:rPr>
          <w:sz w:val="12"/>
          <w:szCs w:val="12"/>
          <w:lang w:val="en-US"/>
        </w:rPr>
      </w:pPr>
      <w:r w:rsidRPr="00592F7D">
        <w:rPr>
          <w:sz w:val="12"/>
          <w:szCs w:val="12"/>
          <w:lang w:val="en-US"/>
        </w:rPr>
        <w:t>333            .addGroup(panel_tableLayout.createSequentialGroup()</w:t>
      </w:r>
    </w:p>
    <w:p w:rsidR="00592F7D" w:rsidRPr="00592F7D" w:rsidRDefault="00592F7D" w:rsidP="00592F7D">
      <w:pPr>
        <w:spacing w:line="240" w:lineRule="auto"/>
        <w:ind w:left="709" w:hanging="349"/>
        <w:rPr>
          <w:sz w:val="12"/>
          <w:szCs w:val="12"/>
          <w:lang w:val="en-US"/>
        </w:rPr>
      </w:pPr>
      <w:r w:rsidRPr="00592F7D">
        <w:rPr>
          <w:sz w:val="12"/>
          <w:szCs w:val="12"/>
          <w:lang w:val="en-US"/>
        </w:rPr>
        <w:t>334                .addContainerGap()</w:t>
      </w:r>
    </w:p>
    <w:p w:rsidR="00592F7D" w:rsidRPr="00592F7D" w:rsidRDefault="00592F7D" w:rsidP="00592F7D">
      <w:pPr>
        <w:spacing w:line="240" w:lineRule="auto"/>
        <w:ind w:left="709" w:hanging="349"/>
        <w:rPr>
          <w:sz w:val="12"/>
          <w:szCs w:val="12"/>
          <w:lang w:val="en-US"/>
        </w:rPr>
      </w:pPr>
      <w:r w:rsidRPr="00592F7D">
        <w:rPr>
          <w:sz w:val="12"/>
          <w:szCs w:val="12"/>
          <w:lang w:val="en-US"/>
        </w:rPr>
        <w:t>335                .addGroup(panel_tableLayout.createParallelGroup(javax.swing.GroupLayout.Alignment.LEADING)</w:t>
      </w:r>
    </w:p>
    <w:p w:rsidR="00592F7D" w:rsidRPr="00592F7D" w:rsidRDefault="00592F7D" w:rsidP="00592F7D">
      <w:pPr>
        <w:spacing w:line="240" w:lineRule="auto"/>
        <w:ind w:left="709" w:hanging="349"/>
        <w:rPr>
          <w:sz w:val="12"/>
          <w:szCs w:val="12"/>
          <w:lang w:val="en-US"/>
        </w:rPr>
      </w:pPr>
      <w:r w:rsidRPr="00592F7D">
        <w:rPr>
          <w:sz w:val="12"/>
          <w:szCs w:val="12"/>
          <w:lang w:val="en-US"/>
        </w:rPr>
        <w:t>336                    .addGroup(panel_tableLayout.createSequentialGroup()</w:t>
      </w:r>
    </w:p>
    <w:p w:rsidR="00592F7D" w:rsidRPr="00592F7D" w:rsidRDefault="00592F7D" w:rsidP="00592F7D">
      <w:pPr>
        <w:spacing w:line="240" w:lineRule="auto"/>
        <w:ind w:left="709" w:hanging="349"/>
        <w:rPr>
          <w:sz w:val="12"/>
          <w:szCs w:val="12"/>
          <w:lang w:val="en-US"/>
        </w:rPr>
      </w:pPr>
      <w:r w:rsidRPr="00592F7D">
        <w:rPr>
          <w:sz w:val="12"/>
          <w:szCs w:val="12"/>
          <w:lang w:val="en-US"/>
        </w:rPr>
        <w:t>337                        .addGroup(panel_tableLayout.createParallelGroup(javax.swing.GroupLayout.Alignment.LEADING)</w:t>
      </w:r>
    </w:p>
    <w:p w:rsidR="00592F7D" w:rsidRPr="00592F7D" w:rsidRDefault="00592F7D" w:rsidP="00592F7D">
      <w:pPr>
        <w:spacing w:line="240" w:lineRule="auto"/>
        <w:ind w:left="709" w:hanging="349"/>
        <w:rPr>
          <w:sz w:val="12"/>
          <w:szCs w:val="12"/>
          <w:lang w:val="en-US"/>
        </w:rPr>
      </w:pPr>
      <w:r w:rsidRPr="00592F7D">
        <w:rPr>
          <w:sz w:val="12"/>
          <w:szCs w:val="12"/>
          <w:lang w:val="en-US"/>
        </w:rPr>
        <w:t>338                            .addGroup(panel_tableLayout.createSequentialGroup()</w:t>
      </w:r>
    </w:p>
    <w:p w:rsidR="00592F7D" w:rsidRPr="00592F7D" w:rsidRDefault="00592F7D" w:rsidP="00592F7D">
      <w:pPr>
        <w:spacing w:line="240" w:lineRule="auto"/>
        <w:ind w:left="709" w:hanging="349"/>
        <w:rPr>
          <w:sz w:val="12"/>
          <w:szCs w:val="12"/>
          <w:lang w:val="en-US"/>
        </w:rPr>
      </w:pPr>
      <w:r w:rsidRPr="00592F7D">
        <w:rPr>
          <w:sz w:val="12"/>
          <w:szCs w:val="12"/>
          <w:lang w:val="en-US"/>
        </w:rPr>
        <w:t>339                                .addGroup(panel_tableLayout.createParallelGroup(javax.swing.GroupLayout.Alignment.LEADING)</w:t>
      </w:r>
    </w:p>
    <w:p w:rsidR="00592F7D" w:rsidRPr="00592F7D" w:rsidRDefault="00592F7D" w:rsidP="00592F7D">
      <w:pPr>
        <w:spacing w:line="240" w:lineRule="auto"/>
        <w:ind w:left="709" w:hanging="349"/>
        <w:rPr>
          <w:sz w:val="12"/>
          <w:szCs w:val="12"/>
          <w:lang w:val="en-US"/>
        </w:rPr>
      </w:pPr>
      <w:r w:rsidRPr="00592F7D">
        <w:rPr>
          <w:sz w:val="12"/>
          <w:szCs w:val="12"/>
          <w:lang w:val="en-US"/>
        </w:rPr>
        <w:t>340                                    .addComponent(l_kd_brg)</w:t>
      </w:r>
    </w:p>
    <w:p w:rsidR="00592F7D" w:rsidRPr="00592F7D" w:rsidRDefault="00592F7D" w:rsidP="00592F7D">
      <w:pPr>
        <w:spacing w:line="240" w:lineRule="auto"/>
        <w:ind w:left="709" w:hanging="349"/>
        <w:rPr>
          <w:sz w:val="12"/>
          <w:szCs w:val="12"/>
          <w:lang w:val="en-US"/>
        </w:rPr>
      </w:pPr>
      <w:r w:rsidRPr="00592F7D">
        <w:rPr>
          <w:sz w:val="12"/>
          <w:szCs w:val="12"/>
          <w:lang w:val="en-US"/>
        </w:rPr>
        <w:t>341                                    .addComponent(l_nm_brg))</w:t>
      </w:r>
    </w:p>
    <w:p w:rsidR="00592F7D" w:rsidRPr="00592F7D" w:rsidRDefault="00592F7D" w:rsidP="00592F7D">
      <w:pPr>
        <w:spacing w:line="240" w:lineRule="auto"/>
        <w:ind w:left="709" w:hanging="349"/>
        <w:rPr>
          <w:sz w:val="12"/>
          <w:szCs w:val="12"/>
          <w:lang w:val="en-US"/>
        </w:rPr>
      </w:pPr>
      <w:r w:rsidRPr="00592F7D">
        <w:rPr>
          <w:sz w:val="12"/>
          <w:szCs w:val="12"/>
          <w:lang w:val="en-US"/>
        </w:rPr>
        <w:t>342                                .addPreferredGap(javax.swing.LayoutStyle.ComponentPlacement.RELATED)</w:t>
      </w:r>
    </w:p>
    <w:p w:rsidR="00592F7D" w:rsidRPr="00592F7D" w:rsidRDefault="00592F7D" w:rsidP="00592F7D">
      <w:pPr>
        <w:spacing w:line="240" w:lineRule="auto"/>
        <w:ind w:left="709" w:hanging="349"/>
        <w:rPr>
          <w:sz w:val="12"/>
          <w:szCs w:val="12"/>
          <w:lang w:val="en-US"/>
        </w:rPr>
      </w:pPr>
      <w:r w:rsidRPr="00592F7D">
        <w:rPr>
          <w:sz w:val="12"/>
          <w:szCs w:val="12"/>
          <w:lang w:val="en-US"/>
        </w:rPr>
        <w:t>343                                .addGroup(panel_tableLayout.createParallelGroup(javax.swing.GroupLayout.Alignment.LEADING)</w:t>
      </w:r>
    </w:p>
    <w:p w:rsidR="00592F7D" w:rsidRPr="00592F7D" w:rsidRDefault="00592F7D" w:rsidP="00592F7D">
      <w:pPr>
        <w:spacing w:line="240" w:lineRule="auto"/>
        <w:ind w:left="709" w:hanging="349"/>
        <w:rPr>
          <w:sz w:val="12"/>
          <w:szCs w:val="12"/>
          <w:lang w:val="en-US"/>
        </w:rPr>
      </w:pPr>
      <w:r w:rsidRPr="00592F7D">
        <w:rPr>
          <w:sz w:val="12"/>
          <w:szCs w:val="12"/>
          <w:lang w:val="en-US"/>
        </w:rPr>
        <w:t>344                                    .addComponent(jLabel10)</w:t>
      </w:r>
    </w:p>
    <w:p w:rsidR="00592F7D" w:rsidRPr="00592F7D" w:rsidRDefault="00592F7D" w:rsidP="00592F7D">
      <w:pPr>
        <w:spacing w:line="240" w:lineRule="auto"/>
        <w:ind w:left="709" w:hanging="349"/>
        <w:rPr>
          <w:sz w:val="12"/>
          <w:szCs w:val="12"/>
          <w:lang w:val="en-US"/>
        </w:rPr>
      </w:pPr>
      <w:r w:rsidRPr="00592F7D">
        <w:rPr>
          <w:sz w:val="12"/>
          <w:szCs w:val="12"/>
          <w:lang w:val="en-US"/>
        </w:rPr>
        <w:t>345                                    .addComponent(jLabel9, javax.swing.GroupLayout.PREFERRED_SIZE, 4, javax.swing.GroupLayout.PREFERRED_SIZE)))</w:t>
      </w:r>
    </w:p>
    <w:p w:rsidR="00592F7D" w:rsidRPr="00592F7D" w:rsidRDefault="00592F7D" w:rsidP="00592F7D">
      <w:pPr>
        <w:spacing w:line="240" w:lineRule="auto"/>
        <w:ind w:left="709" w:hanging="349"/>
        <w:rPr>
          <w:sz w:val="12"/>
          <w:szCs w:val="12"/>
          <w:lang w:val="en-US"/>
        </w:rPr>
      </w:pPr>
      <w:r w:rsidRPr="00592F7D">
        <w:rPr>
          <w:sz w:val="12"/>
          <w:szCs w:val="12"/>
          <w:lang w:val="en-US"/>
        </w:rPr>
        <w:t>346                            .addGroup(panel_tableLayout.createSequentialGroup()</w:t>
      </w:r>
    </w:p>
    <w:p w:rsidR="00592F7D" w:rsidRPr="00592F7D" w:rsidRDefault="00592F7D" w:rsidP="00592F7D">
      <w:pPr>
        <w:spacing w:line="240" w:lineRule="auto"/>
        <w:ind w:left="709" w:hanging="349"/>
        <w:rPr>
          <w:sz w:val="12"/>
          <w:szCs w:val="12"/>
          <w:lang w:val="en-US"/>
        </w:rPr>
      </w:pPr>
      <w:r w:rsidRPr="00592F7D">
        <w:rPr>
          <w:sz w:val="12"/>
          <w:szCs w:val="12"/>
          <w:lang w:val="en-US"/>
        </w:rPr>
        <w:t>347                                .addGroup(panel_tableLayout.createParallelGroup(javax.swing.GroupLayout.Alignment.LEADING)</w:t>
      </w:r>
    </w:p>
    <w:p w:rsidR="00592F7D" w:rsidRPr="00592F7D" w:rsidRDefault="00592F7D" w:rsidP="00592F7D">
      <w:pPr>
        <w:spacing w:line="240" w:lineRule="auto"/>
        <w:ind w:left="709" w:hanging="349"/>
        <w:rPr>
          <w:sz w:val="12"/>
          <w:szCs w:val="12"/>
          <w:lang w:val="en-US"/>
        </w:rPr>
      </w:pPr>
      <w:r w:rsidRPr="00592F7D">
        <w:rPr>
          <w:sz w:val="12"/>
          <w:szCs w:val="12"/>
          <w:lang w:val="en-US"/>
        </w:rPr>
        <w:t>348                                    .addComponent(l_pn_brg)</w:t>
      </w:r>
    </w:p>
    <w:p w:rsidR="00592F7D" w:rsidRPr="00592F7D" w:rsidRDefault="00592F7D" w:rsidP="00592F7D">
      <w:pPr>
        <w:spacing w:line="240" w:lineRule="auto"/>
        <w:ind w:left="709" w:hanging="349"/>
        <w:rPr>
          <w:sz w:val="12"/>
          <w:szCs w:val="12"/>
          <w:lang w:val="en-US"/>
        </w:rPr>
      </w:pPr>
      <w:r w:rsidRPr="00592F7D">
        <w:rPr>
          <w:sz w:val="12"/>
          <w:szCs w:val="12"/>
          <w:lang w:val="en-US"/>
        </w:rPr>
        <w:t>349                                    .addComponent(l_produk)</w:t>
      </w:r>
    </w:p>
    <w:p w:rsidR="00592F7D" w:rsidRPr="00592F7D" w:rsidRDefault="00592F7D" w:rsidP="00592F7D">
      <w:pPr>
        <w:spacing w:line="240" w:lineRule="auto"/>
        <w:ind w:left="709" w:hanging="349"/>
        <w:rPr>
          <w:sz w:val="12"/>
          <w:szCs w:val="12"/>
          <w:lang w:val="en-US"/>
        </w:rPr>
      </w:pPr>
      <w:r w:rsidRPr="00592F7D">
        <w:rPr>
          <w:sz w:val="12"/>
          <w:szCs w:val="12"/>
          <w:lang w:val="en-US"/>
        </w:rPr>
        <w:t>350                                    .addComponent(l_kategori)</w:t>
      </w:r>
    </w:p>
    <w:p w:rsidR="00592F7D" w:rsidRPr="00592F7D" w:rsidRDefault="00592F7D" w:rsidP="00592F7D">
      <w:pPr>
        <w:spacing w:line="240" w:lineRule="auto"/>
        <w:ind w:left="709" w:hanging="349"/>
        <w:rPr>
          <w:sz w:val="12"/>
          <w:szCs w:val="12"/>
          <w:lang w:val="en-US"/>
        </w:rPr>
      </w:pPr>
      <w:r w:rsidRPr="00592F7D">
        <w:rPr>
          <w:sz w:val="12"/>
          <w:szCs w:val="12"/>
          <w:lang w:val="en-US"/>
        </w:rPr>
        <w:t>351                                    .addComponent(l_vendor)</w:t>
      </w:r>
    </w:p>
    <w:p w:rsidR="00592F7D" w:rsidRPr="00592F7D" w:rsidRDefault="00592F7D" w:rsidP="00592F7D">
      <w:pPr>
        <w:spacing w:line="240" w:lineRule="auto"/>
        <w:ind w:left="709" w:hanging="349"/>
        <w:rPr>
          <w:sz w:val="12"/>
          <w:szCs w:val="12"/>
          <w:lang w:val="en-US"/>
        </w:rPr>
      </w:pPr>
      <w:r w:rsidRPr="00592F7D">
        <w:rPr>
          <w:sz w:val="12"/>
          <w:szCs w:val="12"/>
          <w:lang w:val="en-US"/>
        </w:rPr>
        <w:t>352                                    .addComponent(l_harga))</w:t>
      </w:r>
    </w:p>
    <w:p w:rsidR="00592F7D" w:rsidRPr="00592F7D" w:rsidRDefault="00592F7D" w:rsidP="00592F7D">
      <w:pPr>
        <w:spacing w:line="240" w:lineRule="auto"/>
        <w:ind w:left="709" w:hanging="349"/>
        <w:rPr>
          <w:sz w:val="12"/>
          <w:szCs w:val="12"/>
          <w:lang w:val="en-US"/>
        </w:rPr>
      </w:pPr>
      <w:r w:rsidRPr="00592F7D">
        <w:rPr>
          <w:sz w:val="12"/>
          <w:szCs w:val="12"/>
          <w:lang w:val="en-US"/>
        </w:rPr>
        <w:t>353                                .addPreferredGap(javax.swing.LayoutStyle.ComponentPlacement.RELATED)</w:t>
      </w:r>
    </w:p>
    <w:p w:rsidR="00592F7D" w:rsidRPr="00592F7D" w:rsidRDefault="00592F7D" w:rsidP="00592F7D">
      <w:pPr>
        <w:spacing w:line="240" w:lineRule="auto"/>
        <w:ind w:left="709" w:hanging="349"/>
        <w:rPr>
          <w:sz w:val="12"/>
          <w:szCs w:val="12"/>
          <w:lang w:val="en-US"/>
        </w:rPr>
      </w:pPr>
      <w:r w:rsidRPr="00592F7D">
        <w:rPr>
          <w:sz w:val="12"/>
          <w:szCs w:val="12"/>
          <w:lang w:val="en-US"/>
        </w:rPr>
        <w:t>354                                .addGroup(panel_tableLayout.createParallelGroup(javax.swing.GroupLayout.Alignment.LEADING)</w:t>
      </w:r>
    </w:p>
    <w:p w:rsidR="00592F7D" w:rsidRPr="00592F7D" w:rsidRDefault="00592F7D" w:rsidP="00592F7D">
      <w:pPr>
        <w:spacing w:line="240" w:lineRule="auto"/>
        <w:ind w:left="709" w:hanging="349"/>
        <w:rPr>
          <w:sz w:val="12"/>
          <w:szCs w:val="12"/>
          <w:lang w:val="en-US"/>
        </w:rPr>
      </w:pPr>
      <w:r w:rsidRPr="00592F7D">
        <w:rPr>
          <w:sz w:val="12"/>
          <w:szCs w:val="12"/>
          <w:lang w:val="en-US"/>
        </w:rPr>
        <w:t>355                                    .addComponent(jLabel12)</w:t>
      </w:r>
    </w:p>
    <w:p w:rsidR="00592F7D" w:rsidRPr="00592F7D" w:rsidRDefault="00592F7D" w:rsidP="00592F7D">
      <w:pPr>
        <w:spacing w:line="240" w:lineRule="auto"/>
        <w:ind w:left="709" w:hanging="349"/>
        <w:rPr>
          <w:sz w:val="12"/>
          <w:szCs w:val="12"/>
          <w:lang w:val="en-US"/>
        </w:rPr>
      </w:pPr>
      <w:r w:rsidRPr="00592F7D">
        <w:rPr>
          <w:sz w:val="12"/>
          <w:szCs w:val="12"/>
          <w:lang w:val="en-US"/>
        </w:rPr>
        <w:t>356                                    .addComponent(jLabel11)</w:t>
      </w:r>
    </w:p>
    <w:p w:rsidR="00592F7D" w:rsidRPr="00592F7D" w:rsidRDefault="00592F7D" w:rsidP="00592F7D">
      <w:pPr>
        <w:spacing w:line="240" w:lineRule="auto"/>
        <w:ind w:left="709" w:hanging="349"/>
        <w:rPr>
          <w:sz w:val="12"/>
          <w:szCs w:val="12"/>
          <w:lang w:val="en-US"/>
        </w:rPr>
      </w:pPr>
      <w:r w:rsidRPr="00592F7D">
        <w:rPr>
          <w:sz w:val="12"/>
          <w:szCs w:val="12"/>
          <w:lang w:val="en-US"/>
        </w:rPr>
        <w:t>357                                    .addComponent(jLabel13)</w:t>
      </w:r>
    </w:p>
    <w:p w:rsidR="00592F7D" w:rsidRPr="00592F7D" w:rsidRDefault="00592F7D" w:rsidP="00592F7D">
      <w:pPr>
        <w:spacing w:line="240" w:lineRule="auto"/>
        <w:ind w:left="709" w:hanging="349"/>
        <w:rPr>
          <w:sz w:val="12"/>
          <w:szCs w:val="12"/>
          <w:lang w:val="en-US"/>
        </w:rPr>
      </w:pPr>
      <w:r w:rsidRPr="00592F7D">
        <w:rPr>
          <w:sz w:val="12"/>
          <w:szCs w:val="12"/>
          <w:lang w:val="en-US"/>
        </w:rPr>
        <w:t>358                                    .addComponent(jLabel14)</w:t>
      </w:r>
    </w:p>
    <w:p w:rsidR="00592F7D" w:rsidRPr="00592F7D" w:rsidRDefault="00592F7D" w:rsidP="00592F7D">
      <w:pPr>
        <w:spacing w:line="240" w:lineRule="auto"/>
        <w:ind w:left="709" w:hanging="349"/>
        <w:rPr>
          <w:sz w:val="12"/>
          <w:szCs w:val="12"/>
          <w:lang w:val="en-US"/>
        </w:rPr>
      </w:pPr>
      <w:r w:rsidRPr="00592F7D">
        <w:rPr>
          <w:sz w:val="12"/>
          <w:szCs w:val="12"/>
          <w:lang w:val="en-US"/>
        </w:rPr>
        <w:t>359                                    .addComponent(jLabel15))))</w:t>
      </w:r>
    </w:p>
    <w:p w:rsidR="00592F7D" w:rsidRPr="00592F7D" w:rsidRDefault="00592F7D" w:rsidP="00592F7D">
      <w:pPr>
        <w:spacing w:line="240" w:lineRule="auto"/>
        <w:ind w:left="709" w:hanging="349"/>
        <w:rPr>
          <w:sz w:val="12"/>
          <w:szCs w:val="12"/>
          <w:lang w:val="en-US"/>
        </w:rPr>
      </w:pPr>
      <w:r w:rsidRPr="00592F7D">
        <w:rPr>
          <w:sz w:val="12"/>
          <w:szCs w:val="12"/>
          <w:lang w:val="en-US"/>
        </w:rPr>
        <w:t>360                        .addGap(18, 18, 18)</w:t>
      </w:r>
    </w:p>
    <w:p w:rsidR="00592F7D" w:rsidRPr="00592F7D" w:rsidRDefault="00592F7D" w:rsidP="00592F7D">
      <w:pPr>
        <w:spacing w:line="240" w:lineRule="auto"/>
        <w:ind w:left="709" w:hanging="349"/>
        <w:rPr>
          <w:sz w:val="12"/>
          <w:szCs w:val="12"/>
          <w:lang w:val="en-US"/>
        </w:rPr>
      </w:pPr>
      <w:r w:rsidRPr="00592F7D">
        <w:rPr>
          <w:sz w:val="12"/>
          <w:szCs w:val="12"/>
          <w:lang w:val="en-US"/>
        </w:rPr>
        <w:lastRenderedPageBreak/>
        <w:t>361                        .addGroup(panel_tableLayout.createParallelGroup(javax.swing.GroupLayout.Alignment.LEADING, false)</w:t>
      </w:r>
    </w:p>
    <w:p w:rsidR="00592F7D" w:rsidRPr="00592F7D" w:rsidRDefault="00592F7D" w:rsidP="00592F7D">
      <w:pPr>
        <w:spacing w:line="240" w:lineRule="auto"/>
        <w:ind w:left="709" w:hanging="349"/>
        <w:rPr>
          <w:sz w:val="12"/>
          <w:szCs w:val="12"/>
          <w:lang w:val="en-US"/>
        </w:rPr>
      </w:pPr>
      <w:r w:rsidRPr="00592F7D">
        <w:rPr>
          <w:sz w:val="12"/>
          <w:szCs w:val="12"/>
          <w:lang w:val="en-US"/>
        </w:rPr>
        <w:t>362                            .addComponent(t_kd_brg, javax.swing.GroupLayout.DEFAULT_SIZE, javax.swing.GroupLayout.DEFAULT_SIZE, Short.MAX_VALUE)</w:t>
      </w:r>
    </w:p>
    <w:p w:rsidR="00592F7D" w:rsidRPr="00592F7D" w:rsidRDefault="00592F7D" w:rsidP="00592F7D">
      <w:pPr>
        <w:spacing w:line="240" w:lineRule="auto"/>
        <w:ind w:left="709" w:hanging="349"/>
        <w:rPr>
          <w:sz w:val="12"/>
          <w:szCs w:val="12"/>
          <w:lang w:val="en-US"/>
        </w:rPr>
      </w:pPr>
      <w:r w:rsidRPr="00592F7D">
        <w:rPr>
          <w:sz w:val="12"/>
          <w:szCs w:val="12"/>
          <w:lang w:val="en-US"/>
        </w:rPr>
        <w:t>363                            .addComponent(t_nm_brg, javax.swing.GroupLayout.DEFAULT_SIZE, javax.swing.GroupLayout.DEFAULT_SIZE, Short.MAX_VALUE)</w:t>
      </w:r>
    </w:p>
    <w:p w:rsidR="00592F7D" w:rsidRPr="00592F7D" w:rsidRDefault="00592F7D" w:rsidP="00592F7D">
      <w:pPr>
        <w:spacing w:line="240" w:lineRule="auto"/>
        <w:ind w:left="709" w:hanging="349"/>
        <w:rPr>
          <w:sz w:val="12"/>
          <w:szCs w:val="12"/>
          <w:lang w:val="en-US"/>
        </w:rPr>
      </w:pPr>
      <w:r w:rsidRPr="00592F7D">
        <w:rPr>
          <w:sz w:val="12"/>
          <w:szCs w:val="12"/>
          <w:lang w:val="en-US"/>
        </w:rPr>
        <w:t>364                            .addComponent(t_pn, javax.swing.GroupLayout.DEFAULT_SIZE, javax.swing.GroupLayout.DEFAULT_SIZE, Short.MAX_VALUE)</w:t>
      </w:r>
    </w:p>
    <w:p w:rsidR="00592F7D" w:rsidRPr="00592F7D" w:rsidRDefault="00592F7D" w:rsidP="00592F7D">
      <w:pPr>
        <w:spacing w:line="240" w:lineRule="auto"/>
        <w:ind w:left="709" w:hanging="349"/>
        <w:rPr>
          <w:sz w:val="12"/>
          <w:szCs w:val="12"/>
          <w:lang w:val="en-US"/>
        </w:rPr>
      </w:pPr>
      <w:r w:rsidRPr="00592F7D">
        <w:rPr>
          <w:sz w:val="12"/>
          <w:szCs w:val="12"/>
          <w:lang w:val="en-US"/>
        </w:rPr>
        <w:t>365                            .addComponent(t_produk, javax.swing.GroupLayout.DEFAULT_SIZE, javax.swing.GroupLayout.DEFAULT_SIZE, Short.MAX_VALUE)</w:t>
      </w:r>
    </w:p>
    <w:p w:rsidR="00592F7D" w:rsidRPr="00592F7D" w:rsidRDefault="00592F7D" w:rsidP="00592F7D">
      <w:pPr>
        <w:spacing w:line="240" w:lineRule="auto"/>
        <w:ind w:left="709" w:hanging="349"/>
        <w:rPr>
          <w:sz w:val="12"/>
          <w:szCs w:val="12"/>
          <w:lang w:val="en-US"/>
        </w:rPr>
      </w:pPr>
      <w:r w:rsidRPr="00592F7D">
        <w:rPr>
          <w:sz w:val="12"/>
          <w:szCs w:val="12"/>
          <w:lang w:val="en-US"/>
        </w:rPr>
        <w:t>366                            .addComponent(t_kategori, javax.swing.GroupLayout.DEFAULT_SIZE, javax.swing.GroupLayout.DEFAULT_SIZE, Short.MAX_VALUE)</w:t>
      </w:r>
    </w:p>
    <w:p w:rsidR="00592F7D" w:rsidRPr="00592F7D" w:rsidRDefault="00592F7D" w:rsidP="00592F7D">
      <w:pPr>
        <w:spacing w:line="240" w:lineRule="auto"/>
        <w:ind w:left="709" w:hanging="349"/>
        <w:rPr>
          <w:sz w:val="12"/>
          <w:szCs w:val="12"/>
          <w:lang w:val="en-US"/>
        </w:rPr>
      </w:pPr>
      <w:r w:rsidRPr="00592F7D">
        <w:rPr>
          <w:sz w:val="12"/>
          <w:szCs w:val="12"/>
          <w:lang w:val="en-US"/>
        </w:rPr>
        <w:t>367                            .addComponent(t_vendor, javax.swing.GroupLayout.DEFAULT_SIZE, javax.swing.GroupLayout.DEFAULT_SIZE, Short.MAX_VALUE)</w:t>
      </w:r>
    </w:p>
    <w:p w:rsidR="00592F7D" w:rsidRPr="00592F7D" w:rsidRDefault="00592F7D" w:rsidP="00592F7D">
      <w:pPr>
        <w:spacing w:line="240" w:lineRule="auto"/>
        <w:ind w:left="709" w:hanging="349"/>
        <w:rPr>
          <w:sz w:val="12"/>
          <w:szCs w:val="12"/>
          <w:lang w:val="en-US"/>
        </w:rPr>
      </w:pPr>
      <w:r w:rsidRPr="00592F7D">
        <w:rPr>
          <w:sz w:val="12"/>
          <w:szCs w:val="12"/>
          <w:lang w:val="en-US"/>
        </w:rPr>
        <w:t>368                            .addComponent(t_harga, javax.swing.GroupLayout.DEFAULT_SIZE, 198, Short.MAX_VALUE)))</w:t>
      </w:r>
    </w:p>
    <w:p w:rsidR="00592F7D" w:rsidRPr="00592F7D" w:rsidRDefault="00592F7D" w:rsidP="00592F7D">
      <w:pPr>
        <w:spacing w:line="240" w:lineRule="auto"/>
        <w:ind w:left="709" w:hanging="349"/>
        <w:rPr>
          <w:sz w:val="12"/>
          <w:szCs w:val="12"/>
          <w:lang w:val="en-US"/>
        </w:rPr>
      </w:pPr>
      <w:r w:rsidRPr="00592F7D">
        <w:rPr>
          <w:sz w:val="12"/>
          <w:szCs w:val="12"/>
          <w:lang w:val="en-US"/>
        </w:rPr>
        <w:t>369                    .addComponent(jLabel1))</w:t>
      </w:r>
    </w:p>
    <w:p w:rsidR="00592F7D" w:rsidRPr="00592F7D" w:rsidRDefault="00592F7D" w:rsidP="00592F7D">
      <w:pPr>
        <w:spacing w:line="240" w:lineRule="auto"/>
        <w:ind w:left="709" w:hanging="349"/>
        <w:rPr>
          <w:sz w:val="12"/>
          <w:szCs w:val="12"/>
          <w:lang w:val="en-US"/>
        </w:rPr>
      </w:pPr>
      <w:r w:rsidRPr="00592F7D">
        <w:rPr>
          <w:sz w:val="12"/>
          <w:szCs w:val="12"/>
          <w:lang w:val="en-US"/>
        </w:rPr>
        <w:t>370                .addContainerGap(javax.swing.GroupLayout.DEFAULT_SIZE, Short.MAX_VALUE))</w:t>
      </w:r>
    </w:p>
    <w:p w:rsidR="00592F7D" w:rsidRPr="00592F7D" w:rsidRDefault="00592F7D" w:rsidP="00592F7D">
      <w:pPr>
        <w:spacing w:line="240" w:lineRule="auto"/>
        <w:ind w:left="709" w:hanging="349"/>
        <w:rPr>
          <w:sz w:val="12"/>
          <w:szCs w:val="12"/>
          <w:lang w:val="en-US"/>
        </w:rPr>
      </w:pPr>
      <w:r w:rsidRPr="00592F7D">
        <w:rPr>
          <w:sz w:val="12"/>
          <w:szCs w:val="12"/>
          <w:lang w:val="en-US"/>
        </w:rPr>
        <w:t>371        );</w:t>
      </w:r>
    </w:p>
    <w:p w:rsidR="00592F7D" w:rsidRPr="00592F7D" w:rsidRDefault="00592F7D" w:rsidP="00592F7D">
      <w:pPr>
        <w:spacing w:line="240" w:lineRule="auto"/>
        <w:ind w:left="709" w:hanging="349"/>
        <w:rPr>
          <w:sz w:val="12"/>
          <w:szCs w:val="12"/>
          <w:lang w:val="en-US"/>
        </w:rPr>
      </w:pPr>
      <w:r w:rsidRPr="00592F7D">
        <w:rPr>
          <w:sz w:val="12"/>
          <w:szCs w:val="12"/>
          <w:lang w:val="en-US"/>
        </w:rPr>
        <w:t>372        panel_tableLayout.setVerticalGroup(</w:t>
      </w:r>
    </w:p>
    <w:p w:rsidR="00592F7D" w:rsidRPr="00592F7D" w:rsidRDefault="00592F7D" w:rsidP="00592F7D">
      <w:pPr>
        <w:spacing w:line="240" w:lineRule="auto"/>
        <w:ind w:left="709" w:hanging="349"/>
        <w:rPr>
          <w:sz w:val="12"/>
          <w:szCs w:val="12"/>
          <w:lang w:val="en-US"/>
        </w:rPr>
      </w:pPr>
      <w:r w:rsidRPr="00592F7D">
        <w:rPr>
          <w:sz w:val="12"/>
          <w:szCs w:val="12"/>
          <w:lang w:val="en-US"/>
        </w:rPr>
        <w:t>373            panel_tableLayout.createParallelGroup(javax.swing.GroupLayout.Alignment.LEADING)</w:t>
      </w:r>
    </w:p>
    <w:p w:rsidR="00592F7D" w:rsidRPr="00592F7D" w:rsidRDefault="00592F7D" w:rsidP="00592F7D">
      <w:pPr>
        <w:spacing w:line="240" w:lineRule="auto"/>
        <w:ind w:left="709" w:hanging="349"/>
        <w:rPr>
          <w:sz w:val="12"/>
          <w:szCs w:val="12"/>
          <w:lang w:val="en-US"/>
        </w:rPr>
      </w:pPr>
      <w:r w:rsidRPr="00592F7D">
        <w:rPr>
          <w:sz w:val="12"/>
          <w:szCs w:val="12"/>
          <w:lang w:val="en-US"/>
        </w:rPr>
        <w:t>374            .addGroup(javax.swing.GroupLayout.Alignment.TRAILING, panel_tableLayout.createSequentialGroup()</w:t>
      </w:r>
    </w:p>
    <w:p w:rsidR="00592F7D" w:rsidRPr="00592F7D" w:rsidRDefault="00592F7D" w:rsidP="00592F7D">
      <w:pPr>
        <w:spacing w:line="240" w:lineRule="auto"/>
        <w:ind w:left="709" w:hanging="349"/>
        <w:rPr>
          <w:sz w:val="12"/>
          <w:szCs w:val="12"/>
          <w:lang w:val="en-US"/>
        </w:rPr>
      </w:pPr>
      <w:r w:rsidRPr="00592F7D">
        <w:rPr>
          <w:sz w:val="12"/>
          <w:szCs w:val="12"/>
          <w:lang w:val="en-US"/>
        </w:rPr>
        <w:t>375                .addGap(30, 30, 30)</w:t>
      </w:r>
    </w:p>
    <w:p w:rsidR="00592F7D" w:rsidRPr="00592F7D" w:rsidRDefault="00592F7D" w:rsidP="00592F7D">
      <w:pPr>
        <w:spacing w:line="240" w:lineRule="auto"/>
        <w:ind w:left="709" w:hanging="349"/>
        <w:rPr>
          <w:sz w:val="12"/>
          <w:szCs w:val="12"/>
          <w:lang w:val="en-US"/>
        </w:rPr>
      </w:pPr>
      <w:r w:rsidRPr="00592F7D">
        <w:rPr>
          <w:sz w:val="12"/>
          <w:szCs w:val="12"/>
          <w:lang w:val="en-US"/>
        </w:rPr>
        <w:t>376                .addGroup(panel_tableLayout.createParallelGroup(javax.swing.GroupLayout.Alignment.LEADING)</w:t>
      </w:r>
    </w:p>
    <w:p w:rsidR="00592F7D" w:rsidRPr="00592F7D" w:rsidRDefault="00592F7D" w:rsidP="00592F7D">
      <w:pPr>
        <w:spacing w:line="240" w:lineRule="auto"/>
        <w:ind w:left="709" w:hanging="349"/>
        <w:rPr>
          <w:sz w:val="12"/>
          <w:szCs w:val="12"/>
          <w:lang w:val="en-US"/>
        </w:rPr>
      </w:pPr>
      <w:r w:rsidRPr="00592F7D">
        <w:rPr>
          <w:sz w:val="12"/>
          <w:szCs w:val="12"/>
          <w:lang w:val="en-US"/>
        </w:rPr>
        <w:t>377                    .addGroup(panel_tableLayout.createSequentialGroup()</w:t>
      </w:r>
    </w:p>
    <w:p w:rsidR="00592F7D" w:rsidRPr="00592F7D" w:rsidRDefault="00592F7D" w:rsidP="00592F7D">
      <w:pPr>
        <w:spacing w:line="240" w:lineRule="auto"/>
        <w:ind w:left="709" w:hanging="349"/>
        <w:rPr>
          <w:sz w:val="12"/>
          <w:szCs w:val="12"/>
          <w:lang w:val="en-US"/>
        </w:rPr>
      </w:pPr>
      <w:r w:rsidRPr="00592F7D">
        <w:rPr>
          <w:sz w:val="12"/>
          <w:szCs w:val="12"/>
          <w:lang w:val="en-US"/>
        </w:rPr>
        <w:t>378                        .addGroup(panel_tableLayout.createParallelGroup(javax.swing.GroupLayout.Alignment.BASELINE)</w:t>
      </w:r>
    </w:p>
    <w:p w:rsidR="00592F7D" w:rsidRPr="00592F7D" w:rsidRDefault="00592F7D" w:rsidP="00592F7D">
      <w:pPr>
        <w:spacing w:line="240" w:lineRule="auto"/>
        <w:ind w:left="709" w:hanging="349"/>
        <w:rPr>
          <w:sz w:val="12"/>
          <w:szCs w:val="12"/>
          <w:lang w:val="en-US"/>
        </w:rPr>
      </w:pPr>
      <w:r w:rsidRPr="00592F7D">
        <w:rPr>
          <w:sz w:val="12"/>
          <w:szCs w:val="12"/>
          <w:lang w:val="en-US"/>
        </w:rPr>
        <w:t>379                            .addComponent(l_kd_brg)</w:t>
      </w:r>
    </w:p>
    <w:p w:rsidR="00592F7D" w:rsidRPr="00592F7D" w:rsidRDefault="00592F7D" w:rsidP="00592F7D">
      <w:pPr>
        <w:spacing w:line="240" w:lineRule="auto"/>
        <w:ind w:left="709" w:hanging="349"/>
        <w:rPr>
          <w:sz w:val="12"/>
          <w:szCs w:val="12"/>
          <w:lang w:val="en-US"/>
        </w:rPr>
      </w:pPr>
      <w:r w:rsidRPr="00592F7D">
        <w:rPr>
          <w:sz w:val="12"/>
          <w:szCs w:val="12"/>
          <w:lang w:val="en-US"/>
        </w:rPr>
        <w:t>380                            .addComponent(jLabel9))</w:t>
      </w:r>
    </w:p>
    <w:p w:rsidR="00592F7D" w:rsidRPr="00592F7D" w:rsidRDefault="00592F7D" w:rsidP="00592F7D">
      <w:pPr>
        <w:spacing w:line="240" w:lineRule="auto"/>
        <w:ind w:left="709" w:hanging="349"/>
        <w:rPr>
          <w:sz w:val="12"/>
          <w:szCs w:val="12"/>
          <w:lang w:val="en-US"/>
        </w:rPr>
      </w:pPr>
      <w:r w:rsidRPr="00592F7D">
        <w:rPr>
          <w:sz w:val="12"/>
          <w:szCs w:val="12"/>
          <w:lang w:val="en-US"/>
        </w:rPr>
        <w:t>381                        .addPreferredGap(javax.swing.LayoutStyle.ComponentPlacement.UNRELATED)</w:t>
      </w:r>
    </w:p>
    <w:p w:rsidR="00592F7D" w:rsidRPr="00592F7D" w:rsidRDefault="00592F7D" w:rsidP="00592F7D">
      <w:pPr>
        <w:spacing w:line="240" w:lineRule="auto"/>
        <w:ind w:left="709" w:hanging="349"/>
        <w:rPr>
          <w:sz w:val="12"/>
          <w:szCs w:val="12"/>
          <w:lang w:val="en-US"/>
        </w:rPr>
      </w:pPr>
      <w:r w:rsidRPr="00592F7D">
        <w:rPr>
          <w:sz w:val="12"/>
          <w:szCs w:val="12"/>
          <w:lang w:val="en-US"/>
        </w:rPr>
        <w:t>382                        .addGroup(panel_tableLayout.createParallelGroup(javax.swing.GroupLayout.Alignment.BASELINE)</w:t>
      </w:r>
    </w:p>
    <w:p w:rsidR="00592F7D" w:rsidRPr="00592F7D" w:rsidRDefault="00592F7D" w:rsidP="00592F7D">
      <w:pPr>
        <w:spacing w:line="240" w:lineRule="auto"/>
        <w:ind w:left="709" w:hanging="349"/>
        <w:rPr>
          <w:sz w:val="12"/>
          <w:szCs w:val="12"/>
          <w:lang w:val="en-US"/>
        </w:rPr>
      </w:pPr>
      <w:r w:rsidRPr="00592F7D">
        <w:rPr>
          <w:sz w:val="12"/>
          <w:szCs w:val="12"/>
          <w:lang w:val="en-US"/>
        </w:rPr>
        <w:t>383                            .addComponent(l_nm_brg)</w:t>
      </w:r>
    </w:p>
    <w:p w:rsidR="00592F7D" w:rsidRPr="00592F7D" w:rsidRDefault="00592F7D" w:rsidP="00592F7D">
      <w:pPr>
        <w:spacing w:line="240" w:lineRule="auto"/>
        <w:ind w:left="709" w:hanging="349"/>
        <w:rPr>
          <w:sz w:val="12"/>
          <w:szCs w:val="12"/>
          <w:lang w:val="en-US"/>
        </w:rPr>
      </w:pPr>
      <w:r w:rsidRPr="00592F7D">
        <w:rPr>
          <w:sz w:val="12"/>
          <w:szCs w:val="12"/>
          <w:lang w:val="en-US"/>
        </w:rPr>
        <w:t>384                            .addComponent(jLabel10))</w:t>
      </w:r>
    </w:p>
    <w:p w:rsidR="00592F7D" w:rsidRPr="00592F7D" w:rsidRDefault="00592F7D" w:rsidP="00592F7D">
      <w:pPr>
        <w:spacing w:line="240" w:lineRule="auto"/>
        <w:ind w:left="709" w:hanging="349"/>
        <w:rPr>
          <w:sz w:val="12"/>
          <w:szCs w:val="12"/>
          <w:lang w:val="en-US"/>
        </w:rPr>
      </w:pPr>
      <w:r w:rsidRPr="00592F7D">
        <w:rPr>
          <w:sz w:val="12"/>
          <w:szCs w:val="12"/>
          <w:lang w:val="en-US"/>
        </w:rPr>
        <w:t>385                        .addPreferredGap(javax.swing.LayoutStyle.ComponentPlacement.UNRELATED)</w:t>
      </w:r>
    </w:p>
    <w:p w:rsidR="00592F7D" w:rsidRPr="00592F7D" w:rsidRDefault="00592F7D" w:rsidP="00592F7D">
      <w:pPr>
        <w:spacing w:line="240" w:lineRule="auto"/>
        <w:ind w:left="709" w:hanging="349"/>
        <w:rPr>
          <w:sz w:val="12"/>
          <w:szCs w:val="12"/>
          <w:lang w:val="en-US"/>
        </w:rPr>
      </w:pPr>
      <w:r w:rsidRPr="00592F7D">
        <w:rPr>
          <w:sz w:val="12"/>
          <w:szCs w:val="12"/>
          <w:lang w:val="en-US"/>
        </w:rPr>
        <w:t>386                        .addGroup(panel_tableLayout.createParallelGroup(javax.swing.GroupLayout.Alignment.LEADING)</w:t>
      </w:r>
    </w:p>
    <w:p w:rsidR="00592F7D" w:rsidRPr="00592F7D" w:rsidRDefault="00592F7D" w:rsidP="00592F7D">
      <w:pPr>
        <w:spacing w:line="240" w:lineRule="auto"/>
        <w:ind w:left="709" w:hanging="349"/>
        <w:rPr>
          <w:sz w:val="12"/>
          <w:szCs w:val="12"/>
          <w:lang w:val="en-US"/>
        </w:rPr>
      </w:pPr>
      <w:r w:rsidRPr="00592F7D">
        <w:rPr>
          <w:sz w:val="12"/>
          <w:szCs w:val="12"/>
          <w:lang w:val="en-US"/>
        </w:rPr>
        <w:t>387                            .addGroup(panel_tableLayout.createSequentialGroup()</w:t>
      </w:r>
    </w:p>
    <w:p w:rsidR="00592F7D" w:rsidRPr="00592F7D" w:rsidRDefault="00592F7D" w:rsidP="00592F7D">
      <w:pPr>
        <w:spacing w:line="240" w:lineRule="auto"/>
        <w:ind w:left="709" w:hanging="349"/>
        <w:rPr>
          <w:sz w:val="12"/>
          <w:szCs w:val="12"/>
          <w:lang w:val="en-US"/>
        </w:rPr>
      </w:pPr>
      <w:r w:rsidRPr="00592F7D">
        <w:rPr>
          <w:sz w:val="12"/>
          <w:szCs w:val="12"/>
          <w:lang w:val="en-US"/>
        </w:rPr>
        <w:t>388                                .addComponent(l_pn_brg)</w:t>
      </w:r>
    </w:p>
    <w:p w:rsidR="00592F7D" w:rsidRPr="00592F7D" w:rsidRDefault="00592F7D" w:rsidP="00592F7D">
      <w:pPr>
        <w:spacing w:line="240" w:lineRule="auto"/>
        <w:ind w:left="709" w:hanging="349"/>
        <w:rPr>
          <w:sz w:val="12"/>
          <w:szCs w:val="12"/>
          <w:lang w:val="en-US"/>
        </w:rPr>
      </w:pPr>
      <w:r w:rsidRPr="00592F7D">
        <w:rPr>
          <w:sz w:val="12"/>
          <w:szCs w:val="12"/>
          <w:lang w:val="en-US"/>
        </w:rPr>
        <w:t>389                                .addPreferredGap(javax.swing.LayoutStyle.ComponentPlacement.UNRELATED)</w:t>
      </w:r>
    </w:p>
    <w:p w:rsidR="00592F7D" w:rsidRPr="00592F7D" w:rsidRDefault="00592F7D" w:rsidP="00592F7D">
      <w:pPr>
        <w:spacing w:line="240" w:lineRule="auto"/>
        <w:ind w:left="709" w:hanging="349"/>
        <w:rPr>
          <w:sz w:val="12"/>
          <w:szCs w:val="12"/>
          <w:lang w:val="en-US"/>
        </w:rPr>
      </w:pPr>
      <w:r w:rsidRPr="00592F7D">
        <w:rPr>
          <w:sz w:val="12"/>
          <w:szCs w:val="12"/>
          <w:lang w:val="en-US"/>
        </w:rPr>
        <w:t>390                                .addComponent(l_produk)</w:t>
      </w:r>
    </w:p>
    <w:p w:rsidR="00592F7D" w:rsidRPr="00592F7D" w:rsidRDefault="00592F7D" w:rsidP="00592F7D">
      <w:pPr>
        <w:spacing w:line="240" w:lineRule="auto"/>
        <w:ind w:left="709" w:hanging="349"/>
        <w:rPr>
          <w:sz w:val="12"/>
          <w:szCs w:val="12"/>
          <w:lang w:val="en-US"/>
        </w:rPr>
      </w:pPr>
      <w:r w:rsidRPr="00592F7D">
        <w:rPr>
          <w:sz w:val="12"/>
          <w:szCs w:val="12"/>
          <w:lang w:val="en-US"/>
        </w:rPr>
        <w:t>391                                .addPreferredGap(javax.swing.LayoutStyle.ComponentPlacement.UNRELATED)</w:t>
      </w:r>
    </w:p>
    <w:p w:rsidR="00592F7D" w:rsidRPr="00592F7D" w:rsidRDefault="00592F7D" w:rsidP="00592F7D">
      <w:pPr>
        <w:spacing w:line="240" w:lineRule="auto"/>
        <w:ind w:left="709" w:hanging="349"/>
        <w:rPr>
          <w:sz w:val="12"/>
          <w:szCs w:val="12"/>
          <w:lang w:val="en-US"/>
        </w:rPr>
      </w:pPr>
      <w:r w:rsidRPr="00592F7D">
        <w:rPr>
          <w:sz w:val="12"/>
          <w:szCs w:val="12"/>
          <w:lang w:val="en-US"/>
        </w:rPr>
        <w:t>392                                .addComponent(l_kategori)</w:t>
      </w:r>
    </w:p>
    <w:p w:rsidR="00592F7D" w:rsidRPr="00592F7D" w:rsidRDefault="00592F7D" w:rsidP="00592F7D">
      <w:pPr>
        <w:spacing w:line="240" w:lineRule="auto"/>
        <w:ind w:left="709" w:hanging="349"/>
        <w:rPr>
          <w:sz w:val="12"/>
          <w:szCs w:val="12"/>
          <w:lang w:val="en-US"/>
        </w:rPr>
      </w:pPr>
      <w:r w:rsidRPr="00592F7D">
        <w:rPr>
          <w:sz w:val="12"/>
          <w:szCs w:val="12"/>
          <w:lang w:val="en-US"/>
        </w:rPr>
        <w:t>393                                .addPreferredGap(javax.swing.LayoutStyle.ComponentPlacement.UNRELATED)</w:t>
      </w:r>
    </w:p>
    <w:p w:rsidR="00592F7D" w:rsidRPr="00592F7D" w:rsidRDefault="00592F7D" w:rsidP="00592F7D">
      <w:pPr>
        <w:spacing w:line="240" w:lineRule="auto"/>
        <w:ind w:left="709" w:hanging="349"/>
        <w:rPr>
          <w:sz w:val="12"/>
          <w:szCs w:val="12"/>
          <w:lang w:val="en-US"/>
        </w:rPr>
      </w:pPr>
      <w:r w:rsidRPr="00592F7D">
        <w:rPr>
          <w:sz w:val="12"/>
          <w:szCs w:val="12"/>
          <w:lang w:val="en-US"/>
        </w:rPr>
        <w:t>394                                .addComponent(l_vendor)</w:t>
      </w:r>
    </w:p>
    <w:p w:rsidR="00592F7D" w:rsidRPr="00592F7D" w:rsidRDefault="00592F7D" w:rsidP="00592F7D">
      <w:pPr>
        <w:spacing w:line="240" w:lineRule="auto"/>
        <w:ind w:left="709" w:hanging="349"/>
        <w:rPr>
          <w:sz w:val="12"/>
          <w:szCs w:val="12"/>
          <w:lang w:val="en-US"/>
        </w:rPr>
      </w:pPr>
      <w:r w:rsidRPr="00592F7D">
        <w:rPr>
          <w:sz w:val="12"/>
          <w:szCs w:val="12"/>
          <w:lang w:val="en-US"/>
        </w:rPr>
        <w:t>395                                .addPreferredGap(javax.swing.LayoutStyle.ComponentPlacement.UNRELATED)</w:t>
      </w:r>
    </w:p>
    <w:p w:rsidR="00592F7D" w:rsidRPr="00592F7D" w:rsidRDefault="00592F7D" w:rsidP="00592F7D">
      <w:pPr>
        <w:spacing w:line="240" w:lineRule="auto"/>
        <w:ind w:left="709" w:hanging="349"/>
        <w:rPr>
          <w:sz w:val="12"/>
          <w:szCs w:val="12"/>
          <w:lang w:val="en-US"/>
        </w:rPr>
      </w:pPr>
      <w:r w:rsidRPr="00592F7D">
        <w:rPr>
          <w:sz w:val="12"/>
          <w:szCs w:val="12"/>
          <w:lang w:val="en-US"/>
        </w:rPr>
        <w:t>396                                .addComponent(l_harga))</w:t>
      </w:r>
    </w:p>
    <w:p w:rsidR="00592F7D" w:rsidRPr="00592F7D" w:rsidRDefault="00592F7D" w:rsidP="00592F7D">
      <w:pPr>
        <w:spacing w:line="240" w:lineRule="auto"/>
        <w:ind w:left="709" w:hanging="349"/>
        <w:rPr>
          <w:sz w:val="12"/>
          <w:szCs w:val="12"/>
          <w:lang w:val="en-US"/>
        </w:rPr>
      </w:pPr>
      <w:r w:rsidRPr="00592F7D">
        <w:rPr>
          <w:sz w:val="12"/>
          <w:szCs w:val="12"/>
          <w:lang w:val="en-US"/>
        </w:rPr>
        <w:t>397                            .addGroup(panel_tableLayout.createSequentialGroup()</w:t>
      </w:r>
    </w:p>
    <w:p w:rsidR="00592F7D" w:rsidRPr="00592F7D" w:rsidRDefault="00592F7D" w:rsidP="00592F7D">
      <w:pPr>
        <w:spacing w:line="240" w:lineRule="auto"/>
        <w:ind w:left="709" w:hanging="349"/>
        <w:rPr>
          <w:sz w:val="12"/>
          <w:szCs w:val="12"/>
          <w:lang w:val="en-US"/>
        </w:rPr>
      </w:pPr>
      <w:r w:rsidRPr="00592F7D">
        <w:rPr>
          <w:sz w:val="12"/>
          <w:szCs w:val="12"/>
          <w:lang w:val="en-US"/>
        </w:rPr>
        <w:t>398                                .addComponent(jLabel12)</w:t>
      </w:r>
    </w:p>
    <w:p w:rsidR="00592F7D" w:rsidRPr="00592F7D" w:rsidRDefault="00592F7D" w:rsidP="00592F7D">
      <w:pPr>
        <w:spacing w:line="240" w:lineRule="auto"/>
        <w:ind w:left="709" w:hanging="349"/>
        <w:rPr>
          <w:sz w:val="12"/>
          <w:szCs w:val="12"/>
          <w:lang w:val="en-US"/>
        </w:rPr>
      </w:pPr>
      <w:r w:rsidRPr="00592F7D">
        <w:rPr>
          <w:sz w:val="12"/>
          <w:szCs w:val="12"/>
          <w:lang w:val="en-US"/>
        </w:rPr>
        <w:t>399                                .addPreferredGap(javax.swing.LayoutStyle.ComponentPlacement.UNRELATED)</w:t>
      </w:r>
    </w:p>
    <w:p w:rsidR="00592F7D" w:rsidRPr="00592F7D" w:rsidRDefault="00592F7D" w:rsidP="00592F7D">
      <w:pPr>
        <w:spacing w:line="240" w:lineRule="auto"/>
        <w:ind w:left="709" w:hanging="349"/>
        <w:rPr>
          <w:sz w:val="12"/>
          <w:szCs w:val="12"/>
          <w:lang w:val="en-US"/>
        </w:rPr>
      </w:pPr>
      <w:r w:rsidRPr="00592F7D">
        <w:rPr>
          <w:sz w:val="12"/>
          <w:szCs w:val="12"/>
          <w:lang w:val="en-US"/>
        </w:rPr>
        <w:t>400                                .addComponent(jLabel11)</w:t>
      </w:r>
    </w:p>
    <w:p w:rsidR="00592F7D" w:rsidRPr="00592F7D" w:rsidRDefault="00592F7D" w:rsidP="00592F7D">
      <w:pPr>
        <w:spacing w:line="240" w:lineRule="auto"/>
        <w:ind w:left="709" w:hanging="349"/>
        <w:rPr>
          <w:sz w:val="12"/>
          <w:szCs w:val="12"/>
          <w:lang w:val="en-US"/>
        </w:rPr>
      </w:pPr>
      <w:r w:rsidRPr="00592F7D">
        <w:rPr>
          <w:sz w:val="12"/>
          <w:szCs w:val="12"/>
          <w:lang w:val="en-US"/>
        </w:rPr>
        <w:t>401                                .addPreferredGap(javax.swing.LayoutStyle.ComponentPlacement.UNRELATED)</w:t>
      </w:r>
    </w:p>
    <w:p w:rsidR="00592F7D" w:rsidRPr="00592F7D" w:rsidRDefault="00592F7D" w:rsidP="00592F7D">
      <w:pPr>
        <w:spacing w:line="240" w:lineRule="auto"/>
        <w:ind w:left="709" w:hanging="349"/>
        <w:rPr>
          <w:sz w:val="12"/>
          <w:szCs w:val="12"/>
          <w:lang w:val="en-US"/>
        </w:rPr>
      </w:pPr>
      <w:r w:rsidRPr="00592F7D">
        <w:rPr>
          <w:sz w:val="12"/>
          <w:szCs w:val="12"/>
          <w:lang w:val="en-US"/>
        </w:rPr>
        <w:t>402                                .addComponent(jLabel13)</w:t>
      </w:r>
    </w:p>
    <w:p w:rsidR="00592F7D" w:rsidRPr="00592F7D" w:rsidRDefault="00592F7D" w:rsidP="00592F7D">
      <w:pPr>
        <w:spacing w:line="240" w:lineRule="auto"/>
        <w:ind w:left="709" w:hanging="349"/>
        <w:rPr>
          <w:sz w:val="12"/>
          <w:szCs w:val="12"/>
          <w:lang w:val="en-US"/>
        </w:rPr>
      </w:pPr>
      <w:r w:rsidRPr="00592F7D">
        <w:rPr>
          <w:sz w:val="12"/>
          <w:szCs w:val="12"/>
          <w:lang w:val="en-US"/>
        </w:rPr>
        <w:t>403                                .addPreferredGap(javax.swing.LayoutStyle.ComponentPlacement.UNRELATED)</w:t>
      </w:r>
    </w:p>
    <w:p w:rsidR="00592F7D" w:rsidRPr="00592F7D" w:rsidRDefault="00592F7D" w:rsidP="00592F7D">
      <w:pPr>
        <w:spacing w:line="240" w:lineRule="auto"/>
        <w:ind w:left="709" w:hanging="349"/>
        <w:rPr>
          <w:sz w:val="12"/>
          <w:szCs w:val="12"/>
          <w:lang w:val="en-US"/>
        </w:rPr>
      </w:pPr>
      <w:r w:rsidRPr="00592F7D">
        <w:rPr>
          <w:sz w:val="12"/>
          <w:szCs w:val="12"/>
          <w:lang w:val="en-US"/>
        </w:rPr>
        <w:t>404                                .addComponent(jLabel14)</w:t>
      </w:r>
    </w:p>
    <w:p w:rsidR="00592F7D" w:rsidRPr="00592F7D" w:rsidRDefault="00592F7D" w:rsidP="00592F7D">
      <w:pPr>
        <w:spacing w:line="240" w:lineRule="auto"/>
        <w:ind w:left="709" w:hanging="349"/>
        <w:rPr>
          <w:sz w:val="12"/>
          <w:szCs w:val="12"/>
          <w:lang w:val="en-US"/>
        </w:rPr>
      </w:pPr>
      <w:r w:rsidRPr="00592F7D">
        <w:rPr>
          <w:sz w:val="12"/>
          <w:szCs w:val="12"/>
          <w:lang w:val="en-US"/>
        </w:rPr>
        <w:t>405                                .addPreferredGap(javax.swing.LayoutStyle.ComponentPlacement.UNRELATED)</w:t>
      </w:r>
    </w:p>
    <w:p w:rsidR="00592F7D" w:rsidRPr="00592F7D" w:rsidRDefault="00592F7D" w:rsidP="00592F7D">
      <w:pPr>
        <w:spacing w:line="240" w:lineRule="auto"/>
        <w:ind w:left="709" w:hanging="349"/>
        <w:rPr>
          <w:sz w:val="12"/>
          <w:szCs w:val="12"/>
          <w:lang w:val="en-US"/>
        </w:rPr>
      </w:pPr>
      <w:r w:rsidRPr="00592F7D">
        <w:rPr>
          <w:sz w:val="12"/>
          <w:szCs w:val="12"/>
          <w:lang w:val="en-US"/>
        </w:rPr>
        <w:t>406                                .addComponent(jLabel15))))</w:t>
      </w:r>
    </w:p>
    <w:p w:rsidR="00592F7D" w:rsidRPr="00592F7D" w:rsidRDefault="00592F7D" w:rsidP="00592F7D">
      <w:pPr>
        <w:spacing w:line="240" w:lineRule="auto"/>
        <w:ind w:left="709" w:hanging="349"/>
        <w:rPr>
          <w:sz w:val="12"/>
          <w:szCs w:val="12"/>
          <w:lang w:val="en-US"/>
        </w:rPr>
      </w:pPr>
      <w:r w:rsidRPr="00592F7D">
        <w:rPr>
          <w:sz w:val="12"/>
          <w:szCs w:val="12"/>
          <w:lang w:val="en-US"/>
        </w:rPr>
        <w:t>407                    .addGroup(panel_tableLayout.createSequentialGroup()</w:t>
      </w:r>
    </w:p>
    <w:p w:rsidR="00592F7D" w:rsidRPr="00592F7D" w:rsidRDefault="00592F7D" w:rsidP="00592F7D">
      <w:pPr>
        <w:spacing w:line="240" w:lineRule="auto"/>
        <w:ind w:left="709" w:hanging="349"/>
        <w:rPr>
          <w:sz w:val="12"/>
          <w:szCs w:val="12"/>
          <w:lang w:val="en-US"/>
        </w:rPr>
      </w:pPr>
      <w:r w:rsidRPr="00592F7D">
        <w:rPr>
          <w:sz w:val="12"/>
          <w:szCs w:val="12"/>
          <w:lang w:val="en-US"/>
        </w:rPr>
        <w:t>408                        .addComponent(t_kd_brg)</w:t>
      </w:r>
    </w:p>
    <w:p w:rsidR="00592F7D" w:rsidRPr="00592F7D" w:rsidRDefault="00592F7D" w:rsidP="00592F7D">
      <w:pPr>
        <w:spacing w:line="240" w:lineRule="auto"/>
        <w:ind w:left="709" w:hanging="349"/>
        <w:rPr>
          <w:sz w:val="12"/>
          <w:szCs w:val="12"/>
          <w:lang w:val="en-US"/>
        </w:rPr>
      </w:pPr>
      <w:r w:rsidRPr="00592F7D">
        <w:rPr>
          <w:sz w:val="12"/>
          <w:szCs w:val="12"/>
          <w:lang w:val="en-US"/>
        </w:rPr>
        <w:t>409                        .addPreferredGap(javax.swing.LayoutStyle.ComponentPlacement.UNRELATED)</w:t>
      </w:r>
    </w:p>
    <w:p w:rsidR="00592F7D" w:rsidRPr="00592F7D" w:rsidRDefault="00592F7D" w:rsidP="00592F7D">
      <w:pPr>
        <w:spacing w:line="240" w:lineRule="auto"/>
        <w:ind w:left="709" w:hanging="349"/>
        <w:rPr>
          <w:sz w:val="12"/>
          <w:szCs w:val="12"/>
          <w:lang w:val="en-US"/>
        </w:rPr>
      </w:pPr>
      <w:r w:rsidRPr="00592F7D">
        <w:rPr>
          <w:sz w:val="12"/>
          <w:szCs w:val="12"/>
          <w:lang w:val="en-US"/>
        </w:rPr>
        <w:t>410                        .addComponent(t_nm_brg)</w:t>
      </w:r>
    </w:p>
    <w:p w:rsidR="00592F7D" w:rsidRPr="00592F7D" w:rsidRDefault="00592F7D" w:rsidP="00592F7D">
      <w:pPr>
        <w:spacing w:line="240" w:lineRule="auto"/>
        <w:ind w:left="709" w:hanging="349"/>
        <w:rPr>
          <w:sz w:val="12"/>
          <w:szCs w:val="12"/>
          <w:lang w:val="en-US"/>
        </w:rPr>
      </w:pPr>
      <w:r w:rsidRPr="00592F7D">
        <w:rPr>
          <w:sz w:val="12"/>
          <w:szCs w:val="12"/>
          <w:lang w:val="en-US"/>
        </w:rPr>
        <w:t>411                        .addPreferredGap(javax.swing.LayoutStyle.ComponentPlacement.UNRELATED)</w:t>
      </w:r>
    </w:p>
    <w:p w:rsidR="00592F7D" w:rsidRPr="00592F7D" w:rsidRDefault="00592F7D" w:rsidP="00592F7D">
      <w:pPr>
        <w:spacing w:line="240" w:lineRule="auto"/>
        <w:ind w:left="709" w:hanging="349"/>
        <w:rPr>
          <w:sz w:val="12"/>
          <w:szCs w:val="12"/>
          <w:lang w:val="en-US"/>
        </w:rPr>
      </w:pPr>
      <w:r w:rsidRPr="00592F7D">
        <w:rPr>
          <w:sz w:val="12"/>
          <w:szCs w:val="12"/>
          <w:lang w:val="en-US"/>
        </w:rPr>
        <w:t>412                        .addComponent(t_pn)</w:t>
      </w:r>
    </w:p>
    <w:p w:rsidR="00592F7D" w:rsidRPr="00592F7D" w:rsidRDefault="00592F7D" w:rsidP="00592F7D">
      <w:pPr>
        <w:spacing w:line="240" w:lineRule="auto"/>
        <w:ind w:left="709" w:hanging="349"/>
        <w:rPr>
          <w:sz w:val="12"/>
          <w:szCs w:val="12"/>
          <w:lang w:val="en-US"/>
        </w:rPr>
      </w:pPr>
      <w:r w:rsidRPr="00592F7D">
        <w:rPr>
          <w:sz w:val="12"/>
          <w:szCs w:val="12"/>
          <w:lang w:val="en-US"/>
        </w:rPr>
        <w:t>413                        .addPreferredGap(javax.swing.LayoutStyle.ComponentPlacement.UNRELATED)</w:t>
      </w:r>
    </w:p>
    <w:p w:rsidR="00592F7D" w:rsidRPr="00592F7D" w:rsidRDefault="00592F7D" w:rsidP="00592F7D">
      <w:pPr>
        <w:spacing w:line="240" w:lineRule="auto"/>
        <w:ind w:left="709" w:hanging="349"/>
        <w:rPr>
          <w:sz w:val="12"/>
          <w:szCs w:val="12"/>
          <w:lang w:val="en-US"/>
        </w:rPr>
      </w:pPr>
      <w:r w:rsidRPr="00592F7D">
        <w:rPr>
          <w:sz w:val="12"/>
          <w:szCs w:val="12"/>
          <w:lang w:val="en-US"/>
        </w:rPr>
        <w:t>414                        .addComponent(t_produk)</w:t>
      </w:r>
    </w:p>
    <w:p w:rsidR="00592F7D" w:rsidRPr="00592F7D" w:rsidRDefault="00592F7D" w:rsidP="00592F7D">
      <w:pPr>
        <w:spacing w:line="240" w:lineRule="auto"/>
        <w:ind w:left="709" w:hanging="349"/>
        <w:rPr>
          <w:sz w:val="12"/>
          <w:szCs w:val="12"/>
          <w:lang w:val="en-US"/>
        </w:rPr>
      </w:pPr>
      <w:r w:rsidRPr="00592F7D">
        <w:rPr>
          <w:sz w:val="12"/>
          <w:szCs w:val="12"/>
          <w:lang w:val="en-US"/>
        </w:rPr>
        <w:t>415                        .addPreferredGap(javax.swing.LayoutStyle.ComponentPlacement.UNRELATED)</w:t>
      </w:r>
    </w:p>
    <w:p w:rsidR="00592F7D" w:rsidRPr="00592F7D" w:rsidRDefault="00592F7D" w:rsidP="00592F7D">
      <w:pPr>
        <w:spacing w:line="240" w:lineRule="auto"/>
        <w:ind w:left="709" w:hanging="349"/>
        <w:rPr>
          <w:sz w:val="12"/>
          <w:szCs w:val="12"/>
          <w:lang w:val="en-US"/>
        </w:rPr>
      </w:pPr>
      <w:r w:rsidRPr="00592F7D">
        <w:rPr>
          <w:sz w:val="12"/>
          <w:szCs w:val="12"/>
          <w:lang w:val="en-US"/>
        </w:rPr>
        <w:t>416                        .addComponent(t_kategori)</w:t>
      </w:r>
    </w:p>
    <w:p w:rsidR="00592F7D" w:rsidRPr="00592F7D" w:rsidRDefault="00592F7D" w:rsidP="00592F7D">
      <w:pPr>
        <w:spacing w:line="240" w:lineRule="auto"/>
        <w:ind w:left="709" w:hanging="349"/>
        <w:rPr>
          <w:sz w:val="12"/>
          <w:szCs w:val="12"/>
          <w:lang w:val="en-US"/>
        </w:rPr>
      </w:pPr>
      <w:r w:rsidRPr="00592F7D">
        <w:rPr>
          <w:sz w:val="12"/>
          <w:szCs w:val="12"/>
          <w:lang w:val="en-US"/>
        </w:rPr>
        <w:t>417                        .addPreferredGap(javax.swing.LayoutStyle.ComponentPlacement.UNRELATED)</w:t>
      </w:r>
    </w:p>
    <w:p w:rsidR="00592F7D" w:rsidRPr="00592F7D" w:rsidRDefault="00592F7D" w:rsidP="00592F7D">
      <w:pPr>
        <w:spacing w:line="240" w:lineRule="auto"/>
        <w:ind w:left="709" w:hanging="349"/>
        <w:rPr>
          <w:sz w:val="12"/>
          <w:szCs w:val="12"/>
          <w:lang w:val="en-US"/>
        </w:rPr>
      </w:pPr>
      <w:r w:rsidRPr="00592F7D">
        <w:rPr>
          <w:sz w:val="12"/>
          <w:szCs w:val="12"/>
          <w:lang w:val="en-US"/>
        </w:rPr>
        <w:t>418                        .addComponent(t_vendor)</w:t>
      </w:r>
    </w:p>
    <w:p w:rsidR="00592F7D" w:rsidRPr="00592F7D" w:rsidRDefault="00592F7D" w:rsidP="00592F7D">
      <w:pPr>
        <w:spacing w:line="240" w:lineRule="auto"/>
        <w:ind w:left="709" w:hanging="349"/>
        <w:rPr>
          <w:sz w:val="12"/>
          <w:szCs w:val="12"/>
          <w:lang w:val="en-US"/>
        </w:rPr>
      </w:pPr>
      <w:r w:rsidRPr="00592F7D">
        <w:rPr>
          <w:sz w:val="12"/>
          <w:szCs w:val="12"/>
          <w:lang w:val="en-US"/>
        </w:rPr>
        <w:t>419                        .addPreferredGap(javax.swing.LayoutStyle.ComponentPlacement.UNRELATED)</w:t>
      </w:r>
    </w:p>
    <w:p w:rsidR="00592F7D" w:rsidRPr="00592F7D" w:rsidRDefault="00592F7D" w:rsidP="00592F7D">
      <w:pPr>
        <w:spacing w:line="240" w:lineRule="auto"/>
        <w:ind w:left="709" w:hanging="349"/>
        <w:rPr>
          <w:sz w:val="12"/>
          <w:szCs w:val="12"/>
          <w:lang w:val="en-US"/>
        </w:rPr>
      </w:pPr>
      <w:r w:rsidRPr="00592F7D">
        <w:rPr>
          <w:sz w:val="12"/>
          <w:szCs w:val="12"/>
          <w:lang w:val="en-US"/>
        </w:rPr>
        <w:t>420                        .addComponent(t_harga)))</w:t>
      </w:r>
    </w:p>
    <w:p w:rsidR="00592F7D" w:rsidRPr="00592F7D" w:rsidRDefault="00592F7D" w:rsidP="00592F7D">
      <w:pPr>
        <w:spacing w:line="240" w:lineRule="auto"/>
        <w:ind w:left="709" w:hanging="349"/>
        <w:rPr>
          <w:sz w:val="12"/>
          <w:szCs w:val="12"/>
          <w:lang w:val="en-US"/>
        </w:rPr>
      </w:pPr>
      <w:r w:rsidRPr="00592F7D">
        <w:rPr>
          <w:sz w:val="12"/>
          <w:szCs w:val="12"/>
          <w:lang w:val="en-US"/>
        </w:rPr>
        <w:t>421                .addGap(18, 18, 18)</w:t>
      </w:r>
    </w:p>
    <w:p w:rsidR="00592F7D" w:rsidRPr="00592F7D" w:rsidRDefault="00592F7D" w:rsidP="00592F7D">
      <w:pPr>
        <w:spacing w:line="240" w:lineRule="auto"/>
        <w:ind w:left="709" w:hanging="349"/>
        <w:rPr>
          <w:sz w:val="12"/>
          <w:szCs w:val="12"/>
          <w:lang w:val="en-US"/>
        </w:rPr>
      </w:pPr>
      <w:r w:rsidRPr="00592F7D">
        <w:rPr>
          <w:sz w:val="12"/>
          <w:szCs w:val="12"/>
          <w:lang w:val="en-US"/>
        </w:rPr>
        <w:t>422                .addComponent(jLabel1)</w:t>
      </w:r>
    </w:p>
    <w:p w:rsidR="00592F7D" w:rsidRPr="00592F7D" w:rsidRDefault="00592F7D" w:rsidP="00592F7D">
      <w:pPr>
        <w:spacing w:line="240" w:lineRule="auto"/>
        <w:ind w:left="709" w:hanging="349"/>
        <w:rPr>
          <w:sz w:val="12"/>
          <w:szCs w:val="12"/>
          <w:lang w:val="en-US"/>
        </w:rPr>
      </w:pPr>
      <w:r w:rsidRPr="00592F7D">
        <w:rPr>
          <w:sz w:val="12"/>
          <w:szCs w:val="12"/>
          <w:lang w:val="en-US"/>
        </w:rPr>
        <w:t>423                .addPreferredGap(javax.swing.LayoutStyle.ComponentPlacement.UNRELATED)</w:t>
      </w:r>
    </w:p>
    <w:p w:rsidR="00592F7D" w:rsidRPr="00592F7D" w:rsidRDefault="00592F7D" w:rsidP="00592F7D">
      <w:pPr>
        <w:spacing w:line="240" w:lineRule="auto"/>
        <w:ind w:left="709" w:hanging="349"/>
        <w:rPr>
          <w:sz w:val="12"/>
          <w:szCs w:val="12"/>
          <w:lang w:val="en-US"/>
        </w:rPr>
      </w:pPr>
      <w:r w:rsidRPr="00592F7D">
        <w:rPr>
          <w:sz w:val="12"/>
          <w:szCs w:val="12"/>
          <w:lang w:val="en-US"/>
        </w:rPr>
        <w:t>424                .addComponent(jScrollPane2, javax.swing.GroupLayout.PREFERRED_SIZE, 0, Short.MAX_VALUE)</w:t>
      </w:r>
    </w:p>
    <w:p w:rsidR="00592F7D" w:rsidRPr="00592F7D" w:rsidRDefault="00592F7D" w:rsidP="00592F7D">
      <w:pPr>
        <w:spacing w:line="240" w:lineRule="auto"/>
        <w:ind w:left="709" w:hanging="349"/>
        <w:rPr>
          <w:sz w:val="12"/>
          <w:szCs w:val="12"/>
          <w:lang w:val="en-US"/>
        </w:rPr>
      </w:pPr>
      <w:r w:rsidRPr="00592F7D">
        <w:rPr>
          <w:sz w:val="12"/>
          <w:szCs w:val="12"/>
          <w:lang w:val="en-US"/>
        </w:rPr>
        <w:t>425                .addContainerGap())</w:t>
      </w:r>
    </w:p>
    <w:p w:rsidR="00592F7D" w:rsidRPr="00592F7D" w:rsidRDefault="00592F7D" w:rsidP="00592F7D">
      <w:pPr>
        <w:spacing w:line="240" w:lineRule="auto"/>
        <w:ind w:left="709" w:hanging="349"/>
        <w:rPr>
          <w:sz w:val="12"/>
          <w:szCs w:val="12"/>
          <w:lang w:val="en-US"/>
        </w:rPr>
      </w:pPr>
      <w:r w:rsidRPr="00592F7D">
        <w:rPr>
          <w:sz w:val="12"/>
          <w:szCs w:val="12"/>
          <w:lang w:val="en-US"/>
        </w:rPr>
        <w:t>426        );</w:t>
      </w:r>
    </w:p>
    <w:p w:rsidR="00592F7D" w:rsidRPr="00592F7D" w:rsidRDefault="00592F7D" w:rsidP="00592F7D">
      <w:pPr>
        <w:spacing w:line="240" w:lineRule="auto"/>
        <w:ind w:left="709" w:hanging="349"/>
        <w:rPr>
          <w:sz w:val="12"/>
          <w:szCs w:val="12"/>
          <w:lang w:val="en-US"/>
        </w:rPr>
      </w:pPr>
      <w:r w:rsidRPr="00592F7D">
        <w:rPr>
          <w:sz w:val="12"/>
          <w:szCs w:val="12"/>
          <w:lang w:val="en-US"/>
        </w:rPr>
        <w:t>427</w:t>
      </w:r>
    </w:p>
    <w:p w:rsidR="00592F7D" w:rsidRPr="00592F7D" w:rsidRDefault="00592F7D" w:rsidP="00592F7D">
      <w:pPr>
        <w:spacing w:line="240" w:lineRule="auto"/>
        <w:ind w:left="709" w:hanging="349"/>
        <w:rPr>
          <w:sz w:val="12"/>
          <w:szCs w:val="12"/>
          <w:lang w:val="en-US"/>
        </w:rPr>
      </w:pPr>
      <w:r w:rsidRPr="00592F7D">
        <w:rPr>
          <w:sz w:val="12"/>
          <w:szCs w:val="12"/>
          <w:lang w:val="en-US"/>
        </w:rPr>
        <w:t>428        javax.swing.GroupLayout layout = new javax.swing.GroupLayout(this);</w:t>
      </w:r>
    </w:p>
    <w:p w:rsidR="00592F7D" w:rsidRPr="00592F7D" w:rsidRDefault="00592F7D" w:rsidP="00592F7D">
      <w:pPr>
        <w:spacing w:line="240" w:lineRule="auto"/>
        <w:ind w:left="709" w:hanging="349"/>
        <w:rPr>
          <w:sz w:val="12"/>
          <w:szCs w:val="12"/>
          <w:lang w:val="en-US"/>
        </w:rPr>
      </w:pPr>
      <w:r w:rsidRPr="00592F7D">
        <w:rPr>
          <w:sz w:val="12"/>
          <w:szCs w:val="12"/>
          <w:lang w:val="en-US"/>
        </w:rPr>
        <w:t>429        this.setLayout(layout);</w:t>
      </w:r>
    </w:p>
    <w:p w:rsidR="00592F7D" w:rsidRPr="00592F7D" w:rsidRDefault="00592F7D" w:rsidP="00592F7D">
      <w:pPr>
        <w:spacing w:line="240" w:lineRule="auto"/>
        <w:ind w:left="709" w:hanging="349"/>
        <w:rPr>
          <w:sz w:val="12"/>
          <w:szCs w:val="12"/>
          <w:lang w:val="en-US"/>
        </w:rPr>
      </w:pPr>
      <w:r w:rsidRPr="00592F7D">
        <w:rPr>
          <w:sz w:val="12"/>
          <w:szCs w:val="12"/>
          <w:lang w:val="en-US"/>
        </w:rPr>
        <w:t>430        layout.setHorizontalGroup(</w:t>
      </w:r>
    </w:p>
    <w:p w:rsidR="00592F7D" w:rsidRPr="00592F7D" w:rsidRDefault="00592F7D" w:rsidP="00592F7D">
      <w:pPr>
        <w:spacing w:line="240" w:lineRule="auto"/>
        <w:ind w:left="709" w:hanging="349"/>
        <w:rPr>
          <w:sz w:val="12"/>
          <w:szCs w:val="12"/>
          <w:lang w:val="en-US"/>
        </w:rPr>
      </w:pPr>
      <w:r w:rsidRPr="00592F7D">
        <w:rPr>
          <w:sz w:val="12"/>
          <w:szCs w:val="12"/>
          <w:lang w:val="en-US"/>
        </w:rPr>
        <w:t>431            layout.createParallelGroup(javax.swing.GroupLayout.Alignment.LEADING)</w:t>
      </w:r>
    </w:p>
    <w:p w:rsidR="00592F7D" w:rsidRPr="00592F7D" w:rsidRDefault="00592F7D" w:rsidP="00592F7D">
      <w:pPr>
        <w:spacing w:line="240" w:lineRule="auto"/>
        <w:ind w:left="709" w:hanging="349"/>
        <w:rPr>
          <w:sz w:val="12"/>
          <w:szCs w:val="12"/>
          <w:lang w:val="en-US"/>
        </w:rPr>
      </w:pPr>
      <w:r w:rsidRPr="00592F7D">
        <w:rPr>
          <w:sz w:val="12"/>
          <w:szCs w:val="12"/>
          <w:lang w:val="en-US"/>
        </w:rPr>
        <w:t>432            .addGroup(layout.createSequentialGroup()</w:t>
      </w:r>
    </w:p>
    <w:p w:rsidR="00592F7D" w:rsidRPr="00592F7D" w:rsidRDefault="00592F7D" w:rsidP="00592F7D">
      <w:pPr>
        <w:spacing w:line="240" w:lineRule="auto"/>
        <w:ind w:left="709" w:hanging="349"/>
        <w:rPr>
          <w:sz w:val="12"/>
          <w:szCs w:val="12"/>
          <w:lang w:val="en-US"/>
        </w:rPr>
      </w:pPr>
      <w:r w:rsidRPr="00592F7D">
        <w:rPr>
          <w:sz w:val="12"/>
          <w:szCs w:val="12"/>
          <w:lang w:val="en-US"/>
        </w:rPr>
        <w:t>433                .addContainerGap()</w:t>
      </w:r>
    </w:p>
    <w:p w:rsidR="00592F7D" w:rsidRPr="00592F7D" w:rsidRDefault="00592F7D" w:rsidP="00592F7D">
      <w:pPr>
        <w:spacing w:line="240" w:lineRule="auto"/>
        <w:ind w:left="709" w:hanging="349"/>
        <w:rPr>
          <w:sz w:val="12"/>
          <w:szCs w:val="12"/>
          <w:lang w:val="en-US"/>
        </w:rPr>
      </w:pPr>
      <w:r w:rsidRPr="00592F7D">
        <w:rPr>
          <w:sz w:val="12"/>
          <w:szCs w:val="12"/>
          <w:lang w:val="en-US"/>
        </w:rPr>
        <w:t>434                .addComponent(p_master, javax.swing.GroupLayout.PREFERRED_SIZE, javax.swing.GroupLayout.DEFAULT_SIZE, javax.swing.GroupLayout.PREFERRED_SIZE)</w:t>
      </w:r>
    </w:p>
    <w:p w:rsidR="00592F7D" w:rsidRPr="00592F7D" w:rsidRDefault="00592F7D" w:rsidP="00592F7D">
      <w:pPr>
        <w:spacing w:line="240" w:lineRule="auto"/>
        <w:ind w:left="709" w:hanging="349"/>
        <w:rPr>
          <w:sz w:val="12"/>
          <w:szCs w:val="12"/>
          <w:lang w:val="en-US"/>
        </w:rPr>
      </w:pPr>
      <w:r w:rsidRPr="00592F7D">
        <w:rPr>
          <w:sz w:val="12"/>
          <w:szCs w:val="12"/>
          <w:lang w:val="en-US"/>
        </w:rPr>
        <w:t>435                .addPreferredGap(javax.swing.LayoutStyle.ComponentPlacement.RELATED)</w:t>
      </w:r>
    </w:p>
    <w:p w:rsidR="00592F7D" w:rsidRPr="00592F7D" w:rsidRDefault="00592F7D" w:rsidP="00592F7D">
      <w:pPr>
        <w:spacing w:line="240" w:lineRule="auto"/>
        <w:ind w:left="709" w:hanging="349"/>
        <w:rPr>
          <w:sz w:val="12"/>
          <w:szCs w:val="12"/>
          <w:lang w:val="en-US"/>
        </w:rPr>
      </w:pPr>
      <w:r w:rsidRPr="00592F7D">
        <w:rPr>
          <w:sz w:val="12"/>
          <w:szCs w:val="12"/>
          <w:lang w:val="en-US"/>
        </w:rPr>
        <w:t>436                .addComponent(panel_table, javax.swing.GroupLayout.DEFAULT_SIZE, javax.swing.GroupLayout.DEFAULT_SIZE, Short.MAX_VALUE)</w:t>
      </w:r>
    </w:p>
    <w:p w:rsidR="00592F7D" w:rsidRPr="00592F7D" w:rsidRDefault="00592F7D" w:rsidP="00592F7D">
      <w:pPr>
        <w:spacing w:line="240" w:lineRule="auto"/>
        <w:ind w:left="709" w:hanging="349"/>
        <w:rPr>
          <w:sz w:val="12"/>
          <w:szCs w:val="12"/>
          <w:lang w:val="en-US"/>
        </w:rPr>
      </w:pPr>
      <w:r w:rsidRPr="00592F7D">
        <w:rPr>
          <w:sz w:val="12"/>
          <w:szCs w:val="12"/>
          <w:lang w:val="en-US"/>
        </w:rPr>
        <w:t>437                .addContainerGap())</w:t>
      </w:r>
    </w:p>
    <w:p w:rsidR="00592F7D" w:rsidRPr="00592F7D" w:rsidRDefault="00592F7D" w:rsidP="00592F7D">
      <w:pPr>
        <w:spacing w:line="240" w:lineRule="auto"/>
        <w:ind w:left="709" w:hanging="349"/>
        <w:rPr>
          <w:sz w:val="12"/>
          <w:szCs w:val="12"/>
          <w:lang w:val="en-US"/>
        </w:rPr>
      </w:pPr>
      <w:r w:rsidRPr="00592F7D">
        <w:rPr>
          <w:sz w:val="12"/>
          <w:szCs w:val="12"/>
          <w:lang w:val="en-US"/>
        </w:rPr>
        <w:t>438        );</w:t>
      </w:r>
    </w:p>
    <w:p w:rsidR="00592F7D" w:rsidRPr="00592F7D" w:rsidRDefault="00592F7D" w:rsidP="00592F7D">
      <w:pPr>
        <w:spacing w:line="240" w:lineRule="auto"/>
        <w:ind w:left="709" w:hanging="349"/>
        <w:rPr>
          <w:sz w:val="12"/>
          <w:szCs w:val="12"/>
          <w:lang w:val="en-US"/>
        </w:rPr>
      </w:pPr>
      <w:r w:rsidRPr="00592F7D">
        <w:rPr>
          <w:sz w:val="12"/>
          <w:szCs w:val="12"/>
          <w:lang w:val="en-US"/>
        </w:rPr>
        <w:t>439        layout.setVerticalGroup(</w:t>
      </w:r>
    </w:p>
    <w:p w:rsidR="00592F7D" w:rsidRPr="00592F7D" w:rsidRDefault="00592F7D" w:rsidP="00592F7D">
      <w:pPr>
        <w:spacing w:line="240" w:lineRule="auto"/>
        <w:ind w:left="709" w:hanging="349"/>
        <w:rPr>
          <w:sz w:val="12"/>
          <w:szCs w:val="12"/>
          <w:lang w:val="en-US"/>
        </w:rPr>
      </w:pPr>
      <w:r w:rsidRPr="00592F7D">
        <w:rPr>
          <w:sz w:val="12"/>
          <w:szCs w:val="12"/>
          <w:lang w:val="en-US"/>
        </w:rPr>
        <w:t>440            layout.createParallelGroup(javax.swing.GroupLayout.Alignment.LEADING)</w:t>
      </w:r>
    </w:p>
    <w:p w:rsidR="00592F7D" w:rsidRPr="00592F7D" w:rsidRDefault="00592F7D" w:rsidP="00592F7D">
      <w:pPr>
        <w:spacing w:line="240" w:lineRule="auto"/>
        <w:ind w:left="709" w:hanging="349"/>
        <w:rPr>
          <w:sz w:val="12"/>
          <w:szCs w:val="12"/>
          <w:lang w:val="en-US"/>
        </w:rPr>
      </w:pPr>
      <w:r w:rsidRPr="00592F7D">
        <w:rPr>
          <w:sz w:val="12"/>
          <w:szCs w:val="12"/>
          <w:lang w:val="en-US"/>
        </w:rPr>
        <w:t>441            .addGroup(layout.createSequentialGroup()</w:t>
      </w:r>
    </w:p>
    <w:p w:rsidR="00592F7D" w:rsidRPr="00592F7D" w:rsidRDefault="00592F7D" w:rsidP="00592F7D">
      <w:pPr>
        <w:spacing w:line="240" w:lineRule="auto"/>
        <w:ind w:left="709" w:hanging="349"/>
        <w:rPr>
          <w:sz w:val="12"/>
          <w:szCs w:val="12"/>
          <w:lang w:val="en-US"/>
        </w:rPr>
      </w:pPr>
      <w:r w:rsidRPr="00592F7D">
        <w:rPr>
          <w:sz w:val="12"/>
          <w:szCs w:val="12"/>
          <w:lang w:val="en-US"/>
        </w:rPr>
        <w:t>442                .addContainerGap()</w:t>
      </w:r>
    </w:p>
    <w:p w:rsidR="00592F7D" w:rsidRPr="00592F7D" w:rsidRDefault="00592F7D" w:rsidP="00592F7D">
      <w:pPr>
        <w:spacing w:line="240" w:lineRule="auto"/>
        <w:ind w:left="709" w:hanging="349"/>
        <w:rPr>
          <w:sz w:val="12"/>
          <w:szCs w:val="12"/>
          <w:lang w:val="en-US"/>
        </w:rPr>
      </w:pPr>
      <w:r w:rsidRPr="00592F7D">
        <w:rPr>
          <w:sz w:val="12"/>
          <w:szCs w:val="12"/>
          <w:lang w:val="en-US"/>
        </w:rPr>
        <w:t>443                .addGroup(layout.createParallelGroup(javax.swing.GroupLayout.Alignment.LEADING)</w:t>
      </w:r>
    </w:p>
    <w:p w:rsidR="00592F7D" w:rsidRPr="00592F7D" w:rsidRDefault="00592F7D" w:rsidP="00592F7D">
      <w:pPr>
        <w:spacing w:line="240" w:lineRule="auto"/>
        <w:ind w:left="709" w:hanging="349"/>
        <w:rPr>
          <w:sz w:val="12"/>
          <w:szCs w:val="12"/>
          <w:lang w:val="en-US"/>
        </w:rPr>
      </w:pPr>
      <w:r w:rsidRPr="00592F7D">
        <w:rPr>
          <w:sz w:val="12"/>
          <w:szCs w:val="12"/>
          <w:lang w:val="en-US"/>
        </w:rPr>
        <w:t>444                    .addComponent(p_master, javax.swing.GroupLayout.DEFAULT_SIZE, javax.swing.GroupLayout.DEFAULT_SIZE, Short.MAX_VALUE)</w:t>
      </w:r>
    </w:p>
    <w:p w:rsidR="00592F7D" w:rsidRPr="00592F7D" w:rsidRDefault="00592F7D" w:rsidP="00592F7D">
      <w:pPr>
        <w:spacing w:line="240" w:lineRule="auto"/>
        <w:ind w:left="709" w:hanging="349"/>
        <w:rPr>
          <w:sz w:val="12"/>
          <w:szCs w:val="12"/>
          <w:lang w:val="en-US"/>
        </w:rPr>
      </w:pPr>
      <w:r w:rsidRPr="00592F7D">
        <w:rPr>
          <w:sz w:val="12"/>
          <w:szCs w:val="12"/>
          <w:lang w:val="en-US"/>
        </w:rPr>
        <w:t>445                    .addComponent(panel_table, javax.swing.GroupLayout.DEFAULT_SIZE, javax.swing.GroupLayout.DEFAULT_SIZE, Short.MAX_VALUE))</w:t>
      </w:r>
    </w:p>
    <w:p w:rsidR="00592F7D" w:rsidRPr="00592F7D" w:rsidRDefault="00592F7D" w:rsidP="00592F7D">
      <w:pPr>
        <w:spacing w:line="240" w:lineRule="auto"/>
        <w:ind w:left="709" w:hanging="349"/>
        <w:rPr>
          <w:sz w:val="12"/>
          <w:szCs w:val="12"/>
          <w:lang w:val="en-US"/>
        </w:rPr>
      </w:pPr>
      <w:r w:rsidRPr="00592F7D">
        <w:rPr>
          <w:sz w:val="12"/>
          <w:szCs w:val="12"/>
          <w:lang w:val="en-US"/>
        </w:rPr>
        <w:t>446                .addContainerGap())</w:t>
      </w:r>
    </w:p>
    <w:p w:rsidR="00592F7D" w:rsidRPr="00592F7D" w:rsidRDefault="00592F7D" w:rsidP="00592F7D">
      <w:pPr>
        <w:spacing w:line="240" w:lineRule="auto"/>
        <w:ind w:left="709" w:hanging="349"/>
        <w:rPr>
          <w:sz w:val="12"/>
          <w:szCs w:val="12"/>
          <w:lang w:val="en-US"/>
        </w:rPr>
      </w:pPr>
      <w:r w:rsidRPr="00592F7D">
        <w:rPr>
          <w:sz w:val="12"/>
          <w:szCs w:val="12"/>
          <w:lang w:val="en-US"/>
        </w:rPr>
        <w:t>447        );</w:t>
      </w:r>
    </w:p>
    <w:p w:rsidR="00592F7D" w:rsidRPr="00592F7D" w:rsidRDefault="00592F7D" w:rsidP="00592F7D">
      <w:pPr>
        <w:spacing w:line="240" w:lineRule="auto"/>
        <w:ind w:left="709" w:hanging="349"/>
        <w:rPr>
          <w:sz w:val="12"/>
          <w:szCs w:val="12"/>
          <w:lang w:val="en-US"/>
        </w:rPr>
      </w:pPr>
      <w:r w:rsidRPr="00592F7D">
        <w:rPr>
          <w:sz w:val="12"/>
          <w:szCs w:val="12"/>
          <w:lang w:val="en-US"/>
        </w:rPr>
        <w:t>448    }// &lt;/editor-fold&gt;//GEN-END:initComponents</w:t>
      </w:r>
    </w:p>
    <w:p w:rsidR="00592F7D" w:rsidRPr="00592F7D" w:rsidRDefault="00592F7D" w:rsidP="00592F7D">
      <w:pPr>
        <w:spacing w:line="240" w:lineRule="auto"/>
        <w:ind w:left="709" w:hanging="349"/>
        <w:rPr>
          <w:sz w:val="12"/>
          <w:szCs w:val="12"/>
          <w:lang w:val="en-US"/>
        </w:rPr>
      </w:pPr>
      <w:r w:rsidRPr="00592F7D">
        <w:rPr>
          <w:sz w:val="12"/>
          <w:szCs w:val="12"/>
          <w:lang w:val="en-US"/>
        </w:rPr>
        <w:t>449</w:t>
      </w:r>
    </w:p>
    <w:p w:rsidR="00592F7D" w:rsidRPr="00592F7D" w:rsidRDefault="00592F7D" w:rsidP="00592F7D">
      <w:pPr>
        <w:spacing w:line="240" w:lineRule="auto"/>
        <w:ind w:left="709" w:hanging="349"/>
        <w:rPr>
          <w:sz w:val="12"/>
          <w:szCs w:val="12"/>
          <w:lang w:val="en-US"/>
        </w:rPr>
      </w:pPr>
      <w:r w:rsidRPr="00592F7D">
        <w:rPr>
          <w:sz w:val="12"/>
          <w:szCs w:val="12"/>
          <w:lang w:val="en-US"/>
        </w:rPr>
        <w:t>450    private void t_cari_stokActionPerformed(java.awt.event.ActionEvent evt) {//GEN-FIRST:event_t_cari_stokActionPerformed</w:t>
      </w:r>
    </w:p>
    <w:p w:rsidR="00592F7D" w:rsidRPr="00592F7D" w:rsidRDefault="00592F7D" w:rsidP="00592F7D">
      <w:pPr>
        <w:spacing w:line="240" w:lineRule="auto"/>
        <w:ind w:left="709" w:hanging="349"/>
        <w:rPr>
          <w:sz w:val="12"/>
          <w:szCs w:val="12"/>
          <w:lang w:val="en-US"/>
        </w:rPr>
      </w:pPr>
      <w:r w:rsidRPr="00592F7D">
        <w:rPr>
          <w:sz w:val="12"/>
          <w:szCs w:val="12"/>
          <w:lang w:val="en-US"/>
        </w:rPr>
        <w:lastRenderedPageBreak/>
        <w:t>451        // TODO add your handling code here:</w:t>
      </w:r>
    </w:p>
    <w:p w:rsidR="00592F7D" w:rsidRPr="00592F7D" w:rsidRDefault="00592F7D" w:rsidP="00592F7D">
      <w:pPr>
        <w:spacing w:line="240" w:lineRule="auto"/>
        <w:ind w:left="709" w:hanging="349"/>
        <w:rPr>
          <w:sz w:val="12"/>
          <w:szCs w:val="12"/>
          <w:lang w:val="en-US"/>
        </w:rPr>
      </w:pPr>
      <w:r w:rsidRPr="00592F7D">
        <w:rPr>
          <w:sz w:val="12"/>
          <w:szCs w:val="12"/>
          <w:lang w:val="en-US"/>
        </w:rPr>
        <w:t>452    }//GEN-LAST:event_t_cari_stokActionPerformed</w:t>
      </w:r>
    </w:p>
    <w:p w:rsidR="00592F7D" w:rsidRPr="00592F7D" w:rsidRDefault="00592F7D" w:rsidP="00592F7D">
      <w:pPr>
        <w:spacing w:line="240" w:lineRule="auto"/>
        <w:ind w:left="709" w:hanging="349"/>
        <w:rPr>
          <w:sz w:val="12"/>
          <w:szCs w:val="12"/>
          <w:lang w:val="en-US"/>
        </w:rPr>
      </w:pPr>
      <w:r w:rsidRPr="00592F7D">
        <w:rPr>
          <w:sz w:val="12"/>
          <w:szCs w:val="12"/>
          <w:lang w:val="en-US"/>
        </w:rPr>
        <w:t>453</w:t>
      </w:r>
    </w:p>
    <w:p w:rsidR="00592F7D" w:rsidRPr="00592F7D" w:rsidRDefault="00592F7D" w:rsidP="00592F7D">
      <w:pPr>
        <w:spacing w:line="240" w:lineRule="auto"/>
        <w:ind w:left="709" w:hanging="349"/>
        <w:rPr>
          <w:sz w:val="12"/>
          <w:szCs w:val="12"/>
          <w:lang w:val="en-US"/>
        </w:rPr>
      </w:pPr>
      <w:r w:rsidRPr="00592F7D">
        <w:rPr>
          <w:sz w:val="12"/>
          <w:szCs w:val="12"/>
          <w:lang w:val="en-US"/>
        </w:rPr>
        <w:t>454    private void tb_cari_stokActionPerformed(java.awt.event.ActionEvent evt) {//GEN-FIRST:event_tb_cari_stokActionPerformed</w:t>
      </w:r>
    </w:p>
    <w:p w:rsidR="00592F7D" w:rsidRPr="00592F7D" w:rsidRDefault="00592F7D" w:rsidP="00592F7D">
      <w:pPr>
        <w:spacing w:line="240" w:lineRule="auto"/>
        <w:ind w:left="709" w:hanging="349"/>
        <w:rPr>
          <w:sz w:val="12"/>
          <w:szCs w:val="12"/>
          <w:lang w:val="en-US"/>
        </w:rPr>
      </w:pPr>
      <w:r w:rsidRPr="00592F7D">
        <w:rPr>
          <w:sz w:val="12"/>
          <w:szCs w:val="12"/>
          <w:lang w:val="en-US"/>
        </w:rPr>
        <w:t>455        // TODO add your handling code here:</w:t>
      </w:r>
    </w:p>
    <w:p w:rsidR="00592F7D" w:rsidRPr="00592F7D" w:rsidRDefault="00592F7D" w:rsidP="00592F7D">
      <w:pPr>
        <w:spacing w:line="240" w:lineRule="auto"/>
        <w:ind w:left="709" w:hanging="349"/>
        <w:rPr>
          <w:sz w:val="12"/>
          <w:szCs w:val="12"/>
          <w:lang w:val="en-US"/>
        </w:rPr>
      </w:pPr>
      <w:r w:rsidRPr="00592F7D">
        <w:rPr>
          <w:sz w:val="12"/>
          <w:szCs w:val="12"/>
          <w:lang w:val="en-US"/>
        </w:rPr>
        <w:t>456        this.CariStok();</w:t>
      </w:r>
    </w:p>
    <w:p w:rsidR="00592F7D" w:rsidRPr="00592F7D" w:rsidRDefault="00592F7D" w:rsidP="00592F7D">
      <w:pPr>
        <w:spacing w:line="240" w:lineRule="auto"/>
        <w:ind w:left="709" w:hanging="349"/>
        <w:rPr>
          <w:sz w:val="12"/>
          <w:szCs w:val="12"/>
          <w:lang w:val="en-US"/>
        </w:rPr>
      </w:pPr>
      <w:r w:rsidRPr="00592F7D">
        <w:rPr>
          <w:sz w:val="12"/>
          <w:szCs w:val="12"/>
          <w:lang w:val="en-US"/>
        </w:rPr>
        <w:t>457    }//GEN-LAST:event_tb_cari_stokActionPerformed</w:t>
      </w:r>
    </w:p>
    <w:p w:rsidR="00592F7D" w:rsidRPr="00592F7D" w:rsidRDefault="00592F7D" w:rsidP="00592F7D">
      <w:pPr>
        <w:spacing w:line="240" w:lineRule="auto"/>
        <w:ind w:left="709" w:hanging="349"/>
        <w:rPr>
          <w:sz w:val="12"/>
          <w:szCs w:val="12"/>
          <w:lang w:val="en-US"/>
        </w:rPr>
      </w:pPr>
      <w:r w:rsidRPr="00592F7D">
        <w:rPr>
          <w:sz w:val="12"/>
          <w:szCs w:val="12"/>
          <w:lang w:val="en-US"/>
        </w:rPr>
        <w:t>458</w:t>
      </w:r>
    </w:p>
    <w:p w:rsidR="00592F7D" w:rsidRPr="00592F7D" w:rsidRDefault="00592F7D" w:rsidP="00592F7D">
      <w:pPr>
        <w:spacing w:line="240" w:lineRule="auto"/>
        <w:ind w:left="709" w:hanging="349"/>
        <w:rPr>
          <w:sz w:val="12"/>
          <w:szCs w:val="12"/>
          <w:lang w:val="en-US"/>
        </w:rPr>
      </w:pPr>
      <w:r w:rsidRPr="00592F7D">
        <w:rPr>
          <w:sz w:val="12"/>
          <w:szCs w:val="12"/>
          <w:lang w:val="en-US"/>
        </w:rPr>
        <w:t>459    private void t_cari_stokKeyPressed(java.awt.event.KeyEvent evt) {//GEN-FIRST:event_t_cari_stokKeyPressed</w:t>
      </w:r>
    </w:p>
    <w:p w:rsidR="00592F7D" w:rsidRPr="00592F7D" w:rsidRDefault="00592F7D" w:rsidP="00592F7D">
      <w:pPr>
        <w:spacing w:line="240" w:lineRule="auto"/>
        <w:ind w:left="709" w:hanging="349"/>
        <w:rPr>
          <w:sz w:val="12"/>
          <w:szCs w:val="12"/>
          <w:lang w:val="en-US"/>
        </w:rPr>
      </w:pPr>
      <w:r w:rsidRPr="00592F7D">
        <w:rPr>
          <w:sz w:val="12"/>
          <w:szCs w:val="12"/>
          <w:lang w:val="en-US"/>
        </w:rPr>
        <w:t>460        // TODO add your handling code here:</w:t>
      </w:r>
    </w:p>
    <w:p w:rsidR="00592F7D" w:rsidRPr="00592F7D" w:rsidRDefault="00592F7D" w:rsidP="00592F7D">
      <w:pPr>
        <w:spacing w:line="240" w:lineRule="auto"/>
        <w:ind w:left="709" w:hanging="349"/>
        <w:rPr>
          <w:sz w:val="12"/>
          <w:szCs w:val="12"/>
          <w:lang w:val="en-US"/>
        </w:rPr>
      </w:pPr>
      <w:r w:rsidRPr="00592F7D">
        <w:rPr>
          <w:sz w:val="12"/>
          <w:szCs w:val="12"/>
          <w:lang w:val="en-US"/>
        </w:rPr>
        <w:t>461        if (evt.getKeyChar()== KeyEvent.VK_ENTER ){</w:t>
      </w:r>
    </w:p>
    <w:p w:rsidR="00592F7D" w:rsidRPr="00592F7D" w:rsidRDefault="00592F7D" w:rsidP="00592F7D">
      <w:pPr>
        <w:spacing w:line="240" w:lineRule="auto"/>
        <w:ind w:left="709" w:hanging="349"/>
        <w:rPr>
          <w:sz w:val="12"/>
          <w:szCs w:val="12"/>
          <w:lang w:val="en-US"/>
        </w:rPr>
      </w:pPr>
      <w:r w:rsidRPr="00592F7D">
        <w:rPr>
          <w:sz w:val="12"/>
          <w:szCs w:val="12"/>
          <w:lang w:val="en-US"/>
        </w:rPr>
        <w:t>462//            txt_pass.requestFocus();</w:t>
      </w:r>
    </w:p>
    <w:p w:rsidR="00592F7D" w:rsidRPr="00592F7D" w:rsidRDefault="00592F7D" w:rsidP="00592F7D">
      <w:pPr>
        <w:spacing w:line="240" w:lineRule="auto"/>
        <w:ind w:left="709" w:hanging="349"/>
        <w:rPr>
          <w:sz w:val="12"/>
          <w:szCs w:val="12"/>
          <w:lang w:val="en-US"/>
        </w:rPr>
      </w:pPr>
      <w:r w:rsidRPr="00592F7D">
        <w:rPr>
          <w:sz w:val="12"/>
          <w:szCs w:val="12"/>
          <w:lang w:val="en-US"/>
        </w:rPr>
        <w:t>463            this.CariStok();</w:t>
      </w:r>
    </w:p>
    <w:p w:rsidR="00592F7D" w:rsidRPr="00592F7D" w:rsidRDefault="00592F7D" w:rsidP="00592F7D">
      <w:pPr>
        <w:spacing w:line="240" w:lineRule="auto"/>
        <w:ind w:left="709" w:hanging="349"/>
        <w:rPr>
          <w:sz w:val="12"/>
          <w:szCs w:val="12"/>
          <w:lang w:val="en-US"/>
        </w:rPr>
      </w:pPr>
      <w:r w:rsidRPr="00592F7D">
        <w:rPr>
          <w:sz w:val="12"/>
          <w:szCs w:val="12"/>
          <w:lang w:val="en-US"/>
        </w:rPr>
        <w:t>464            System.out.println("teken enter");</w:t>
      </w:r>
    </w:p>
    <w:p w:rsidR="00592F7D" w:rsidRPr="00592F7D" w:rsidRDefault="00592F7D" w:rsidP="00592F7D">
      <w:pPr>
        <w:spacing w:line="240" w:lineRule="auto"/>
        <w:ind w:left="709" w:hanging="349"/>
        <w:rPr>
          <w:sz w:val="12"/>
          <w:szCs w:val="12"/>
          <w:lang w:val="en-US"/>
        </w:rPr>
      </w:pPr>
      <w:r w:rsidRPr="00592F7D">
        <w:rPr>
          <w:sz w:val="12"/>
          <w:szCs w:val="12"/>
          <w:lang w:val="en-US"/>
        </w:rPr>
        <w:t>465        }</w:t>
      </w:r>
    </w:p>
    <w:p w:rsidR="00592F7D" w:rsidRPr="00592F7D" w:rsidRDefault="00592F7D" w:rsidP="00592F7D">
      <w:pPr>
        <w:spacing w:line="240" w:lineRule="auto"/>
        <w:ind w:left="709" w:hanging="349"/>
        <w:rPr>
          <w:sz w:val="12"/>
          <w:szCs w:val="12"/>
          <w:lang w:val="en-US"/>
        </w:rPr>
      </w:pPr>
      <w:r w:rsidRPr="00592F7D">
        <w:rPr>
          <w:sz w:val="12"/>
          <w:szCs w:val="12"/>
          <w:lang w:val="en-US"/>
        </w:rPr>
        <w:t xml:space="preserve">466        </w:t>
      </w:r>
    </w:p>
    <w:p w:rsidR="00592F7D" w:rsidRPr="00592F7D" w:rsidRDefault="00592F7D" w:rsidP="00592F7D">
      <w:pPr>
        <w:spacing w:line="240" w:lineRule="auto"/>
        <w:ind w:left="709" w:hanging="349"/>
        <w:rPr>
          <w:sz w:val="12"/>
          <w:szCs w:val="12"/>
          <w:lang w:val="en-US"/>
        </w:rPr>
      </w:pPr>
      <w:r w:rsidRPr="00592F7D">
        <w:rPr>
          <w:sz w:val="12"/>
          <w:szCs w:val="12"/>
          <w:lang w:val="en-US"/>
        </w:rPr>
        <w:t>467        if(evt.getKeyChar() == KeyEvent.VK_ESCAPE){</w:t>
      </w:r>
    </w:p>
    <w:p w:rsidR="00592F7D" w:rsidRPr="00592F7D" w:rsidRDefault="00592F7D" w:rsidP="00592F7D">
      <w:pPr>
        <w:spacing w:line="240" w:lineRule="auto"/>
        <w:ind w:left="709" w:hanging="349"/>
        <w:rPr>
          <w:sz w:val="12"/>
          <w:szCs w:val="12"/>
          <w:lang w:val="en-US"/>
        </w:rPr>
      </w:pPr>
      <w:r w:rsidRPr="00592F7D">
        <w:rPr>
          <w:sz w:val="12"/>
          <w:szCs w:val="12"/>
          <w:lang w:val="en-US"/>
        </w:rPr>
        <w:t>468            this.t_cari_stok.setText(null);</w:t>
      </w:r>
    </w:p>
    <w:p w:rsidR="00592F7D" w:rsidRPr="00592F7D" w:rsidRDefault="00592F7D" w:rsidP="00592F7D">
      <w:pPr>
        <w:spacing w:line="240" w:lineRule="auto"/>
        <w:ind w:left="709" w:hanging="349"/>
        <w:rPr>
          <w:sz w:val="12"/>
          <w:szCs w:val="12"/>
          <w:lang w:val="en-US"/>
        </w:rPr>
      </w:pPr>
      <w:r w:rsidRPr="00592F7D">
        <w:rPr>
          <w:sz w:val="12"/>
          <w:szCs w:val="12"/>
          <w:lang w:val="en-US"/>
        </w:rPr>
        <w:t>469        }</w:t>
      </w:r>
    </w:p>
    <w:p w:rsidR="00592F7D" w:rsidRPr="00592F7D" w:rsidRDefault="00592F7D" w:rsidP="00592F7D">
      <w:pPr>
        <w:spacing w:line="240" w:lineRule="auto"/>
        <w:ind w:left="709" w:hanging="349"/>
        <w:rPr>
          <w:sz w:val="12"/>
          <w:szCs w:val="12"/>
          <w:lang w:val="en-US"/>
        </w:rPr>
      </w:pPr>
      <w:r w:rsidRPr="00592F7D">
        <w:rPr>
          <w:sz w:val="12"/>
          <w:szCs w:val="12"/>
          <w:lang w:val="en-US"/>
        </w:rPr>
        <w:t>470    }//GEN-LAST:event_t_cari_stokKeyPressed</w:t>
      </w:r>
    </w:p>
    <w:p w:rsidR="00592F7D" w:rsidRPr="00592F7D" w:rsidRDefault="00592F7D" w:rsidP="00592F7D">
      <w:pPr>
        <w:spacing w:line="240" w:lineRule="auto"/>
        <w:ind w:left="709" w:hanging="349"/>
        <w:rPr>
          <w:sz w:val="12"/>
          <w:szCs w:val="12"/>
          <w:lang w:val="en-US"/>
        </w:rPr>
      </w:pPr>
      <w:r w:rsidRPr="00592F7D">
        <w:rPr>
          <w:sz w:val="12"/>
          <w:szCs w:val="12"/>
          <w:lang w:val="en-US"/>
        </w:rPr>
        <w:t>471</w:t>
      </w:r>
    </w:p>
    <w:p w:rsidR="00592F7D" w:rsidRPr="00592F7D" w:rsidRDefault="00592F7D" w:rsidP="00592F7D">
      <w:pPr>
        <w:spacing w:line="240" w:lineRule="auto"/>
        <w:ind w:left="709" w:hanging="349"/>
        <w:rPr>
          <w:sz w:val="12"/>
          <w:szCs w:val="12"/>
          <w:lang w:val="en-US"/>
        </w:rPr>
      </w:pPr>
      <w:r w:rsidRPr="00592F7D">
        <w:rPr>
          <w:sz w:val="12"/>
          <w:szCs w:val="12"/>
          <w:lang w:val="en-US"/>
        </w:rPr>
        <w:t>472    private void tb_cari_stokKeyPressed(java.awt.event.KeyEvent evt) {//GEN-FIRST:event_tb_cari_stokKeyPressed</w:t>
      </w:r>
    </w:p>
    <w:p w:rsidR="00592F7D" w:rsidRPr="00592F7D" w:rsidRDefault="00592F7D" w:rsidP="00592F7D">
      <w:pPr>
        <w:spacing w:line="240" w:lineRule="auto"/>
        <w:ind w:left="709" w:hanging="349"/>
        <w:rPr>
          <w:sz w:val="12"/>
          <w:szCs w:val="12"/>
          <w:lang w:val="en-US"/>
        </w:rPr>
      </w:pPr>
      <w:r w:rsidRPr="00592F7D">
        <w:rPr>
          <w:sz w:val="12"/>
          <w:szCs w:val="12"/>
          <w:lang w:val="en-US"/>
        </w:rPr>
        <w:t>473        // TODO add your handling code here:</w:t>
      </w:r>
    </w:p>
    <w:p w:rsidR="00592F7D" w:rsidRPr="00592F7D" w:rsidRDefault="00592F7D" w:rsidP="00592F7D">
      <w:pPr>
        <w:spacing w:line="240" w:lineRule="auto"/>
        <w:ind w:left="709" w:hanging="349"/>
        <w:rPr>
          <w:sz w:val="12"/>
          <w:szCs w:val="12"/>
          <w:lang w:val="en-US"/>
        </w:rPr>
      </w:pPr>
      <w:r w:rsidRPr="00592F7D">
        <w:rPr>
          <w:sz w:val="12"/>
          <w:szCs w:val="12"/>
          <w:lang w:val="en-US"/>
        </w:rPr>
        <w:t>474        if (evt.getKeyChar()== KeyEvent.VK_ENTER ){</w:t>
      </w:r>
    </w:p>
    <w:p w:rsidR="00592F7D" w:rsidRPr="00592F7D" w:rsidRDefault="00592F7D" w:rsidP="00592F7D">
      <w:pPr>
        <w:spacing w:line="240" w:lineRule="auto"/>
        <w:ind w:left="709" w:hanging="349"/>
        <w:rPr>
          <w:sz w:val="12"/>
          <w:szCs w:val="12"/>
          <w:lang w:val="en-US"/>
        </w:rPr>
      </w:pPr>
      <w:r w:rsidRPr="00592F7D">
        <w:rPr>
          <w:sz w:val="12"/>
          <w:szCs w:val="12"/>
          <w:lang w:val="en-US"/>
        </w:rPr>
        <w:t>475//            txt_pass.requestFocus();</w:t>
      </w:r>
    </w:p>
    <w:p w:rsidR="00592F7D" w:rsidRPr="00592F7D" w:rsidRDefault="00592F7D" w:rsidP="00592F7D">
      <w:pPr>
        <w:spacing w:line="240" w:lineRule="auto"/>
        <w:ind w:left="709" w:hanging="349"/>
        <w:rPr>
          <w:sz w:val="12"/>
          <w:szCs w:val="12"/>
          <w:lang w:val="en-US"/>
        </w:rPr>
      </w:pPr>
      <w:r w:rsidRPr="00592F7D">
        <w:rPr>
          <w:sz w:val="12"/>
          <w:szCs w:val="12"/>
          <w:lang w:val="en-US"/>
        </w:rPr>
        <w:t>476            this.CariStok();</w:t>
      </w:r>
    </w:p>
    <w:p w:rsidR="00592F7D" w:rsidRPr="00592F7D" w:rsidRDefault="00592F7D" w:rsidP="00592F7D">
      <w:pPr>
        <w:spacing w:line="240" w:lineRule="auto"/>
        <w:ind w:left="709" w:hanging="349"/>
        <w:rPr>
          <w:sz w:val="12"/>
          <w:szCs w:val="12"/>
          <w:lang w:val="en-US"/>
        </w:rPr>
      </w:pPr>
      <w:r w:rsidRPr="00592F7D">
        <w:rPr>
          <w:sz w:val="12"/>
          <w:szCs w:val="12"/>
          <w:lang w:val="en-US"/>
        </w:rPr>
        <w:t>477            System.out.println("teken enter di tombol");</w:t>
      </w:r>
    </w:p>
    <w:p w:rsidR="00592F7D" w:rsidRPr="00592F7D" w:rsidRDefault="00592F7D" w:rsidP="00592F7D">
      <w:pPr>
        <w:spacing w:line="240" w:lineRule="auto"/>
        <w:ind w:left="709" w:hanging="349"/>
        <w:rPr>
          <w:sz w:val="12"/>
          <w:szCs w:val="12"/>
          <w:lang w:val="en-US"/>
        </w:rPr>
      </w:pPr>
      <w:r w:rsidRPr="00592F7D">
        <w:rPr>
          <w:sz w:val="12"/>
          <w:szCs w:val="12"/>
          <w:lang w:val="en-US"/>
        </w:rPr>
        <w:t xml:space="preserve">478            </w:t>
      </w:r>
    </w:p>
    <w:p w:rsidR="00592F7D" w:rsidRPr="00592F7D" w:rsidRDefault="00592F7D" w:rsidP="00592F7D">
      <w:pPr>
        <w:spacing w:line="240" w:lineRule="auto"/>
        <w:ind w:left="709" w:hanging="349"/>
        <w:rPr>
          <w:sz w:val="12"/>
          <w:szCs w:val="12"/>
          <w:lang w:val="en-US"/>
        </w:rPr>
      </w:pPr>
      <w:r w:rsidRPr="00592F7D">
        <w:rPr>
          <w:sz w:val="12"/>
          <w:szCs w:val="12"/>
          <w:lang w:val="en-US"/>
        </w:rPr>
        <w:t>479        }</w:t>
      </w:r>
    </w:p>
    <w:p w:rsidR="00592F7D" w:rsidRPr="00592F7D" w:rsidRDefault="00592F7D" w:rsidP="00592F7D">
      <w:pPr>
        <w:spacing w:line="240" w:lineRule="auto"/>
        <w:ind w:left="709" w:hanging="349"/>
        <w:rPr>
          <w:sz w:val="12"/>
          <w:szCs w:val="12"/>
          <w:lang w:val="en-US"/>
        </w:rPr>
      </w:pPr>
      <w:r w:rsidRPr="00592F7D">
        <w:rPr>
          <w:sz w:val="12"/>
          <w:szCs w:val="12"/>
          <w:lang w:val="en-US"/>
        </w:rPr>
        <w:t>480    }//GEN-LAST:event_tb_cari_stokKeyPressed</w:t>
      </w:r>
    </w:p>
    <w:p w:rsidR="00592F7D" w:rsidRPr="00592F7D" w:rsidRDefault="00592F7D" w:rsidP="00592F7D">
      <w:pPr>
        <w:spacing w:line="240" w:lineRule="auto"/>
        <w:ind w:left="709" w:hanging="349"/>
        <w:rPr>
          <w:sz w:val="12"/>
          <w:szCs w:val="12"/>
          <w:lang w:val="en-US"/>
        </w:rPr>
      </w:pPr>
      <w:r w:rsidRPr="00592F7D">
        <w:rPr>
          <w:sz w:val="12"/>
          <w:szCs w:val="12"/>
          <w:lang w:val="en-US"/>
        </w:rPr>
        <w:t>481</w:t>
      </w:r>
    </w:p>
    <w:p w:rsidR="00592F7D" w:rsidRPr="00592F7D" w:rsidRDefault="00592F7D" w:rsidP="00592F7D">
      <w:pPr>
        <w:spacing w:line="240" w:lineRule="auto"/>
        <w:ind w:left="709" w:hanging="349"/>
        <w:rPr>
          <w:sz w:val="12"/>
          <w:szCs w:val="12"/>
          <w:lang w:val="en-US"/>
        </w:rPr>
      </w:pPr>
      <w:r w:rsidRPr="00592F7D">
        <w:rPr>
          <w:sz w:val="12"/>
          <w:szCs w:val="12"/>
          <w:lang w:val="en-US"/>
        </w:rPr>
        <w:t>482    private void tabel_stokKeyPressed(java.awt.event.KeyEvent evt) {//GEN-FIRST:event_tabel_stokKeyPressed</w:t>
      </w:r>
    </w:p>
    <w:p w:rsidR="00592F7D" w:rsidRPr="00592F7D" w:rsidRDefault="00592F7D" w:rsidP="00592F7D">
      <w:pPr>
        <w:spacing w:line="240" w:lineRule="auto"/>
        <w:ind w:left="709" w:hanging="349"/>
        <w:rPr>
          <w:sz w:val="12"/>
          <w:szCs w:val="12"/>
          <w:lang w:val="en-US"/>
        </w:rPr>
      </w:pPr>
      <w:r w:rsidRPr="00592F7D">
        <w:rPr>
          <w:sz w:val="12"/>
          <w:szCs w:val="12"/>
          <w:lang w:val="en-US"/>
        </w:rPr>
        <w:t>483        // TODO add your handling code here:</w:t>
      </w:r>
    </w:p>
    <w:p w:rsidR="00592F7D" w:rsidRPr="00592F7D" w:rsidRDefault="00592F7D" w:rsidP="00592F7D">
      <w:pPr>
        <w:spacing w:line="240" w:lineRule="auto"/>
        <w:ind w:left="709" w:hanging="349"/>
        <w:rPr>
          <w:sz w:val="12"/>
          <w:szCs w:val="12"/>
          <w:lang w:val="en-US"/>
        </w:rPr>
      </w:pPr>
      <w:r w:rsidRPr="00592F7D">
        <w:rPr>
          <w:sz w:val="12"/>
          <w:szCs w:val="12"/>
          <w:lang w:val="en-US"/>
        </w:rPr>
        <w:t>484        if(evt.getKeyChar() == KeyEvent.VK_ESCAPE){</w:t>
      </w:r>
    </w:p>
    <w:p w:rsidR="00592F7D" w:rsidRPr="00592F7D" w:rsidRDefault="00592F7D" w:rsidP="00592F7D">
      <w:pPr>
        <w:spacing w:line="240" w:lineRule="auto"/>
        <w:ind w:left="709" w:hanging="349"/>
        <w:rPr>
          <w:sz w:val="12"/>
          <w:szCs w:val="12"/>
          <w:lang w:val="en-US"/>
        </w:rPr>
      </w:pPr>
      <w:r w:rsidRPr="00592F7D">
        <w:rPr>
          <w:sz w:val="12"/>
          <w:szCs w:val="12"/>
          <w:lang w:val="en-US"/>
        </w:rPr>
        <w:t>485            try {</w:t>
      </w:r>
    </w:p>
    <w:p w:rsidR="00592F7D" w:rsidRPr="00592F7D" w:rsidRDefault="00592F7D" w:rsidP="00592F7D">
      <w:pPr>
        <w:spacing w:line="240" w:lineRule="auto"/>
        <w:ind w:left="709" w:hanging="349"/>
        <w:rPr>
          <w:sz w:val="12"/>
          <w:szCs w:val="12"/>
          <w:lang w:val="en-US"/>
        </w:rPr>
      </w:pPr>
      <w:r w:rsidRPr="00592F7D">
        <w:rPr>
          <w:sz w:val="12"/>
          <w:szCs w:val="12"/>
          <w:lang w:val="en-US"/>
        </w:rPr>
        <w:t>486                this.t_cari_stok.setText(null);</w:t>
      </w:r>
    </w:p>
    <w:p w:rsidR="00592F7D" w:rsidRPr="00592F7D" w:rsidRDefault="00592F7D" w:rsidP="00592F7D">
      <w:pPr>
        <w:spacing w:line="240" w:lineRule="auto"/>
        <w:ind w:left="709" w:hanging="349"/>
        <w:rPr>
          <w:sz w:val="12"/>
          <w:szCs w:val="12"/>
          <w:lang w:val="en-US"/>
        </w:rPr>
      </w:pPr>
      <w:r w:rsidRPr="00592F7D">
        <w:rPr>
          <w:sz w:val="12"/>
          <w:szCs w:val="12"/>
          <w:lang w:val="en-US"/>
        </w:rPr>
        <w:t>487                this.clearLabel();</w:t>
      </w:r>
    </w:p>
    <w:p w:rsidR="00592F7D" w:rsidRPr="00592F7D" w:rsidRDefault="00592F7D" w:rsidP="00592F7D">
      <w:pPr>
        <w:spacing w:line="240" w:lineRule="auto"/>
        <w:ind w:left="709" w:hanging="349"/>
        <w:rPr>
          <w:sz w:val="12"/>
          <w:szCs w:val="12"/>
          <w:lang w:val="en-US"/>
        </w:rPr>
      </w:pPr>
      <w:r w:rsidRPr="00592F7D">
        <w:rPr>
          <w:sz w:val="12"/>
          <w:szCs w:val="12"/>
          <w:lang w:val="en-US"/>
        </w:rPr>
        <w:t>488                this.tblTampilHistoriStok(0);</w:t>
      </w:r>
    </w:p>
    <w:p w:rsidR="00592F7D" w:rsidRPr="00592F7D" w:rsidRDefault="00592F7D" w:rsidP="00592F7D">
      <w:pPr>
        <w:spacing w:line="240" w:lineRule="auto"/>
        <w:ind w:left="709" w:hanging="349"/>
        <w:rPr>
          <w:sz w:val="12"/>
          <w:szCs w:val="12"/>
          <w:lang w:val="en-US"/>
        </w:rPr>
      </w:pPr>
      <w:r w:rsidRPr="00592F7D">
        <w:rPr>
          <w:sz w:val="12"/>
          <w:szCs w:val="12"/>
          <w:lang w:val="en-US"/>
        </w:rPr>
        <w:t>489            } catch (IOException ex) {</w:t>
      </w:r>
    </w:p>
    <w:p w:rsidR="00592F7D" w:rsidRPr="00592F7D" w:rsidRDefault="00592F7D" w:rsidP="00592F7D">
      <w:pPr>
        <w:spacing w:line="240" w:lineRule="auto"/>
        <w:ind w:left="709" w:hanging="349"/>
        <w:rPr>
          <w:sz w:val="12"/>
          <w:szCs w:val="12"/>
          <w:lang w:val="en-US"/>
        </w:rPr>
      </w:pPr>
      <w:r w:rsidRPr="00592F7D">
        <w:rPr>
          <w:sz w:val="12"/>
          <w:szCs w:val="12"/>
          <w:lang w:val="en-US"/>
        </w:rPr>
        <w:t>490                Logger.getLogger(StokBarang.class.getName()).log(Level.SEVERE, null, ex);</w:t>
      </w:r>
    </w:p>
    <w:p w:rsidR="00592F7D" w:rsidRPr="00592F7D" w:rsidRDefault="00592F7D" w:rsidP="00592F7D">
      <w:pPr>
        <w:spacing w:line="240" w:lineRule="auto"/>
        <w:ind w:left="709" w:hanging="349"/>
        <w:rPr>
          <w:sz w:val="12"/>
          <w:szCs w:val="12"/>
          <w:lang w:val="en-US"/>
        </w:rPr>
      </w:pPr>
      <w:r w:rsidRPr="00592F7D">
        <w:rPr>
          <w:sz w:val="12"/>
          <w:szCs w:val="12"/>
          <w:lang w:val="en-US"/>
        </w:rPr>
        <w:t>491            }</w:t>
      </w:r>
    </w:p>
    <w:p w:rsidR="00592F7D" w:rsidRPr="00592F7D" w:rsidRDefault="00592F7D" w:rsidP="00592F7D">
      <w:pPr>
        <w:spacing w:line="240" w:lineRule="auto"/>
        <w:ind w:left="709" w:hanging="349"/>
        <w:rPr>
          <w:sz w:val="12"/>
          <w:szCs w:val="12"/>
          <w:lang w:val="en-US"/>
        </w:rPr>
      </w:pPr>
      <w:r w:rsidRPr="00592F7D">
        <w:rPr>
          <w:sz w:val="12"/>
          <w:szCs w:val="12"/>
          <w:lang w:val="en-US"/>
        </w:rPr>
        <w:t xml:space="preserve">492            </w:t>
      </w:r>
    </w:p>
    <w:p w:rsidR="00592F7D" w:rsidRPr="00592F7D" w:rsidRDefault="00592F7D" w:rsidP="00592F7D">
      <w:pPr>
        <w:spacing w:line="240" w:lineRule="auto"/>
        <w:ind w:left="709" w:hanging="349"/>
        <w:rPr>
          <w:sz w:val="12"/>
          <w:szCs w:val="12"/>
          <w:lang w:val="en-US"/>
        </w:rPr>
      </w:pPr>
      <w:r w:rsidRPr="00592F7D">
        <w:rPr>
          <w:sz w:val="12"/>
          <w:szCs w:val="12"/>
          <w:lang w:val="en-US"/>
        </w:rPr>
        <w:t>493        }</w:t>
      </w:r>
    </w:p>
    <w:p w:rsidR="00592F7D" w:rsidRPr="00592F7D" w:rsidRDefault="00592F7D" w:rsidP="00592F7D">
      <w:pPr>
        <w:spacing w:line="240" w:lineRule="auto"/>
        <w:ind w:left="709" w:hanging="349"/>
        <w:rPr>
          <w:sz w:val="12"/>
          <w:szCs w:val="12"/>
          <w:lang w:val="en-US"/>
        </w:rPr>
      </w:pPr>
      <w:r w:rsidRPr="00592F7D">
        <w:rPr>
          <w:sz w:val="12"/>
          <w:szCs w:val="12"/>
          <w:lang w:val="en-US"/>
        </w:rPr>
        <w:t xml:space="preserve">494        </w:t>
      </w:r>
    </w:p>
    <w:p w:rsidR="00592F7D" w:rsidRPr="00592F7D" w:rsidRDefault="00592F7D" w:rsidP="00592F7D">
      <w:pPr>
        <w:spacing w:line="240" w:lineRule="auto"/>
        <w:ind w:left="709" w:hanging="349"/>
        <w:rPr>
          <w:sz w:val="12"/>
          <w:szCs w:val="12"/>
          <w:lang w:val="en-US"/>
        </w:rPr>
      </w:pPr>
      <w:r w:rsidRPr="00592F7D">
        <w:rPr>
          <w:sz w:val="12"/>
          <w:szCs w:val="12"/>
          <w:lang w:val="en-US"/>
        </w:rPr>
        <w:t>495    }//GEN-LAST:event_tabel_stokKeyPressed</w:t>
      </w:r>
    </w:p>
    <w:p w:rsidR="00592F7D" w:rsidRPr="00592F7D" w:rsidRDefault="00592F7D" w:rsidP="00592F7D">
      <w:pPr>
        <w:spacing w:line="240" w:lineRule="auto"/>
        <w:ind w:left="709" w:hanging="349"/>
        <w:rPr>
          <w:sz w:val="12"/>
          <w:szCs w:val="12"/>
          <w:lang w:val="en-US"/>
        </w:rPr>
      </w:pPr>
      <w:r w:rsidRPr="00592F7D">
        <w:rPr>
          <w:sz w:val="12"/>
          <w:szCs w:val="12"/>
          <w:lang w:val="en-US"/>
        </w:rPr>
        <w:t>496</w:t>
      </w:r>
    </w:p>
    <w:p w:rsidR="00592F7D" w:rsidRPr="00592F7D" w:rsidRDefault="00592F7D" w:rsidP="00592F7D">
      <w:pPr>
        <w:spacing w:line="240" w:lineRule="auto"/>
        <w:ind w:left="709" w:hanging="349"/>
        <w:rPr>
          <w:sz w:val="12"/>
          <w:szCs w:val="12"/>
          <w:lang w:val="en-US"/>
        </w:rPr>
      </w:pPr>
      <w:r w:rsidRPr="00592F7D">
        <w:rPr>
          <w:sz w:val="12"/>
          <w:szCs w:val="12"/>
          <w:lang w:val="en-US"/>
        </w:rPr>
        <w:t>497    private void tabel_stokMousePressed(java.awt.event.MouseEvent evt) {//GEN-FIRST:event_tabel_stokMousePressed</w:t>
      </w:r>
    </w:p>
    <w:p w:rsidR="00592F7D" w:rsidRPr="00592F7D" w:rsidRDefault="00592F7D" w:rsidP="00592F7D">
      <w:pPr>
        <w:spacing w:line="240" w:lineRule="auto"/>
        <w:ind w:left="709" w:hanging="349"/>
        <w:rPr>
          <w:sz w:val="12"/>
          <w:szCs w:val="12"/>
          <w:lang w:val="en-US"/>
        </w:rPr>
      </w:pPr>
      <w:r w:rsidRPr="00592F7D">
        <w:rPr>
          <w:sz w:val="12"/>
          <w:szCs w:val="12"/>
          <w:lang w:val="en-US"/>
        </w:rPr>
        <w:t>498        // TODO add your handling code here:</w:t>
      </w:r>
    </w:p>
    <w:p w:rsidR="00592F7D" w:rsidRPr="00592F7D" w:rsidRDefault="00592F7D" w:rsidP="00592F7D">
      <w:pPr>
        <w:spacing w:line="240" w:lineRule="auto"/>
        <w:ind w:left="709" w:hanging="349"/>
        <w:rPr>
          <w:sz w:val="12"/>
          <w:szCs w:val="12"/>
          <w:lang w:val="en-US"/>
        </w:rPr>
      </w:pPr>
      <w:r w:rsidRPr="00592F7D">
        <w:rPr>
          <w:sz w:val="12"/>
          <w:szCs w:val="12"/>
          <w:lang w:val="en-US"/>
        </w:rPr>
        <w:t>499        System.out.println("table stok di klik");</w:t>
      </w:r>
    </w:p>
    <w:p w:rsidR="00592F7D" w:rsidRPr="00592F7D" w:rsidRDefault="00592F7D" w:rsidP="00592F7D">
      <w:pPr>
        <w:spacing w:line="240" w:lineRule="auto"/>
        <w:ind w:left="709" w:hanging="349"/>
        <w:rPr>
          <w:sz w:val="12"/>
          <w:szCs w:val="12"/>
          <w:lang w:val="en-US"/>
        </w:rPr>
      </w:pPr>
      <w:r w:rsidRPr="00592F7D">
        <w:rPr>
          <w:sz w:val="12"/>
          <w:szCs w:val="12"/>
          <w:lang w:val="en-US"/>
        </w:rPr>
        <w:t>500        klikStokTable(isiTabelStok);</w:t>
      </w:r>
    </w:p>
    <w:p w:rsidR="00592F7D" w:rsidRPr="00592F7D" w:rsidRDefault="00592F7D" w:rsidP="00592F7D">
      <w:pPr>
        <w:spacing w:line="240" w:lineRule="auto"/>
        <w:ind w:left="709" w:hanging="349"/>
        <w:rPr>
          <w:sz w:val="12"/>
          <w:szCs w:val="12"/>
          <w:lang w:val="en-US"/>
        </w:rPr>
      </w:pPr>
      <w:r w:rsidRPr="00592F7D">
        <w:rPr>
          <w:sz w:val="12"/>
          <w:szCs w:val="12"/>
          <w:lang w:val="en-US"/>
        </w:rPr>
        <w:t>501    }//GEN-LAST:event_tabel_stokMousePressed</w:t>
      </w:r>
    </w:p>
    <w:p w:rsidR="00592F7D" w:rsidRPr="00592F7D" w:rsidRDefault="00592F7D" w:rsidP="00592F7D">
      <w:pPr>
        <w:spacing w:line="240" w:lineRule="auto"/>
        <w:ind w:left="709" w:hanging="349"/>
        <w:rPr>
          <w:sz w:val="12"/>
          <w:szCs w:val="12"/>
          <w:lang w:val="en-US"/>
        </w:rPr>
      </w:pPr>
      <w:r w:rsidRPr="00592F7D">
        <w:rPr>
          <w:sz w:val="12"/>
          <w:szCs w:val="12"/>
          <w:lang w:val="en-US"/>
        </w:rPr>
        <w:t xml:space="preserve">502    </w:t>
      </w:r>
    </w:p>
    <w:p w:rsidR="00592F7D" w:rsidRPr="00592F7D" w:rsidRDefault="00592F7D" w:rsidP="00592F7D">
      <w:pPr>
        <w:spacing w:line="240" w:lineRule="auto"/>
        <w:ind w:left="709" w:hanging="349"/>
        <w:rPr>
          <w:sz w:val="12"/>
          <w:szCs w:val="12"/>
          <w:lang w:val="en-US"/>
        </w:rPr>
      </w:pPr>
      <w:r w:rsidRPr="00592F7D">
        <w:rPr>
          <w:sz w:val="12"/>
          <w:szCs w:val="12"/>
          <w:lang w:val="en-US"/>
        </w:rPr>
        <w:t>503    private void CariStok(){</w:t>
      </w:r>
    </w:p>
    <w:p w:rsidR="00592F7D" w:rsidRPr="00592F7D" w:rsidRDefault="00592F7D" w:rsidP="00592F7D">
      <w:pPr>
        <w:spacing w:line="240" w:lineRule="auto"/>
        <w:ind w:left="709" w:hanging="349"/>
        <w:rPr>
          <w:sz w:val="12"/>
          <w:szCs w:val="12"/>
          <w:lang w:val="en-US"/>
        </w:rPr>
      </w:pPr>
      <w:r w:rsidRPr="00592F7D">
        <w:rPr>
          <w:sz w:val="12"/>
          <w:szCs w:val="12"/>
          <w:lang w:val="en-US"/>
        </w:rPr>
        <w:t>504        try {</w:t>
      </w:r>
    </w:p>
    <w:p w:rsidR="00592F7D" w:rsidRPr="00592F7D" w:rsidRDefault="00592F7D" w:rsidP="00592F7D">
      <w:pPr>
        <w:spacing w:line="240" w:lineRule="auto"/>
        <w:ind w:left="709" w:hanging="349"/>
        <w:rPr>
          <w:sz w:val="12"/>
          <w:szCs w:val="12"/>
          <w:lang w:val="en-US"/>
        </w:rPr>
      </w:pPr>
      <w:r w:rsidRPr="00592F7D">
        <w:rPr>
          <w:sz w:val="12"/>
          <w:szCs w:val="12"/>
          <w:lang w:val="en-US"/>
        </w:rPr>
        <w:t>505            String cr_brg = this.t_cari_stok.getText();</w:t>
      </w:r>
    </w:p>
    <w:p w:rsidR="00592F7D" w:rsidRPr="00592F7D" w:rsidRDefault="00592F7D" w:rsidP="00592F7D">
      <w:pPr>
        <w:spacing w:line="240" w:lineRule="auto"/>
        <w:ind w:left="709" w:hanging="349"/>
        <w:rPr>
          <w:sz w:val="12"/>
          <w:szCs w:val="12"/>
          <w:lang w:val="en-US"/>
        </w:rPr>
      </w:pPr>
      <w:r w:rsidRPr="00592F7D">
        <w:rPr>
          <w:sz w:val="12"/>
          <w:szCs w:val="12"/>
          <w:lang w:val="en-US"/>
        </w:rPr>
        <w:t>506            System.out.println("cari stok barangnya = "+cr_brg);</w:t>
      </w:r>
    </w:p>
    <w:p w:rsidR="00592F7D" w:rsidRPr="00592F7D" w:rsidRDefault="00592F7D" w:rsidP="00592F7D">
      <w:pPr>
        <w:spacing w:line="240" w:lineRule="auto"/>
        <w:ind w:left="709" w:hanging="349"/>
        <w:rPr>
          <w:sz w:val="12"/>
          <w:szCs w:val="12"/>
          <w:lang w:val="en-US"/>
        </w:rPr>
      </w:pPr>
      <w:r w:rsidRPr="00592F7D">
        <w:rPr>
          <w:sz w:val="12"/>
          <w:szCs w:val="12"/>
          <w:lang w:val="en-US"/>
        </w:rPr>
        <w:t>507            this.tblTampilStok(cr_brg);</w:t>
      </w:r>
    </w:p>
    <w:p w:rsidR="00592F7D" w:rsidRPr="00592F7D" w:rsidRDefault="00592F7D" w:rsidP="00592F7D">
      <w:pPr>
        <w:spacing w:line="240" w:lineRule="auto"/>
        <w:ind w:left="709" w:hanging="349"/>
        <w:rPr>
          <w:sz w:val="12"/>
          <w:szCs w:val="12"/>
          <w:lang w:val="en-US"/>
        </w:rPr>
      </w:pPr>
      <w:r w:rsidRPr="00592F7D">
        <w:rPr>
          <w:sz w:val="12"/>
          <w:szCs w:val="12"/>
          <w:lang w:val="en-US"/>
        </w:rPr>
        <w:t>508        } catch (IOException ex) {</w:t>
      </w:r>
    </w:p>
    <w:p w:rsidR="00592F7D" w:rsidRPr="00592F7D" w:rsidRDefault="00592F7D" w:rsidP="00592F7D">
      <w:pPr>
        <w:spacing w:line="240" w:lineRule="auto"/>
        <w:ind w:left="709" w:hanging="349"/>
        <w:rPr>
          <w:sz w:val="12"/>
          <w:szCs w:val="12"/>
          <w:lang w:val="en-US"/>
        </w:rPr>
      </w:pPr>
      <w:r w:rsidRPr="00592F7D">
        <w:rPr>
          <w:sz w:val="12"/>
          <w:szCs w:val="12"/>
          <w:lang w:val="en-US"/>
        </w:rPr>
        <w:t>509            Logger.getLogger(StokBarang.class.getName()).log(Level.SEVERE, null, ex);</w:t>
      </w:r>
    </w:p>
    <w:p w:rsidR="00592F7D" w:rsidRPr="00592F7D" w:rsidRDefault="00592F7D" w:rsidP="00592F7D">
      <w:pPr>
        <w:spacing w:line="240" w:lineRule="auto"/>
        <w:ind w:left="709" w:hanging="349"/>
        <w:rPr>
          <w:sz w:val="12"/>
          <w:szCs w:val="12"/>
          <w:lang w:val="en-US"/>
        </w:rPr>
      </w:pPr>
      <w:r w:rsidRPr="00592F7D">
        <w:rPr>
          <w:sz w:val="12"/>
          <w:szCs w:val="12"/>
          <w:lang w:val="en-US"/>
        </w:rPr>
        <w:t>510        }</w:t>
      </w:r>
    </w:p>
    <w:p w:rsidR="00592F7D" w:rsidRPr="00592F7D" w:rsidRDefault="00592F7D" w:rsidP="00592F7D">
      <w:pPr>
        <w:spacing w:line="240" w:lineRule="auto"/>
        <w:ind w:left="709" w:hanging="349"/>
        <w:rPr>
          <w:sz w:val="12"/>
          <w:szCs w:val="12"/>
          <w:lang w:val="en-US"/>
        </w:rPr>
      </w:pPr>
      <w:r w:rsidRPr="00592F7D">
        <w:rPr>
          <w:sz w:val="12"/>
          <w:szCs w:val="12"/>
          <w:lang w:val="en-US"/>
        </w:rPr>
        <w:t>511    }</w:t>
      </w:r>
    </w:p>
    <w:p w:rsidR="00592F7D" w:rsidRPr="00592F7D" w:rsidRDefault="00592F7D" w:rsidP="00592F7D">
      <w:pPr>
        <w:spacing w:line="240" w:lineRule="auto"/>
        <w:ind w:left="709" w:hanging="349"/>
        <w:rPr>
          <w:sz w:val="12"/>
          <w:szCs w:val="12"/>
          <w:lang w:val="en-US"/>
        </w:rPr>
      </w:pPr>
      <w:r w:rsidRPr="00592F7D">
        <w:rPr>
          <w:sz w:val="12"/>
          <w:szCs w:val="12"/>
          <w:lang w:val="en-US"/>
        </w:rPr>
        <w:t>512    private void klikStokTable(JTable isiTabelStok){</w:t>
      </w:r>
    </w:p>
    <w:p w:rsidR="00592F7D" w:rsidRPr="00592F7D" w:rsidRDefault="00592F7D" w:rsidP="00592F7D">
      <w:pPr>
        <w:spacing w:line="240" w:lineRule="auto"/>
        <w:ind w:left="709" w:hanging="349"/>
        <w:rPr>
          <w:sz w:val="12"/>
          <w:szCs w:val="12"/>
          <w:lang w:val="en-US"/>
        </w:rPr>
      </w:pPr>
      <w:r w:rsidRPr="00592F7D">
        <w:rPr>
          <w:sz w:val="12"/>
          <w:szCs w:val="12"/>
          <w:lang w:val="en-US"/>
        </w:rPr>
        <w:t xml:space="preserve">513        </w:t>
      </w:r>
    </w:p>
    <w:p w:rsidR="00592F7D" w:rsidRPr="00592F7D" w:rsidRDefault="00592F7D" w:rsidP="00592F7D">
      <w:pPr>
        <w:spacing w:line="240" w:lineRule="auto"/>
        <w:ind w:left="709" w:hanging="349"/>
        <w:rPr>
          <w:sz w:val="12"/>
          <w:szCs w:val="12"/>
          <w:lang w:val="en-US"/>
        </w:rPr>
      </w:pPr>
      <w:r w:rsidRPr="00592F7D">
        <w:rPr>
          <w:sz w:val="12"/>
          <w:szCs w:val="12"/>
          <w:lang w:val="en-US"/>
        </w:rPr>
        <w:t>514        try {</w:t>
      </w:r>
    </w:p>
    <w:p w:rsidR="00592F7D" w:rsidRPr="00592F7D" w:rsidRDefault="00592F7D" w:rsidP="00592F7D">
      <w:pPr>
        <w:spacing w:line="240" w:lineRule="auto"/>
        <w:ind w:left="709" w:hanging="349"/>
        <w:rPr>
          <w:sz w:val="12"/>
          <w:szCs w:val="12"/>
          <w:lang w:val="en-US"/>
        </w:rPr>
      </w:pPr>
      <w:r w:rsidRPr="00592F7D">
        <w:rPr>
          <w:sz w:val="12"/>
          <w:szCs w:val="12"/>
          <w:lang w:val="en-US"/>
        </w:rPr>
        <w:t xml:space="preserve">515            isiTabelStok.setRowSelectionAllowed(true); </w:t>
      </w:r>
    </w:p>
    <w:p w:rsidR="00592F7D" w:rsidRPr="00592F7D" w:rsidRDefault="00592F7D" w:rsidP="00592F7D">
      <w:pPr>
        <w:spacing w:line="240" w:lineRule="auto"/>
        <w:ind w:left="709" w:hanging="349"/>
        <w:rPr>
          <w:sz w:val="12"/>
          <w:szCs w:val="12"/>
          <w:lang w:val="en-US"/>
        </w:rPr>
      </w:pPr>
      <w:r w:rsidRPr="00592F7D">
        <w:rPr>
          <w:sz w:val="12"/>
          <w:szCs w:val="12"/>
          <w:lang w:val="en-US"/>
        </w:rPr>
        <w:t>516            int baris = isiTabelStok.getSelectedRow();</w:t>
      </w:r>
    </w:p>
    <w:p w:rsidR="00592F7D" w:rsidRPr="00592F7D" w:rsidRDefault="00592F7D" w:rsidP="00592F7D">
      <w:pPr>
        <w:spacing w:line="240" w:lineRule="auto"/>
        <w:ind w:left="709" w:hanging="349"/>
        <w:rPr>
          <w:sz w:val="12"/>
          <w:szCs w:val="12"/>
          <w:lang w:val="en-US"/>
        </w:rPr>
      </w:pPr>
      <w:r w:rsidRPr="00592F7D">
        <w:rPr>
          <w:sz w:val="12"/>
          <w:szCs w:val="12"/>
          <w:lang w:val="en-US"/>
        </w:rPr>
        <w:t>517            String idbrg = (String) isiTabelStok.getModel().getValueAt(baris, 5);</w:t>
      </w:r>
    </w:p>
    <w:p w:rsidR="00592F7D" w:rsidRPr="00592F7D" w:rsidRDefault="00592F7D" w:rsidP="00592F7D">
      <w:pPr>
        <w:spacing w:line="240" w:lineRule="auto"/>
        <w:ind w:left="709" w:hanging="349"/>
        <w:rPr>
          <w:sz w:val="12"/>
          <w:szCs w:val="12"/>
          <w:lang w:val="en-US"/>
        </w:rPr>
      </w:pPr>
      <w:r w:rsidRPr="00592F7D">
        <w:rPr>
          <w:sz w:val="12"/>
          <w:szCs w:val="12"/>
          <w:lang w:val="en-US"/>
        </w:rPr>
        <w:t>518            tampilDetailBarang(Integer.parseInt(idbrg) );</w:t>
      </w:r>
    </w:p>
    <w:p w:rsidR="00592F7D" w:rsidRPr="00592F7D" w:rsidRDefault="00592F7D" w:rsidP="00592F7D">
      <w:pPr>
        <w:spacing w:line="240" w:lineRule="auto"/>
        <w:ind w:left="709" w:hanging="349"/>
        <w:rPr>
          <w:sz w:val="12"/>
          <w:szCs w:val="12"/>
          <w:lang w:val="en-US"/>
        </w:rPr>
      </w:pPr>
      <w:r w:rsidRPr="00592F7D">
        <w:rPr>
          <w:sz w:val="12"/>
          <w:szCs w:val="12"/>
          <w:lang w:val="en-US"/>
        </w:rPr>
        <w:t>519            this.tblTampilHistoriStok(Integer.parseInt(idbrg));</w:t>
      </w:r>
    </w:p>
    <w:p w:rsidR="00592F7D" w:rsidRPr="00592F7D" w:rsidRDefault="00592F7D" w:rsidP="00592F7D">
      <w:pPr>
        <w:spacing w:line="240" w:lineRule="auto"/>
        <w:ind w:left="709" w:hanging="349"/>
        <w:rPr>
          <w:sz w:val="12"/>
          <w:szCs w:val="12"/>
          <w:lang w:val="en-US"/>
        </w:rPr>
      </w:pPr>
      <w:r w:rsidRPr="00592F7D">
        <w:rPr>
          <w:sz w:val="12"/>
          <w:szCs w:val="12"/>
          <w:lang w:val="en-US"/>
        </w:rPr>
        <w:t xml:space="preserve">520            </w:t>
      </w:r>
    </w:p>
    <w:p w:rsidR="00592F7D" w:rsidRPr="00592F7D" w:rsidRDefault="00592F7D" w:rsidP="00592F7D">
      <w:pPr>
        <w:spacing w:line="240" w:lineRule="auto"/>
        <w:ind w:left="709" w:hanging="349"/>
        <w:rPr>
          <w:sz w:val="12"/>
          <w:szCs w:val="12"/>
          <w:lang w:val="en-US"/>
        </w:rPr>
      </w:pPr>
      <w:r w:rsidRPr="00592F7D">
        <w:rPr>
          <w:sz w:val="12"/>
          <w:szCs w:val="12"/>
          <w:lang w:val="en-US"/>
        </w:rPr>
        <w:t>521        } catch (NumberFormatException | IOException ex) {</w:t>
      </w:r>
    </w:p>
    <w:p w:rsidR="00592F7D" w:rsidRPr="00592F7D" w:rsidRDefault="00592F7D" w:rsidP="00592F7D">
      <w:pPr>
        <w:spacing w:line="240" w:lineRule="auto"/>
        <w:ind w:left="709" w:hanging="349"/>
        <w:rPr>
          <w:sz w:val="12"/>
          <w:szCs w:val="12"/>
          <w:lang w:val="en-US"/>
        </w:rPr>
      </w:pPr>
      <w:r w:rsidRPr="00592F7D">
        <w:rPr>
          <w:sz w:val="12"/>
          <w:szCs w:val="12"/>
          <w:lang w:val="en-US"/>
        </w:rPr>
        <w:t>522            Logger.getLogger(TransaksiIn.class.getName()).log(Level.SEVERE, null, ex);</w:t>
      </w:r>
    </w:p>
    <w:p w:rsidR="00592F7D" w:rsidRPr="00592F7D" w:rsidRDefault="00592F7D" w:rsidP="00592F7D">
      <w:pPr>
        <w:spacing w:line="240" w:lineRule="auto"/>
        <w:ind w:left="709" w:hanging="349"/>
        <w:rPr>
          <w:sz w:val="12"/>
          <w:szCs w:val="12"/>
          <w:lang w:val="en-US"/>
        </w:rPr>
      </w:pPr>
      <w:r w:rsidRPr="00592F7D">
        <w:rPr>
          <w:sz w:val="12"/>
          <w:szCs w:val="12"/>
          <w:lang w:val="en-US"/>
        </w:rPr>
        <w:t>523        }</w:t>
      </w:r>
    </w:p>
    <w:p w:rsidR="00592F7D" w:rsidRPr="00592F7D" w:rsidRDefault="00592F7D" w:rsidP="00592F7D">
      <w:pPr>
        <w:spacing w:line="240" w:lineRule="auto"/>
        <w:ind w:left="709" w:hanging="349"/>
        <w:rPr>
          <w:sz w:val="12"/>
          <w:szCs w:val="12"/>
          <w:lang w:val="en-US"/>
        </w:rPr>
      </w:pPr>
      <w:r w:rsidRPr="00592F7D">
        <w:rPr>
          <w:sz w:val="12"/>
          <w:szCs w:val="12"/>
          <w:lang w:val="en-US"/>
        </w:rPr>
        <w:t>524    }</w:t>
      </w:r>
    </w:p>
    <w:p w:rsidR="00592F7D" w:rsidRPr="00592F7D" w:rsidRDefault="00592F7D" w:rsidP="00592F7D">
      <w:pPr>
        <w:spacing w:line="240" w:lineRule="auto"/>
        <w:ind w:left="709" w:hanging="349"/>
        <w:rPr>
          <w:sz w:val="12"/>
          <w:szCs w:val="12"/>
          <w:lang w:val="en-US"/>
        </w:rPr>
      </w:pPr>
      <w:r w:rsidRPr="00592F7D">
        <w:rPr>
          <w:sz w:val="12"/>
          <w:szCs w:val="12"/>
          <w:lang w:val="en-US"/>
        </w:rPr>
        <w:t>525    private void tampilDetailBarang(int id){</w:t>
      </w:r>
    </w:p>
    <w:p w:rsidR="00592F7D" w:rsidRPr="00592F7D" w:rsidRDefault="00592F7D" w:rsidP="00592F7D">
      <w:pPr>
        <w:spacing w:line="240" w:lineRule="auto"/>
        <w:ind w:left="709" w:hanging="349"/>
        <w:rPr>
          <w:sz w:val="12"/>
          <w:szCs w:val="12"/>
          <w:lang w:val="en-US"/>
        </w:rPr>
      </w:pPr>
      <w:r w:rsidRPr="00592F7D">
        <w:rPr>
          <w:sz w:val="12"/>
          <w:szCs w:val="12"/>
          <w:lang w:val="en-US"/>
        </w:rPr>
        <w:t>526         try {</w:t>
      </w:r>
    </w:p>
    <w:p w:rsidR="00592F7D" w:rsidRPr="00592F7D" w:rsidRDefault="00592F7D" w:rsidP="00592F7D">
      <w:pPr>
        <w:spacing w:line="240" w:lineRule="auto"/>
        <w:ind w:left="709" w:hanging="349"/>
        <w:rPr>
          <w:sz w:val="12"/>
          <w:szCs w:val="12"/>
          <w:lang w:val="en-US"/>
        </w:rPr>
      </w:pPr>
      <w:r w:rsidRPr="00592F7D">
        <w:rPr>
          <w:sz w:val="12"/>
          <w:szCs w:val="12"/>
          <w:lang w:val="en-US"/>
        </w:rPr>
        <w:t>527            String q = "select b.kd_brg,b.nama, b.pn, b.harga, p.nama_produk, t.nama_tipe, v.nama_vendor from barang b " +</w:t>
      </w:r>
    </w:p>
    <w:p w:rsidR="00592F7D" w:rsidRPr="00592F7D" w:rsidRDefault="00592F7D" w:rsidP="00592F7D">
      <w:pPr>
        <w:spacing w:line="240" w:lineRule="auto"/>
        <w:ind w:left="709" w:hanging="349"/>
        <w:rPr>
          <w:sz w:val="12"/>
          <w:szCs w:val="12"/>
          <w:lang w:val="en-US"/>
        </w:rPr>
      </w:pPr>
      <w:r w:rsidRPr="00592F7D">
        <w:rPr>
          <w:sz w:val="12"/>
          <w:szCs w:val="12"/>
          <w:lang w:val="en-US"/>
        </w:rPr>
        <w:t>528                        " join barang_produk p on p.id = b.produk_id " +</w:t>
      </w:r>
    </w:p>
    <w:p w:rsidR="00592F7D" w:rsidRPr="00592F7D" w:rsidRDefault="00592F7D" w:rsidP="00592F7D">
      <w:pPr>
        <w:spacing w:line="240" w:lineRule="auto"/>
        <w:ind w:left="709" w:hanging="349"/>
        <w:rPr>
          <w:sz w:val="12"/>
          <w:szCs w:val="12"/>
          <w:lang w:val="en-US"/>
        </w:rPr>
      </w:pPr>
      <w:r w:rsidRPr="00592F7D">
        <w:rPr>
          <w:sz w:val="12"/>
          <w:szCs w:val="12"/>
          <w:lang w:val="en-US"/>
        </w:rPr>
        <w:t>529                        " join barang_tipe t on t.id = b.barang_tipe_id " +</w:t>
      </w:r>
    </w:p>
    <w:p w:rsidR="00592F7D" w:rsidRPr="00592F7D" w:rsidRDefault="00592F7D" w:rsidP="00592F7D">
      <w:pPr>
        <w:spacing w:line="240" w:lineRule="auto"/>
        <w:ind w:left="709" w:hanging="349"/>
        <w:rPr>
          <w:sz w:val="12"/>
          <w:szCs w:val="12"/>
          <w:lang w:val="en-US"/>
        </w:rPr>
      </w:pPr>
      <w:r w:rsidRPr="00592F7D">
        <w:rPr>
          <w:sz w:val="12"/>
          <w:szCs w:val="12"/>
          <w:lang w:val="en-US"/>
        </w:rPr>
        <w:t>530                        " join barang_vendor v on v.id = b.barang_vendor_id " +</w:t>
      </w:r>
    </w:p>
    <w:p w:rsidR="00592F7D" w:rsidRPr="00592F7D" w:rsidRDefault="00592F7D" w:rsidP="00592F7D">
      <w:pPr>
        <w:spacing w:line="240" w:lineRule="auto"/>
        <w:ind w:left="709" w:hanging="349"/>
        <w:rPr>
          <w:sz w:val="12"/>
          <w:szCs w:val="12"/>
          <w:lang w:val="en-US"/>
        </w:rPr>
      </w:pPr>
      <w:r w:rsidRPr="00592F7D">
        <w:rPr>
          <w:sz w:val="12"/>
          <w:szCs w:val="12"/>
          <w:lang w:val="en-US"/>
        </w:rPr>
        <w:t>531                        " where b.id = "+id+";";</w:t>
      </w:r>
    </w:p>
    <w:p w:rsidR="00592F7D" w:rsidRPr="00592F7D" w:rsidRDefault="00592F7D" w:rsidP="00592F7D">
      <w:pPr>
        <w:spacing w:line="240" w:lineRule="auto"/>
        <w:ind w:left="709" w:hanging="349"/>
        <w:rPr>
          <w:sz w:val="12"/>
          <w:szCs w:val="12"/>
          <w:lang w:val="en-US"/>
        </w:rPr>
      </w:pPr>
      <w:r w:rsidRPr="00592F7D">
        <w:rPr>
          <w:sz w:val="12"/>
          <w:szCs w:val="12"/>
          <w:lang w:val="en-US"/>
        </w:rPr>
        <w:t>532            Statement st = db.getKoneksi().createStatement(); ResultSet rs = st.executeQuery(q);</w:t>
      </w:r>
    </w:p>
    <w:p w:rsidR="00592F7D" w:rsidRPr="00592F7D" w:rsidRDefault="00592F7D" w:rsidP="00592F7D">
      <w:pPr>
        <w:spacing w:line="240" w:lineRule="auto"/>
        <w:ind w:left="709" w:hanging="349"/>
        <w:rPr>
          <w:sz w:val="12"/>
          <w:szCs w:val="12"/>
          <w:lang w:val="en-US"/>
        </w:rPr>
      </w:pPr>
      <w:r w:rsidRPr="00592F7D">
        <w:rPr>
          <w:sz w:val="12"/>
          <w:szCs w:val="12"/>
          <w:lang w:val="en-US"/>
        </w:rPr>
        <w:t xml:space="preserve">533                </w:t>
      </w:r>
    </w:p>
    <w:p w:rsidR="00592F7D" w:rsidRPr="00592F7D" w:rsidRDefault="00592F7D" w:rsidP="00592F7D">
      <w:pPr>
        <w:spacing w:line="240" w:lineRule="auto"/>
        <w:ind w:left="709" w:hanging="349"/>
        <w:rPr>
          <w:sz w:val="12"/>
          <w:szCs w:val="12"/>
          <w:lang w:val="en-US"/>
        </w:rPr>
      </w:pPr>
      <w:r w:rsidRPr="00592F7D">
        <w:rPr>
          <w:sz w:val="12"/>
          <w:szCs w:val="12"/>
          <w:lang w:val="en-US"/>
        </w:rPr>
        <w:t>534                while (rs.next()){</w:t>
      </w:r>
    </w:p>
    <w:p w:rsidR="00592F7D" w:rsidRPr="00592F7D" w:rsidRDefault="00592F7D" w:rsidP="00592F7D">
      <w:pPr>
        <w:spacing w:line="240" w:lineRule="auto"/>
        <w:ind w:left="709" w:hanging="349"/>
        <w:rPr>
          <w:sz w:val="12"/>
          <w:szCs w:val="12"/>
          <w:lang w:val="en-US"/>
        </w:rPr>
      </w:pPr>
      <w:r w:rsidRPr="00592F7D">
        <w:rPr>
          <w:sz w:val="12"/>
          <w:szCs w:val="12"/>
          <w:lang w:val="en-US"/>
        </w:rPr>
        <w:t>535                    this.t_kd_brg.setText(rs.getString("kd_brg"));</w:t>
      </w:r>
    </w:p>
    <w:p w:rsidR="00592F7D" w:rsidRPr="00592F7D" w:rsidRDefault="00592F7D" w:rsidP="00592F7D">
      <w:pPr>
        <w:spacing w:line="240" w:lineRule="auto"/>
        <w:ind w:left="709" w:hanging="349"/>
        <w:rPr>
          <w:sz w:val="12"/>
          <w:szCs w:val="12"/>
          <w:lang w:val="en-US"/>
        </w:rPr>
      </w:pPr>
      <w:r w:rsidRPr="00592F7D">
        <w:rPr>
          <w:sz w:val="12"/>
          <w:szCs w:val="12"/>
          <w:lang w:val="en-US"/>
        </w:rPr>
        <w:t>536                    this.t_nm_brg.setText(rs.getString("nama"));</w:t>
      </w:r>
    </w:p>
    <w:p w:rsidR="00592F7D" w:rsidRPr="00592F7D" w:rsidRDefault="00592F7D" w:rsidP="00592F7D">
      <w:pPr>
        <w:spacing w:line="240" w:lineRule="auto"/>
        <w:ind w:left="709" w:hanging="349"/>
        <w:rPr>
          <w:sz w:val="12"/>
          <w:szCs w:val="12"/>
          <w:lang w:val="en-US"/>
        </w:rPr>
      </w:pPr>
      <w:r w:rsidRPr="00592F7D">
        <w:rPr>
          <w:sz w:val="12"/>
          <w:szCs w:val="12"/>
          <w:lang w:val="en-US"/>
        </w:rPr>
        <w:t>537                    this.t_pn.setText(rs.getString("pn"));</w:t>
      </w:r>
    </w:p>
    <w:p w:rsidR="00592F7D" w:rsidRPr="00592F7D" w:rsidRDefault="00592F7D" w:rsidP="00592F7D">
      <w:pPr>
        <w:spacing w:line="240" w:lineRule="auto"/>
        <w:ind w:left="709" w:hanging="349"/>
        <w:rPr>
          <w:sz w:val="12"/>
          <w:szCs w:val="12"/>
          <w:lang w:val="en-US"/>
        </w:rPr>
      </w:pPr>
      <w:r w:rsidRPr="00592F7D">
        <w:rPr>
          <w:sz w:val="12"/>
          <w:szCs w:val="12"/>
          <w:lang w:val="en-US"/>
        </w:rPr>
        <w:t>538                    this.t_harga.setText(rs.getString("harga"));</w:t>
      </w:r>
    </w:p>
    <w:p w:rsidR="00592F7D" w:rsidRPr="00592F7D" w:rsidRDefault="00592F7D" w:rsidP="00592F7D">
      <w:pPr>
        <w:spacing w:line="240" w:lineRule="auto"/>
        <w:ind w:left="709" w:hanging="349"/>
        <w:rPr>
          <w:sz w:val="12"/>
          <w:szCs w:val="12"/>
          <w:lang w:val="en-US"/>
        </w:rPr>
      </w:pPr>
      <w:r w:rsidRPr="00592F7D">
        <w:rPr>
          <w:sz w:val="12"/>
          <w:szCs w:val="12"/>
          <w:lang w:val="en-US"/>
        </w:rPr>
        <w:t>539                    this.t_produk.setText(rs.getString("nama_produk"));</w:t>
      </w:r>
    </w:p>
    <w:p w:rsidR="00592F7D" w:rsidRPr="00592F7D" w:rsidRDefault="00592F7D" w:rsidP="00592F7D">
      <w:pPr>
        <w:spacing w:line="240" w:lineRule="auto"/>
        <w:ind w:left="709" w:hanging="349"/>
        <w:rPr>
          <w:sz w:val="12"/>
          <w:szCs w:val="12"/>
          <w:lang w:val="en-US"/>
        </w:rPr>
      </w:pPr>
      <w:r w:rsidRPr="00592F7D">
        <w:rPr>
          <w:sz w:val="12"/>
          <w:szCs w:val="12"/>
          <w:lang w:val="en-US"/>
        </w:rPr>
        <w:t>540                    this.t_kategori.setText(rs.getString("nama_tipe"));</w:t>
      </w:r>
    </w:p>
    <w:p w:rsidR="00592F7D" w:rsidRPr="00592F7D" w:rsidRDefault="00592F7D" w:rsidP="00592F7D">
      <w:pPr>
        <w:spacing w:line="240" w:lineRule="auto"/>
        <w:ind w:left="709" w:hanging="349"/>
        <w:rPr>
          <w:sz w:val="12"/>
          <w:szCs w:val="12"/>
          <w:lang w:val="en-US"/>
        </w:rPr>
      </w:pPr>
      <w:r w:rsidRPr="00592F7D">
        <w:rPr>
          <w:sz w:val="12"/>
          <w:szCs w:val="12"/>
          <w:lang w:val="en-US"/>
        </w:rPr>
        <w:t>541                    this.t_vendor.setText(rs.getString("nama_vendor"));</w:t>
      </w:r>
    </w:p>
    <w:p w:rsidR="00592F7D" w:rsidRPr="00592F7D" w:rsidRDefault="00592F7D" w:rsidP="00592F7D">
      <w:pPr>
        <w:spacing w:line="240" w:lineRule="auto"/>
        <w:ind w:left="709" w:hanging="349"/>
        <w:rPr>
          <w:sz w:val="12"/>
          <w:szCs w:val="12"/>
          <w:lang w:val="en-US"/>
        </w:rPr>
      </w:pPr>
      <w:r w:rsidRPr="00592F7D">
        <w:rPr>
          <w:sz w:val="12"/>
          <w:szCs w:val="12"/>
          <w:lang w:val="en-US"/>
        </w:rPr>
        <w:t>542                }</w:t>
      </w:r>
    </w:p>
    <w:p w:rsidR="00592F7D" w:rsidRPr="00592F7D" w:rsidRDefault="00592F7D" w:rsidP="00592F7D">
      <w:pPr>
        <w:spacing w:line="240" w:lineRule="auto"/>
        <w:ind w:left="709" w:hanging="349"/>
        <w:rPr>
          <w:sz w:val="12"/>
          <w:szCs w:val="12"/>
          <w:lang w:val="en-US"/>
        </w:rPr>
      </w:pPr>
      <w:r w:rsidRPr="00592F7D">
        <w:rPr>
          <w:sz w:val="12"/>
          <w:szCs w:val="12"/>
          <w:lang w:val="en-US"/>
        </w:rPr>
        <w:t xml:space="preserve">543            </w:t>
      </w:r>
    </w:p>
    <w:p w:rsidR="00592F7D" w:rsidRPr="00592F7D" w:rsidRDefault="00592F7D" w:rsidP="00592F7D">
      <w:pPr>
        <w:spacing w:line="240" w:lineRule="auto"/>
        <w:ind w:left="709" w:hanging="349"/>
        <w:rPr>
          <w:sz w:val="12"/>
          <w:szCs w:val="12"/>
          <w:lang w:val="en-US"/>
        </w:rPr>
      </w:pPr>
      <w:r w:rsidRPr="00592F7D">
        <w:rPr>
          <w:sz w:val="12"/>
          <w:szCs w:val="12"/>
          <w:lang w:val="en-US"/>
        </w:rPr>
        <w:lastRenderedPageBreak/>
        <w:t>544        } catch (Exception e) {</w:t>
      </w:r>
    </w:p>
    <w:p w:rsidR="00592F7D" w:rsidRPr="00592F7D" w:rsidRDefault="00592F7D" w:rsidP="00592F7D">
      <w:pPr>
        <w:spacing w:line="240" w:lineRule="auto"/>
        <w:ind w:left="709" w:hanging="349"/>
        <w:rPr>
          <w:sz w:val="12"/>
          <w:szCs w:val="12"/>
          <w:lang w:val="en-US"/>
        </w:rPr>
      </w:pPr>
      <w:r w:rsidRPr="00592F7D">
        <w:rPr>
          <w:sz w:val="12"/>
          <w:szCs w:val="12"/>
          <w:lang w:val="en-US"/>
        </w:rPr>
        <w:t>545             System.out.println("Error cari dan tampil barang");</w:t>
      </w:r>
    </w:p>
    <w:p w:rsidR="00592F7D" w:rsidRPr="00592F7D" w:rsidRDefault="00592F7D" w:rsidP="00592F7D">
      <w:pPr>
        <w:spacing w:line="240" w:lineRule="auto"/>
        <w:ind w:left="709" w:hanging="349"/>
        <w:rPr>
          <w:sz w:val="12"/>
          <w:szCs w:val="12"/>
          <w:lang w:val="en-US"/>
        </w:rPr>
      </w:pPr>
      <w:r w:rsidRPr="00592F7D">
        <w:rPr>
          <w:sz w:val="12"/>
          <w:szCs w:val="12"/>
          <w:lang w:val="en-US"/>
        </w:rPr>
        <w:t>546        }</w:t>
      </w:r>
    </w:p>
    <w:p w:rsidR="00592F7D" w:rsidRPr="00592F7D" w:rsidRDefault="00592F7D" w:rsidP="00592F7D">
      <w:pPr>
        <w:spacing w:line="240" w:lineRule="auto"/>
        <w:ind w:left="709" w:hanging="349"/>
        <w:rPr>
          <w:sz w:val="12"/>
          <w:szCs w:val="12"/>
          <w:lang w:val="en-US"/>
        </w:rPr>
      </w:pPr>
      <w:r w:rsidRPr="00592F7D">
        <w:rPr>
          <w:sz w:val="12"/>
          <w:szCs w:val="12"/>
          <w:lang w:val="en-US"/>
        </w:rPr>
        <w:t>547    }</w:t>
      </w:r>
    </w:p>
    <w:p w:rsidR="00592F7D" w:rsidRPr="00592F7D" w:rsidRDefault="00592F7D" w:rsidP="00592F7D">
      <w:pPr>
        <w:spacing w:line="240" w:lineRule="auto"/>
        <w:ind w:left="709" w:hanging="349"/>
        <w:rPr>
          <w:sz w:val="12"/>
          <w:szCs w:val="12"/>
          <w:lang w:val="en-US"/>
        </w:rPr>
      </w:pPr>
      <w:r w:rsidRPr="00592F7D">
        <w:rPr>
          <w:sz w:val="12"/>
          <w:szCs w:val="12"/>
          <w:lang w:val="en-US"/>
        </w:rPr>
        <w:t>548    private void tblDetailTrxModel(JTable isiDetTrx, String id_trx){</w:t>
      </w:r>
    </w:p>
    <w:p w:rsidR="00592F7D" w:rsidRPr="00592F7D" w:rsidRDefault="00592F7D" w:rsidP="00592F7D">
      <w:pPr>
        <w:spacing w:line="240" w:lineRule="auto"/>
        <w:ind w:left="709" w:hanging="349"/>
        <w:rPr>
          <w:sz w:val="12"/>
          <w:szCs w:val="12"/>
          <w:lang w:val="en-US"/>
        </w:rPr>
      </w:pPr>
      <w:r w:rsidRPr="00592F7D">
        <w:rPr>
          <w:sz w:val="12"/>
          <w:szCs w:val="12"/>
          <w:lang w:val="en-US"/>
        </w:rPr>
        <w:t>549        try{</w:t>
      </w:r>
    </w:p>
    <w:p w:rsidR="00592F7D" w:rsidRPr="00592F7D" w:rsidRDefault="00592F7D" w:rsidP="00592F7D">
      <w:pPr>
        <w:spacing w:line="240" w:lineRule="auto"/>
        <w:ind w:left="709" w:hanging="349"/>
        <w:rPr>
          <w:sz w:val="12"/>
          <w:szCs w:val="12"/>
          <w:lang w:val="en-US"/>
        </w:rPr>
      </w:pPr>
      <w:r w:rsidRPr="00592F7D">
        <w:rPr>
          <w:sz w:val="12"/>
          <w:szCs w:val="12"/>
          <w:lang w:val="en-US"/>
        </w:rPr>
        <w:t>550            Object [] header = {"No","No Trx","Kode Barang","Nama Barang","Jumlah"};</w:t>
      </w:r>
    </w:p>
    <w:p w:rsidR="00592F7D" w:rsidRPr="00592F7D" w:rsidRDefault="00592F7D" w:rsidP="00592F7D">
      <w:pPr>
        <w:spacing w:line="240" w:lineRule="auto"/>
        <w:ind w:left="709" w:hanging="349"/>
        <w:rPr>
          <w:sz w:val="12"/>
          <w:szCs w:val="12"/>
          <w:lang w:val="en-US"/>
        </w:rPr>
      </w:pPr>
      <w:r w:rsidRPr="00592F7D">
        <w:rPr>
          <w:sz w:val="12"/>
          <w:szCs w:val="12"/>
          <w:lang w:val="en-US"/>
        </w:rPr>
        <w:t>551            DefaultTableModel modeltb = new DefaultTableModel(null,header){</w:t>
      </w:r>
    </w:p>
    <w:p w:rsidR="00592F7D" w:rsidRPr="00592F7D" w:rsidRDefault="00592F7D" w:rsidP="00592F7D">
      <w:pPr>
        <w:spacing w:line="240" w:lineRule="auto"/>
        <w:ind w:left="709" w:hanging="349"/>
        <w:rPr>
          <w:sz w:val="12"/>
          <w:szCs w:val="12"/>
          <w:lang w:val="en-US"/>
        </w:rPr>
      </w:pPr>
      <w:r w:rsidRPr="00592F7D">
        <w:rPr>
          <w:sz w:val="12"/>
          <w:szCs w:val="12"/>
          <w:lang w:val="en-US"/>
        </w:rPr>
        <w:t>552                @Override</w:t>
      </w:r>
    </w:p>
    <w:p w:rsidR="00592F7D" w:rsidRPr="00592F7D" w:rsidRDefault="00592F7D" w:rsidP="00592F7D">
      <w:pPr>
        <w:spacing w:line="240" w:lineRule="auto"/>
        <w:ind w:left="709" w:hanging="349"/>
        <w:rPr>
          <w:sz w:val="12"/>
          <w:szCs w:val="12"/>
          <w:lang w:val="en-US"/>
        </w:rPr>
      </w:pPr>
      <w:r w:rsidRPr="00592F7D">
        <w:rPr>
          <w:sz w:val="12"/>
          <w:szCs w:val="12"/>
          <w:lang w:val="en-US"/>
        </w:rPr>
        <w:t>553                public boolean isCellEditable(int row, int col){</w:t>
      </w:r>
    </w:p>
    <w:p w:rsidR="00592F7D" w:rsidRPr="00592F7D" w:rsidRDefault="00592F7D" w:rsidP="00592F7D">
      <w:pPr>
        <w:spacing w:line="240" w:lineRule="auto"/>
        <w:ind w:left="709" w:hanging="349"/>
        <w:rPr>
          <w:sz w:val="12"/>
          <w:szCs w:val="12"/>
          <w:lang w:val="en-US"/>
        </w:rPr>
      </w:pPr>
      <w:r w:rsidRPr="00592F7D">
        <w:rPr>
          <w:sz w:val="12"/>
          <w:szCs w:val="12"/>
          <w:lang w:val="en-US"/>
        </w:rPr>
        <w:t>554                    return false;</w:t>
      </w:r>
    </w:p>
    <w:p w:rsidR="00592F7D" w:rsidRPr="00592F7D" w:rsidRDefault="00592F7D" w:rsidP="00592F7D">
      <w:pPr>
        <w:spacing w:line="240" w:lineRule="auto"/>
        <w:ind w:left="709" w:hanging="349"/>
        <w:rPr>
          <w:sz w:val="12"/>
          <w:szCs w:val="12"/>
          <w:lang w:val="en-US"/>
        </w:rPr>
      </w:pPr>
      <w:r w:rsidRPr="00592F7D">
        <w:rPr>
          <w:sz w:val="12"/>
          <w:szCs w:val="12"/>
          <w:lang w:val="en-US"/>
        </w:rPr>
        <w:t xml:space="preserve">555                } </w:t>
      </w:r>
    </w:p>
    <w:p w:rsidR="00592F7D" w:rsidRPr="00592F7D" w:rsidRDefault="00592F7D" w:rsidP="00592F7D">
      <w:pPr>
        <w:spacing w:line="240" w:lineRule="auto"/>
        <w:ind w:left="709" w:hanging="349"/>
        <w:rPr>
          <w:sz w:val="12"/>
          <w:szCs w:val="12"/>
          <w:lang w:val="en-US"/>
        </w:rPr>
      </w:pPr>
      <w:r w:rsidRPr="00592F7D">
        <w:rPr>
          <w:sz w:val="12"/>
          <w:szCs w:val="12"/>
          <w:lang w:val="en-US"/>
        </w:rPr>
        <w:t>556            };</w:t>
      </w:r>
    </w:p>
    <w:p w:rsidR="00592F7D" w:rsidRPr="00592F7D" w:rsidRDefault="00592F7D" w:rsidP="00592F7D">
      <w:pPr>
        <w:spacing w:line="240" w:lineRule="auto"/>
        <w:ind w:left="709" w:hanging="349"/>
        <w:rPr>
          <w:sz w:val="12"/>
          <w:szCs w:val="12"/>
          <w:lang w:val="en-US"/>
        </w:rPr>
      </w:pPr>
      <w:r w:rsidRPr="00592F7D">
        <w:rPr>
          <w:sz w:val="12"/>
          <w:szCs w:val="12"/>
          <w:lang w:val="en-US"/>
        </w:rPr>
        <w:t>557            isiDetTrx.setModel(modeltb);</w:t>
      </w:r>
    </w:p>
    <w:p w:rsidR="00592F7D" w:rsidRPr="00592F7D" w:rsidRDefault="00592F7D" w:rsidP="00592F7D">
      <w:pPr>
        <w:spacing w:line="240" w:lineRule="auto"/>
        <w:ind w:left="709" w:hanging="349"/>
        <w:rPr>
          <w:sz w:val="12"/>
          <w:szCs w:val="12"/>
          <w:lang w:val="en-US"/>
        </w:rPr>
      </w:pPr>
      <w:r w:rsidRPr="00592F7D">
        <w:rPr>
          <w:sz w:val="12"/>
          <w:szCs w:val="12"/>
          <w:lang w:val="en-US"/>
        </w:rPr>
        <w:t>558//            isiDetTrx.removeColumn(isiTblLog.getColumn("id_log"));</w:t>
      </w:r>
    </w:p>
    <w:p w:rsidR="00592F7D" w:rsidRPr="00592F7D" w:rsidRDefault="00592F7D" w:rsidP="00592F7D">
      <w:pPr>
        <w:spacing w:line="240" w:lineRule="auto"/>
        <w:ind w:left="709" w:hanging="349"/>
        <w:rPr>
          <w:sz w:val="12"/>
          <w:szCs w:val="12"/>
          <w:lang w:val="en-US"/>
        </w:rPr>
      </w:pPr>
      <w:r w:rsidRPr="00592F7D">
        <w:rPr>
          <w:sz w:val="12"/>
          <w:szCs w:val="12"/>
          <w:lang w:val="en-US"/>
        </w:rPr>
        <w:t>559            String q = "select b.kd_brg, b.nama, ti.jml_trxout, tl.id_trx from trxout ti " +</w:t>
      </w:r>
    </w:p>
    <w:p w:rsidR="00592F7D" w:rsidRPr="00592F7D" w:rsidRDefault="00592F7D" w:rsidP="00592F7D">
      <w:pPr>
        <w:spacing w:line="240" w:lineRule="auto"/>
        <w:ind w:left="709" w:hanging="349"/>
        <w:rPr>
          <w:sz w:val="12"/>
          <w:szCs w:val="12"/>
          <w:lang w:val="en-US"/>
        </w:rPr>
      </w:pPr>
      <w:r w:rsidRPr="00592F7D">
        <w:rPr>
          <w:sz w:val="12"/>
          <w:szCs w:val="12"/>
          <w:lang w:val="en-US"/>
        </w:rPr>
        <w:t>560                            " join trxlog tl on tl.id_trxlog = ti.id_trx " +</w:t>
      </w:r>
    </w:p>
    <w:p w:rsidR="00592F7D" w:rsidRPr="00592F7D" w:rsidRDefault="00592F7D" w:rsidP="00592F7D">
      <w:pPr>
        <w:spacing w:line="240" w:lineRule="auto"/>
        <w:ind w:left="709" w:hanging="349"/>
        <w:rPr>
          <w:sz w:val="12"/>
          <w:szCs w:val="12"/>
          <w:lang w:val="en-US"/>
        </w:rPr>
      </w:pPr>
      <w:r w:rsidRPr="00592F7D">
        <w:rPr>
          <w:sz w:val="12"/>
          <w:szCs w:val="12"/>
          <w:lang w:val="en-US"/>
        </w:rPr>
        <w:t>561                            " join barang b on b.id = ti.id_barang " +</w:t>
      </w:r>
    </w:p>
    <w:p w:rsidR="00592F7D" w:rsidRPr="00592F7D" w:rsidRDefault="00592F7D" w:rsidP="00592F7D">
      <w:pPr>
        <w:spacing w:line="240" w:lineRule="auto"/>
        <w:ind w:left="709" w:hanging="349"/>
        <w:rPr>
          <w:sz w:val="12"/>
          <w:szCs w:val="12"/>
          <w:lang w:val="en-US"/>
        </w:rPr>
      </w:pPr>
      <w:r w:rsidRPr="00592F7D">
        <w:rPr>
          <w:sz w:val="12"/>
          <w:szCs w:val="12"/>
          <w:lang w:val="en-US"/>
        </w:rPr>
        <w:t>562                            " where tl.id_trx = '"+id_trx+"';";</w:t>
      </w:r>
    </w:p>
    <w:p w:rsidR="00592F7D" w:rsidRPr="00592F7D" w:rsidRDefault="00592F7D" w:rsidP="00592F7D">
      <w:pPr>
        <w:spacing w:line="240" w:lineRule="auto"/>
        <w:ind w:left="709" w:hanging="349"/>
        <w:rPr>
          <w:sz w:val="12"/>
          <w:szCs w:val="12"/>
          <w:lang w:val="en-US"/>
        </w:rPr>
      </w:pPr>
      <w:r w:rsidRPr="00592F7D">
        <w:rPr>
          <w:sz w:val="12"/>
          <w:szCs w:val="12"/>
          <w:lang w:val="en-US"/>
        </w:rPr>
        <w:t>563            System.out.println("q_trxin det : "+q);</w:t>
      </w:r>
    </w:p>
    <w:p w:rsidR="00592F7D" w:rsidRPr="00592F7D" w:rsidRDefault="00592F7D" w:rsidP="00592F7D">
      <w:pPr>
        <w:spacing w:line="240" w:lineRule="auto"/>
        <w:ind w:left="709" w:hanging="349"/>
        <w:rPr>
          <w:sz w:val="12"/>
          <w:szCs w:val="12"/>
          <w:lang w:val="en-US"/>
        </w:rPr>
      </w:pPr>
      <w:r w:rsidRPr="00592F7D">
        <w:rPr>
          <w:sz w:val="12"/>
          <w:szCs w:val="12"/>
          <w:lang w:val="en-US"/>
        </w:rPr>
        <w:t>564            db.konekDatabase();</w:t>
      </w:r>
    </w:p>
    <w:p w:rsidR="00592F7D" w:rsidRPr="00592F7D" w:rsidRDefault="00592F7D" w:rsidP="00592F7D">
      <w:pPr>
        <w:spacing w:line="240" w:lineRule="auto"/>
        <w:ind w:left="709" w:hanging="349"/>
        <w:rPr>
          <w:sz w:val="12"/>
          <w:szCs w:val="12"/>
          <w:lang w:val="en-US"/>
        </w:rPr>
      </w:pPr>
      <w:r w:rsidRPr="00592F7D">
        <w:rPr>
          <w:sz w:val="12"/>
          <w:szCs w:val="12"/>
          <w:lang w:val="en-US"/>
        </w:rPr>
        <w:t>565            try (Statement st = db.getKoneksi().createStatement(); ResultSet rs = st.executeQuery(q)) {</w:t>
      </w:r>
    </w:p>
    <w:p w:rsidR="00592F7D" w:rsidRPr="00592F7D" w:rsidRDefault="00592F7D" w:rsidP="00592F7D">
      <w:pPr>
        <w:spacing w:line="240" w:lineRule="auto"/>
        <w:ind w:left="709" w:hanging="349"/>
        <w:rPr>
          <w:sz w:val="12"/>
          <w:szCs w:val="12"/>
          <w:lang w:val="en-US"/>
        </w:rPr>
      </w:pPr>
      <w:r w:rsidRPr="00592F7D">
        <w:rPr>
          <w:sz w:val="12"/>
          <w:szCs w:val="12"/>
          <w:lang w:val="en-US"/>
        </w:rPr>
        <w:t>566                int no = 1;</w:t>
      </w:r>
    </w:p>
    <w:p w:rsidR="00592F7D" w:rsidRPr="00592F7D" w:rsidRDefault="00592F7D" w:rsidP="00592F7D">
      <w:pPr>
        <w:spacing w:line="240" w:lineRule="auto"/>
        <w:ind w:left="709" w:hanging="349"/>
        <w:rPr>
          <w:sz w:val="12"/>
          <w:szCs w:val="12"/>
          <w:lang w:val="en-US"/>
        </w:rPr>
      </w:pPr>
      <w:r w:rsidRPr="00592F7D">
        <w:rPr>
          <w:sz w:val="12"/>
          <w:szCs w:val="12"/>
          <w:lang w:val="en-US"/>
        </w:rPr>
        <w:t>567                while (rs.next()){</w:t>
      </w:r>
    </w:p>
    <w:p w:rsidR="00592F7D" w:rsidRPr="00592F7D" w:rsidRDefault="00592F7D" w:rsidP="00592F7D">
      <w:pPr>
        <w:spacing w:line="240" w:lineRule="auto"/>
        <w:ind w:left="709" w:hanging="349"/>
        <w:rPr>
          <w:sz w:val="12"/>
          <w:szCs w:val="12"/>
          <w:lang w:val="en-US"/>
        </w:rPr>
      </w:pPr>
      <w:r w:rsidRPr="00592F7D">
        <w:rPr>
          <w:sz w:val="12"/>
          <w:szCs w:val="12"/>
          <w:lang w:val="en-US"/>
        </w:rPr>
        <w:t>568                    String kol1 = String.valueOf(no);</w:t>
      </w:r>
    </w:p>
    <w:p w:rsidR="00592F7D" w:rsidRPr="00592F7D" w:rsidRDefault="00592F7D" w:rsidP="00592F7D">
      <w:pPr>
        <w:spacing w:line="240" w:lineRule="auto"/>
        <w:ind w:left="709" w:hanging="349"/>
        <w:rPr>
          <w:sz w:val="12"/>
          <w:szCs w:val="12"/>
          <w:lang w:val="en-US"/>
        </w:rPr>
      </w:pPr>
      <w:r w:rsidRPr="00592F7D">
        <w:rPr>
          <w:sz w:val="12"/>
          <w:szCs w:val="12"/>
          <w:lang w:val="en-US"/>
        </w:rPr>
        <w:t>569                    String kol2 = rs.getString("id_trx");</w:t>
      </w:r>
    </w:p>
    <w:p w:rsidR="00592F7D" w:rsidRPr="00592F7D" w:rsidRDefault="00592F7D" w:rsidP="00592F7D">
      <w:pPr>
        <w:spacing w:line="240" w:lineRule="auto"/>
        <w:ind w:left="709" w:hanging="349"/>
        <w:rPr>
          <w:sz w:val="12"/>
          <w:szCs w:val="12"/>
          <w:lang w:val="en-US"/>
        </w:rPr>
      </w:pPr>
      <w:r w:rsidRPr="00592F7D">
        <w:rPr>
          <w:sz w:val="12"/>
          <w:szCs w:val="12"/>
          <w:lang w:val="en-US"/>
        </w:rPr>
        <w:t>570                    String kol3 = rs.getString("kd_brg");</w:t>
      </w:r>
    </w:p>
    <w:p w:rsidR="00592F7D" w:rsidRPr="00592F7D" w:rsidRDefault="00592F7D" w:rsidP="00592F7D">
      <w:pPr>
        <w:spacing w:line="240" w:lineRule="auto"/>
        <w:ind w:left="709" w:hanging="349"/>
        <w:rPr>
          <w:sz w:val="12"/>
          <w:szCs w:val="12"/>
          <w:lang w:val="en-US"/>
        </w:rPr>
      </w:pPr>
      <w:r w:rsidRPr="00592F7D">
        <w:rPr>
          <w:sz w:val="12"/>
          <w:szCs w:val="12"/>
          <w:lang w:val="en-US"/>
        </w:rPr>
        <w:t>571                    String kol4 = rs.getString("nama");</w:t>
      </w:r>
    </w:p>
    <w:p w:rsidR="00592F7D" w:rsidRPr="00592F7D" w:rsidRDefault="00592F7D" w:rsidP="00592F7D">
      <w:pPr>
        <w:spacing w:line="240" w:lineRule="auto"/>
        <w:ind w:left="709" w:hanging="349"/>
        <w:rPr>
          <w:sz w:val="12"/>
          <w:szCs w:val="12"/>
          <w:lang w:val="en-US"/>
        </w:rPr>
      </w:pPr>
      <w:r w:rsidRPr="00592F7D">
        <w:rPr>
          <w:sz w:val="12"/>
          <w:szCs w:val="12"/>
          <w:lang w:val="en-US"/>
        </w:rPr>
        <w:t>572                    String kol5 = rs.getString("jml_trxout");</w:t>
      </w:r>
    </w:p>
    <w:p w:rsidR="00592F7D" w:rsidRPr="00592F7D" w:rsidRDefault="00592F7D" w:rsidP="00592F7D">
      <w:pPr>
        <w:spacing w:line="240" w:lineRule="auto"/>
        <w:ind w:left="709" w:hanging="349"/>
        <w:rPr>
          <w:sz w:val="12"/>
          <w:szCs w:val="12"/>
          <w:lang w:val="en-US"/>
        </w:rPr>
      </w:pPr>
      <w:r w:rsidRPr="00592F7D">
        <w:rPr>
          <w:sz w:val="12"/>
          <w:szCs w:val="12"/>
          <w:lang w:val="en-US"/>
        </w:rPr>
        <w:t>573                    String[] data = {kol1,kol2,kol3,kol4,kol5};</w:t>
      </w:r>
    </w:p>
    <w:p w:rsidR="00592F7D" w:rsidRPr="00592F7D" w:rsidRDefault="00592F7D" w:rsidP="00592F7D">
      <w:pPr>
        <w:spacing w:line="240" w:lineRule="auto"/>
        <w:ind w:left="709" w:hanging="349"/>
        <w:rPr>
          <w:sz w:val="12"/>
          <w:szCs w:val="12"/>
          <w:lang w:val="en-US"/>
        </w:rPr>
      </w:pPr>
      <w:r w:rsidRPr="00592F7D">
        <w:rPr>
          <w:sz w:val="12"/>
          <w:szCs w:val="12"/>
          <w:lang w:val="en-US"/>
        </w:rPr>
        <w:t>574                    modeltb.addRow(data);</w:t>
      </w:r>
    </w:p>
    <w:p w:rsidR="00592F7D" w:rsidRPr="00592F7D" w:rsidRDefault="00592F7D" w:rsidP="00592F7D">
      <w:pPr>
        <w:spacing w:line="240" w:lineRule="auto"/>
        <w:ind w:left="709" w:hanging="349"/>
        <w:rPr>
          <w:sz w:val="12"/>
          <w:szCs w:val="12"/>
          <w:lang w:val="en-US"/>
        </w:rPr>
      </w:pPr>
      <w:r w:rsidRPr="00592F7D">
        <w:rPr>
          <w:sz w:val="12"/>
          <w:szCs w:val="12"/>
          <w:lang w:val="en-US"/>
        </w:rPr>
        <w:t>575                    no++;</w:t>
      </w:r>
    </w:p>
    <w:p w:rsidR="00592F7D" w:rsidRPr="00592F7D" w:rsidRDefault="00592F7D" w:rsidP="00592F7D">
      <w:pPr>
        <w:spacing w:line="240" w:lineRule="auto"/>
        <w:ind w:left="709" w:hanging="349"/>
        <w:rPr>
          <w:sz w:val="12"/>
          <w:szCs w:val="12"/>
          <w:lang w:val="en-US"/>
        </w:rPr>
      </w:pPr>
      <w:r w:rsidRPr="00592F7D">
        <w:rPr>
          <w:sz w:val="12"/>
          <w:szCs w:val="12"/>
          <w:lang w:val="en-US"/>
        </w:rPr>
        <w:t>576                }</w:t>
      </w:r>
    </w:p>
    <w:p w:rsidR="00592F7D" w:rsidRPr="00592F7D" w:rsidRDefault="00592F7D" w:rsidP="00592F7D">
      <w:pPr>
        <w:spacing w:line="240" w:lineRule="auto"/>
        <w:ind w:left="709" w:hanging="349"/>
        <w:rPr>
          <w:sz w:val="12"/>
          <w:szCs w:val="12"/>
          <w:lang w:val="en-US"/>
        </w:rPr>
      </w:pPr>
      <w:r w:rsidRPr="00592F7D">
        <w:rPr>
          <w:sz w:val="12"/>
          <w:szCs w:val="12"/>
          <w:lang w:val="en-US"/>
        </w:rPr>
        <w:t>577            }</w:t>
      </w:r>
    </w:p>
    <w:p w:rsidR="00592F7D" w:rsidRPr="00592F7D" w:rsidRDefault="00592F7D" w:rsidP="00592F7D">
      <w:pPr>
        <w:spacing w:line="240" w:lineRule="auto"/>
        <w:ind w:left="709" w:hanging="349"/>
        <w:rPr>
          <w:sz w:val="12"/>
          <w:szCs w:val="12"/>
          <w:lang w:val="en-US"/>
        </w:rPr>
      </w:pPr>
      <w:r w:rsidRPr="00592F7D">
        <w:rPr>
          <w:sz w:val="12"/>
          <w:szCs w:val="12"/>
          <w:lang w:val="en-US"/>
        </w:rPr>
        <w:t xml:space="preserve">578            </w:t>
      </w:r>
    </w:p>
    <w:p w:rsidR="00592F7D" w:rsidRPr="00592F7D" w:rsidRDefault="00592F7D" w:rsidP="00592F7D">
      <w:pPr>
        <w:spacing w:line="240" w:lineRule="auto"/>
        <w:ind w:left="709" w:hanging="349"/>
        <w:rPr>
          <w:sz w:val="12"/>
          <w:szCs w:val="12"/>
          <w:lang w:val="en-US"/>
        </w:rPr>
      </w:pPr>
      <w:r w:rsidRPr="00592F7D">
        <w:rPr>
          <w:sz w:val="12"/>
          <w:szCs w:val="12"/>
          <w:lang w:val="en-US"/>
        </w:rPr>
        <w:t>579        }</w:t>
      </w:r>
    </w:p>
    <w:p w:rsidR="00592F7D" w:rsidRPr="00592F7D" w:rsidRDefault="00592F7D" w:rsidP="00592F7D">
      <w:pPr>
        <w:spacing w:line="240" w:lineRule="auto"/>
        <w:ind w:left="709" w:hanging="349"/>
        <w:rPr>
          <w:sz w:val="12"/>
          <w:szCs w:val="12"/>
          <w:lang w:val="en-US"/>
        </w:rPr>
      </w:pPr>
      <w:r w:rsidRPr="00592F7D">
        <w:rPr>
          <w:sz w:val="12"/>
          <w:szCs w:val="12"/>
          <w:lang w:val="en-US"/>
        </w:rPr>
        <w:t>580        catch(IOException | SQLException e){</w:t>
      </w:r>
    </w:p>
    <w:p w:rsidR="00592F7D" w:rsidRPr="00592F7D" w:rsidRDefault="00592F7D" w:rsidP="00592F7D">
      <w:pPr>
        <w:spacing w:line="240" w:lineRule="auto"/>
        <w:ind w:left="709" w:hanging="349"/>
        <w:rPr>
          <w:sz w:val="12"/>
          <w:szCs w:val="12"/>
          <w:lang w:val="en-US"/>
        </w:rPr>
      </w:pPr>
      <w:r w:rsidRPr="00592F7D">
        <w:rPr>
          <w:sz w:val="12"/>
          <w:szCs w:val="12"/>
          <w:lang w:val="en-US"/>
        </w:rPr>
        <w:t>581            System.out.println("error table trxlog : "+e.getMessage());</w:t>
      </w:r>
    </w:p>
    <w:p w:rsidR="00592F7D" w:rsidRPr="00592F7D" w:rsidRDefault="00592F7D" w:rsidP="00592F7D">
      <w:pPr>
        <w:spacing w:line="240" w:lineRule="auto"/>
        <w:ind w:left="709" w:hanging="349"/>
        <w:rPr>
          <w:sz w:val="12"/>
          <w:szCs w:val="12"/>
          <w:lang w:val="en-US"/>
        </w:rPr>
      </w:pPr>
      <w:r w:rsidRPr="00592F7D">
        <w:rPr>
          <w:sz w:val="12"/>
          <w:szCs w:val="12"/>
          <w:lang w:val="en-US"/>
        </w:rPr>
        <w:t>582        }</w:t>
      </w:r>
    </w:p>
    <w:p w:rsidR="00592F7D" w:rsidRPr="00592F7D" w:rsidRDefault="00592F7D" w:rsidP="00592F7D">
      <w:pPr>
        <w:spacing w:line="240" w:lineRule="auto"/>
        <w:ind w:left="709" w:hanging="349"/>
        <w:rPr>
          <w:sz w:val="12"/>
          <w:szCs w:val="12"/>
          <w:lang w:val="en-US"/>
        </w:rPr>
      </w:pPr>
      <w:r w:rsidRPr="00592F7D">
        <w:rPr>
          <w:sz w:val="12"/>
          <w:szCs w:val="12"/>
          <w:lang w:val="en-US"/>
        </w:rPr>
        <w:t>583    }</w:t>
      </w:r>
    </w:p>
    <w:p w:rsidR="00592F7D" w:rsidRPr="00592F7D" w:rsidRDefault="00592F7D" w:rsidP="00592F7D">
      <w:pPr>
        <w:spacing w:line="240" w:lineRule="auto"/>
        <w:ind w:left="709" w:hanging="349"/>
        <w:rPr>
          <w:sz w:val="12"/>
          <w:szCs w:val="12"/>
          <w:lang w:val="en-US"/>
        </w:rPr>
      </w:pPr>
      <w:r w:rsidRPr="00592F7D">
        <w:rPr>
          <w:sz w:val="12"/>
          <w:szCs w:val="12"/>
          <w:lang w:val="en-US"/>
        </w:rPr>
        <w:t xml:space="preserve">584    </w:t>
      </w:r>
    </w:p>
    <w:p w:rsidR="00592F7D" w:rsidRPr="00592F7D" w:rsidRDefault="00592F7D" w:rsidP="00592F7D">
      <w:pPr>
        <w:spacing w:line="240" w:lineRule="auto"/>
        <w:ind w:left="709" w:hanging="349"/>
        <w:rPr>
          <w:sz w:val="12"/>
          <w:szCs w:val="12"/>
          <w:lang w:val="en-US"/>
        </w:rPr>
      </w:pPr>
      <w:r w:rsidRPr="00592F7D">
        <w:rPr>
          <w:sz w:val="12"/>
          <w:szCs w:val="12"/>
          <w:lang w:val="en-US"/>
        </w:rPr>
        <w:t>585    private void tblTrxLogModel(JTable isiTblLog){</w:t>
      </w:r>
    </w:p>
    <w:p w:rsidR="00592F7D" w:rsidRPr="00592F7D" w:rsidRDefault="00592F7D" w:rsidP="00592F7D">
      <w:pPr>
        <w:spacing w:line="240" w:lineRule="auto"/>
        <w:ind w:left="709" w:hanging="349"/>
        <w:rPr>
          <w:sz w:val="12"/>
          <w:szCs w:val="12"/>
          <w:lang w:val="en-US"/>
        </w:rPr>
      </w:pPr>
      <w:r w:rsidRPr="00592F7D">
        <w:rPr>
          <w:sz w:val="12"/>
          <w:szCs w:val="12"/>
          <w:lang w:val="en-US"/>
        </w:rPr>
        <w:t>586        try{</w:t>
      </w:r>
    </w:p>
    <w:p w:rsidR="00592F7D" w:rsidRPr="00592F7D" w:rsidRDefault="00592F7D" w:rsidP="00592F7D">
      <w:pPr>
        <w:spacing w:line="240" w:lineRule="auto"/>
        <w:ind w:left="709" w:hanging="349"/>
        <w:rPr>
          <w:sz w:val="12"/>
          <w:szCs w:val="12"/>
          <w:lang w:val="en-US"/>
        </w:rPr>
      </w:pPr>
      <w:r w:rsidRPr="00592F7D">
        <w:rPr>
          <w:sz w:val="12"/>
          <w:szCs w:val="12"/>
          <w:lang w:val="en-US"/>
        </w:rPr>
        <w:t>587            Object [] header = {"No","Tanggal","No Trx","User","id_log"};</w:t>
      </w:r>
    </w:p>
    <w:p w:rsidR="00592F7D" w:rsidRPr="00592F7D" w:rsidRDefault="00592F7D" w:rsidP="00592F7D">
      <w:pPr>
        <w:spacing w:line="240" w:lineRule="auto"/>
        <w:ind w:left="709" w:hanging="349"/>
        <w:rPr>
          <w:sz w:val="12"/>
          <w:szCs w:val="12"/>
          <w:lang w:val="en-US"/>
        </w:rPr>
      </w:pPr>
      <w:r w:rsidRPr="00592F7D">
        <w:rPr>
          <w:sz w:val="12"/>
          <w:szCs w:val="12"/>
          <w:lang w:val="en-US"/>
        </w:rPr>
        <w:t>588            DefaultTableModel modeltb = new DefaultTableModel(null,header){</w:t>
      </w:r>
    </w:p>
    <w:p w:rsidR="00592F7D" w:rsidRPr="00592F7D" w:rsidRDefault="00592F7D" w:rsidP="00592F7D">
      <w:pPr>
        <w:spacing w:line="240" w:lineRule="auto"/>
        <w:ind w:left="709" w:hanging="349"/>
        <w:rPr>
          <w:sz w:val="12"/>
          <w:szCs w:val="12"/>
          <w:lang w:val="en-US"/>
        </w:rPr>
      </w:pPr>
      <w:r w:rsidRPr="00592F7D">
        <w:rPr>
          <w:sz w:val="12"/>
          <w:szCs w:val="12"/>
          <w:lang w:val="en-US"/>
        </w:rPr>
        <w:t>589                @Override</w:t>
      </w:r>
    </w:p>
    <w:p w:rsidR="00592F7D" w:rsidRPr="00592F7D" w:rsidRDefault="00592F7D" w:rsidP="00592F7D">
      <w:pPr>
        <w:spacing w:line="240" w:lineRule="auto"/>
        <w:ind w:left="709" w:hanging="349"/>
        <w:rPr>
          <w:sz w:val="12"/>
          <w:szCs w:val="12"/>
          <w:lang w:val="en-US"/>
        </w:rPr>
      </w:pPr>
      <w:r w:rsidRPr="00592F7D">
        <w:rPr>
          <w:sz w:val="12"/>
          <w:szCs w:val="12"/>
          <w:lang w:val="en-US"/>
        </w:rPr>
        <w:t>590                public boolean isCellEditable(int row, int col){</w:t>
      </w:r>
    </w:p>
    <w:p w:rsidR="00592F7D" w:rsidRPr="00592F7D" w:rsidRDefault="00592F7D" w:rsidP="00592F7D">
      <w:pPr>
        <w:spacing w:line="240" w:lineRule="auto"/>
        <w:ind w:left="709" w:hanging="349"/>
        <w:rPr>
          <w:sz w:val="12"/>
          <w:szCs w:val="12"/>
          <w:lang w:val="en-US"/>
        </w:rPr>
      </w:pPr>
      <w:r w:rsidRPr="00592F7D">
        <w:rPr>
          <w:sz w:val="12"/>
          <w:szCs w:val="12"/>
          <w:lang w:val="en-US"/>
        </w:rPr>
        <w:t>591                    return false;</w:t>
      </w:r>
    </w:p>
    <w:p w:rsidR="00592F7D" w:rsidRPr="00592F7D" w:rsidRDefault="00592F7D" w:rsidP="00592F7D">
      <w:pPr>
        <w:spacing w:line="240" w:lineRule="auto"/>
        <w:ind w:left="709" w:hanging="349"/>
        <w:rPr>
          <w:sz w:val="12"/>
          <w:szCs w:val="12"/>
          <w:lang w:val="en-US"/>
        </w:rPr>
      </w:pPr>
      <w:r w:rsidRPr="00592F7D">
        <w:rPr>
          <w:sz w:val="12"/>
          <w:szCs w:val="12"/>
          <w:lang w:val="en-US"/>
        </w:rPr>
        <w:t xml:space="preserve">592                } </w:t>
      </w:r>
    </w:p>
    <w:p w:rsidR="00592F7D" w:rsidRPr="00592F7D" w:rsidRDefault="00592F7D" w:rsidP="00592F7D">
      <w:pPr>
        <w:spacing w:line="240" w:lineRule="auto"/>
        <w:ind w:left="709" w:hanging="349"/>
        <w:rPr>
          <w:sz w:val="12"/>
          <w:szCs w:val="12"/>
          <w:lang w:val="en-US"/>
        </w:rPr>
      </w:pPr>
      <w:r w:rsidRPr="00592F7D">
        <w:rPr>
          <w:sz w:val="12"/>
          <w:szCs w:val="12"/>
          <w:lang w:val="en-US"/>
        </w:rPr>
        <w:t>593            };</w:t>
      </w:r>
    </w:p>
    <w:p w:rsidR="00592F7D" w:rsidRPr="00592F7D" w:rsidRDefault="00592F7D" w:rsidP="00592F7D">
      <w:pPr>
        <w:spacing w:line="240" w:lineRule="auto"/>
        <w:ind w:left="709" w:hanging="349"/>
        <w:rPr>
          <w:sz w:val="12"/>
          <w:szCs w:val="12"/>
          <w:lang w:val="en-US"/>
        </w:rPr>
      </w:pPr>
      <w:r w:rsidRPr="00592F7D">
        <w:rPr>
          <w:sz w:val="12"/>
          <w:szCs w:val="12"/>
          <w:lang w:val="en-US"/>
        </w:rPr>
        <w:t>594            isiTblLog.setModel(modeltb);</w:t>
      </w:r>
    </w:p>
    <w:p w:rsidR="00592F7D" w:rsidRPr="00592F7D" w:rsidRDefault="00592F7D" w:rsidP="00592F7D">
      <w:pPr>
        <w:spacing w:line="240" w:lineRule="auto"/>
        <w:ind w:left="709" w:hanging="349"/>
        <w:rPr>
          <w:sz w:val="12"/>
          <w:szCs w:val="12"/>
          <w:lang w:val="en-US"/>
        </w:rPr>
      </w:pPr>
      <w:r w:rsidRPr="00592F7D">
        <w:rPr>
          <w:sz w:val="12"/>
          <w:szCs w:val="12"/>
          <w:lang w:val="en-US"/>
        </w:rPr>
        <w:t>595            isiTblLog.removeColumn(isiTblLog.getColumn("id_log"));</w:t>
      </w:r>
    </w:p>
    <w:p w:rsidR="00592F7D" w:rsidRPr="00592F7D" w:rsidRDefault="00592F7D" w:rsidP="00592F7D">
      <w:pPr>
        <w:spacing w:line="240" w:lineRule="auto"/>
        <w:ind w:left="709" w:hanging="349"/>
        <w:rPr>
          <w:sz w:val="12"/>
          <w:szCs w:val="12"/>
          <w:lang w:val="en-US"/>
        </w:rPr>
      </w:pPr>
      <w:r w:rsidRPr="00592F7D">
        <w:rPr>
          <w:sz w:val="12"/>
          <w:szCs w:val="12"/>
          <w:lang w:val="en-US"/>
        </w:rPr>
        <w:t xml:space="preserve">596            </w:t>
      </w:r>
    </w:p>
    <w:p w:rsidR="00592F7D" w:rsidRPr="00592F7D" w:rsidRDefault="00592F7D" w:rsidP="00592F7D">
      <w:pPr>
        <w:spacing w:line="240" w:lineRule="auto"/>
        <w:ind w:left="709" w:hanging="349"/>
        <w:rPr>
          <w:sz w:val="12"/>
          <w:szCs w:val="12"/>
          <w:lang w:val="en-US"/>
        </w:rPr>
      </w:pPr>
      <w:r w:rsidRPr="00592F7D">
        <w:rPr>
          <w:sz w:val="12"/>
          <w:szCs w:val="12"/>
          <w:lang w:val="en-US"/>
        </w:rPr>
        <w:t xml:space="preserve">597            String q_log = "select t.id_trxlog id_log, t.id_trx, t.tgl_trx, u.nama " </w:t>
      </w:r>
    </w:p>
    <w:p w:rsidR="00592F7D" w:rsidRPr="00592F7D" w:rsidRDefault="00592F7D" w:rsidP="00592F7D">
      <w:pPr>
        <w:spacing w:line="240" w:lineRule="auto"/>
        <w:ind w:left="709" w:hanging="349"/>
        <w:rPr>
          <w:sz w:val="12"/>
          <w:szCs w:val="12"/>
          <w:lang w:val="en-US"/>
        </w:rPr>
      </w:pPr>
      <w:r w:rsidRPr="00592F7D">
        <w:rPr>
          <w:sz w:val="12"/>
          <w:szCs w:val="12"/>
          <w:lang w:val="en-US"/>
        </w:rPr>
        <w:t>598                    +"from trxlog t join user u on u.id = t.id_user;";</w:t>
      </w:r>
    </w:p>
    <w:p w:rsidR="00592F7D" w:rsidRPr="00592F7D" w:rsidRDefault="00592F7D" w:rsidP="00592F7D">
      <w:pPr>
        <w:spacing w:line="240" w:lineRule="auto"/>
        <w:ind w:left="709" w:hanging="349"/>
        <w:rPr>
          <w:sz w:val="12"/>
          <w:szCs w:val="12"/>
          <w:lang w:val="en-US"/>
        </w:rPr>
      </w:pPr>
      <w:r w:rsidRPr="00592F7D">
        <w:rPr>
          <w:sz w:val="12"/>
          <w:szCs w:val="12"/>
          <w:lang w:val="en-US"/>
        </w:rPr>
        <w:t>599            System.out.println("q_trxlog : "+q_log);</w:t>
      </w:r>
    </w:p>
    <w:p w:rsidR="00592F7D" w:rsidRPr="00592F7D" w:rsidRDefault="00592F7D" w:rsidP="00592F7D">
      <w:pPr>
        <w:spacing w:line="240" w:lineRule="auto"/>
        <w:ind w:left="709" w:hanging="349"/>
        <w:rPr>
          <w:sz w:val="12"/>
          <w:szCs w:val="12"/>
          <w:lang w:val="en-US"/>
        </w:rPr>
      </w:pPr>
      <w:r w:rsidRPr="00592F7D">
        <w:rPr>
          <w:sz w:val="12"/>
          <w:szCs w:val="12"/>
          <w:lang w:val="en-US"/>
        </w:rPr>
        <w:t>600            db.konekDatabase();</w:t>
      </w:r>
    </w:p>
    <w:p w:rsidR="00592F7D" w:rsidRPr="00592F7D" w:rsidRDefault="00592F7D" w:rsidP="00592F7D">
      <w:pPr>
        <w:spacing w:line="240" w:lineRule="auto"/>
        <w:ind w:left="709" w:hanging="349"/>
        <w:rPr>
          <w:sz w:val="12"/>
          <w:szCs w:val="12"/>
          <w:lang w:val="en-US"/>
        </w:rPr>
      </w:pPr>
      <w:r w:rsidRPr="00592F7D">
        <w:rPr>
          <w:sz w:val="12"/>
          <w:szCs w:val="12"/>
          <w:lang w:val="en-US"/>
        </w:rPr>
        <w:t>601            try (Statement st = db.getKoneksi().createStatement(); ResultSet rs = st.executeQuery(q_log)) {</w:t>
      </w:r>
    </w:p>
    <w:p w:rsidR="00592F7D" w:rsidRPr="00592F7D" w:rsidRDefault="00592F7D" w:rsidP="00592F7D">
      <w:pPr>
        <w:spacing w:line="240" w:lineRule="auto"/>
        <w:ind w:left="709" w:hanging="349"/>
        <w:rPr>
          <w:sz w:val="12"/>
          <w:szCs w:val="12"/>
          <w:lang w:val="en-US"/>
        </w:rPr>
      </w:pPr>
      <w:r w:rsidRPr="00592F7D">
        <w:rPr>
          <w:sz w:val="12"/>
          <w:szCs w:val="12"/>
          <w:lang w:val="en-US"/>
        </w:rPr>
        <w:t>602                int no = 1;</w:t>
      </w:r>
    </w:p>
    <w:p w:rsidR="00592F7D" w:rsidRPr="00592F7D" w:rsidRDefault="00592F7D" w:rsidP="00592F7D">
      <w:pPr>
        <w:spacing w:line="240" w:lineRule="auto"/>
        <w:ind w:left="709" w:hanging="349"/>
        <w:rPr>
          <w:sz w:val="12"/>
          <w:szCs w:val="12"/>
          <w:lang w:val="en-US"/>
        </w:rPr>
      </w:pPr>
      <w:r w:rsidRPr="00592F7D">
        <w:rPr>
          <w:sz w:val="12"/>
          <w:szCs w:val="12"/>
          <w:lang w:val="en-US"/>
        </w:rPr>
        <w:t>603                while (rs.next()){</w:t>
      </w:r>
    </w:p>
    <w:p w:rsidR="00592F7D" w:rsidRPr="00592F7D" w:rsidRDefault="00592F7D" w:rsidP="00592F7D">
      <w:pPr>
        <w:spacing w:line="240" w:lineRule="auto"/>
        <w:ind w:left="709" w:hanging="349"/>
        <w:rPr>
          <w:sz w:val="12"/>
          <w:szCs w:val="12"/>
          <w:lang w:val="en-US"/>
        </w:rPr>
      </w:pPr>
      <w:r w:rsidRPr="00592F7D">
        <w:rPr>
          <w:sz w:val="12"/>
          <w:szCs w:val="12"/>
          <w:lang w:val="en-US"/>
        </w:rPr>
        <w:t>604                    String kol1 = String.valueOf(no);</w:t>
      </w:r>
    </w:p>
    <w:p w:rsidR="00592F7D" w:rsidRPr="00592F7D" w:rsidRDefault="00592F7D" w:rsidP="00592F7D">
      <w:pPr>
        <w:spacing w:line="240" w:lineRule="auto"/>
        <w:ind w:left="709" w:hanging="349"/>
        <w:rPr>
          <w:sz w:val="12"/>
          <w:szCs w:val="12"/>
          <w:lang w:val="en-US"/>
        </w:rPr>
      </w:pPr>
      <w:r w:rsidRPr="00592F7D">
        <w:rPr>
          <w:sz w:val="12"/>
          <w:szCs w:val="12"/>
          <w:lang w:val="en-US"/>
        </w:rPr>
        <w:t>605                    String kol2 = rs.getString("tgl_trx");</w:t>
      </w:r>
    </w:p>
    <w:p w:rsidR="00592F7D" w:rsidRPr="00592F7D" w:rsidRDefault="00592F7D" w:rsidP="00592F7D">
      <w:pPr>
        <w:spacing w:line="240" w:lineRule="auto"/>
        <w:ind w:left="709" w:hanging="349"/>
        <w:rPr>
          <w:sz w:val="12"/>
          <w:szCs w:val="12"/>
          <w:lang w:val="en-US"/>
        </w:rPr>
      </w:pPr>
      <w:r w:rsidRPr="00592F7D">
        <w:rPr>
          <w:sz w:val="12"/>
          <w:szCs w:val="12"/>
          <w:lang w:val="en-US"/>
        </w:rPr>
        <w:t>606                    String kol3 = rs.getString("id_trx");</w:t>
      </w:r>
    </w:p>
    <w:p w:rsidR="00592F7D" w:rsidRPr="00592F7D" w:rsidRDefault="00592F7D" w:rsidP="00592F7D">
      <w:pPr>
        <w:spacing w:line="240" w:lineRule="auto"/>
        <w:ind w:left="709" w:hanging="349"/>
        <w:rPr>
          <w:sz w:val="12"/>
          <w:szCs w:val="12"/>
          <w:lang w:val="en-US"/>
        </w:rPr>
      </w:pPr>
      <w:r w:rsidRPr="00592F7D">
        <w:rPr>
          <w:sz w:val="12"/>
          <w:szCs w:val="12"/>
          <w:lang w:val="en-US"/>
        </w:rPr>
        <w:t>607                    String kol4 = rs.getString("nama");</w:t>
      </w:r>
    </w:p>
    <w:p w:rsidR="00592F7D" w:rsidRPr="00592F7D" w:rsidRDefault="00592F7D" w:rsidP="00592F7D">
      <w:pPr>
        <w:spacing w:line="240" w:lineRule="auto"/>
        <w:ind w:left="709" w:hanging="349"/>
        <w:rPr>
          <w:sz w:val="12"/>
          <w:szCs w:val="12"/>
          <w:lang w:val="en-US"/>
        </w:rPr>
      </w:pPr>
      <w:r w:rsidRPr="00592F7D">
        <w:rPr>
          <w:sz w:val="12"/>
          <w:szCs w:val="12"/>
          <w:lang w:val="en-US"/>
        </w:rPr>
        <w:t>608                    String kol5 = rs.getString("id_log");</w:t>
      </w:r>
    </w:p>
    <w:p w:rsidR="00592F7D" w:rsidRPr="00592F7D" w:rsidRDefault="00592F7D" w:rsidP="00592F7D">
      <w:pPr>
        <w:spacing w:line="240" w:lineRule="auto"/>
        <w:ind w:left="709" w:hanging="349"/>
        <w:rPr>
          <w:sz w:val="12"/>
          <w:szCs w:val="12"/>
          <w:lang w:val="en-US"/>
        </w:rPr>
      </w:pPr>
      <w:r w:rsidRPr="00592F7D">
        <w:rPr>
          <w:sz w:val="12"/>
          <w:szCs w:val="12"/>
          <w:lang w:val="en-US"/>
        </w:rPr>
        <w:t>609                    String[] data = {kol1,kol2,kol3,kol4,kol5};</w:t>
      </w:r>
    </w:p>
    <w:p w:rsidR="00592F7D" w:rsidRPr="00592F7D" w:rsidRDefault="00592F7D" w:rsidP="00592F7D">
      <w:pPr>
        <w:spacing w:line="240" w:lineRule="auto"/>
        <w:ind w:left="709" w:hanging="349"/>
        <w:rPr>
          <w:sz w:val="12"/>
          <w:szCs w:val="12"/>
          <w:lang w:val="en-US"/>
        </w:rPr>
      </w:pPr>
      <w:r w:rsidRPr="00592F7D">
        <w:rPr>
          <w:sz w:val="12"/>
          <w:szCs w:val="12"/>
          <w:lang w:val="en-US"/>
        </w:rPr>
        <w:t>610                    modeltb.addRow(data);</w:t>
      </w:r>
    </w:p>
    <w:p w:rsidR="00592F7D" w:rsidRPr="00592F7D" w:rsidRDefault="00592F7D" w:rsidP="00592F7D">
      <w:pPr>
        <w:spacing w:line="240" w:lineRule="auto"/>
        <w:ind w:left="709" w:hanging="349"/>
        <w:rPr>
          <w:sz w:val="12"/>
          <w:szCs w:val="12"/>
          <w:lang w:val="en-US"/>
        </w:rPr>
      </w:pPr>
      <w:r w:rsidRPr="00592F7D">
        <w:rPr>
          <w:sz w:val="12"/>
          <w:szCs w:val="12"/>
          <w:lang w:val="en-US"/>
        </w:rPr>
        <w:t>611                    no++;</w:t>
      </w:r>
    </w:p>
    <w:p w:rsidR="00592F7D" w:rsidRPr="00592F7D" w:rsidRDefault="00592F7D" w:rsidP="00592F7D">
      <w:pPr>
        <w:spacing w:line="240" w:lineRule="auto"/>
        <w:ind w:left="709" w:hanging="349"/>
        <w:rPr>
          <w:sz w:val="12"/>
          <w:szCs w:val="12"/>
          <w:lang w:val="en-US"/>
        </w:rPr>
      </w:pPr>
      <w:r w:rsidRPr="00592F7D">
        <w:rPr>
          <w:sz w:val="12"/>
          <w:szCs w:val="12"/>
          <w:lang w:val="en-US"/>
        </w:rPr>
        <w:t>612                }</w:t>
      </w:r>
    </w:p>
    <w:p w:rsidR="00592F7D" w:rsidRPr="00592F7D" w:rsidRDefault="00592F7D" w:rsidP="00592F7D">
      <w:pPr>
        <w:spacing w:line="240" w:lineRule="auto"/>
        <w:ind w:left="709" w:hanging="349"/>
        <w:rPr>
          <w:sz w:val="12"/>
          <w:szCs w:val="12"/>
          <w:lang w:val="en-US"/>
        </w:rPr>
      </w:pPr>
      <w:r w:rsidRPr="00592F7D">
        <w:rPr>
          <w:sz w:val="12"/>
          <w:szCs w:val="12"/>
          <w:lang w:val="en-US"/>
        </w:rPr>
        <w:t>613            }</w:t>
      </w:r>
    </w:p>
    <w:p w:rsidR="00592F7D" w:rsidRPr="00592F7D" w:rsidRDefault="00592F7D" w:rsidP="00592F7D">
      <w:pPr>
        <w:spacing w:line="240" w:lineRule="auto"/>
        <w:ind w:left="709" w:hanging="349"/>
        <w:rPr>
          <w:sz w:val="12"/>
          <w:szCs w:val="12"/>
          <w:lang w:val="en-US"/>
        </w:rPr>
      </w:pPr>
      <w:r w:rsidRPr="00592F7D">
        <w:rPr>
          <w:sz w:val="12"/>
          <w:szCs w:val="12"/>
          <w:lang w:val="en-US"/>
        </w:rPr>
        <w:t xml:space="preserve">614            </w:t>
      </w:r>
    </w:p>
    <w:p w:rsidR="00592F7D" w:rsidRPr="00592F7D" w:rsidRDefault="00592F7D" w:rsidP="00592F7D">
      <w:pPr>
        <w:spacing w:line="240" w:lineRule="auto"/>
        <w:ind w:left="709" w:hanging="349"/>
        <w:rPr>
          <w:sz w:val="12"/>
          <w:szCs w:val="12"/>
          <w:lang w:val="en-US"/>
        </w:rPr>
      </w:pPr>
      <w:r w:rsidRPr="00592F7D">
        <w:rPr>
          <w:sz w:val="12"/>
          <w:szCs w:val="12"/>
          <w:lang w:val="en-US"/>
        </w:rPr>
        <w:t>615        }</w:t>
      </w:r>
    </w:p>
    <w:p w:rsidR="00592F7D" w:rsidRPr="00592F7D" w:rsidRDefault="00592F7D" w:rsidP="00592F7D">
      <w:pPr>
        <w:spacing w:line="240" w:lineRule="auto"/>
        <w:ind w:left="709" w:hanging="349"/>
        <w:rPr>
          <w:sz w:val="12"/>
          <w:szCs w:val="12"/>
          <w:lang w:val="en-US"/>
        </w:rPr>
      </w:pPr>
      <w:r w:rsidRPr="00592F7D">
        <w:rPr>
          <w:sz w:val="12"/>
          <w:szCs w:val="12"/>
          <w:lang w:val="en-US"/>
        </w:rPr>
        <w:t>616        catch(IOException | SQLException e){</w:t>
      </w:r>
    </w:p>
    <w:p w:rsidR="00592F7D" w:rsidRPr="00592F7D" w:rsidRDefault="00592F7D" w:rsidP="00592F7D">
      <w:pPr>
        <w:spacing w:line="240" w:lineRule="auto"/>
        <w:ind w:left="709" w:hanging="349"/>
        <w:rPr>
          <w:sz w:val="12"/>
          <w:szCs w:val="12"/>
          <w:lang w:val="en-US"/>
        </w:rPr>
      </w:pPr>
      <w:r w:rsidRPr="00592F7D">
        <w:rPr>
          <w:sz w:val="12"/>
          <w:szCs w:val="12"/>
          <w:lang w:val="en-US"/>
        </w:rPr>
        <w:t>617            System.out.println("error table trxlog : "+e.getMessage());</w:t>
      </w:r>
    </w:p>
    <w:p w:rsidR="00592F7D" w:rsidRPr="00592F7D" w:rsidRDefault="00592F7D" w:rsidP="00592F7D">
      <w:pPr>
        <w:spacing w:line="240" w:lineRule="auto"/>
        <w:ind w:left="709" w:hanging="349"/>
        <w:rPr>
          <w:sz w:val="12"/>
          <w:szCs w:val="12"/>
          <w:lang w:val="en-US"/>
        </w:rPr>
      </w:pPr>
      <w:r w:rsidRPr="00592F7D">
        <w:rPr>
          <w:sz w:val="12"/>
          <w:szCs w:val="12"/>
          <w:lang w:val="en-US"/>
        </w:rPr>
        <w:t>618        }</w:t>
      </w:r>
    </w:p>
    <w:p w:rsidR="00592F7D" w:rsidRPr="00592F7D" w:rsidRDefault="00592F7D" w:rsidP="00592F7D">
      <w:pPr>
        <w:spacing w:line="240" w:lineRule="auto"/>
        <w:ind w:left="709" w:hanging="349"/>
        <w:rPr>
          <w:sz w:val="12"/>
          <w:szCs w:val="12"/>
          <w:lang w:val="en-US"/>
        </w:rPr>
      </w:pPr>
      <w:r w:rsidRPr="00592F7D">
        <w:rPr>
          <w:sz w:val="12"/>
          <w:szCs w:val="12"/>
          <w:lang w:val="en-US"/>
        </w:rPr>
        <w:t>619    }</w:t>
      </w:r>
    </w:p>
    <w:p w:rsidR="00592F7D" w:rsidRPr="00592F7D" w:rsidRDefault="00592F7D" w:rsidP="00592F7D">
      <w:pPr>
        <w:spacing w:line="240" w:lineRule="auto"/>
        <w:ind w:left="709" w:hanging="349"/>
        <w:rPr>
          <w:sz w:val="12"/>
          <w:szCs w:val="12"/>
          <w:lang w:val="en-US"/>
        </w:rPr>
      </w:pPr>
      <w:r w:rsidRPr="00592F7D">
        <w:rPr>
          <w:sz w:val="12"/>
          <w:szCs w:val="12"/>
          <w:lang w:val="en-US"/>
        </w:rPr>
        <w:t>620    private void klikTabel(JTable isiTblTrx){</w:t>
      </w:r>
    </w:p>
    <w:p w:rsidR="00592F7D" w:rsidRPr="00592F7D" w:rsidRDefault="00592F7D" w:rsidP="00592F7D">
      <w:pPr>
        <w:spacing w:line="240" w:lineRule="auto"/>
        <w:ind w:left="709" w:hanging="349"/>
        <w:rPr>
          <w:sz w:val="12"/>
          <w:szCs w:val="12"/>
          <w:lang w:val="en-US"/>
        </w:rPr>
      </w:pPr>
      <w:r w:rsidRPr="00592F7D">
        <w:rPr>
          <w:sz w:val="12"/>
          <w:szCs w:val="12"/>
          <w:lang w:val="en-US"/>
        </w:rPr>
        <w:t xml:space="preserve">621        </w:t>
      </w:r>
    </w:p>
    <w:p w:rsidR="00592F7D" w:rsidRPr="00592F7D" w:rsidRDefault="00592F7D" w:rsidP="00592F7D">
      <w:pPr>
        <w:spacing w:line="240" w:lineRule="auto"/>
        <w:ind w:left="709" w:hanging="349"/>
        <w:rPr>
          <w:sz w:val="12"/>
          <w:szCs w:val="12"/>
          <w:lang w:val="en-US"/>
        </w:rPr>
      </w:pPr>
      <w:r w:rsidRPr="00592F7D">
        <w:rPr>
          <w:sz w:val="12"/>
          <w:szCs w:val="12"/>
          <w:lang w:val="en-US"/>
        </w:rPr>
        <w:t xml:space="preserve">622        isiTblTrx.setRowSelectionAllowed(true); </w:t>
      </w:r>
    </w:p>
    <w:p w:rsidR="00592F7D" w:rsidRPr="00592F7D" w:rsidRDefault="00592F7D" w:rsidP="00592F7D">
      <w:pPr>
        <w:spacing w:line="240" w:lineRule="auto"/>
        <w:ind w:left="709" w:hanging="349"/>
        <w:rPr>
          <w:sz w:val="12"/>
          <w:szCs w:val="12"/>
          <w:lang w:val="en-US"/>
        </w:rPr>
      </w:pPr>
      <w:r w:rsidRPr="00592F7D">
        <w:rPr>
          <w:sz w:val="12"/>
          <w:szCs w:val="12"/>
          <w:lang w:val="en-US"/>
        </w:rPr>
        <w:t>623        int baris = isiTblTrx.getSelectedRow();</w:t>
      </w:r>
    </w:p>
    <w:p w:rsidR="00592F7D" w:rsidRPr="00592F7D" w:rsidRDefault="00592F7D" w:rsidP="00592F7D">
      <w:pPr>
        <w:spacing w:line="240" w:lineRule="auto"/>
        <w:ind w:left="709" w:hanging="349"/>
        <w:rPr>
          <w:sz w:val="12"/>
          <w:szCs w:val="12"/>
          <w:lang w:val="en-US"/>
        </w:rPr>
      </w:pPr>
      <w:r w:rsidRPr="00592F7D">
        <w:rPr>
          <w:sz w:val="12"/>
          <w:szCs w:val="12"/>
          <w:lang w:val="en-US"/>
        </w:rPr>
        <w:t>624        String tgl = isiTblTrx.getModel().getValueAt(baris, 1).toString();</w:t>
      </w:r>
    </w:p>
    <w:p w:rsidR="00592F7D" w:rsidRPr="00592F7D" w:rsidRDefault="00592F7D" w:rsidP="00592F7D">
      <w:pPr>
        <w:spacing w:line="240" w:lineRule="auto"/>
        <w:ind w:left="709" w:hanging="349"/>
        <w:rPr>
          <w:sz w:val="12"/>
          <w:szCs w:val="12"/>
          <w:lang w:val="en-US"/>
        </w:rPr>
      </w:pPr>
      <w:r w:rsidRPr="00592F7D">
        <w:rPr>
          <w:sz w:val="12"/>
          <w:szCs w:val="12"/>
          <w:lang w:val="en-US"/>
        </w:rPr>
        <w:t>625        String kd_brg = isiTblTrx.getModel().getValueAt(baris, 2).toString();</w:t>
      </w:r>
    </w:p>
    <w:p w:rsidR="00592F7D" w:rsidRPr="00592F7D" w:rsidRDefault="00592F7D" w:rsidP="00592F7D">
      <w:pPr>
        <w:spacing w:line="240" w:lineRule="auto"/>
        <w:ind w:left="709" w:hanging="349"/>
        <w:rPr>
          <w:sz w:val="12"/>
          <w:szCs w:val="12"/>
          <w:lang w:val="en-US"/>
        </w:rPr>
      </w:pPr>
      <w:r w:rsidRPr="00592F7D">
        <w:rPr>
          <w:sz w:val="12"/>
          <w:szCs w:val="12"/>
          <w:lang w:val="en-US"/>
        </w:rPr>
        <w:t>626        String jml = isiTblTrx.getModel().getValueAt(baris, 3).toString();</w:t>
      </w:r>
    </w:p>
    <w:p w:rsidR="00592F7D" w:rsidRPr="00592F7D" w:rsidRDefault="00592F7D" w:rsidP="00592F7D">
      <w:pPr>
        <w:spacing w:line="240" w:lineRule="auto"/>
        <w:ind w:left="709" w:hanging="349"/>
        <w:rPr>
          <w:sz w:val="12"/>
          <w:szCs w:val="12"/>
          <w:lang w:val="en-US"/>
        </w:rPr>
      </w:pPr>
      <w:r w:rsidRPr="00592F7D">
        <w:rPr>
          <w:sz w:val="12"/>
          <w:szCs w:val="12"/>
          <w:lang w:val="en-US"/>
        </w:rPr>
        <w:t>627        String ket = isiTblTrx.getModel().getValueAt(baris, 4).toString();</w:t>
      </w:r>
    </w:p>
    <w:p w:rsidR="00592F7D" w:rsidRPr="00592F7D" w:rsidRDefault="00592F7D" w:rsidP="00592F7D">
      <w:pPr>
        <w:spacing w:line="240" w:lineRule="auto"/>
        <w:ind w:left="709" w:hanging="349"/>
        <w:rPr>
          <w:sz w:val="12"/>
          <w:szCs w:val="12"/>
          <w:lang w:val="en-US"/>
        </w:rPr>
      </w:pPr>
      <w:r w:rsidRPr="00592F7D">
        <w:rPr>
          <w:sz w:val="12"/>
          <w:szCs w:val="12"/>
          <w:lang w:val="en-US"/>
        </w:rPr>
        <w:t>628        String id_brg = isiTblTrx.getModel().getValueAt(baris, 5).toString();</w:t>
      </w:r>
    </w:p>
    <w:p w:rsidR="00592F7D" w:rsidRPr="00592F7D" w:rsidRDefault="00592F7D" w:rsidP="00592F7D">
      <w:pPr>
        <w:spacing w:line="240" w:lineRule="auto"/>
        <w:ind w:left="709" w:hanging="349"/>
        <w:rPr>
          <w:sz w:val="12"/>
          <w:szCs w:val="12"/>
          <w:lang w:val="en-US"/>
        </w:rPr>
      </w:pPr>
      <w:r w:rsidRPr="00592F7D">
        <w:rPr>
          <w:sz w:val="12"/>
          <w:szCs w:val="12"/>
          <w:lang w:val="en-US"/>
        </w:rPr>
        <w:t>629        String id_tempin = isiTblTrx.getModel().getValueAt(baris, 6).toString();</w:t>
      </w:r>
    </w:p>
    <w:p w:rsidR="00592F7D" w:rsidRPr="00592F7D" w:rsidRDefault="00592F7D" w:rsidP="00592F7D">
      <w:pPr>
        <w:spacing w:line="240" w:lineRule="auto"/>
        <w:ind w:left="709" w:hanging="349"/>
        <w:rPr>
          <w:sz w:val="12"/>
          <w:szCs w:val="12"/>
          <w:lang w:val="en-US"/>
        </w:rPr>
      </w:pPr>
      <w:r w:rsidRPr="00592F7D">
        <w:rPr>
          <w:sz w:val="12"/>
          <w:szCs w:val="12"/>
          <w:lang w:val="en-US"/>
        </w:rPr>
        <w:t xml:space="preserve">630        </w:t>
      </w:r>
    </w:p>
    <w:p w:rsidR="00592F7D" w:rsidRPr="00592F7D" w:rsidRDefault="00592F7D" w:rsidP="00592F7D">
      <w:pPr>
        <w:spacing w:line="240" w:lineRule="auto"/>
        <w:ind w:left="709" w:hanging="349"/>
        <w:rPr>
          <w:sz w:val="12"/>
          <w:szCs w:val="12"/>
          <w:lang w:val="en-US"/>
        </w:rPr>
      </w:pPr>
      <w:r w:rsidRPr="00592F7D">
        <w:rPr>
          <w:sz w:val="12"/>
          <w:szCs w:val="12"/>
          <w:lang w:val="en-US"/>
        </w:rPr>
        <w:t>631        this.setIdTemp(Integer.parseInt(id_tempin));</w:t>
      </w:r>
    </w:p>
    <w:p w:rsidR="00592F7D" w:rsidRPr="00592F7D" w:rsidRDefault="00592F7D" w:rsidP="00592F7D">
      <w:pPr>
        <w:spacing w:line="240" w:lineRule="auto"/>
        <w:ind w:left="709" w:hanging="349"/>
        <w:rPr>
          <w:sz w:val="12"/>
          <w:szCs w:val="12"/>
          <w:lang w:val="en-US"/>
        </w:rPr>
      </w:pPr>
      <w:r w:rsidRPr="00592F7D">
        <w:rPr>
          <w:sz w:val="12"/>
          <w:szCs w:val="12"/>
          <w:lang w:val="en-US"/>
        </w:rPr>
        <w:t>632//        System.out.println("isi siji : "+tgl+" , loro "+kd_brg+", telu "+jml+", papat : "+ket+", lima: "+id_tempin+", nennem : "+id_brg);</w:t>
      </w:r>
    </w:p>
    <w:p w:rsidR="00592F7D" w:rsidRPr="00592F7D" w:rsidRDefault="00592F7D" w:rsidP="00592F7D">
      <w:pPr>
        <w:spacing w:line="240" w:lineRule="auto"/>
        <w:ind w:left="709" w:hanging="349"/>
        <w:rPr>
          <w:sz w:val="12"/>
          <w:szCs w:val="12"/>
          <w:lang w:val="en-US"/>
        </w:rPr>
      </w:pPr>
      <w:r w:rsidRPr="00592F7D">
        <w:rPr>
          <w:sz w:val="12"/>
          <w:szCs w:val="12"/>
          <w:lang w:val="en-US"/>
        </w:rPr>
        <w:t>633    }</w:t>
      </w:r>
    </w:p>
    <w:p w:rsidR="00592F7D" w:rsidRPr="00592F7D" w:rsidRDefault="00592F7D" w:rsidP="00592F7D">
      <w:pPr>
        <w:spacing w:line="240" w:lineRule="auto"/>
        <w:ind w:left="709" w:hanging="349"/>
        <w:rPr>
          <w:sz w:val="12"/>
          <w:szCs w:val="12"/>
          <w:lang w:val="en-US"/>
        </w:rPr>
      </w:pPr>
      <w:r w:rsidRPr="00592F7D">
        <w:rPr>
          <w:sz w:val="12"/>
          <w:szCs w:val="12"/>
          <w:lang w:val="en-US"/>
        </w:rPr>
        <w:t>634</w:t>
      </w:r>
    </w:p>
    <w:p w:rsidR="00592F7D" w:rsidRPr="00592F7D" w:rsidRDefault="00592F7D" w:rsidP="00592F7D">
      <w:pPr>
        <w:spacing w:line="240" w:lineRule="auto"/>
        <w:ind w:left="709" w:hanging="349"/>
        <w:rPr>
          <w:sz w:val="12"/>
          <w:szCs w:val="12"/>
          <w:lang w:val="en-US"/>
        </w:rPr>
      </w:pPr>
      <w:r w:rsidRPr="00592F7D">
        <w:rPr>
          <w:sz w:val="12"/>
          <w:szCs w:val="12"/>
          <w:lang w:val="en-US"/>
        </w:rPr>
        <w:t>635    // Variables declaration - do not modify//GEN-BEGIN:variables</w:t>
      </w:r>
    </w:p>
    <w:p w:rsidR="00592F7D" w:rsidRPr="00592F7D" w:rsidRDefault="00592F7D" w:rsidP="00592F7D">
      <w:pPr>
        <w:spacing w:line="240" w:lineRule="auto"/>
        <w:ind w:left="709" w:hanging="349"/>
        <w:rPr>
          <w:sz w:val="12"/>
          <w:szCs w:val="12"/>
          <w:lang w:val="en-US"/>
        </w:rPr>
      </w:pPr>
      <w:r w:rsidRPr="00592F7D">
        <w:rPr>
          <w:sz w:val="12"/>
          <w:szCs w:val="12"/>
          <w:lang w:val="en-US"/>
        </w:rPr>
        <w:t>636    private javax.swing.JLabel jLabel1;</w:t>
      </w:r>
    </w:p>
    <w:p w:rsidR="00592F7D" w:rsidRPr="00592F7D" w:rsidRDefault="00592F7D" w:rsidP="00592F7D">
      <w:pPr>
        <w:spacing w:line="240" w:lineRule="auto"/>
        <w:ind w:left="709" w:hanging="349"/>
        <w:rPr>
          <w:sz w:val="12"/>
          <w:szCs w:val="12"/>
          <w:lang w:val="en-US"/>
        </w:rPr>
      </w:pPr>
      <w:r w:rsidRPr="00592F7D">
        <w:rPr>
          <w:sz w:val="12"/>
          <w:szCs w:val="12"/>
          <w:lang w:val="en-US"/>
        </w:rPr>
        <w:lastRenderedPageBreak/>
        <w:t>637    private javax.swing.JLabel jLabel10;</w:t>
      </w:r>
    </w:p>
    <w:p w:rsidR="00592F7D" w:rsidRPr="00592F7D" w:rsidRDefault="00592F7D" w:rsidP="00592F7D">
      <w:pPr>
        <w:spacing w:line="240" w:lineRule="auto"/>
        <w:ind w:left="709" w:hanging="349"/>
        <w:rPr>
          <w:sz w:val="12"/>
          <w:szCs w:val="12"/>
          <w:lang w:val="en-US"/>
        </w:rPr>
      </w:pPr>
      <w:r w:rsidRPr="00592F7D">
        <w:rPr>
          <w:sz w:val="12"/>
          <w:szCs w:val="12"/>
          <w:lang w:val="en-US"/>
        </w:rPr>
        <w:t>638    private javax.swing.JLabel jLabel11;</w:t>
      </w:r>
    </w:p>
    <w:p w:rsidR="00592F7D" w:rsidRPr="00592F7D" w:rsidRDefault="00592F7D" w:rsidP="00592F7D">
      <w:pPr>
        <w:spacing w:line="240" w:lineRule="auto"/>
        <w:ind w:left="709" w:hanging="349"/>
        <w:rPr>
          <w:sz w:val="12"/>
          <w:szCs w:val="12"/>
          <w:lang w:val="en-US"/>
        </w:rPr>
      </w:pPr>
      <w:r w:rsidRPr="00592F7D">
        <w:rPr>
          <w:sz w:val="12"/>
          <w:szCs w:val="12"/>
          <w:lang w:val="en-US"/>
        </w:rPr>
        <w:t>639    private javax.swing.JLabel jLabel12;</w:t>
      </w:r>
    </w:p>
    <w:p w:rsidR="00592F7D" w:rsidRPr="00592F7D" w:rsidRDefault="00592F7D" w:rsidP="00592F7D">
      <w:pPr>
        <w:spacing w:line="240" w:lineRule="auto"/>
        <w:ind w:left="709" w:hanging="349"/>
        <w:rPr>
          <w:sz w:val="12"/>
          <w:szCs w:val="12"/>
          <w:lang w:val="en-US"/>
        </w:rPr>
      </w:pPr>
      <w:r w:rsidRPr="00592F7D">
        <w:rPr>
          <w:sz w:val="12"/>
          <w:szCs w:val="12"/>
          <w:lang w:val="en-US"/>
        </w:rPr>
        <w:t>640    private javax.swing.JLabel jLabel13;</w:t>
      </w:r>
    </w:p>
    <w:p w:rsidR="00592F7D" w:rsidRPr="00592F7D" w:rsidRDefault="00592F7D" w:rsidP="00592F7D">
      <w:pPr>
        <w:spacing w:line="240" w:lineRule="auto"/>
        <w:ind w:left="709" w:hanging="349"/>
        <w:rPr>
          <w:sz w:val="12"/>
          <w:szCs w:val="12"/>
          <w:lang w:val="en-US"/>
        </w:rPr>
      </w:pPr>
      <w:r w:rsidRPr="00592F7D">
        <w:rPr>
          <w:sz w:val="12"/>
          <w:szCs w:val="12"/>
          <w:lang w:val="en-US"/>
        </w:rPr>
        <w:t>641    private javax.swing.JLabel jLabel14;</w:t>
      </w:r>
    </w:p>
    <w:p w:rsidR="00592F7D" w:rsidRPr="00592F7D" w:rsidRDefault="00592F7D" w:rsidP="00592F7D">
      <w:pPr>
        <w:spacing w:line="240" w:lineRule="auto"/>
        <w:ind w:left="709" w:hanging="349"/>
        <w:rPr>
          <w:sz w:val="12"/>
          <w:szCs w:val="12"/>
          <w:lang w:val="en-US"/>
        </w:rPr>
      </w:pPr>
      <w:r w:rsidRPr="00592F7D">
        <w:rPr>
          <w:sz w:val="12"/>
          <w:szCs w:val="12"/>
          <w:lang w:val="en-US"/>
        </w:rPr>
        <w:t>642    private javax.swing.JLabel jLabel15;</w:t>
      </w:r>
    </w:p>
    <w:p w:rsidR="00592F7D" w:rsidRPr="00592F7D" w:rsidRDefault="00592F7D" w:rsidP="00592F7D">
      <w:pPr>
        <w:spacing w:line="240" w:lineRule="auto"/>
        <w:ind w:left="709" w:hanging="349"/>
        <w:rPr>
          <w:sz w:val="12"/>
          <w:szCs w:val="12"/>
          <w:lang w:val="en-US"/>
        </w:rPr>
      </w:pPr>
      <w:r w:rsidRPr="00592F7D">
        <w:rPr>
          <w:sz w:val="12"/>
          <w:szCs w:val="12"/>
          <w:lang w:val="en-US"/>
        </w:rPr>
        <w:t>643    private javax.swing.JLabel jLabel9;</w:t>
      </w:r>
    </w:p>
    <w:p w:rsidR="00592F7D" w:rsidRPr="00592F7D" w:rsidRDefault="00592F7D" w:rsidP="00592F7D">
      <w:pPr>
        <w:spacing w:line="240" w:lineRule="auto"/>
        <w:ind w:left="709" w:hanging="349"/>
        <w:rPr>
          <w:sz w:val="12"/>
          <w:szCs w:val="12"/>
          <w:lang w:val="en-US"/>
        </w:rPr>
      </w:pPr>
      <w:r w:rsidRPr="00592F7D">
        <w:rPr>
          <w:sz w:val="12"/>
          <w:szCs w:val="12"/>
          <w:lang w:val="en-US"/>
        </w:rPr>
        <w:t>644    private javax.swing.JScrollPane jScrollPane2;</w:t>
      </w:r>
    </w:p>
    <w:p w:rsidR="00592F7D" w:rsidRPr="00592F7D" w:rsidRDefault="00592F7D" w:rsidP="00592F7D">
      <w:pPr>
        <w:spacing w:line="240" w:lineRule="auto"/>
        <w:ind w:left="709" w:hanging="349"/>
        <w:rPr>
          <w:sz w:val="12"/>
          <w:szCs w:val="12"/>
          <w:lang w:val="en-US"/>
        </w:rPr>
      </w:pPr>
      <w:r w:rsidRPr="00592F7D">
        <w:rPr>
          <w:sz w:val="12"/>
          <w:szCs w:val="12"/>
          <w:lang w:val="en-US"/>
        </w:rPr>
        <w:t>645    private javax.swing.JScrollPane jScrollPane4;</w:t>
      </w:r>
    </w:p>
    <w:p w:rsidR="00592F7D" w:rsidRPr="00592F7D" w:rsidRDefault="00592F7D" w:rsidP="00592F7D">
      <w:pPr>
        <w:spacing w:line="240" w:lineRule="auto"/>
        <w:ind w:left="709" w:hanging="349"/>
        <w:rPr>
          <w:sz w:val="12"/>
          <w:szCs w:val="12"/>
          <w:lang w:val="en-US"/>
        </w:rPr>
      </w:pPr>
      <w:r w:rsidRPr="00592F7D">
        <w:rPr>
          <w:sz w:val="12"/>
          <w:szCs w:val="12"/>
          <w:lang w:val="en-US"/>
        </w:rPr>
        <w:t>646    private javax.swing.JLabel l_harga;</w:t>
      </w:r>
    </w:p>
    <w:p w:rsidR="00592F7D" w:rsidRPr="00592F7D" w:rsidRDefault="00592F7D" w:rsidP="00592F7D">
      <w:pPr>
        <w:spacing w:line="240" w:lineRule="auto"/>
        <w:ind w:left="709" w:hanging="349"/>
        <w:rPr>
          <w:sz w:val="12"/>
          <w:szCs w:val="12"/>
          <w:lang w:val="en-US"/>
        </w:rPr>
      </w:pPr>
      <w:r w:rsidRPr="00592F7D">
        <w:rPr>
          <w:sz w:val="12"/>
          <w:szCs w:val="12"/>
          <w:lang w:val="en-US"/>
        </w:rPr>
        <w:t>647    private javax.swing.JLabel l_kategori;</w:t>
      </w:r>
    </w:p>
    <w:p w:rsidR="00592F7D" w:rsidRPr="00592F7D" w:rsidRDefault="00592F7D" w:rsidP="00592F7D">
      <w:pPr>
        <w:spacing w:line="240" w:lineRule="auto"/>
        <w:ind w:left="709" w:hanging="349"/>
        <w:rPr>
          <w:sz w:val="12"/>
          <w:szCs w:val="12"/>
          <w:lang w:val="en-US"/>
        </w:rPr>
      </w:pPr>
      <w:r w:rsidRPr="00592F7D">
        <w:rPr>
          <w:sz w:val="12"/>
          <w:szCs w:val="12"/>
          <w:lang w:val="en-US"/>
        </w:rPr>
        <w:t>648    private javax.swing.JLabel l_kd_brg;</w:t>
      </w:r>
    </w:p>
    <w:p w:rsidR="00592F7D" w:rsidRPr="00592F7D" w:rsidRDefault="00592F7D" w:rsidP="00592F7D">
      <w:pPr>
        <w:spacing w:line="240" w:lineRule="auto"/>
        <w:ind w:left="709" w:hanging="349"/>
        <w:rPr>
          <w:sz w:val="12"/>
          <w:szCs w:val="12"/>
          <w:lang w:val="en-US"/>
        </w:rPr>
      </w:pPr>
      <w:r w:rsidRPr="00592F7D">
        <w:rPr>
          <w:sz w:val="12"/>
          <w:szCs w:val="12"/>
          <w:lang w:val="en-US"/>
        </w:rPr>
        <w:t>649    private javax.swing.JLabel l_nm_brg;</w:t>
      </w:r>
    </w:p>
    <w:p w:rsidR="00592F7D" w:rsidRPr="00592F7D" w:rsidRDefault="00592F7D" w:rsidP="00592F7D">
      <w:pPr>
        <w:spacing w:line="240" w:lineRule="auto"/>
        <w:ind w:left="709" w:hanging="349"/>
        <w:rPr>
          <w:sz w:val="12"/>
          <w:szCs w:val="12"/>
          <w:lang w:val="en-US"/>
        </w:rPr>
      </w:pPr>
      <w:r w:rsidRPr="00592F7D">
        <w:rPr>
          <w:sz w:val="12"/>
          <w:szCs w:val="12"/>
          <w:lang w:val="en-US"/>
        </w:rPr>
        <w:t>650    private javax.swing.JLabel l_pn_brg;</w:t>
      </w:r>
    </w:p>
    <w:p w:rsidR="00592F7D" w:rsidRPr="00592F7D" w:rsidRDefault="00592F7D" w:rsidP="00592F7D">
      <w:pPr>
        <w:spacing w:line="240" w:lineRule="auto"/>
        <w:ind w:left="709" w:hanging="349"/>
        <w:rPr>
          <w:sz w:val="12"/>
          <w:szCs w:val="12"/>
          <w:lang w:val="en-US"/>
        </w:rPr>
      </w:pPr>
      <w:r w:rsidRPr="00592F7D">
        <w:rPr>
          <w:sz w:val="12"/>
          <w:szCs w:val="12"/>
          <w:lang w:val="en-US"/>
        </w:rPr>
        <w:t>651    private javax.swing.JLabel l_produk;</w:t>
      </w:r>
    </w:p>
    <w:p w:rsidR="00592F7D" w:rsidRPr="00592F7D" w:rsidRDefault="00592F7D" w:rsidP="00592F7D">
      <w:pPr>
        <w:spacing w:line="240" w:lineRule="auto"/>
        <w:ind w:left="709" w:hanging="349"/>
        <w:rPr>
          <w:sz w:val="12"/>
          <w:szCs w:val="12"/>
          <w:lang w:val="en-US"/>
        </w:rPr>
      </w:pPr>
      <w:r w:rsidRPr="00592F7D">
        <w:rPr>
          <w:sz w:val="12"/>
          <w:szCs w:val="12"/>
          <w:lang w:val="en-US"/>
        </w:rPr>
        <w:t>652    private javax.swing.JLabel l_vendor;</w:t>
      </w:r>
    </w:p>
    <w:p w:rsidR="00592F7D" w:rsidRPr="00592F7D" w:rsidRDefault="00592F7D" w:rsidP="00592F7D">
      <w:pPr>
        <w:spacing w:line="240" w:lineRule="auto"/>
        <w:ind w:left="709" w:hanging="349"/>
        <w:rPr>
          <w:sz w:val="12"/>
          <w:szCs w:val="12"/>
          <w:lang w:val="en-US"/>
        </w:rPr>
      </w:pPr>
      <w:r w:rsidRPr="00592F7D">
        <w:rPr>
          <w:sz w:val="12"/>
          <w:szCs w:val="12"/>
          <w:lang w:val="en-US"/>
        </w:rPr>
        <w:t>653    private javax.swing.JPanel p_master;</w:t>
      </w:r>
    </w:p>
    <w:p w:rsidR="00592F7D" w:rsidRPr="00592F7D" w:rsidRDefault="00592F7D" w:rsidP="00592F7D">
      <w:pPr>
        <w:spacing w:line="240" w:lineRule="auto"/>
        <w:ind w:left="709" w:hanging="349"/>
        <w:rPr>
          <w:sz w:val="12"/>
          <w:szCs w:val="12"/>
          <w:lang w:val="en-US"/>
        </w:rPr>
      </w:pPr>
      <w:r w:rsidRPr="00592F7D">
        <w:rPr>
          <w:sz w:val="12"/>
          <w:szCs w:val="12"/>
          <w:lang w:val="en-US"/>
        </w:rPr>
        <w:t>654    private javax.swing.JPanel panel_table;</w:t>
      </w:r>
    </w:p>
    <w:p w:rsidR="00592F7D" w:rsidRPr="00592F7D" w:rsidRDefault="00592F7D" w:rsidP="00592F7D">
      <w:pPr>
        <w:spacing w:line="240" w:lineRule="auto"/>
        <w:ind w:left="709" w:hanging="349"/>
        <w:rPr>
          <w:sz w:val="12"/>
          <w:szCs w:val="12"/>
          <w:lang w:val="en-US"/>
        </w:rPr>
      </w:pPr>
      <w:r w:rsidRPr="00592F7D">
        <w:rPr>
          <w:sz w:val="12"/>
          <w:szCs w:val="12"/>
          <w:lang w:val="en-US"/>
        </w:rPr>
        <w:t>655    private org.jdesktop.swingx.JXSearchField t_cari_stok;</w:t>
      </w:r>
    </w:p>
    <w:p w:rsidR="00592F7D" w:rsidRPr="00592F7D" w:rsidRDefault="00592F7D" w:rsidP="00592F7D">
      <w:pPr>
        <w:spacing w:line="240" w:lineRule="auto"/>
        <w:ind w:left="709" w:hanging="349"/>
        <w:rPr>
          <w:sz w:val="12"/>
          <w:szCs w:val="12"/>
          <w:lang w:val="en-US"/>
        </w:rPr>
      </w:pPr>
      <w:r w:rsidRPr="00592F7D">
        <w:rPr>
          <w:sz w:val="12"/>
          <w:szCs w:val="12"/>
          <w:lang w:val="en-US"/>
        </w:rPr>
        <w:t>656    private javax.swing.JLabel t_harga;</w:t>
      </w:r>
    </w:p>
    <w:p w:rsidR="00592F7D" w:rsidRPr="00592F7D" w:rsidRDefault="00592F7D" w:rsidP="00592F7D">
      <w:pPr>
        <w:spacing w:line="240" w:lineRule="auto"/>
        <w:ind w:left="709" w:hanging="349"/>
        <w:rPr>
          <w:sz w:val="12"/>
          <w:szCs w:val="12"/>
          <w:lang w:val="en-US"/>
        </w:rPr>
      </w:pPr>
      <w:r w:rsidRPr="00592F7D">
        <w:rPr>
          <w:sz w:val="12"/>
          <w:szCs w:val="12"/>
          <w:lang w:val="en-US"/>
        </w:rPr>
        <w:t>657    private javax.swing.JLabel t_kategori;</w:t>
      </w:r>
    </w:p>
    <w:p w:rsidR="00592F7D" w:rsidRPr="00592F7D" w:rsidRDefault="00592F7D" w:rsidP="00592F7D">
      <w:pPr>
        <w:spacing w:line="240" w:lineRule="auto"/>
        <w:ind w:left="709" w:hanging="349"/>
        <w:rPr>
          <w:sz w:val="12"/>
          <w:szCs w:val="12"/>
          <w:lang w:val="en-US"/>
        </w:rPr>
      </w:pPr>
      <w:r w:rsidRPr="00592F7D">
        <w:rPr>
          <w:sz w:val="12"/>
          <w:szCs w:val="12"/>
          <w:lang w:val="en-US"/>
        </w:rPr>
        <w:t>658    private javax.swing.JLabel t_kd_brg;</w:t>
      </w:r>
    </w:p>
    <w:p w:rsidR="00592F7D" w:rsidRPr="00592F7D" w:rsidRDefault="00592F7D" w:rsidP="00592F7D">
      <w:pPr>
        <w:spacing w:line="240" w:lineRule="auto"/>
        <w:ind w:left="709" w:hanging="349"/>
        <w:rPr>
          <w:sz w:val="12"/>
          <w:szCs w:val="12"/>
          <w:lang w:val="en-US"/>
        </w:rPr>
      </w:pPr>
      <w:r w:rsidRPr="00592F7D">
        <w:rPr>
          <w:sz w:val="12"/>
          <w:szCs w:val="12"/>
          <w:lang w:val="en-US"/>
        </w:rPr>
        <w:t>659    private javax.swing.JLabel t_nm_brg;</w:t>
      </w:r>
    </w:p>
    <w:p w:rsidR="00592F7D" w:rsidRPr="00592F7D" w:rsidRDefault="00592F7D" w:rsidP="00592F7D">
      <w:pPr>
        <w:spacing w:line="240" w:lineRule="auto"/>
        <w:ind w:left="709" w:hanging="349"/>
        <w:rPr>
          <w:sz w:val="12"/>
          <w:szCs w:val="12"/>
          <w:lang w:val="en-US"/>
        </w:rPr>
      </w:pPr>
      <w:r w:rsidRPr="00592F7D">
        <w:rPr>
          <w:sz w:val="12"/>
          <w:szCs w:val="12"/>
          <w:lang w:val="en-US"/>
        </w:rPr>
        <w:t>660    private javax.swing.JLabel t_pn;</w:t>
      </w:r>
    </w:p>
    <w:p w:rsidR="00592F7D" w:rsidRPr="00592F7D" w:rsidRDefault="00592F7D" w:rsidP="00592F7D">
      <w:pPr>
        <w:spacing w:line="240" w:lineRule="auto"/>
        <w:ind w:left="709" w:hanging="349"/>
        <w:rPr>
          <w:sz w:val="12"/>
          <w:szCs w:val="12"/>
          <w:lang w:val="en-US"/>
        </w:rPr>
      </w:pPr>
      <w:r w:rsidRPr="00592F7D">
        <w:rPr>
          <w:sz w:val="12"/>
          <w:szCs w:val="12"/>
          <w:lang w:val="en-US"/>
        </w:rPr>
        <w:t>661    private javax.swing.JLabel t_produk;</w:t>
      </w:r>
    </w:p>
    <w:p w:rsidR="00592F7D" w:rsidRPr="00592F7D" w:rsidRDefault="00592F7D" w:rsidP="00592F7D">
      <w:pPr>
        <w:spacing w:line="240" w:lineRule="auto"/>
        <w:ind w:left="709" w:hanging="349"/>
        <w:rPr>
          <w:sz w:val="12"/>
          <w:szCs w:val="12"/>
          <w:lang w:val="en-US"/>
        </w:rPr>
      </w:pPr>
      <w:r w:rsidRPr="00592F7D">
        <w:rPr>
          <w:sz w:val="12"/>
          <w:szCs w:val="12"/>
          <w:lang w:val="en-US"/>
        </w:rPr>
        <w:t>662    private javax.swing.JLabel t_vendor;</w:t>
      </w:r>
    </w:p>
    <w:p w:rsidR="00592F7D" w:rsidRPr="00592F7D" w:rsidRDefault="00592F7D" w:rsidP="00592F7D">
      <w:pPr>
        <w:spacing w:line="240" w:lineRule="auto"/>
        <w:ind w:left="709" w:hanging="349"/>
        <w:rPr>
          <w:sz w:val="12"/>
          <w:szCs w:val="12"/>
          <w:lang w:val="en-US"/>
        </w:rPr>
      </w:pPr>
      <w:r w:rsidRPr="00592F7D">
        <w:rPr>
          <w:sz w:val="12"/>
          <w:szCs w:val="12"/>
          <w:lang w:val="en-US"/>
        </w:rPr>
        <w:t>663    private javax.swing.JTable tabel_histori;</w:t>
      </w:r>
    </w:p>
    <w:p w:rsidR="00592F7D" w:rsidRPr="00592F7D" w:rsidRDefault="00592F7D" w:rsidP="00592F7D">
      <w:pPr>
        <w:spacing w:line="240" w:lineRule="auto"/>
        <w:ind w:left="709" w:hanging="349"/>
        <w:rPr>
          <w:sz w:val="12"/>
          <w:szCs w:val="12"/>
          <w:lang w:val="en-US"/>
        </w:rPr>
      </w:pPr>
      <w:r w:rsidRPr="00592F7D">
        <w:rPr>
          <w:sz w:val="12"/>
          <w:szCs w:val="12"/>
          <w:lang w:val="en-US"/>
        </w:rPr>
        <w:t>664    private javax.swing.JTable tabel_stok;</w:t>
      </w:r>
    </w:p>
    <w:p w:rsidR="00592F7D" w:rsidRPr="00592F7D" w:rsidRDefault="00592F7D" w:rsidP="00592F7D">
      <w:pPr>
        <w:spacing w:line="240" w:lineRule="auto"/>
        <w:ind w:left="709" w:hanging="349"/>
        <w:rPr>
          <w:sz w:val="12"/>
          <w:szCs w:val="12"/>
          <w:lang w:val="en-US"/>
        </w:rPr>
      </w:pPr>
      <w:r w:rsidRPr="00592F7D">
        <w:rPr>
          <w:sz w:val="12"/>
          <w:szCs w:val="12"/>
          <w:lang w:val="en-US"/>
        </w:rPr>
        <w:t>665    private javax.swing.JButton tb_cari_stok;</w:t>
      </w:r>
    </w:p>
    <w:p w:rsidR="00592F7D" w:rsidRPr="00592F7D" w:rsidRDefault="00592F7D" w:rsidP="00592F7D">
      <w:pPr>
        <w:spacing w:line="240" w:lineRule="auto"/>
        <w:ind w:left="709" w:hanging="349"/>
        <w:rPr>
          <w:sz w:val="12"/>
          <w:szCs w:val="12"/>
          <w:lang w:val="en-US"/>
        </w:rPr>
      </w:pPr>
      <w:r w:rsidRPr="00592F7D">
        <w:rPr>
          <w:sz w:val="12"/>
          <w:szCs w:val="12"/>
          <w:lang w:val="en-US"/>
        </w:rPr>
        <w:t>666    // End of variables declaration//GEN-END:variables</w:t>
      </w:r>
    </w:p>
    <w:p w:rsidR="00592F7D" w:rsidRPr="00592F7D" w:rsidRDefault="00592F7D" w:rsidP="00592F7D">
      <w:pPr>
        <w:spacing w:line="240" w:lineRule="auto"/>
        <w:ind w:left="709" w:hanging="349"/>
        <w:rPr>
          <w:sz w:val="12"/>
          <w:szCs w:val="12"/>
          <w:lang w:val="en-US"/>
        </w:rPr>
      </w:pPr>
      <w:r w:rsidRPr="00592F7D">
        <w:rPr>
          <w:sz w:val="12"/>
          <w:szCs w:val="12"/>
          <w:lang w:val="en-US"/>
        </w:rPr>
        <w:t>667</w:t>
      </w:r>
    </w:p>
    <w:p w:rsidR="00592F7D" w:rsidRPr="00592F7D" w:rsidRDefault="00592F7D" w:rsidP="00592F7D">
      <w:pPr>
        <w:spacing w:line="240" w:lineRule="auto"/>
        <w:ind w:left="709" w:hanging="349"/>
        <w:rPr>
          <w:sz w:val="12"/>
          <w:szCs w:val="12"/>
          <w:lang w:val="en-US"/>
        </w:rPr>
      </w:pPr>
      <w:r w:rsidRPr="00592F7D">
        <w:rPr>
          <w:sz w:val="12"/>
          <w:szCs w:val="12"/>
          <w:lang w:val="en-US"/>
        </w:rPr>
        <w:t>668}</w:t>
      </w:r>
    </w:p>
    <w:p w:rsidR="00830B0E" w:rsidRPr="00592F7D" w:rsidRDefault="00592F7D" w:rsidP="00592F7D">
      <w:pPr>
        <w:spacing w:line="240" w:lineRule="auto"/>
        <w:ind w:left="709" w:hanging="349"/>
        <w:rPr>
          <w:sz w:val="12"/>
          <w:szCs w:val="12"/>
          <w:lang w:val="en-US"/>
        </w:rPr>
      </w:pPr>
      <w:r w:rsidRPr="00592F7D">
        <w:rPr>
          <w:sz w:val="12"/>
          <w:szCs w:val="12"/>
          <w:lang w:val="en-US"/>
        </w:rPr>
        <w:t>669</w:t>
      </w:r>
    </w:p>
    <w:p w:rsidR="003F1162" w:rsidRPr="00592F7D" w:rsidRDefault="003F1162" w:rsidP="00592F7D">
      <w:pPr>
        <w:spacing w:line="240" w:lineRule="auto"/>
        <w:ind w:left="709" w:hanging="349"/>
        <w:rPr>
          <w:sz w:val="12"/>
          <w:szCs w:val="12"/>
          <w:lang w:val="en-US"/>
        </w:rPr>
      </w:pPr>
    </w:p>
    <w:p w:rsidR="00D626CA" w:rsidRPr="00592F7D" w:rsidRDefault="00D626CA" w:rsidP="00592F7D">
      <w:pPr>
        <w:spacing w:line="240" w:lineRule="auto"/>
        <w:ind w:left="709" w:hanging="349"/>
        <w:rPr>
          <w:sz w:val="12"/>
          <w:szCs w:val="12"/>
          <w:lang w:val="en-US"/>
        </w:rPr>
      </w:pPr>
    </w:p>
    <w:p w:rsidR="00592F7D" w:rsidRDefault="00592F7D" w:rsidP="00D83BD0">
      <w:pPr>
        <w:pStyle w:val="Heading2"/>
        <w:numPr>
          <w:ilvl w:val="0"/>
          <w:numId w:val="99"/>
        </w:numPr>
      </w:pPr>
      <w:r>
        <w:t>panel</w:t>
      </w:r>
      <w:r w:rsidRPr="00830B0E">
        <w:t>/</w:t>
      </w:r>
      <w:r>
        <w:t>StokCetak</w:t>
      </w:r>
    </w:p>
    <w:p w:rsidR="00592F7D" w:rsidRPr="00592F7D" w:rsidRDefault="00592F7D" w:rsidP="00592F7D">
      <w:pPr>
        <w:spacing w:line="240" w:lineRule="auto"/>
        <w:ind w:left="709" w:hanging="349"/>
        <w:rPr>
          <w:sz w:val="12"/>
          <w:szCs w:val="12"/>
          <w:lang w:val="en-US"/>
        </w:rPr>
      </w:pPr>
      <w:r w:rsidRPr="00592F7D">
        <w:rPr>
          <w:sz w:val="12"/>
          <w:szCs w:val="12"/>
          <w:lang w:val="en-US"/>
        </w:rPr>
        <w:t>1  /*</w:t>
      </w:r>
    </w:p>
    <w:p w:rsidR="00592F7D" w:rsidRPr="00592F7D" w:rsidRDefault="00592F7D" w:rsidP="00592F7D">
      <w:pPr>
        <w:spacing w:line="240" w:lineRule="auto"/>
        <w:ind w:left="709" w:hanging="349"/>
        <w:rPr>
          <w:sz w:val="12"/>
          <w:szCs w:val="12"/>
          <w:lang w:val="en-US"/>
        </w:rPr>
      </w:pPr>
      <w:r w:rsidRPr="00592F7D">
        <w:rPr>
          <w:sz w:val="12"/>
          <w:szCs w:val="12"/>
          <w:lang w:val="en-US"/>
        </w:rPr>
        <w:t>2   * To change this license header, choose License Headers in Project Properties.</w:t>
      </w:r>
    </w:p>
    <w:p w:rsidR="00592F7D" w:rsidRPr="00592F7D" w:rsidRDefault="00592F7D" w:rsidP="00592F7D">
      <w:pPr>
        <w:spacing w:line="240" w:lineRule="auto"/>
        <w:ind w:left="709" w:hanging="349"/>
        <w:rPr>
          <w:sz w:val="12"/>
          <w:szCs w:val="12"/>
          <w:lang w:val="en-US"/>
        </w:rPr>
      </w:pPr>
      <w:r w:rsidRPr="00592F7D">
        <w:rPr>
          <w:sz w:val="12"/>
          <w:szCs w:val="12"/>
          <w:lang w:val="en-US"/>
        </w:rPr>
        <w:t>3   * To change this template file, choose Tools | Templates</w:t>
      </w:r>
    </w:p>
    <w:p w:rsidR="00592F7D" w:rsidRPr="00592F7D" w:rsidRDefault="00592F7D" w:rsidP="00592F7D">
      <w:pPr>
        <w:spacing w:line="240" w:lineRule="auto"/>
        <w:ind w:left="709" w:hanging="349"/>
        <w:rPr>
          <w:sz w:val="12"/>
          <w:szCs w:val="12"/>
          <w:lang w:val="en-US"/>
        </w:rPr>
      </w:pPr>
      <w:r w:rsidRPr="00592F7D">
        <w:rPr>
          <w:sz w:val="12"/>
          <w:szCs w:val="12"/>
          <w:lang w:val="en-US"/>
        </w:rPr>
        <w:t>4   * and open the template in the editor.</w:t>
      </w:r>
    </w:p>
    <w:p w:rsidR="00592F7D" w:rsidRPr="00592F7D" w:rsidRDefault="00592F7D" w:rsidP="00592F7D">
      <w:pPr>
        <w:spacing w:line="240" w:lineRule="auto"/>
        <w:ind w:left="709" w:hanging="349"/>
        <w:rPr>
          <w:sz w:val="12"/>
          <w:szCs w:val="12"/>
          <w:lang w:val="en-US"/>
        </w:rPr>
      </w:pPr>
      <w:r w:rsidRPr="00592F7D">
        <w:rPr>
          <w:sz w:val="12"/>
          <w:szCs w:val="12"/>
          <w:lang w:val="en-US"/>
        </w:rPr>
        <w:t>5   */</w:t>
      </w:r>
    </w:p>
    <w:p w:rsidR="00592F7D" w:rsidRPr="00592F7D" w:rsidRDefault="00592F7D" w:rsidP="00592F7D">
      <w:pPr>
        <w:spacing w:line="240" w:lineRule="auto"/>
        <w:ind w:left="709" w:hanging="349"/>
        <w:rPr>
          <w:sz w:val="12"/>
          <w:szCs w:val="12"/>
          <w:lang w:val="en-US"/>
        </w:rPr>
      </w:pPr>
      <w:r w:rsidRPr="00592F7D">
        <w:rPr>
          <w:sz w:val="12"/>
          <w:szCs w:val="12"/>
          <w:lang w:val="en-US"/>
        </w:rPr>
        <w:t>6  package panel;</w:t>
      </w:r>
    </w:p>
    <w:p w:rsidR="00592F7D" w:rsidRPr="00592F7D" w:rsidRDefault="00592F7D" w:rsidP="00592F7D">
      <w:pPr>
        <w:spacing w:line="240" w:lineRule="auto"/>
        <w:ind w:left="709" w:hanging="349"/>
        <w:rPr>
          <w:sz w:val="12"/>
          <w:szCs w:val="12"/>
          <w:lang w:val="en-US"/>
        </w:rPr>
      </w:pPr>
      <w:r w:rsidRPr="00592F7D">
        <w:rPr>
          <w:sz w:val="12"/>
          <w:szCs w:val="12"/>
          <w:lang w:val="en-US"/>
        </w:rPr>
        <w:t xml:space="preserve">7  </w:t>
      </w:r>
    </w:p>
    <w:p w:rsidR="00592F7D" w:rsidRPr="00592F7D" w:rsidRDefault="00592F7D" w:rsidP="00592F7D">
      <w:pPr>
        <w:spacing w:line="240" w:lineRule="auto"/>
        <w:ind w:left="709" w:hanging="349"/>
        <w:rPr>
          <w:sz w:val="12"/>
          <w:szCs w:val="12"/>
          <w:lang w:val="en-US"/>
        </w:rPr>
      </w:pPr>
      <w:r w:rsidRPr="00592F7D">
        <w:rPr>
          <w:sz w:val="12"/>
          <w:szCs w:val="12"/>
          <w:lang w:val="en-US"/>
        </w:rPr>
        <w:t>8  import com.mysql.jdbc.Connection;</w:t>
      </w:r>
    </w:p>
    <w:p w:rsidR="00592F7D" w:rsidRPr="00592F7D" w:rsidRDefault="00592F7D" w:rsidP="00592F7D">
      <w:pPr>
        <w:spacing w:line="240" w:lineRule="auto"/>
        <w:ind w:left="709" w:hanging="349"/>
        <w:rPr>
          <w:sz w:val="12"/>
          <w:szCs w:val="12"/>
          <w:lang w:val="en-US"/>
        </w:rPr>
      </w:pPr>
      <w:r w:rsidRPr="00592F7D">
        <w:rPr>
          <w:sz w:val="12"/>
          <w:szCs w:val="12"/>
          <w:lang w:val="en-US"/>
        </w:rPr>
        <w:t>9  import inventory.UserSession;</w:t>
      </w:r>
    </w:p>
    <w:p w:rsidR="00592F7D" w:rsidRPr="00592F7D" w:rsidRDefault="00592F7D" w:rsidP="00592F7D">
      <w:pPr>
        <w:spacing w:line="240" w:lineRule="auto"/>
        <w:ind w:left="709" w:hanging="349"/>
        <w:rPr>
          <w:sz w:val="12"/>
          <w:szCs w:val="12"/>
          <w:lang w:val="en-US"/>
        </w:rPr>
      </w:pPr>
      <w:r w:rsidRPr="00592F7D">
        <w:rPr>
          <w:sz w:val="12"/>
          <w:szCs w:val="12"/>
          <w:lang w:val="en-US"/>
        </w:rPr>
        <w:t>10 import java.io.IOException;</w:t>
      </w:r>
    </w:p>
    <w:p w:rsidR="00592F7D" w:rsidRPr="00592F7D" w:rsidRDefault="00592F7D" w:rsidP="00592F7D">
      <w:pPr>
        <w:spacing w:line="240" w:lineRule="auto"/>
        <w:ind w:left="709" w:hanging="349"/>
        <w:rPr>
          <w:sz w:val="12"/>
          <w:szCs w:val="12"/>
          <w:lang w:val="en-US"/>
        </w:rPr>
      </w:pPr>
      <w:r w:rsidRPr="00592F7D">
        <w:rPr>
          <w:sz w:val="12"/>
          <w:szCs w:val="12"/>
          <w:lang w:val="en-US"/>
        </w:rPr>
        <w:t>11 import java.sql.ResultSet;</w:t>
      </w:r>
    </w:p>
    <w:p w:rsidR="00592F7D" w:rsidRPr="00592F7D" w:rsidRDefault="00592F7D" w:rsidP="00592F7D">
      <w:pPr>
        <w:spacing w:line="240" w:lineRule="auto"/>
        <w:ind w:left="709" w:hanging="349"/>
        <w:rPr>
          <w:sz w:val="12"/>
          <w:szCs w:val="12"/>
          <w:lang w:val="en-US"/>
        </w:rPr>
      </w:pPr>
      <w:r w:rsidRPr="00592F7D">
        <w:rPr>
          <w:sz w:val="12"/>
          <w:szCs w:val="12"/>
          <w:lang w:val="en-US"/>
        </w:rPr>
        <w:t>12 import java.sql.SQLException;</w:t>
      </w:r>
    </w:p>
    <w:p w:rsidR="00592F7D" w:rsidRPr="00592F7D" w:rsidRDefault="00592F7D" w:rsidP="00592F7D">
      <w:pPr>
        <w:spacing w:line="240" w:lineRule="auto"/>
        <w:ind w:left="709" w:hanging="349"/>
        <w:rPr>
          <w:sz w:val="12"/>
          <w:szCs w:val="12"/>
          <w:lang w:val="en-US"/>
        </w:rPr>
      </w:pPr>
      <w:r w:rsidRPr="00592F7D">
        <w:rPr>
          <w:sz w:val="12"/>
          <w:szCs w:val="12"/>
          <w:lang w:val="en-US"/>
        </w:rPr>
        <w:t>13 import java.sql.Statement;</w:t>
      </w:r>
    </w:p>
    <w:p w:rsidR="00592F7D" w:rsidRPr="00592F7D" w:rsidRDefault="00592F7D" w:rsidP="00592F7D">
      <w:pPr>
        <w:spacing w:line="240" w:lineRule="auto"/>
        <w:ind w:left="709" w:hanging="349"/>
        <w:rPr>
          <w:sz w:val="12"/>
          <w:szCs w:val="12"/>
          <w:lang w:val="en-US"/>
        </w:rPr>
      </w:pPr>
      <w:r w:rsidRPr="00592F7D">
        <w:rPr>
          <w:sz w:val="12"/>
          <w:szCs w:val="12"/>
          <w:lang w:val="en-US"/>
        </w:rPr>
        <w:t>14 import java.util.logging.Level;</w:t>
      </w:r>
    </w:p>
    <w:p w:rsidR="00592F7D" w:rsidRPr="00592F7D" w:rsidRDefault="00592F7D" w:rsidP="00592F7D">
      <w:pPr>
        <w:spacing w:line="240" w:lineRule="auto"/>
        <w:ind w:left="709" w:hanging="349"/>
        <w:rPr>
          <w:sz w:val="12"/>
          <w:szCs w:val="12"/>
          <w:lang w:val="en-US"/>
        </w:rPr>
      </w:pPr>
      <w:r w:rsidRPr="00592F7D">
        <w:rPr>
          <w:sz w:val="12"/>
          <w:szCs w:val="12"/>
          <w:lang w:val="en-US"/>
        </w:rPr>
        <w:t>15 import java.util.logging.Logger;</w:t>
      </w:r>
    </w:p>
    <w:p w:rsidR="00592F7D" w:rsidRPr="00592F7D" w:rsidRDefault="00592F7D" w:rsidP="00592F7D">
      <w:pPr>
        <w:spacing w:line="240" w:lineRule="auto"/>
        <w:ind w:left="709" w:hanging="349"/>
        <w:rPr>
          <w:sz w:val="12"/>
          <w:szCs w:val="12"/>
          <w:lang w:val="en-US"/>
        </w:rPr>
      </w:pPr>
      <w:r w:rsidRPr="00592F7D">
        <w:rPr>
          <w:sz w:val="12"/>
          <w:szCs w:val="12"/>
          <w:lang w:val="en-US"/>
        </w:rPr>
        <w:t>16 import inventory.koneksiDB;</w:t>
      </w:r>
    </w:p>
    <w:p w:rsidR="00592F7D" w:rsidRPr="00592F7D" w:rsidRDefault="00592F7D" w:rsidP="00592F7D">
      <w:pPr>
        <w:spacing w:line="240" w:lineRule="auto"/>
        <w:ind w:left="709" w:hanging="349"/>
        <w:rPr>
          <w:sz w:val="12"/>
          <w:szCs w:val="12"/>
          <w:lang w:val="en-US"/>
        </w:rPr>
      </w:pPr>
      <w:r w:rsidRPr="00592F7D">
        <w:rPr>
          <w:sz w:val="12"/>
          <w:szCs w:val="12"/>
          <w:lang w:val="en-US"/>
        </w:rPr>
        <w:t>17 import java.awt.event.KeyEvent;</w:t>
      </w:r>
    </w:p>
    <w:p w:rsidR="00592F7D" w:rsidRPr="00592F7D" w:rsidRDefault="00592F7D" w:rsidP="00592F7D">
      <w:pPr>
        <w:spacing w:line="240" w:lineRule="auto"/>
        <w:ind w:left="709" w:hanging="349"/>
        <w:rPr>
          <w:sz w:val="12"/>
          <w:szCs w:val="12"/>
          <w:lang w:val="en-US"/>
        </w:rPr>
      </w:pPr>
      <w:r w:rsidRPr="00592F7D">
        <w:rPr>
          <w:sz w:val="12"/>
          <w:szCs w:val="12"/>
          <w:lang w:val="en-US"/>
        </w:rPr>
        <w:t>18 import java.io.File;</w:t>
      </w:r>
    </w:p>
    <w:p w:rsidR="00592F7D" w:rsidRPr="00592F7D" w:rsidRDefault="00592F7D" w:rsidP="00592F7D">
      <w:pPr>
        <w:spacing w:line="240" w:lineRule="auto"/>
        <w:ind w:left="709" w:hanging="349"/>
        <w:rPr>
          <w:sz w:val="12"/>
          <w:szCs w:val="12"/>
          <w:lang w:val="en-US"/>
        </w:rPr>
      </w:pPr>
      <w:r w:rsidRPr="00592F7D">
        <w:rPr>
          <w:sz w:val="12"/>
          <w:szCs w:val="12"/>
          <w:lang w:val="en-US"/>
        </w:rPr>
        <w:t>19 import java.sql.DriverManager;</w:t>
      </w:r>
    </w:p>
    <w:p w:rsidR="00592F7D" w:rsidRPr="00592F7D" w:rsidRDefault="00592F7D" w:rsidP="00592F7D">
      <w:pPr>
        <w:spacing w:line="240" w:lineRule="auto"/>
        <w:ind w:left="709" w:hanging="349"/>
        <w:rPr>
          <w:sz w:val="12"/>
          <w:szCs w:val="12"/>
          <w:lang w:val="en-US"/>
        </w:rPr>
      </w:pPr>
      <w:r w:rsidRPr="00592F7D">
        <w:rPr>
          <w:sz w:val="12"/>
          <w:szCs w:val="12"/>
          <w:lang w:val="en-US"/>
        </w:rPr>
        <w:t>20 import java.text.SimpleDateFormat;</w:t>
      </w:r>
    </w:p>
    <w:p w:rsidR="00592F7D" w:rsidRPr="00592F7D" w:rsidRDefault="00592F7D" w:rsidP="00592F7D">
      <w:pPr>
        <w:spacing w:line="240" w:lineRule="auto"/>
        <w:ind w:left="709" w:hanging="349"/>
        <w:rPr>
          <w:sz w:val="12"/>
          <w:szCs w:val="12"/>
          <w:lang w:val="en-US"/>
        </w:rPr>
      </w:pPr>
      <w:r w:rsidRPr="00592F7D">
        <w:rPr>
          <w:sz w:val="12"/>
          <w:szCs w:val="12"/>
          <w:lang w:val="en-US"/>
        </w:rPr>
        <w:t>21 import java.util.Date;</w:t>
      </w:r>
    </w:p>
    <w:p w:rsidR="00592F7D" w:rsidRPr="00592F7D" w:rsidRDefault="00592F7D" w:rsidP="00592F7D">
      <w:pPr>
        <w:spacing w:line="240" w:lineRule="auto"/>
        <w:ind w:left="709" w:hanging="349"/>
        <w:rPr>
          <w:sz w:val="12"/>
          <w:szCs w:val="12"/>
          <w:lang w:val="en-US"/>
        </w:rPr>
      </w:pPr>
      <w:r w:rsidRPr="00592F7D">
        <w:rPr>
          <w:sz w:val="12"/>
          <w:szCs w:val="12"/>
          <w:lang w:val="en-US"/>
        </w:rPr>
        <w:t>22 import java.util.HashMap;</w:t>
      </w:r>
    </w:p>
    <w:p w:rsidR="00592F7D" w:rsidRPr="00592F7D" w:rsidRDefault="00592F7D" w:rsidP="00592F7D">
      <w:pPr>
        <w:spacing w:line="240" w:lineRule="auto"/>
        <w:ind w:left="709" w:hanging="349"/>
        <w:rPr>
          <w:sz w:val="12"/>
          <w:szCs w:val="12"/>
          <w:lang w:val="en-US"/>
        </w:rPr>
      </w:pPr>
      <w:r w:rsidRPr="00592F7D">
        <w:rPr>
          <w:sz w:val="12"/>
          <w:szCs w:val="12"/>
          <w:lang w:val="en-US"/>
        </w:rPr>
        <w:t>23 import javax.swing.JTable;</w:t>
      </w:r>
    </w:p>
    <w:p w:rsidR="00592F7D" w:rsidRPr="00592F7D" w:rsidRDefault="00592F7D" w:rsidP="00592F7D">
      <w:pPr>
        <w:spacing w:line="240" w:lineRule="auto"/>
        <w:ind w:left="709" w:hanging="349"/>
        <w:rPr>
          <w:sz w:val="12"/>
          <w:szCs w:val="12"/>
          <w:lang w:val="en-US"/>
        </w:rPr>
      </w:pPr>
      <w:r w:rsidRPr="00592F7D">
        <w:rPr>
          <w:sz w:val="12"/>
          <w:szCs w:val="12"/>
          <w:lang w:val="en-US"/>
        </w:rPr>
        <w:t>24 import javax.swing.table.DefaultTableModel;</w:t>
      </w:r>
    </w:p>
    <w:p w:rsidR="00592F7D" w:rsidRPr="00592F7D" w:rsidRDefault="00592F7D" w:rsidP="00592F7D">
      <w:pPr>
        <w:spacing w:line="240" w:lineRule="auto"/>
        <w:ind w:left="709" w:hanging="349"/>
        <w:rPr>
          <w:sz w:val="12"/>
          <w:szCs w:val="12"/>
          <w:lang w:val="en-US"/>
        </w:rPr>
      </w:pPr>
      <w:r w:rsidRPr="00592F7D">
        <w:rPr>
          <w:sz w:val="12"/>
          <w:szCs w:val="12"/>
          <w:lang w:val="en-US"/>
        </w:rPr>
        <w:t>25 import net.sf.jasperreports.engine.JRException;</w:t>
      </w:r>
    </w:p>
    <w:p w:rsidR="00592F7D" w:rsidRPr="00592F7D" w:rsidRDefault="00592F7D" w:rsidP="00592F7D">
      <w:pPr>
        <w:spacing w:line="240" w:lineRule="auto"/>
        <w:ind w:left="709" w:hanging="349"/>
        <w:rPr>
          <w:sz w:val="12"/>
          <w:szCs w:val="12"/>
          <w:lang w:val="en-US"/>
        </w:rPr>
      </w:pPr>
      <w:r w:rsidRPr="00592F7D">
        <w:rPr>
          <w:sz w:val="12"/>
          <w:szCs w:val="12"/>
          <w:lang w:val="en-US"/>
        </w:rPr>
        <w:t>26 import net.sf.jasperreports.engine.JasperCompileManager;</w:t>
      </w:r>
    </w:p>
    <w:p w:rsidR="00592F7D" w:rsidRPr="00592F7D" w:rsidRDefault="00592F7D" w:rsidP="00592F7D">
      <w:pPr>
        <w:spacing w:line="240" w:lineRule="auto"/>
        <w:ind w:left="709" w:hanging="349"/>
        <w:rPr>
          <w:sz w:val="12"/>
          <w:szCs w:val="12"/>
          <w:lang w:val="en-US"/>
        </w:rPr>
      </w:pPr>
      <w:r w:rsidRPr="00592F7D">
        <w:rPr>
          <w:sz w:val="12"/>
          <w:szCs w:val="12"/>
          <w:lang w:val="en-US"/>
        </w:rPr>
        <w:t>27 import net.sf.jasperreports.engine.JasperFillManager;</w:t>
      </w:r>
    </w:p>
    <w:p w:rsidR="00592F7D" w:rsidRPr="00592F7D" w:rsidRDefault="00592F7D" w:rsidP="00592F7D">
      <w:pPr>
        <w:spacing w:line="240" w:lineRule="auto"/>
        <w:ind w:left="709" w:hanging="349"/>
        <w:rPr>
          <w:sz w:val="12"/>
          <w:szCs w:val="12"/>
          <w:lang w:val="en-US"/>
        </w:rPr>
      </w:pPr>
      <w:r w:rsidRPr="00592F7D">
        <w:rPr>
          <w:sz w:val="12"/>
          <w:szCs w:val="12"/>
          <w:lang w:val="en-US"/>
        </w:rPr>
        <w:t>28 import net.sf.jasperreports.engine.JasperPrint;</w:t>
      </w:r>
    </w:p>
    <w:p w:rsidR="00592F7D" w:rsidRPr="00592F7D" w:rsidRDefault="00592F7D" w:rsidP="00592F7D">
      <w:pPr>
        <w:spacing w:line="240" w:lineRule="auto"/>
        <w:ind w:left="709" w:hanging="349"/>
        <w:rPr>
          <w:sz w:val="12"/>
          <w:szCs w:val="12"/>
          <w:lang w:val="en-US"/>
        </w:rPr>
      </w:pPr>
      <w:r w:rsidRPr="00592F7D">
        <w:rPr>
          <w:sz w:val="12"/>
          <w:szCs w:val="12"/>
          <w:lang w:val="en-US"/>
        </w:rPr>
        <w:t>29 import net.sf.jasperreports.engine.JasperReport;</w:t>
      </w:r>
    </w:p>
    <w:p w:rsidR="00592F7D" w:rsidRPr="00592F7D" w:rsidRDefault="00592F7D" w:rsidP="00592F7D">
      <w:pPr>
        <w:spacing w:line="240" w:lineRule="auto"/>
        <w:ind w:left="709" w:hanging="349"/>
        <w:rPr>
          <w:sz w:val="12"/>
          <w:szCs w:val="12"/>
          <w:lang w:val="en-US"/>
        </w:rPr>
      </w:pPr>
      <w:r w:rsidRPr="00592F7D">
        <w:rPr>
          <w:sz w:val="12"/>
          <w:szCs w:val="12"/>
          <w:lang w:val="en-US"/>
        </w:rPr>
        <w:t>30 import net.sf.jasperreports.engine.design.JasperDesign;</w:t>
      </w:r>
    </w:p>
    <w:p w:rsidR="00592F7D" w:rsidRPr="00592F7D" w:rsidRDefault="00592F7D" w:rsidP="00592F7D">
      <w:pPr>
        <w:spacing w:line="240" w:lineRule="auto"/>
        <w:ind w:left="709" w:hanging="349"/>
        <w:rPr>
          <w:sz w:val="12"/>
          <w:szCs w:val="12"/>
          <w:lang w:val="en-US"/>
        </w:rPr>
      </w:pPr>
      <w:r w:rsidRPr="00592F7D">
        <w:rPr>
          <w:sz w:val="12"/>
          <w:szCs w:val="12"/>
          <w:lang w:val="en-US"/>
        </w:rPr>
        <w:t>31 import net.sf.jasperreports.engine.xml.JRXmlLoader;</w:t>
      </w:r>
    </w:p>
    <w:p w:rsidR="00592F7D" w:rsidRPr="00592F7D" w:rsidRDefault="00592F7D" w:rsidP="00592F7D">
      <w:pPr>
        <w:spacing w:line="240" w:lineRule="auto"/>
        <w:ind w:left="709" w:hanging="349"/>
        <w:rPr>
          <w:sz w:val="12"/>
          <w:szCs w:val="12"/>
          <w:lang w:val="en-US"/>
        </w:rPr>
      </w:pPr>
      <w:r w:rsidRPr="00592F7D">
        <w:rPr>
          <w:sz w:val="12"/>
          <w:szCs w:val="12"/>
          <w:lang w:val="en-US"/>
        </w:rPr>
        <w:t>32 import net.sf.jasperreports.view.JasperViewer;</w:t>
      </w:r>
    </w:p>
    <w:p w:rsidR="00592F7D" w:rsidRPr="00592F7D" w:rsidRDefault="00592F7D" w:rsidP="00592F7D">
      <w:pPr>
        <w:spacing w:line="240" w:lineRule="auto"/>
        <w:ind w:left="709" w:hanging="349"/>
        <w:rPr>
          <w:sz w:val="12"/>
          <w:szCs w:val="12"/>
          <w:lang w:val="en-US"/>
        </w:rPr>
      </w:pPr>
      <w:r w:rsidRPr="00592F7D">
        <w:rPr>
          <w:sz w:val="12"/>
          <w:szCs w:val="12"/>
          <w:lang w:val="en-US"/>
        </w:rPr>
        <w:t xml:space="preserve">33 </w:t>
      </w:r>
    </w:p>
    <w:p w:rsidR="00592F7D" w:rsidRPr="00592F7D" w:rsidRDefault="00592F7D" w:rsidP="00592F7D">
      <w:pPr>
        <w:spacing w:line="240" w:lineRule="auto"/>
        <w:ind w:left="709" w:hanging="349"/>
        <w:rPr>
          <w:sz w:val="12"/>
          <w:szCs w:val="12"/>
          <w:lang w:val="en-US"/>
        </w:rPr>
      </w:pPr>
      <w:r w:rsidRPr="00592F7D">
        <w:rPr>
          <w:sz w:val="12"/>
          <w:szCs w:val="12"/>
          <w:lang w:val="en-US"/>
        </w:rPr>
        <w:t xml:space="preserve">34 </w:t>
      </w:r>
    </w:p>
    <w:p w:rsidR="00592F7D" w:rsidRPr="00592F7D" w:rsidRDefault="00592F7D" w:rsidP="00592F7D">
      <w:pPr>
        <w:spacing w:line="240" w:lineRule="auto"/>
        <w:ind w:left="709" w:hanging="349"/>
        <w:rPr>
          <w:sz w:val="12"/>
          <w:szCs w:val="12"/>
          <w:lang w:val="en-US"/>
        </w:rPr>
      </w:pPr>
      <w:r w:rsidRPr="00592F7D">
        <w:rPr>
          <w:sz w:val="12"/>
          <w:szCs w:val="12"/>
          <w:lang w:val="en-US"/>
        </w:rPr>
        <w:t>35 /**</w:t>
      </w:r>
    </w:p>
    <w:p w:rsidR="00592F7D" w:rsidRPr="00592F7D" w:rsidRDefault="00592F7D" w:rsidP="00592F7D">
      <w:pPr>
        <w:spacing w:line="240" w:lineRule="auto"/>
        <w:ind w:left="709" w:hanging="349"/>
        <w:rPr>
          <w:sz w:val="12"/>
          <w:szCs w:val="12"/>
          <w:lang w:val="en-US"/>
        </w:rPr>
      </w:pPr>
      <w:r w:rsidRPr="00592F7D">
        <w:rPr>
          <w:sz w:val="12"/>
          <w:szCs w:val="12"/>
          <w:lang w:val="en-US"/>
        </w:rPr>
        <w:t>36  *</w:t>
      </w:r>
    </w:p>
    <w:p w:rsidR="00592F7D" w:rsidRPr="00592F7D" w:rsidRDefault="00592F7D" w:rsidP="00592F7D">
      <w:pPr>
        <w:spacing w:line="240" w:lineRule="auto"/>
        <w:ind w:left="709" w:hanging="349"/>
        <w:rPr>
          <w:sz w:val="12"/>
          <w:szCs w:val="12"/>
          <w:lang w:val="en-US"/>
        </w:rPr>
      </w:pPr>
      <w:r w:rsidRPr="00592F7D">
        <w:rPr>
          <w:sz w:val="12"/>
          <w:szCs w:val="12"/>
          <w:lang w:val="en-US"/>
        </w:rPr>
        <w:t>37  * @author rizqi</w:t>
      </w:r>
    </w:p>
    <w:p w:rsidR="00592F7D" w:rsidRPr="00592F7D" w:rsidRDefault="00592F7D" w:rsidP="00592F7D">
      <w:pPr>
        <w:spacing w:line="240" w:lineRule="auto"/>
        <w:ind w:left="709" w:hanging="349"/>
        <w:rPr>
          <w:sz w:val="12"/>
          <w:szCs w:val="12"/>
          <w:lang w:val="en-US"/>
        </w:rPr>
      </w:pPr>
      <w:r w:rsidRPr="00592F7D">
        <w:rPr>
          <w:sz w:val="12"/>
          <w:szCs w:val="12"/>
          <w:lang w:val="en-US"/>
        </w:rPr>
        <w:t>38  */</w:t>
      </w:r>
    </w:p>
    <w:p w:rsidR="00592F7D" w:rsidRPr="00592F7D" w:rsidRDefault="00592F7D" w:rsidP="00592F7D">
      <w:pPr>
        <w:spacing w:line="240" w:lineRule="auto"/>
        <w:ind w:left="709" w:hanging="349"/>
        <w:rPr>
          <w:sz w:val="12"/>
          <w:szCs w:val="12"/>
          <w:lang w:val="en-US"/>
        </w:rPr>
      </w:pPr>
      <w:r w:rsidRPr="00592F7D">
        <w:rPr>
          <w:sz w:val="12"/>
          <w:szCs w:val="12"/>
          <w:lang w:val="en-US"/>
        </w:rPr>
        <w:t>39 public class StokCetak extends javax.swing.JPanel {</w:t>
      </w:r>
    </w:p>
    <w:p w:rsidR="00592F7D" w:rsidRPr="00592F7D" w:rsidRDefault="00592F7D" w:rsidP="00592F7D">
      <w:pPr>
        <w:spacing w:line="240" w:lineRule="auto"/>
        <w:ind w:left="709" w:hanging="349"/>
        <w:rPr>
          <w:sz w:val="12"/>
          <w:szCs w:val="12"/>
          <w:lang w:val="en-US"/>
        </w:rPr>
      </w:pPr>
      <w:r w:rsidRPr="00592F7D">
        <w:rPr>
          <w:sz w:val="12"/>
          <w:szCs w:val="12"/>
          <w:lang w:val="en-US"/>
        </w:rPr>
        <w:t>40     private final koneksiDB db = new koneksiDB();</w:t>
      </w:r>
    </w:p>
    <w:p w:rsidR="00592F7D" w:rsidRPr="00592F7D" w:rsidRDefault="00592F7D" w:rsidP="00592F7D">
      <w:pPr>
        <w:spacing w:line="240" w:lineRule="auto"/>
        <w:ind w:left="709" w:hanging="349"/>
        <w:rPr>
          <w:sz w:val="12"/>
          <w:szCs w:val="12"/>
          <w:lang w:val="en-US"/>
        </w:rPr>
      </w:pPr>
      <w:r w:rsidRPr="00592F7D">
        <w:rPr>
          <w:sz w:val="12"/>
          <w:szCs w:val="12"/>
          <w:lang w:val="en-US"/>
        </w:rPr>
        <w:t>41     Connection con ;</w:t>
      </w:r>
    </w:p>
    <w:p w:rsidR="00592F7D" w:rsidRPr="00592F7D" w:rsidRDefault="00592F7D" w:rsidP="00592F7D">
      <w:pPr>
        <w:spacing w:line="240" w:lineRule="auto"/>
        <w:ind w:left="709" w:hanging="349"/>
        <w:rPr>
          <w:sz w:val="12"/>
          <w:szCs w:val="12"/>
          <w:lang w:val="en-US"/>
        </w:rPr>
      </w:pPr>
      <w:r w:rsidRPr="00592F7D">
        <w:rPr>
          <w:sz w:val="12"/>
          <w:szCs w:val="12"/>
          <w:lang w:val="en-US"/>
        </w:rPr>
        <w:t>42     JasperReport jasr;</w:t>
      </w:r>
    </w:p>
    <w:p w:rsidR="00592F7D" w:rsidRPr="00592F7D" w:rsidRDefault="00592F7D" w:rsidP="00592F7D">
      <w:pPr>
        <w:spacing w:line="240" w:lineRule="auto"/>
        <w:ind w:left="709" w:hanging="349"/>
        <w:rPr>
          <w:sz w:val="12"/>
          <w:szCs w:val="12"/>
          <w:lang w:val="en-US"/>
        </w:rPr>
      </w:pPr>
      <w:r w:rsidRPr="00592F7D">
        <w:rPr>
          <w:sz w:val="12"/>
          <w:szCs w:val="12"/>
          <w:lang w:val="en-US"/>
        </w:rPr>
        <w:t>43     JasperPrint jaspri;</w:t>
      </w:r>
    </w:p>
    <w:p w:rsidR="00592F7D" w:rsidRPr="00592F7D" w:rsidRDefault="00592F7D" w:rsidP="00592F7D">
      <w:pPr>
        <w:spacing w:line="240" w:lineRule="auto"/>
        <w:ind w:left="709" w:hanging="349"/>
        <w:rPr>
          <w:sz w:val="12"/>
          <w:szCs w:val="12"/>
          <w:lang w:val="en-US"/>
        </w:rPr>
      </w:pPr>
      <w:r w:rsidRPr="00592F7D">
        <w:rPr>
          <w:sz w:val="12"/>
          <w:szCs w:val="12"/>
          <w:lang w:val="en-US"/>
        </w:rPr>
        <w:t>44     JasperDesign jasdes;</w:t>
      </w:r>
    </w:p>
    <w:p w:rsidR="00592F7D" w:rsidRPr="00592F7D" w:rsidRDefault="00592F7D" w:rsidP="00592F7D">
      <w:pPr>
        <w:spacing w:line="240" w:lineRule="auto"/>
        <w:ind w:left="709" w:hanging="349"/>
        <w:rPr>
          <w:sz w:val="12"/>
          <w:szCs w:val="12"/>
          <w:lang w:val="en-US"/>
        </w:rPr>
      </w:pPr>
      <w:r w:rsidRPr="00592F7D">
        <w:rPr>
          <w:sz w:val="12"/>
          <w:szCs w:val="12"/>
          <w:lang w:val="en-US"/>
        </w:rPr>
        <w:t>45     HashMap param = new HashMap();</w:t>
      </w:r>
    </w:p>
    <w:p w:rsidR="00592F7D" w:rsidRPr="00592F7D" w:rsidRDefault="00592F7D" w:rsidP="00592F7D">
      <w:pPr>
        <w:spacing w:line="240" w:lineRule="auto"/>
        <w:ind w:left="709" w:hanging="349"/>
        <w:rPr>
          <w:sz w:val="12"/>
          <w:szCs w:val="12"/>
          <w:lang w:val="en-US"/>
        </w:rPr>
      </w:pPr>
      <w:r w:rsidRPr="00592F7D">
        <w:rPr>
          <w:sz w:val="12"/>
          <w:szCs w:val="12"/>
          <w:lang w:val="en-US"/>
        </w:rPr>
        <w:t>46     private JTable isiTabelStok;</w:t>
      </w:r>
    </w:p>
    <w:p w:rsidR="00592F7D" w:rsidRPr="00592F7D" w:rsidRDefault="00592F7D" w:rsidP="00592F7D">
      <w:pPr>
        <w:spacing w:line="240" w:lineRule="auto"/>
        <w:ind w:left="709" w:hanging="349"/>
        <w:rPr>
          <w:sz w:val="12"/>
          <w:szCs w:val="12"/>
          <w:lang w:val="en-US"/>
        </w:rPr>
      </w:pPr>
      <w:r w:rsidRPr="00592F7D">
        <w:rPr>
          <w:sz w:val="12"/>
          <w:szCs w:val="12"/>
          <w:lang w:val="en-US"/>
        </w:rPr>
        <w:t xml:space="preserve">47     </w:t>
      </w:r>
    </w:p>
    <w:p w:rsidR="00592F7D" w:rsidRPr="00592F7D" w:rsidRDefault="00592F7D" w:rsidP="00592F7D">
      <w:pPr>
        <w:spacing w:line="240" w:lineRule="auto"/>
        <w:ind w:left="709" w:hanging="349"/>
        <w:rPr>
          <w:sz w:val="12"/>
          <w:szCs w:val="12"/>
          <w:lang w:val="en-US"/>
        </w:rPr>
      </w:pPr>
      <w:r w:rsidRPr="00592F7D">
        <w:rPr>
          <w:sz w:val="12"/>
          <w:szCs w:val="12"/>
          <w:lang w:val="en-US"/>
        </w:rPr>
        <w:t>48     SimpleDateFormat frm = new SimpleDateFormat("yyyy-MM-dd");</w:t>
      </w:r>
    </w:p>
    <w:p w:rsidR="00592F7D" w:rsidRPr="00592F7D" w:rsidRDefault="00592F7D" w:rsidP="00592F7D">
      <w:pPr>
        <w:spacing w:line="240" w:lineRule="auto"/>
        <w:ind w:left="709" w:hanging="349"/>
        <w:rPr>
          <w:sz w:val="12"/>
          <w:szCs w:val="12"/>
          <w:lang w:val="en-US"/>
        </w:rPr>
      </w:pPr>
      <w:r w:rsidRPr="00592F7D">
        <w:rPr>
          <w:sz w:val="12"/>
          <w:szCs w:val="12"/>
          <w:lang w:val="en-US"/>
        </w:rPr>
        <w:t>49     String tgl_saiki = frm.format(new Date());</w:t>
      </w:r>
    </w:p>
    <w:p w:rsidR="00592F7D" w:rsidRPr="00592F7D" w:rsidRDefault="00592F7D" w:rsidP="00592F7D">
      <w:pPr>
        <w:spacing w:line="240" w:lineRule="auto"/>
        <w:ind w:left="709" w:hanging="349"/>
        <w:rPr>
          <w:sz w:val="12"/>
          <w:szCs w:val="12"/>
          <w:lang w:val="en-US"/>
        </w:rPr>
      </w:pPr>
      <w:r w:rsidRPr="00592F7D">
        <w:rPr>
          <w:sz w:val="12"/>
          <w:szCs w:val="12"/>
          <w:lang w:val="en-US"/>
        </w:rPr>
        <w:t xml:space="preserve">50     </w:t>
      </w:r>
    </w:p>
    <w:p w:rsidR="00592F7D" w:rsidRPr="00592F7D" w:rsidRDefault="00592F7D" w:rsidP="00592F7D">
      <w:pPr>
        <w:spacing w:line="240" w:lineRule="auto"/>
        <w:ind w:left="709" w:hanging="349"/>
        <w:rPr>
          <w:sz w:val="12"/>
          <w:szCs w:val="12"/>
          <w:lang w:val="en-US"/>
        </w:rPr>
      </w:pPr>
      <w:r w:rsidRPr="00592F7D">
        <w:rPr>
          <w:sz w:val="12"/>
          <w:szCs w:val="12"/>
          <w:lang w:val="en-US"/>
        </w:rPr>
        <w:t>51     int id_temp;</w:t>
      </w:r>
    </w:p>
    <w:p w:rsidR="00592F7D" w:rsidRPr="00592F7D" w:rsidRDefault="00592F7D" w:rsidP="00592F7D">
      <w:pPr>
        <w:spacing w:line="240" w:lineRule="auto"/>
        <w:ind w:left="709" w:hanging="349"/>
        <w:rPr>
          <w:sz w:val="12"/>
          <w:szCs w:val="12"/>
          <w:lang w:val="en-US"/>
        </w:rPr>
      </w:pPr>
      <w:r w:rsidRPr="00592F7D">
        <w:rPr>
          <w:sz w:val="12"/>
          <w:szCs w:val="12"/>
          <w:lang w:val="en-US"/>
        </w:rPr>
        <w:t>52     String id_trx;</w:t>
      </w:r>
    </w:p>
    <w:p w:rsidR="00592F7D" w:rsidRPr="00592F7D" w:rsidRDefault="00592F7D" w:rsidP="00592F7D">
      <w:pPr>
        <w:spacing w:line="240" w:lineRule="auto"/>
        <w:ind w:left="709" w:hanging="349"/>
        <w:rPr>
          <w:sz w:val="12"/>
          <w:szCs w:val="12"/>
          <w:lang w:val="en-US"/>
        </w:rPr>
      </w:pPr>
      <w:r w:rsidRPr="00592F7D">
        <w:rPr>
          <w:sz w:val="12"/>
          <w:szCs w:val="12"/>
          <w:lang w:val="en-US"/>
        </w:rPr>
        <w:t>53     String nama_sesi = null;</w:t>
      </w:r>
    </w:p>
    <w:p w:rsidR="00592F7D" w:rsidRPr="00592F7D" w:rsidRDefault="00592F7D" w:rsidP="00592F7D">
      <w:pPr>
        <w:spacing w:line="240" w:lineRule="auto"/>
        <w:ind w:left="709" w:hanging="349"/>
        <w:rPr>
          <w:sz w:val="12"/>
          <w:szCs w:val="12"/>
          <w:lang w:val="en-US"/>
        </w:rPr>
      </w:pPr>
      <w:r w:rsidRPr="00592F7D">
        <w:rPr>
          <w:sz w:val="12"/>
          <w:szCs w:val="12"/>
          <w:lang w:val="en-US"/>
        </w:rPr>
        <w:t>54     int id_user_sesi;</w:t>
      </w:r>
    </w:p>
    <w:p w:rsidR="00592F7D" w:rsidRPr="00592F7D" w:rsidRDefault="00592F7D" w:rsidP="00592F7D">
      <w:pPr>
        <w:spacing w:line="240" w:lineRule="auto"/>
        <w:ind w:left="709" w:hanging="349"/>
        <w:rPr>
          <w:sz w:val="12"/>
          <w:szCs w:val="12"/>
          <w:lang w:val="en-US"/>
        </w:rPr>
      </w:pPr>
      <w:r w:rsidRPr="00592F7D">
        <w:rPr>
          <w:sz w:val="12"/>
          <w:szCs w:val="12"/>
          <w:lang w:val="en-US"/>
        </w:rPr>
        <w:lastRenderedPageBreak/>
        <w:t xml:space="preserve">55     </w:t>
      </w:r>
    </w:p>
    <w:p w:rsidR="00592F7D" w:rsidRPr="00592F7D" w:rsidRDefault="00592F7D" w:rsidP="00592F7D">
      <w:pPr>
        <w:spacing w:line="240" w:lineRule="auto"/>
        <w:ind w:left="709" w:hanging="349"/>
        <w:rPr>
          <w:sz w:val="12"/>
          <w:szCs w:val="12"/>
          <w:lang w:val="en-US"/>
        </w:rPr>
      </w:pPr>
      <w:r w:rsidRPr="00592F7D">
        <w:rPr>
          <w:sz w:val="12"/>
          <w:szCs w:val="12"/>
          <w:lang w:val="en-US"/>
        </w:rPr>
        <w:t>56     private void setIdTemp(int id){</w:t>
      </w:r>
    </w:p>
    <w:p w:rsidR="00592F7D" w:rsidRPr="00592F7D" w:rsidRDefault="00592F7D" w:rsidP="00592F7D">
      <w:pPr>
        <w:spacing w:line="240" w:lineRule="auto"/>
        <w:ind w:left="709" w:hanging="349"/>
        <w:rPr>
          <w:sz w:val="12"/>
          <w:szCs w:val="12"/>
          <w:lang w:val="en-US"/>
        </w:rPr>
      </w:pPr>
      <w:r w:rsidRPr="00592F7D">
        <w:rPr>
          <w:sz w:val="12"/>
          <w:szCs w:val="12"/>
          <w:lang w:val="en-US"/>
        </w:rPr>
        <w:t>57         this.id_temp = id;</w:t>
      </w:r>
    </w:p>
    <w:p w:rsidR="00592F7D" w:rsidRPr="00592F7D" w:rsidRDefault="00592F7D" w:rsidP="00592F7D">
      <w:pPr>
        <w:spacing w:line="240" w:lineRule="auto"/>
        <w:ind w:left="709" w:hanging="349"/>
        <w:rPr>
          <w:sz w:val="12"/>
          <w:szCs w:val="12"/>
          <w:lang w:val="en-US"/>
        </w:rPr>
      </w:pPr>
      <w:r w:rsidRPr="00592F7D">
        <w:rPr>
          <w:sz w:val="12"/>
          <w:szCs w:val="12"/>
          <w:lang w:val="en-US"/>
        </w:rPr>
        <w:t>58     }</w:t>
      </w:r>
    </w:p>
    <w:p w:rsidR="00592F7D" w:rsidRPr="00592F7D" w:rsidRDefault="00592F7D" w:rsidP="00592F7D">
      <w:pPr>
        <w:spacing w:line="240" w:lineRule="auto"/>
        <w:ind w:left="709" w:hanging="349"/>
        <w:rPr>
          <w:sz w:val="12"/>
          <w:szCs w:val="12"/>
          <w:lang w:val="en-US"/>
        </w:rPr>
      </w:pPr>
      <w:r w:rsidRPr="00592F7D">
        <w:rPr>
          <w:sz w:val="12"/>
          <w:szCs w:val="12"/>
          <w:lang w:val="en-US"/>
        </w:rPr>
        <w:t>59     private int getIdTemp(){</w:t>
      </w:r>
    </w:p>
    <w:p w:rsidR="00592F7D" w:rsidRPr="00592F7D" w:rsidRDefault="00592F7D" w:rsidP="00592F7D">
      <w:pPr>
        <w:spacing w:line="240" w:lineRule="auto"/>
        <w:ind w:left="709" w:hanging="349"/>
        <w:rPr>
          <w:sz w:val="12"/>
          <w:szCs w:val="12"/>
          <w:lang w:val="en-US"/>
        </w:rPr>
      </w:pPr>
      <w:r w:rsidRPr="00592F7D">
        <w:rPr>
          <w:sz w:val="12"/>
          <w:szCs w:val="12"/>
          <w:lang w:val="en-US"/>
        </w:rPr>
        <w:t>60         return this.id_temp;</w:t>
      </w:r>
    </w:p>
    <w:p w:rsidR="00592F7D" w:rsidRPr="00592F7D" w:rsidRDefault="00592F7D" w:rsidP="00592F7D">
      <w:pPr>
        <w:spacing w:line="240" w:lineRule="auto"/>
        <w:ind w:left="709" w:hanging="349"/>
        <w:rPr>
          <w:sz w:val="12"/>
          <w:szCs w:val="12"/>
          <w:lang w:val="en-US"/>
        </w:rPr>
      </w:pPr>
      <w:r w:rsidRPr="00592F7D">
        <w:rPr>
          <w:sz w:val="12"/>
          <w:szCs w:val="12"/>
          <w:lang w:val="en-US"/>
        </w:rPr>
        <w:t>61     }</w:t>
      </w:r>
    </w:p>
    <w:p w:rsidR="00592F7D" w:rsidRPr="00592F7D" w:rsidRDefault="00592F7D" w:rsidP="00592F7D">
      <w:pPr>
        <w:spacing w:line="240" w:lineRule="auto"/>
        <w:ind w:left="709" w:hanging="349"/>
        <w:rPr>
          <w:sz w:val="12"/>
          <w:szCs w:val="12"/>
          <w:lang w:val="en-US"/>
        </w:rPr>
      </w:pPr>
      <w:r w:rsidRPr="00592F7D">
        <w:rPr>
          <w:sz w:val="12"/>
          <w:szCs w:val="12"/>
          <w:lang w:val="en-US"/>
        </w:rPr>
        <w:t>62     private void setIdTrx(String id){</w:t>
      </w:r>
    </w:p>
    <w:p w:rsidR="00592F7D" w:rsidRPr="00592F7D" w:rsidRDefault="00592F7D" w:rsidP="00592F7D">
      <w:pPr>
        <w:spacing w:line="240" w:lineRule="auto"/>
        <w:ind w:left="709" w:hanging="349"/>
        <w:rPr>
          <w:sz w:val="12"/>
          <w:szCs w:val="12"/>
          <w:lang w:val="en-US"/>
        </w:rPr>
      </w:pPr>
      <w:r w:rsidRPr="00592F7D">
        <w:rPr>
          <w:sz w:val="12"/>
          <w:szCs w:val="12"/>
          <w:lang w:val="en-US"/>
        </w:rPr>
        <w:t>63         this.id_trx = id;</w:t>
      </w:r>
    </w:p>
    <w:p w:rsidR="00592F7D" w:rsidRPr="00592F7D" w:rsidRDefault="00592F7D" w:rsidP="00592F7D">
      <w:pPr>
        <w:spacing w:line="240" w:lineRule="auto"/>
        <w:ind w:left="709" w:hanging="349"/>
        <w:rPr>
          <w:sz w:val="12"/>
          <w:szCs w:val="12"/>
          <w:lang w:val="en-US"/>
        </w:rPr>
      </w:pPr>
      <w:r w:rsidRPr="00592F7D">
        <w:rPr>
          <w:sz w:val="12"/>
          <w:szCs w:val="12"/>
          <w:lang w:val="en-US"/>
        </w:rPr>
        <w:t>64     }</w:t>
      </w:r>
    </w:p>
    <w:p w:rsidR="00592F7D" w:rsidRPr="00592F7D" w:rsidRDefault="00592F7D" w:rsidP="00592F7D">
      <w:pPr>
        <w:spacing w:line="240" w:lineRule="auto"/>
        <w:ind w:left="709" w:hanging="349"/>
        <w:rPr>
          <w:sz w:val="12"/>
          <w:szCs w:val="12"/>
          <w:lang w:val="en-US"/>
        </w:rPr>
      </w:pPr>
      <w:r w:rsidRPr="00592F7D">
        <w:rPr>
          <w:sz w:val="12"/>
          <w:szCs w:val="12"/>
          <w:lang w:val="en-US"/>
        </w:rPr>
        <w:t>65     private String getIdTrx(){</w:t>
      </w:r>
    </w:p>
    <w:p w:rsidR="00592F7D" w:rsidRPr="00592F7D" w:rsidRDefault="00592F7D" w:rsidP="00592F7D">
      <w:pPr>
        <w:spacing w:line="240" w:lineRule="auto"/>
        <w:ind w:left="709" w:hanging="349"/>
        <w:rPr>
          <w:sz w:val="12"/>
          <w:szCs w:val="12"/>
          <w:lang w:val="en-US"/>
        </w:rPr>
      </w:pPr>
      <w:r w:rsidRPr="00592F7D">
        <w:rPr>
          <w:sz w:val="12"/>
          <w:szCs w:val="12"/>
          <w:lang w:val="en-US"/>
        </w:rPr>
        <w:t>66         return this.id_trx;</w:t>
      </w:r>
    </w:p>
    <w:p w:rsidR="00592F7D" w:rsidRPr="00592F7D" w:rsidRDefault="00592F7D" w:rsidP="00592F7D">
      <w:pPr>
        <w:spacing w:line="240" w:lineRule="auto"/>
        <w:ind w:left="709" w:hanging="349"/>
        <w:rPr>
          <w:sz w:val="12"/>
          <w:szCs w:val="12"/>
          <w:lang w:val="en-US"/>
        </w:rPr>
      </w:pPr>
      <w:r w:rsidRPr="00592F7D">
        <w:rPr>
          <w:sz w:val="12"/>
          <w:szCs w:val="12"/>
          <w:lang w:val="en-US"/>
        </w:rPr>
        <w:t>67     }</w:t>
      </w:r>
    </w:p>
    <w:p w:rsidR="00592F7D" w:rsidRPr="00592F7D" w:rsidRDefault="00592F7D" w:rsidP="00592F7D">
      <w:pPr>
        <w:spacing w:line="240" w:lineRule="auto"/>
        <w:ind w:left="709" w:hanging="349"/>
        <w:rPr>
          <w:sz w:val="12"/>
          <w:szCs w:val="12"/>
          <w:lang w:val="en-US"/>
        </w:rPr>
      </w:pPr>
      <w:r w:rsidRPr="00592F7D">
        <w:rPr>
          <w:sz w:val="12"/>
          <w:szCs w:val="12"/>
          <w:lang w:val="en-US"/>
        </w:rPr>
        <w:t xml:space="preserve">68     </w:t>
      </w:r>
    </w:p>
    <w:p w:rsidR="00592F7D" w:rsidRPr="00592F7D" w:rsidRDefault="00592F7D" w:rsidP="00592F7D">
      <w:pPr>
        <w:spacing w:line="240" w:lineRule="auto"/>
        <w:ind w:left="709" w:hanging="349"/>
        <w:rPr>
          <w:sz w:val="12"/>
          <w:szCs w:val="12"/>
          <w:lang w:val="en-US"/>
        </w:rPr>
      </w:pPr>
      <w:r w:rsidRPr="00592F7D">
        <w:rPr>
          <w:sz w:val="12"/>
          <w:szCs w:val="12"/>
          <w:lang w:val="en-US"/>
        </w:rPr>
        <w:t>69     public StokCetak() {</w:t>
      </w:r>
    </w:p>
    <w:p w:rsidR="00592F7D" w:rsidRPr="00592F7D" w:rsidRDefault="00592F7D" w:rsidP="00592F7D">
      <w:pPr>
        <w:spacing w:line="240" w:lineRule="auto"/>
        <w:ind w:left="709" w:hanging="349"/>
        <w:rPr>
          <w:sz w:val="12"/>
          <w:szCs w:val="12"/>
          <w:lang w:val="en-US"/>
        </w:rPr>
      </w:pPr>
      <w:r w:rsidRPr="00592F7D">
        <w:rPr>
          <w:sz w:val="12"/>
          <w:szCs w:val="12"/>
          <w:lang w:val="en-US"/>
        </w:rPr>
        <w:t>70         initComponents();</w:t>
      </w:r>
    </w:p>
    <w:p w:rsidR="00592F7D" w:rsidRPr="00592F7D" w:rsidRDefault="00592F7D" w:rsidP="00592F7D">
      <w:pPr>
        <w:spacing w:line="240" w:lineRule="auto"/>
        <w:ind w:left="709" w:hanging="349"/>
        <w:rPr>
          <w:sz w:val="12"/>
          <w:szCs w:val="12"/>
          <w:lang w:val="en-US"/>
        </w:rPr>
      </w:pPr>
      <w:r w:rsidRPr="00592F7D">
        <w:rPr>
          <w:sz w:val="12"/>
          <w:szCs w:val="12"/>
          <w:lang w:val="en-US"/>
        </w:rPr>
        <w:t>71         try {</w:t>
      </w:r>
    </w:p>
    <w:p w:rsidR="00592F7D" w:rsidRPr="00592F7D" w:rsidRDefault="00592F7D" w:rsidP="00592F7D">
      <w:pPr>
        <w:spacing w:line="240" w:lineRule="auto"/>
        <w:ind w:left="709" w:hanging="349"/>
        <w:rPr>
          <w:sz w:val="12"/>
          <w:szCs w:val="12"/>
          <w:lang w:val="en-US"/>
        </w:rPr>
      </w:pPr>
      <w:r w:rsidRPr="00592F7D">
        <w:rPr>
          <w:sz w:val="12"/>
          <w:szCs w:val="12"/>
          <w:lang w:val="en-US"/>
        </w:rPr>
        <w:t>72             db.konekDatabase();</w:t>
      </w:r>
    </w:p>
    <w:p w:rsidR="00592F7D" w:rsidRPr="00592F7D" w:rsidRDefault="00592F7D" w:rsidP="00592F7D">
      <w:pPr>
        <w:spacing w:line="240" w:lineRule="auto"/>
        <w:ind w:left="709" w:hanging="349"/>
        <w:rPr>
          <w:sz w:val="12"/>
          <w:szCs w:val="12"/>
          <w:lang w:val="en-US"/>
        </w:rPr>
      </w:pPr>
      <w:r w:rsidRPr="00592F7D">
        <w:rPr>
          <w:sz w:val="12"/>
          <w:szCs w:val="12"/>
          <w:lang w:val="en-US"/>
        </w:rPr>
        <w:t>73             this.tblTampilStok("");</w:t>
      </w:r>
    </w:p>
    <w:p w:rsidR="00592F7D" w:rsidRPr="00592F7D" w:rsidRDefault="00592F7D" w:rsidP="00592F7D">
      <w:pPr>
        <w:spacing w:line="240" w:lineRule="auto"/>
        <w:ind w:left="709" w:hanging="349"/>
        <w:rPr>
          <w:sz w:val="12"/>
          <w:szCs w:val="12"/>
          <w:lang w:val="en-US"/>
        </w:rPr>
      </w:pPr>
      <w:r w:rsidRPr="00592F7D">
        <w:rPr>
          <w:sz w:val="12"/>
          <w:szCs w:val="12"/>
          <w:lang w:val="en-US"/>
        </w:rPr>
        <w:t>74         } catch (IOException ex) {</w:t>
      </w:r>
    </w:p>
    <w:p w:rsidR="00592F7D" w:rsidRPr="00592F7D" w:rsidRDefault="00592F7D" w:rsidP="00592F7D">
      <w:pPr>
        <w:spacing w:line="240" w:lineRule="auto"/>
        <w:ind w:left="709" w:hanging="349"/>
        <w:rPr>
          <w:sz w:val="12"/>
          <w:szCs w:val="12"/>
          <w:lang w:val="en-US"/>
        </w:rPr>
      </w:pPr>
      <w:r w:rsidRPr="00592F7D">
        <w:rPr>
          <w:sz w:val="12"/>
          <w:szCs w:val="12"/>
          <w:lang w:val="en-US"/>
        </w:rPr>
        <w:t>75             Logger.getLogger(StokCetak.class.getName()).log(Level.SEVERE, null, ex);</w:t>
      </w:r>
    </w:p>
    <w:p w:rsidR="00592F7D" w:rsidRPr="00592F7D" w:rsidRDefault="00592F7D" w:rsidP="00592F7D">
      <w:pPr>
        <w:spacing w:line="240" w:lineRule="auto"/>
        <w:ind w:left="709" w:hanging="349"/>
        <w:rPr>
          <w:sz w:val="12"/>
          <w:szCs w:val="12"/>
          <w:lang w:val="en-US"/>
        </w:rPr>
      </w:pPr>
      <w:r w:rsidRPr="00592F7D">
        <w:rPr>
          <w:sz w:val="12"/>
          <w:szCs w:val="12"/>
          <w:lang w:val="en-US"/>
        </w:rPr>
        <w:t>76         }</w:t>
      </w:r>
    </w:p>
    <w:p w:rsidR="00592F7D" w:rsidRPr="00592F7D" w:rsidRDefault="00592F7D" w:rsidP="00592F7D">
      <w:pPr>
        <w:spacing w:line="240" w:lineRule="auto"/>
        <w:ind w:left="709" w:hanging="349"/>
        <w:rPr>
          <w:sz w:val="12"/>
          <w:szCs w:val="12"/>
          <w:lang w:val="en-US"/>
        </w:rPr>
      </w:pPr>
      <w:r w:rsidRPr="00592F7D">
        <w:rPr>
          <w:sz w:val="12"/>
          <w:szCs w:val="12"/>
          <w:lang w:val="en-US"/>
        </w:rPr>
        <w:t xml:space="preserve">77         </w:t>
      </w:r>
    </w:p>
    <w:p w:rsidR="00592F7D" w:rsidRPr="00592F7D" w:rsidRDefault="00592F7D" w:rsidP="00592F7D">
      <w:pPr>
        <w:spacing w:line="240" w:lineRule="auto"/>
        <w:ind w:left="709" w:hanging="349"/>
        <w:rPr>
          <w:sz w:val="12"/>
          <w:szCs w:val="12"/>
          <w:lang w:val="en-US"/>
        </w:rPr>
      </w:pPr>
      <w:r w:rsidRPr="00592F7D">
        <w:rPr>
          <w:sz w:val="12"/>
          <w:szCs w:val="12"/>
          <w:lang w:val="en-US"/>
        </w:rPr>
        <w:t>78     }</w:t>
      </w:r>
    </w:p>
    <w:p w:rsidR="00592F7D" w:rsidRPr="00592F7D" w:rsidRDefault="00592F7D" w:rsidP="00592F7D">
      <w:pPr>
        <w:spacing w:line="240" w:lineRule="auto"/>
        <w:ind w:left="709" w:hanging="349"/>
        <w:rPr>
          <w:sz w:val="12"/>
          <w:szCs w:val="12"/>
          <w:lang w:val="en-US"/>
        </w:rPr>
      </w:pPr>
      <w:r w:rsidRPr="00592F7D">
        <w:rPr>
          <w:sz w:val="12"/>
          <w:szCs w:val="12"/>
          <w:lang w:val="en-US"/>
        </w:rPr>
        <w:t xml:space="preserve">79     </w:t>
      </w:r>
    </w:p>
    <w:p w:rsidR="00592F7D" w:rsidRPr="00592F7D" w:rsidRDefault="00592F7D" w:rsidP="00592F7D">
      <w:pPr>
        <w:spacing w:line="240" w:lineRule="auto"/>
        <w:ind w:left="709" w:hanging="349"/>
        <w:rPr>
          <w:sz w:val="12"/>
          <w:szCs w:val="12"/>
          <w:lang w:val="en-US"/>
        </w:rPr>
      </w:pPr>
      <w:r w:rsidRPr="00592F7D">
        <w:rPr>
          <w:sz w:val="12"/>
          <w:szCs w:val="12"/>
          <w:lang w:val="en-US"/>
        </w:rPr>
        <w:t>80     public void setSesi(){</w:t>
      </w:r>
    </w:p>
    <w:p w:rsidR="00592F7D" w:rsidRPr="00592F7D" w:rsidRDefault="00592F7D" w:rsidP="00592F7D">
      <w:pPr>
        <w:spacing w:line="240" w:lineRule="auto"/>
        <w:ind w:left="709" w:hanging="349"/>
        <w:rPr>
          <w:sz w:val="12"/>
          <w:szCs w:val="12"/>
          <w:lang w:val="en-US"/>
        </w:rPr>
      </w:pPr>
      <w:r w:rsidRPr="00592F7D">
        <w:rPr>
          <w:sz w:val="12"/>
          <w:szCs w:val="12"/>
          <w:lang w:val="en-US"/>
        </w:rPr>
        <w:t>81         this.nama_sesi = UserSession.getUserNama();</w:t>
      </w:r>
    </w:p>
    <w:p w:rsidR="00592F7D" w:rsidRPr="00592F7D" w:rsidRDefault="00592F7D" w:rsidP="00592F7D">
      <w:pPr>
        <w:spacing w:line="240" w:lineRule="auto"/>
        <w:ind w:left="709" w:hanging="349"/>
        <w:rPr>
          <w:sz w:val="12"/>
          <w:szCs w:val="12"/>
          <w:lang w:val="en-US"/>
        </w:rPr>
      </w:pPr>
      <w:r w:rsidRPr="00592F7D">
        <w:rPr>
          <w:sz w:val="12"/>
          <w:szCs w:val="12"/>
          <w:lang w:val="en-US"/>
        </w:rPr>
        <w:t>82         this.id_user_sesi = UserSession.getUserId();</w:t>
      </w:r>
    </w:p>
    <w:p w:rsidR="00592F7D" w:rsidRPr="00592F7D" w:rsidRDefault="00592F7D" w:rsidP="00592F7D">
      <w:pPr>
        <w:spacing w:line="240" w:lineRule="auto"/>
        <w:ind w:left="709" w:hanging="349"/>
        <w:rPr>
          <w:sz w:val="12"/>
          <w:szCs w:val="12"/>
          <w:lang w:val="en-US"/>
        </w:rPr>
      </w:pPr>
      <w:r w:rsidRPr="00592F7D">
        <w:rPr>
          <w:sz w:val="12"/>
          <w:szCs w:val="12"/>
          <w:lang w:val="en-US"/>
        </w:rPr>
        <w:t>83     }</w:t>
      </w:r>
    </w:p>
    <w:p w:rsidR="00592F7D" w:rsidRPr="00592F7D" w:rsidRDefault="00592F7D" w:rsidP="00592F7D">
      <w:pPr>
        <w:spacing w:line="240" w:lineRule="auto"/>
        <w:ind w:left="709" w:hanging="349"/>
        <w:rPr>
          <w:sz w:val="12"/>
          <w:szCs w:val="12"/>
          <w:lang w:val="en-US"/>
        </w:rPr>
      </w:pPr>
      <w:r w:rsidRPr="00592F7D">
        <w:rPr>
          <w:sz w:val="12"/>
          <w:szCs w:val="12"/>
          <w:lang w:val="en-US"/>
        </w:rPr>
        <w:t xml:space="preserve">84     </w:t>
      </w:r>
    </w:p>
    <w:p w:rsidR="00592F7D" w:rsidRPr="00592F7D" w:rsidRDefault="00592F7D" w:rsidP="00592F7D">
      <w:pPr>
        <w:spacing w:line="240" w:lineRule="auto"/>
        <w:ind w:left="709" w:hanging="349"/>
        <w:rPr>
          <w:sz w:val="12"/>
          <w:szCs w:val="12"/>
          <w:lang w:val="en-US"/>
        </w:rPr>
      </w:pPr>
      <w:r w:rsidRPr="00592F7D">
        <w:rPr>
          <w:sz w:val="12"/>
          <w:szCs w:val="12"/>
          <w:lang w:val="en-US"/>
        </w:rPr>
        <w:t>85     private void tblTampilStok(String cari) throws IOException{</w:t>
      </w:r>
    </w:p>
    <w:p w:rsidR="00592F7D" w:rsidRPr="00592F7D" w:rsidRDefault="00592F7D" w:rsidP="00592F7D">
      <w:pPr>
        <w:spacing w:line="240" w:lineRule="auto"/>
        <w:ind w:left="709" w:hanging="349"/>
        <w:rPr>
          <w:sz w:val="12"/>
          <w:szCs w:val="12"/>
          <w:lang w:val="en-US"/>
        </w:rPr>
      </w:pPr>
      <w:r w:rsidRPr="00592F7D">
        <w:rPr>
          <w:sz w:val="12"/>
          <w:szCs w:val="12"/>
          <w:lang w:val="en-US"/>
        </w:rPr>
        <w:t>86         isiTabelStok = tabel_stok;</w:t>
      </w:r>
    </w:p>
    <w:p w:rsidR="00592F7D" w:rsidRPr="00592F7D" w:rsidRDefault="00592F7D" w:rsidP="00592F7D">
      <w:pPr>
        <w:spacing w:line="240" w:lineRule="auto"/>
        <w:ind w:left="709" w:hanging="349"/>
        <w:rPr>
          <w:sz w:val="12"/>
          <w:szCs w:val="12"/>
          <w:lang w:val="en-US"/>
        </w:rPr>
      </w:pPr>
      <w:r w:rsidRPr="00592F7D">
        <w:rPr>
          <w:sz w:val="12"/>
          <w:szCs w:val="12"/>
          <w:lang w:val="en-US"/>
        </w:rPr>
        <w:t>87         this.tabelStokModel(isiTabelStok, cari);</w:t>
      </w:r>
    </w:p>
    <w:p w:rsidR="00592F7D" w:rsidRPr="00592F7D" w:rsidRDefault="00592F7D" w:rsidP="00592F7D">
      <w:pPr>
        <w:spacing w:line="240" w:lineRule="auto"/>
        <w:ind w:left="709" w:hanging="349"/>
        <w:rPr>
          <w:sz w:val="12"/>
          <w:szCs w:val="12"/>
          <w:lang w:val="en-US"/>
        </w:rPr>
      </w:pPr>
      <w:r w:rsidRPr="00592F7D">
        <w:rPr>
          <w:sz w:val="12"/>
          <w:szCs w:val="12"/>
          <w:lang w:val="en-US"/>
        </w:rPr>
        <w:t>88     }</w:t>
      </w:r>
    </w:p>
    <w:p w:rsidR="00592F7D" w:rsidRPr="00592F7D" w:rsidRDefault="00592F7D" w:rsidP="00592F7D">
      <w:pPr>
        <w:spacing w:line="240" w:lineRule="auto"/>
        <w:ind w:left="709" w:hanging="349"/>
        <w:rPr>
          <w:sz w:val="12"/>
          <w:szCs w:val="12"/>
          <w:lang w:val="en-US"/>
        </w:rPr>
      </w:pPr>
      <w:r w:rsidRPr="00592F7D">
        <w:rPr>
          <w:sz w:val="12"/>
          <w:szCs w:val="12"/>
          <w:lang w:val="en-US"/>
        </w:rPr>
        <w:t xml:space="preserve">89     </w:t>
      </w:r>
    </w:p>
    <w:p w:rsidR="00592F7D" w:rsidRPr="00592F7D" w:rsidRDefault="00592F7D" w:rsidP="00592F7D">
      <w:pPr>
        <w:spacing w:line="240" w:lineRule="auto"/>
        <w:ind w:left="709" w:hanging="349"/>
        <w:rPr>
          <w:sz w:val="12"/>
          <w:szCs w:val="12"/>
          <w:lang w:val="en-US"/>
        </w:rPr>
      </w:pPr>
      <w:r w:rsidRPr="00592F7D">
        <w:rPr>
          <w:sz w:val="12"/>
          <w:szCs w:val="12"/>
          <w:lang w:val="en-US"/>
        </w:rPr>
        <w:t>90     private void tabelStokModel(JTable tb_stok,String cari_brg) {</w:t>
      </w:r>
    </w:p>
    <w:p w:rsidR="00592F7D" w:rsidRPr="00592F7D" w:rsidRDefault="00592F7D" w:rsidP="00592F7D">
      <w:pPr>
        <w:spacing w:line="240" w:lineRule="auto"/>
        <w:ind w:left="709" w:hanging="349"/>
        <w:rPr>
          <w:sz w:val="12"/>
          <w:szCs w:val="12"/>
          <w:lang w:val="en-US"/>
        </w:rPr>
      </w:pPr>
      <w:r w:rsidRPr="00592F7D">
        <w:rPr>
          <w:sz w:val="12"/>
          <w:szCs w:val="12"/>
          <w:lang w:val="en-US"/>
        </w:rPr>
        <w:t>91         Object [] header = {"No","Kode Barang","Nama Barang","Part Number","Harga","Vendor","Jumlah","id_brg"};</w:t>
      </w:r>
    </w:p>
    <w:p w:rsidR="00592F7D" w:rsidRPr="00592F7D" w:rsidRDefault="00592F7D" w:rsidP="00592F7D">
      <w:pPr>
        <w:spacing w:line="240" w:lineRule="auto"/>
        <w:ind w:left="709" w:hanging="349"/>
        <w:rPr>
          <w:sz w:val="12"/>
          <w:szCs w:val="12"/>
          <w:lang w:val="en-US"/>
        </w:rPr>
      </w:pPr>
      <w:r w:rsidRPr="00592F7D">
        <w:rPr>
          <w:sz w:val="12"/>
          <w:szCs w:val="12"/>
          <w:lang w:val="en-US"/>
        </w:rPr>
        <w:t>92         DefaultTableModel modeltb = new DefaultTableModel(null,header){</w:t>
      </w:r>
    </w:p>
    <w:p w:rsidR="00592F7D" w:rsidRPr="00592F7D" w:rsidRDefault="00592F7D" w:rsidP="00592F7D">
      <w:pPr>
        <w:spacing w:line="240" w:lineRule="auto"/>
        <w:ind w:left="709" w:hanging="349"/>
        <w:rPr>
          <w:sz w:val="12"/>
          <w:szCs w:val="12"/>
          <w:lang w:val="en-US"/>
        </w:rPr>
      </w:pPr>
      <w:r w:rsidRPr="00592F7D">
        <w:rPr>
          <w:sz w:val="12"/>
          <w:szCs w:val="12"/>
          <w:lang w:val="en-US"/>
        </w:rPr>
        <w:t>93             @Override</w:t>
      </w:r>
    </w:p>
    <w:p w:rsidR="00592F7D" w:rsidRPr="00592F7D" w:rsidRDefault="00592F7D" w:rsidP="00592F7D">
      <w:pPr>
        <w:spacing w:line="240" w:lineRule="auto"/>
        <w:ind w:left="709" w:hanging="349"/>
        <w:rPr>
          <w:sz w:val="12"/>
          <w:szCs w:val="12"/>
          <w:lang w:val="en-US"/>
        </w:rPr>
      </w:pPr>
      <w:r w:rsidRPr="00592F7D">
        <w:rPr>
          <w:sz w:val="12"/>
          <w:szCs w:val="12"/>
          <w:lang w:val="en-US"/>
        </w:rPr>
        <w:t>94             public boolean isCellEditable(int row, int col){</w:t>
      </w:r>
    </w:p>
    <w:p w:rsidR="00592F7D" w:rsidRPr="00592F7D" w:rsidRDefault="00592F7D" w:rsidP="00592F7D">
      <w:pPr>
        <w:spacing w:line="240" w:lineRule="auto"/>
        <w:ind w:left="709" w:hanging="349"/>
        <w:rPr>
          <w:sz w:val="12"/>
          <w:szCs w:val="12"/>
          <w:lang w:val="en-US"/>
        </w:rPr>
      </w:pPr>
      <w:r w:rsidRPr="00592F7D">
        <w:rPr>
          <w:sz w:val="12"/>
          <w:szCs w:val="12"/>
          <w:lang w:val="en-US"/>
        </w:rPr>
        <w:t>95                 return false;</w:t>
      </w:r>
    </w:p>
    <w:p w:rsidR="00592F7D" w:rsidRPr="00592F7D" w:rsidRDefault="00592F7D" w:rsidP="00592F7D">
      <w:pPr>
        <w:spacing w:line="240" w:lineRule="auto"/>
        <w:ind w:left="709" w:hanging="349"/>
        <w:rPr>
          <w:sz w:val="12"/>
          <w:szCs w:val="12"/>
          <w:lang w:val="en-US"/>
        </w:rPr>
      </w:pPr>
      <w:r w:rsidRPr="00592F7D">
        <w:rPr>
          <w:sz w:val="12"/>
          <w:szCs w:val="12"/>
          <w:lang w:val="en-US"/>
        </w:rPr>
        <w:t xml:space="preserve">96             } </w:t>
      </w:r>
    </w:p>
    <w:p w:rsidR="00592F7D" w:rsidRPr="00592F7D" w:rsidRDefault="00592F7D" w:rsidP="00592F7D">
      <w:pPr>
        <w:spacing w:line="240" w:lineRule="auto"/>
        <w:ind w:left="709" w:hanging="349"/>
        <w:rPr>
          <w:sz w:val="12"/>
          <w:szCs w:val="12"/>
          <w:lang w:val="en-US"/>
        </w:rPr>
      </w:pPr>
      <w:r w:rsidRPr="00592F7D">
        <w:rPr>
          <w:sz w:val="12"/>
          <w:szCs w:val="12"/>
          <w:lang w:val="en-US"/>
        </w:rPr>
        <w:t>97         };</w:t>
      </w:r>
    </w:p>
    <w:p w:rsidR="00592F7D" w:rsidRPr="00592F7D" w:rsidRDefault="00592F7D" w:rsidP="00592F7D">
      <w:pPr>
        <w:spacing w:line="240" w:lineRule="auto"/>
        <w:ind w:left="709" w:hanging="349"/>
        <w:rPr>
          <w:sz w:val="12"/>
          <w:szCs w:val="12"/>
          <w:lang w:val="en-US"/>
        </w:rPr>
      </w:pPr>
      <w:r w:rsidRPr="00592F7D">
        <w:rPr>
          <w:sz w:val="12"/>
          <w:szCs w:val="12"/>
          <w:lang w:val="en-US"/>
        </w:rPr>
        <w:t>98 //        tb_stok.removeColumn(tb_stok.getColumn("id_log"));</w:t>
      </w:r>
    </w:p>
    <w:p w:rsidR="00592F7D" w:rsidRPr="00592F7D" w:rsidRDefault="00592F7D" w:rsidP="00592F7D">
      <w:pPr>
        <w:spacing w:line="240" w:lineRule="auto"/>
        <w:ind w:left="709" w:hanging="349"/>
        <w:rPr>
          <w:sz w:val="12"/>
          <w:szCs w:val="12"/>
          <w:lang w:val="en-US"/>
        </w:rPr>
      </w:pPr>
      <w:r w:rsidRPr="00592F7D">
        <w:rPr>
          <w:sz w:val="12"/>
          <w:szCs w:val="12"/>
          <w:lang w:val="en-US"/>
        </w:rPr>
        <w:t>99         tb_stok.setModel(modeltb);</w:t>
      </w:r>
    </w:p>
    <w:p w:rsidR="00592F7D" w:rsidRPr="00592F7D" w:rsidRDefault="00592F7D" w:rsidP="00592F7D">
      <w:pPr>
        <w:spacing w:line="240" w:lineRule="auto"/>
        <w:ind w:left="709" w:hanging="349"/>
        <w:rPr>
          <w:sz w:val="12"/>
          <w:szCs w:val="12"/>
          <w:lang w:val="en-US"/>
        </w:rPr>
      </w:pPr>
      <w:r w:rsidRPr="00592F7D">
        <w:rPr>
          <w:sz w:val="12"/>
          <w:szCs w:val="12"/>
          <w:lang w:val="en-US"/>
        </w:rPr>
        <w:t>100        tb_stok.removeColumn(tb_stok.getColumn("id_brg"));</w:t>
      </w:r>
    </w:p>
    <w:p w:rsidR="00592F7D" w:rsidRPr="00592F7D" w:rsidRDefault="00592F7D" w:rsidP="00592F7D">
      <w:pPr>
        <w:spacing w:line="240" w:lineRule="auto"/>
        <w:ind w:left="709" w:hanging="349"/>
        <w:rPr>
          <w:sz w:val="12"/>
          <w:szCs w:val="12"/>
          <w:lang w:val="en-US"/>
        </w:rPr>
      </w:pPr>
      <w:r w:rsidRPr="00592F7D">
        <w:rPr>
          <w:sz w:val="12"/>
          <w:szCs w:val="12"/>
          <w:lang w:val="en-US"/>
        </w:rPr>
        <w:t>101        String q = "select s.id_brg ,b.kd_brg,b.nama, b.pn, b.harga, v.nama_vendor, s.jml_stok from stok s " +</w:t>
      </w:r>
    </w:p>
    <w:p w:rsidR="00592F7D" w:rsidRPr="00592F7D" w:rsidRDefault="00592F7D" w:rsidP="00592F7D">
      <w:pPr>
        <w:spacing w:line="240" w:lineRule="auto"/>
        <w:ind w:left="709" w:hanging="349"/>
        <w:rPr>
          <w:sz w:val="12"/>
          <w:szCs w:val="12"/>
          <w:lang w:val="en-US"/>
        </w:rPr>
      </w:pPr>
      <w:r w:rsidRPr="00592F7D">
        <w:rPr>
          <w:sz w:val="12"/>
          <w:szCs w:val="12"/>
          <w:lang w:val="en-US"/>
        </w:rPr>
        <w:t>102                    "join barang b on b.id = s.id_brg " +</w:t>
      </w:r>
    </w:p>
    <w:p w:rsidR="00592F7D" w:rsidRPr="00592F7D" w:rsidRDefault="00592F7D" w:rsidP="00592F7D">
      <w:pPr>
        <w:spacing w:line="240" w:lineRule="auto"/>
        <w:ind w:left="709" w:hanging="349"/>
        <w:rPr>
          <w:sz w:val="12"/>
          <w:szCs w:val="12"/>
          <w:lang w:val="en-US"/>
        </w:rPr>
      </w:pPr>
      <w:r w:rsidRPr="00592F7D">
        <w:rPr>
          <w:sz w:val="12"/>
          <w:szCs w:val="12"/>
          <w:lang w:val="en-US"/>
        </w:rPr>
        <w:t>103                    "join barang_produk p on p.id = b.produk_id " +</w:t>
      </w:r>
    </w:p>
    <w:p w:rsidR="00592F7D" w:rsidRPr="00592F7D" w:rsidRDefault="00592F7D" w:rsidP="00592F7D">
      <w:pPr>
        <w:spacing w:line="240" w:lineRule="auto"/>
        <w:ind w:left="709" w:hanging="349"/>
        <w:rPr>
          <w:sz w:val="12"/>
          <w:szCs w:val="12"/>
          <w:lang w:val="en-US"/>
        </w:rPr>
      </w:pPr>
      <w:r w:rsidRPr="00592F7D">
        <w:rPr>
          <w:sz w:val="12"/>
          <w:szCs w:val="12"/>
          <w:lang w:val="en-US"/>
        </w:rPr>
        <w:t>104                    "join barang_tipe t on t.id = b.barang_tipe_id " +</w:t>
      </w:r>
    </w:p>
    <w:p w:rsidR="00592F7D" w:rsidRPr="00592F7D" w:rsidRDefault="00592F7D" w:rsidP="00592F7D">
      <w:pPr>
        <w:spacing w:line="240" w:lineRule="auto"/>
        <w:ind w:left="709" w:hanging="349"/>
        <w:rPr>
          <w:sz w:val="12"/>
          <w:szCs w:val="12"/>
          <w:lang w:val="en-US"/>
        </w:rPr>
      </w:pPr>
      <w:r w:rsidRPr="00592F7D">
        <w:rPr>
          <w:sz w:val="12"/>
          <w:szCs w:val="12"/>
          <w:lang w:val="en-US"/>
        </w:rPr>
        <w:t>105                    "join barang_vendor v on v.id = b.barang_vendor_id " +</w:t>
      </w:r>
    </w:p>
    <w:p w:rsidR="00592F7D" w:rsidRPr="00592F7D" w:rsidRDefault="00592F7D" w:rsidP="00592F7D">
      <w:pPr>
        <w:spacing w:line="240" w:lineRule="auto"/>
        <w:ind w:left="709" w:hanging="349"/>
        <w:rPr>
          <w:sz w:val="12"/>
          <w:szCs w:val="12"/>
          <w:lang w:val="en-US"/>
        </w:rPr>
      </w:pPr>
      <w:r w:rsidRPr="00592F7D">
        <w:rPr>
          <w:sz w:val="12"/>
          <w:szCs w:val="12"/>
          <w:lang w:val="en-US"/>
        </w:rPr>
        <w:t>106                    "where b.kd_brg like '%"+cari_brg+"%' or b.nama like '%"+cari_brg+"%' or b.pn like '%"+cari_brg+"%';";</w:t>
      </w:r>
    </w:p>
    <w:p w:rsidR="00592F7D" w:rsidRPr="00592F7D" w:rsidRDefault="00592F7D" w:rsidP="00592F7D">
      <w:pPr>
        <w:spacing w:line="240" w:lineRule="auto"/>
        <w:ind w:left="709" w:hanging="349"/>
        <w:rPr>
          <w:sz w:val="12"/>
          <w:szCs w:val="12"/>
          <w:lang w:val="en-US"/>
        </w:rPr>
      </w:pPr>
      <w:r w:rsidRPr="00592F7D">
        <w:rPr>
          <w:sz w:val="12"/>
          <w:szCs w:val="12"/>
          <w:lang w:val="en-US"/>
        </w:rPr>
        <w:t>107        System.out.println("q_cek stok : "+q);</w:t>
      </w:r>
    </w:p>
    <w:p w:rsidR="00592F7D" w:rsidRPr="00592F7D" w:rsidRDefault="00592F7D" w:rsidP="00592F7D">
      <w:pPr>
        <w:spacing w:line="240" w:lineRule="auto"/>
        <w:ind w:left="709" w:hanging="349"/>
        <w:rPr>
          <w:sz w:val="12"/>
          <w:szCs w:val="12"/>
          <w:lang w:val="en-US"/>
        </w:rPr>
      </w:pPr>
      <w:r w:rsidRPr="00592F7D">
        <w:rPr>
          <w:sz w:val="12"/>
          <w:szCs w:val="12"/>
          <w:lang w:val="en-US"/>
        </w:rPr>
        <w:t>108        try (Statement st = db.getKoneksi().createStatement(); ResultSet rs = st.executeQuery(q)) {</w:t>
      </w:r>
    </w:p>
    <w:p w:rsidR="00592F7D" w:rsidRPr="00592F7D" w:rsidRDefault="00592F7D" w:rsidP="00592F7D">
      <w:pPr>
        <w:spacing w:line="240" w:lineRule="auto"/>
        <w:ind w:left="709" w:hanging="349"/>
        <w:rPr>
          <w:sz w:val="12"/>
          <w:szCs w:val="12"/>
          <w:lang w:val="en-US"/>
        </w:rPr>
      </w:pPr>
      <w:r w:rsidRPr="00592F7D">
        <w:rPr>
          <w:sz w:val="12"/>
          <w:szCs w:val="12"/>
          <w:lang w:val="en-US"/>
        </w:rPr>
        <w:t>109            int no = 1;</w:t>
      </w:r>
    </w:p>
    <w:p w:rsidR="00592F7D" w:rsidRPr="00592F7D" w:rsidRDefault="00592F7D" w:rsidP="00592F7D">
      <w:pPr>
        <w:spacing w:line="240" w:lineRule="auto"/>
        <w:ind w:left="709" w:hanging="349"/>
        <w:rPr>
          <w:sz w:val="12"/>
          <w:szCs w:val="12"/>
          <w:lang w:val="en-US"/>
        </w:rPr>
      </w:pPr>
      <w:r w:rsidRPr="00592F7D">
        <w:rPr>
          <w:sz w:val="12"/>
          <w:szCs w:val="12"/>
          <w:lang w:val="en-US"/>
        </w:rPr>
        <w:t>110            while (rs.next()){</w:t>
      </w:r>
    </w:p>
    <w:p w:rsidR="00592F7D" w:rsidRPr="00592F7D" w:rsidRDefault="00592F7D" w:rsidP="00592F7D">
      <w:pPr>
        <w:spacing w:line="240" w:lineRule="auto"/>
        <w:ind w:left="709" w:hanging="349"/>
        <w:rPr>
          <w:sz w:val="12"/>
          <w:szCs w:val="12"/>
          <w:lang w:val="en-US"/>
        </w:rPr>
      </w:pPr>
      <w:r w:rsidRPr="00592F7D">
        <w:rPr>
          <w:sz w:val="12"/>
          <w:szCs w:val="12"/>
          <w:lang w:val="en-US"/>
        </w:rPr>
        <w:t>111                    String kol1 = String.valueOf(no);</w:t>
      </w:r>
    </w:p>
    <w:p w:rsidR="00592F7D" w:rsidRPr="00592F7D" w:rsidRDefault="00592F7D" w:rsidP="00592F7D">
      <w:pPr>
        <w:spacing w:line="240" w:lineRule="auto"/>
        <w:ind w:left="709" w:hanging="349"/>
        <w:rPr>
          <w:sz w:val="12"/>
          <w:szCs w:val="12"/>
          <w:lang w:val="en-US"/>
        </w:rPr>
      </w:pPr>
      <w:r w:rsidRPr="00592F7D">
        <w:rPr>
          <w:sz w:val="12"/>
          <w:szCs w:val="12"/>
          <w:lang w:val="en-US"/>
        </w:rPr>
        <w:t>112                    String kol2 = rs.getString("kd_brg");</w:t>
      </w:r>
    </w:p>
    <w:p w:rsidR="00592F7D" w:rsidRPr="00592F7D" w:rsidRDefault="00592F7D" w:rsidP="00592F7D">
      <w:pPr>
        <w:spacing w:line="240" w:lineRule="auto"/>
        <w:ind w:left="709" w:hanging="349"/>
        <w:rPr>
          <w:sz w:val="12"/>
          <w:szCs w:val="12"/>
          <w:lang w:val="en-US"/>
        </w:rPr>
      </w:pPr>
      <w:r w:rsidRPr="00592F7D">
        <w:rPr>
          <w:sz w:val="12"/>
          <w:szCs w:val="12"/>
          <w:lang w:val="en-US"/>
        </w:rPr>
        <w:t>113                    String kol3 = rs.getString("nama");</w:t>
      </w:r>
    </w:p>
    <w:p w:rsidR="00592F7D" w:rsidRPr="00592F7D" w:rsidRDefault="00592F7D" w:rsidP="00592F7D">
      <w:pPr>
        <w:spacing w:line="240" w:lineRule="auto"/>
        <w:ind w:left="709" w:hanging="349"/>
        <w:rPr>
          <w:sz w:val="12"/>
          <w:szCs w:val="12"/>
          <w:lang w:val="en-US"/>
        </w:rPr>
      </w:pPr>
      <w:r w:rsidRPr="00592F7D">
        <w:rPr>
          <w:sz w:val="12"/>
          <w:szCs w:val="12"/>
          <w:lang w:val="en-US"/>
        </w:rPr>
        <w:t>114                    String kol4 = rs.getString("pn");</w:t>
      </w:r>
    </w:p>
    <w:p w:rsidR="00592F7D" w:rsidRPr="00592F7D" w:rsidRDefault="00592F7D" w:rsidP="00592F7D">
      <w:pPr>
        <w:spacing w:line="240" w:lineRule="auto"/>
        <w:ind w:left="709" w:hanging="349"/>
        <w:rPr>
          <w:sz w:val="12"/>
          <w:szCs w:val="12"/>
          <w:lang w:val="en-US"/>
        </w:rPr>
      </w:pPr>
      <w:r w:rsidRPr="00592F7D">
        <w:rPr>
          <w:sz w:val="12"/>
          <w:szCs w:val="12"/>
          <w:lang w:val="en-US"/>
        </w:rPr>
        <w:t>115                    String kol5 = rs.getString("harga");</w:t>
      </w:r>
    </w:p>
    <w:p w:rsidR="00592F7D" w:rsidRPr="00592F7D" w:rsidRDefault="00592F7D" w:rsidP="00592F7D">
      <w:pPr>
        <w:spacing w:line="240" w:lineRule="auto"/>
        <w:ind w:left="709" w:hanging="349"/>
        <w:rPr>
          <w:sz w:val="12"/>
          <w:szCs w:val="12"/>
          <w:lang w:val="en-US"/>
        </w:rPr>
      </w:pPr>
      <w:r w:rsidRPr="00592F7D">
        <w:rPr>
          <w:sz w:val="12"/>
          <w:szCs w:val="12"/>
          <w:lang w:val="en-US"/>
        </w:rPr>
        <w:t>116                    String kol6 = rs.getString("nama_vendor");</w:t>
      </w:r>
    </w:p>
    <w:p w:rsidR="00592F7D" w:rsidRPr="00592F7D" w:rsidRDefault="00592F7D" w:rsidP="00592F7D">
      <w:pPr>
        <w:spacing w:line="240" w:lineRule="auto"/>
        <w:ind w:left="709" w:hanging="349"/>
        <w:rPr>
          <w:sz w:val="12"/>
          <w:szCs w:val="12"/>
          <w:lang w:val="en-US"/>
        </w:rPr>
      </w:pPr>
      <w:r w:rsidRPr="00592F7D">
        <w:rPr>
          <w:sz w:val="12"/>
          <w:szCs w:val="12"/>
          <w:lang w:val="en-US"/>
        </w:rPr>
        <w:t>117                    String kol7 = rs.getString("jml_stok");</w:t>
      </w:r>
    </w:p>
    <w:p w:rsidR="00592F7D" w:rsidRPr="00592F7D" w:rsidRDefault="00592F7D" w:rsidP="00592F7D">
      <w:pPr>
        <w:spacing w:line="240" w:lineRule="auto"/>
        <w:ind w:left="709" w:hanging="349"/>
        <w:rPr>
          <w:sz w:val="12"/>
          <w:szCs w:val="12"/>
          <w:lang w:val="en-US"/>
        </w:rPr>
      </w:pPr>
      <w:r w:rsidRPr="00592F7D">
        <w:rPr>
          <w:sz w:val="12"/>
          <w:szCs w:val="12"/>
          <w:lang w:val="en-US"/>
        </w:rPr>
        <w:t>118                    String[] data = {kol1,kol2,kol3,kol4,kol5,kol6,kol7};</w:t>
      </w:r>
    </w:p>
    <w:p w:rsidR="00592F7D" w:rsidRPr="00592F7D" w:rsidRDefault="00592F7D" w:rsidP="00592F7D">
      <w:pPr>
        <w:spacing w:line="240" w:lineRule="auto"/>
        <w:ind w:left="709" w:hanging="349"/>
        <w:rPr>
          <w:sz w:val="12"/>
          <w:szCs w:val="12"/>
          <w:lang w:val="en-US"/>
        </w:rPr>
      </w:pPr>
      <w:r w:rsidRPr="00592F7D">
        <w:rPr>
          <w:sz w:val="12"/>
          <w:szCs w:val="12"/>
          <w:lang w:val="en-US"/>
        </w:rPr>
        <w:t>119                    modeltb.addRow(data);</w:t>
      </w:r>
    </w:p>
    <w:p w:rsidR="00592F7D" w:rsidRPr="00592F7D" w:rsidRDefault="00592F7D" w:rsidP="00592F7D">
      <w:pPr>
        <w:spacing w:line="240" w:lineRule="auto"/>
        <w:ind w:left="709" w:hanging="349"/>
        <w:rPr>
          <w:sz w:val="12"/>
          <w:szCs w:val="12"/>
          <w:lang w:val="en-US"/>
        </w:rPr>
      </w:pPr>
      <w:r w:rsidRPr="00592F7D">
        <w:rPr>
          <w:sz w:val="12"/>
          <w:szCs w:val="12"/>
          <w:lang w:val="en-US"/>
        </w:rPr>
        <w:t>120                    no++;</w:t>
      </w:r>
    </w:p>
    <w:p w:rsidR="00592F7D" w:rsidRPr="00592F7D" w:rsidRDefault="00592F7D" w:rsidP="00592F7D">
      <w:pPr>
        <w:spacing w:line="240" w:lineRule="auto"/>
        <w:ind w:left="709" w:hanging="349"/>
        <w:rPr>
          <w:sz w:val="12"/>
          <w:szCs w:val="12"/>
          <w:lang w:val="en-US"/>
        </w:rPr>
      </w:pPr>
      <w:r w:rsidRPr="00592F7D">
        <w:rPr>
          <w:sz w:val="12"/>
          <w:szCs w:val="12"/>
          <w:lang w:val="en-US"/>
        </w:rPr>
        <w:t>121            }</w:t>
      </w:r>
    </w:p>
    <w:p w:rsidR="00592F7D" w:rsidRPr="00592F7D" w:rsidRDefault="00592F7D" w:rsidP="00592F7D">
      <w:pPr>
        <w:spacing w:line="240" w:lineRule="auto"/>
        <w:ind w:left="709" w:hanging="349"/>
        <w:rPr>
          <w:sz w:val="12"/>
          <w:szCs w:val="12"/>
          <w:lang w:val="en-US"/>
        </w:rPr>
      </w:pPr>
      <w:r w:rsidRPr="00592F7D">
        <w:rPr>
          <w:sz w:val="12"/>
          <w:szCs w:val="12"/>
          <w:lang w:val="en-US"/>
        </w:rPr>
        <w:t xml:space="preserve">122        } </w:t>
      </w:r>
    </w:p>
    <w:p w:rsidR="00592F7D" w:rsidRPr="00592F7D" w:rsidRDefault="00592F7D" w:rsidP="00592F7D">
      <w:pPr>
        <w:spacing w:line="240" w:lineRule="auto"/>
        <w:ind w:left="709" w:hanging="349"/>
        <w:rPr>
          <w:sz w:val="12"/>
          <w:szCs w:val="12"/>
          <w:lang w:val="en-US"/>
        </w:rPr>
      </w:pPr>
      <w:r w:rsidRPr="00592F7D">
        <w:rPr>
          <w:sz w:val="12"/>
          <w:szCs w:val="12"/>
          <w:lang w:val="en-US"/>
        </w:rPr>
        <w:t>123        catch (SQLException ex) {</w:t>
      </w:r>
    </w:p>
    <w:p w:rsidR="00592F7D" w:rsidRPr="00592F7D" w:rsidRDefault="00592F7D" w:rsidP="00592F7D">
      <w:pPr>
        <w:spacing w:line="240" w:lineRule="auto"/>
        <w:ind w:left="709" w:hanging="349"/>
        <w:rPr>
          <w:sz w:val="12"/>
          <w:szCs w:val="12"/>
          <w:lang w:val="en-US"/>
        </w:rPr>
      </w:pPr>
      <w:r w:rsidRPr="00592F7D">
        <w:rPr>
          <w:sz w:val="12"/>
          <w:szCs w:val="12"/>
          <w:lang w:val="en-US"/>
        </w:rPr>
        <w:t>124            Logger.getLogger(StokCetak.class.getName()).log(Level.SEVERE, null, ex);</w:t>
      </w:r>
    </w:p>
    <w:p w:rsidR="00592F7D" w:rsidRPr="00592F7D" w:rsidRDefault="00592F7D" w:rsidP="00592F7D">
      <w:pPr>
        <w:spacing w:line="240" w:lineRule="auto"/>
        <w:ind w:left="709" w:hanging="349"/>
        <w:rPr>
          <w:sz w:val="12"/>
          <w:szCs w:val="12"/>
          <w:lang w:val="en-US"/>
        </w:rPr>
      </w:pPr>
      <w:r w:rsidRPr="00592F7D">
        <w:rPr>
          <w:sz w:val="12"/>
          <w:szCs w:val="12"/>
          <w:lang w:val="en-US"/>
        </w:rPr>
        <w:t>125        }</w:t>
      </w:r>
    </w:p>
    <w:p w:rsidR="00592F7D" w:rsidRPr="00592F7D" w:rsidRDefault="00592F7D" w:rsidP="00592F7D">
      <w:pPr>
        <w:spacing w:line="240" w:lineRule="auto"/>
        <w:ind w:left="709" w:hanging="349"/>
        <w:rPr>
          <w:sz w:val="12"/>
          <w:szCs w:val="12"/>
          <w:lang w:val="en-US"/>
        </w:rPr>
      </w:pPr>
      <w:r w:rsidRPr="00592F7D">
        <w:rPr>
          <w:sz w:val="12"/>
          <w:szCs w:val="12"/>
          <w:lang w:val="en-US"/>
        </w:rPr>
        <w:t xml:space="preserve">126            </w:t>
      </w:r>
    </w:p>
    <w:p w:rsidR="00592F7D" w:rsidRPr="00592F7D" w:rsidRDefault="00592F7D" w:rsidP="00592F7D">
      <w:pPr>
        <w:spacing w:line="240" w:lineRule="auto"/>
        <w:ind w:left="709" w:hanging="349"/>
        <w:rPr>
          <w:sz w:val="12"/>
          <w:szCs w:val="12"/>
          <w:lang w:val="en-US"/>
        </w:rPr>
      </w:pPr>
      <w:r w:rsidRPr="00592F7D">
        <w:rPr>
          <w:sz w:val="12"/>
          <w:szCs w:val="12"/>
          <w:lang w:val="en-US"/>
        </w:rPr>
        <w:t>127    }</w:t>
      </w:r>
    </w:p>
    <w:p w:rsidR="00592F7D" w:rsidRPr="00592F7D" w:rsidRDefault="00592F7D" w:rsidP="00592F7D">
      <w:pPr>
        <w:spacing w:line="240" w:lineRule="auto"/>
        <w:ind w:left="709" w:hanging="349"/>
        <w:rPr>
          <w:sz w:val="12"/>
          <w:szCs w:val="12"/>
          <w:lang w:val="en-US"/>
        </w:rPr>
      </w:pPr>
      <w:r w:rsidRPr="00592F7D">
        <w:rPr>
          <w:sz w:val="12"/>
          <w:szCs w:val="12"/>
          <w:lang w:val="en-US"/>
        </w:rPr>
        <w:t xml:space="preserve">128    </w:t>
      </w:r>
    </w:p>
    <w:p w:rsidR="00592F7D" w:rsidRPr="00592F7D" w:rsidRDefault="00592F7D" w:rsidP="00592F7D">
      <w:pPr>
        <w:spacing w:line="240" w:lineRule="auto"/>
        <w:ind w:left="709" w:hanging="349"/>
        <w:rPr>
          <w:sz w:val="12"/>
          <w:szCs w:val="12"/>
          <w:lang w:val="en-US"/>
        </w:rPr>
      </w:pPr>
      <w:r w:rsidRPr="00592F7D">
        <w:rPr>
          <w:sz w:val="12"/>
          <w:szCs w:val="12"/>
          <w:lang w:val="en-US"/>
        </w:rPr>
        <w:t>129    private void printLaporan(){</w:t>
      </w:r>
    </w:p>
    <w:p w:rsidR="00592F7D" w:rsidRPr="00592F7D" w:rsidRDefault="00592F7D" w:rsidP="00592F7D">
      <w:pPr>
        <w:spacing w:line="240" w:lineRule="auto"/>
        <w:ind w:left="709" w:hanging="349"/>
        <w:rPr>
          <w:sz w:val="12"/>
          <w:szCs w:val="12"/>
          <w:lang w:val="en-US"/>
        </w:rPr>
      </w:pPr>
      <w:r w:rsidRPr="00592F7D">
        <w:rPr>
          <w:sz w:val="12"/>
          <w:szCs w:val="12"/>
          <w:lang w:val="en-US"/>
        </w:rPr>
        <w:t>130        try {</w:t>
      </w:r>
    </w:p>
    <w:p w:rsidR="00592F7D" w:rsidRPr="00592F7D" w:rsidRDefault="00592F7D" w:rsidP="00592F7D">
      <w:pPr>
        <w:spacing w:line="240" w:lineRule="auto"/>
        <w:ind w:left="709" w:hanging="349"/>
        <w:rPr>
          <w:sz w:val="12"/>
          <w:szCs w:val="12"/>
          <w:lang w:val="en-US"/>
        </w:rPr>
      </w:pPr>
      <w:r w:rsidRPr="00592F7D">
        <w:rPr>
          <w:sz w:val="12"/>
          <w:szCs w:val="12"/>
          <w:lang w:val="en-US"/>
        </w:rPr>
        <w:t>131            Class.forName("com.mysql.jdbc.Driver");</w:t>
      </w:r>
    </w:p>
    <w:p w:rsidR="00592F7D" w:rsidRPr="00592F7D" w:rsidRDefault="00592F7D" w:rsidP="00592F7D">
      <w:pPr>
        <w:spacing w:line="240" w:lineRule="auto"/>
        <w:ind w:left="709" w:hanging="349"/>
        <w:rPr>
          <w:sz w:val="12"/>
          <w:szCs w:val="12"/>
          <w:lang w:val="en-US"/>
        </w:rPr>
      </w:pPr>
      <w:r w:rsidRPr="00592F7D">
        <w:rPr>
          <w:sz w:val="12"/>
          <w:szCs w:val="12"/>
          <w:lang w:val="en-US"/>
        </w:rPr>
        <w:t>132        } catch (ClassNotFoundException ex) {</w:t>
      </w:r>
    </w:p>
    <w:p w:rsidR="00592F7D" w:rsidRPr="00592F7D" w:rsidRDefault="00592F7D" w:rsidP="00592F7D">
      <w:pPr>
        <w:spacing w:line="240" w:lineRule="auto"/>
        <w:ind w:left="709" w:hanging="349"/>
        <w:rPr>
          <w:sz w:val="12"/>
          <w:szCs w:val="12"/>
          <w:lang w:val="en-US"/>
        </w:rPr>
      </w:pPr>
      <w:r w:rsidRPr="00592F7D">
        <w:rPr>
          <w:sz w:val="12"/>
          <w:szCs w:val="12"/>
          <w:lang w:val="en-US"/>
        </w:rPr>
        <w:t>133            Logger.getLogger(StokCetak.class.getName()).log(Level.SEVERE, null, ex);</w:t>
      </w:r>
    </w:p>
    <w:p w:rsidR="00592F7D" w:rsidRPr="00592F7D" w:rsidRDefault="00592F7D" w:rsidP="00592F7D">
      <w:pPr>
        <w:spacing w:line="240" w:lineRule="auto"/>
        <w:ind w:left="709" w:hanging="349"/>
        <w:rPr>
          <w:sz w:val="12"/>
          <w:szCs w:val="12"/>
          <w:lang w:val="en-US"/>
        </w:rPr>
      </w:pPr>
      <w:r w:rsidRPr="00592F7D">
        <w:rPr>
          <w:sz w:val="12"/>
          <w:szCs w:val="12"/>
          <w:lang w:val="en-US"/>
        </w:rPr>
        <w:t>134        }</w:t>
      </w:r>
    </w:p>
    <w:p w:rsidR="00592F7D" w:rsidRPr="00592F7D" w:rsidRDefault="00592F7D" w:rsidP="00592F7D">
      <w:pPr>
        <w:spacing w:line="240" w:lineRule="auto"/>
        <w:ind w:left="709" w:hanging="349"/>
        <w:rPr>
          <w:sz w:val="12"/>
          <w:szCs w:val="12"/>
          <w:lang w:val="en-US"/>
        </w:rPr>
      </w:pPr>
      <w:r w:rsidRPr="00592F7D">
        <w:rPr>
          <w:sz w:val="12"/>
          <w:szCs w:val="12"/>
          <w:lang w:val="en-US"/>
        </w:rPr>
        <w:t>135        try {</w:t>
      </w:r>
    </w:p>
    <w:p w:rsidR="00592F7D" w:rsidRPr="00592F7D" w:rsidRDefault="00592F7D" w:rsidP="00592F7D">
      <w:pPr>
        <w:spacing w:line="240" w:lineRule="auto"/>
        <w:ind w:left="709" w:hanging="349"/>
        <w:rPr>
          <w:sz w:val="12"/>
          <w:szCs w:val="12"/>
          <w:lang w:val="en-US"/>
        </w:rPr>
      </w:pPr>
      <w:r w:rsidRPr="00592F7D">
        <w:rPr>
          <w:sz w:val="12"/>
          <w:szCs w:val="12"/>
          <w:lang w:val="en-US"/>
        </w:rPr>
        <w:t>136            con = (Connection) DriverManager.getConnection("jdbc:mysql://localhost:3306/inventory","root","");</w:t>
      </w:r>
    </w:p>
    <w:p w:rsidR="00592F7D" w:rsidRPr="00592F7D" w:rsidRDefault="00592F7D" w:rsidP="00592F7D">
      <w:pPr>
        <w:spacing w:line="240" w:lineRule="auto"/>
        <w:ind w:left="709" w:hanging="349"/>
        <w:rPr>
          <w:sz w:val="12"/>
          <w:szCs w:val="12"/>
          <w:lang w:val="en-US"/>
        </w:rPr>
      </w:pPr>
      <w:r w:rsidRPr="00592F7D">
        <w:rPr>
          <w:sz w:val="12"/>
          <w:szCs w:val="12"/>
          <w:lang w:val="en-US"/>
        </w:rPr>
        <w:t>137        } catch (SQLException ex) {</w:t>
      </w:r>
    </w:p>
    <w:p w:rsidR="00592F7D" w:rsidRPr="00592F7D" w:rsidRDefault="00592F7D" w:rsidP="00592F7D">
      <w:pPr>
        <w:spacing w:line="240" w:lineRule="auto"/>
        <w:ind w:left="709" w:hanging="349"/>
        <w:rPr>
          <w:sz w:val="12"/>
          <w:szCs w:val="12"/>
          <w:lang w:val="en-US"/>
        </w:rPr>
      </w:pPr>
      <w:r w:rsidRPr="00592F7D">
        <w:rPr>
          <w:sz w:val="12"/>
          <w:szCs w:val="12"/>
          <w:lang w:val="en-US"/>
        </w:rPr>
        <w:t>138            Logger.getLogger(StokCetak.class.getName()).log(Level.SEVERE, null, ex);</w:t>
      </w:r>
    </w:p>
    <w:p w:rsidR="00592F7D" w:rsidRPr="00592F7D" w:rsidRDefault="00592F7D" w:rsidP="00592F7D">
      <w:pPr>
        <w:spacing w:line="240" w:lineRule="auto"/>
        <w:ind w:left="709" w:hanging="349"/>
        <w:rPr>
          <w:sz w:val="12"/>
          <w:szCs w:val="12"/>
          <w:lang w:val="en-US"/>
        </w:rPr>
      </w:pPr>
      <w:r w:rsidRPr="00592F7D">
        <w:rPr>
          <w:sz w:val="12"/>
          <w:szCs w:val="12"/>
          <w:lang w:val="en-US"/>
        </w:rPr>
        <w:t>139        }</w:t>
      </w:r>
    </w:p>
    <w:p w:rsidR="00592F7D" w:rsidRPr="00592F7D" w:rsidRDefault="00592F7D" w:rsidP="00592F7D">
      <w:pPr>
        <w:spacing w:line="240" w:lineRule="auto"/>
        <w:ind w:left="709" w:hanging="349"/>
        <w:rPr>
          <w:sz w:val="12"/>
          <w:szCs w:val="12"/>
          <w:lang w:val="en-US"/>
        </w:rPr>
      </w:pPr>
      <w:r w:rsidRPr="00592F7D">
        <w:rPr>
          <w:sz w:val="12"/>
          <w:szCs w:val="12"/>
          <w:lang w:val="en-US"/>
        </w:rPr>
        <w:t>140            File report = new File("src/laporan/report_stok.jrxml");</w:t>
      </w:r>
    </w:p>
    <w:p w:rsidR="00592F7D" w:rsidRPr="00592F7D" w:rsidRDefault="00592F7D" w:rsidP="00592F7D">
      <w:pPr>
        <w:spacing w:line="240" w:lineRule="auto"/>
        <w:ind w:left="709" w:hanging="349"/>
        <w:rPr>
          <w:sz w:val="12"/>
          <w:szCs w:val="12"/>
          <w:lang w:val="en-US"/>
        </w:rPr>
      </w:pPr>
      <w:r w:rsidRPr="00592F7D">
        <w:rPr>
          <w:sz w:val="12"/>
          <w:szCs w:val="12"/>
          <w:lang w:val="en-US"/>
        </w:rPr>
        <w:t xml:space="preserve">141                </w:t>
      </w:r>
    </w:p>
    <w:p w:rsidR="00592F7D" w:rsidRPr="00592F7D" w:rsidRDefault="00592F7D" w:rsidP="00592F7D">
      <w:pPr>
        <w:spacing w:line="240" w:lineRule="auto"/>
        <w:ind w:left="709" w:hanging="349"/>
        <w:rPr>
          <w:sz w:val="12"/>
          <w:szCs w:val="12"/>
          <w:lang w:val="en-US"/>
        </w:rPr>
      </w:pPr>
      <w:r w:rsidRPr="00592F7D">
        <w:rPr>
          <w:sz w:val="12"/>
          <w:szCs w:val="12"/>
          <w:lang w:val="en-US"/>
        </w:rPr>
        <w:t>142        try {</w:t>
      </w:r>
    </w:p>
    <w:p w:rsidR="00592F7D" w:rsidRPr="00592F7D" w:rsidRDefault="00592F7D" w:rsidP="00592F7D">
      <w:pPr>
        <w:spacing w:line="240" w:lineRule="auto"/>
        <w:ind w:left="709" w:hanging="349"/>
        <w:rPr>
          <w:sz w:val="12"/>
          <w:szCs w:val="12"/>
          <w:lang w:val="en-US"/>
        </w:rPr>
      </w:pPr>
      <w:r w:rsidRPr="00592F7D">
        <w:rPr>
          <w:sz w:val="12"/>
          <w:szCs w:val="12"/>
          <w:lang w:val="en-US"/>
        </w:rPr>
        <w:t>143            this.jasdes = JRXmlLoader.load(report);</w:t>
      </w:r>
    </w:p>
    <w:p w:rsidR="00592F7D" w:rsidRPr="00592F7D" w:rsidRDefault="00592F7D" w:rsidP="00592F7D">
      <w:pPr>
        <w:spacing w:line="240" w:lineRule="auto"/>
        <w:ind w:left="709" w:hanging="349"/>
        <w:rPr>
          <w:sz w:val="12"/>
          <w:szCs w:val="12"/>
          <w:lang w:val="en-US"/>
        </w:rPr>
      </w:pPr>
      <w:r w:rsidRPr="00592F7D">
        <w:rPr>
          <w:sz w:val="12"/>
          <w:szCs w:val="12"/>
          <w:lang w:val="en-US"/>
        </w:rPr>
        <w:t>144            this.jasr = JasperCompileManager.compileReport(jasdes);</w:t>
      </w:r>
    </w:p>
    <w:p w:rsidR="00592F7D" w:rsidRPr="00592F7D" w:rsidRDefault="00592F7D" w:rsidP="00592F7D">
      <w:pPr>
        <w:spacing w:line="240" w:lineRule="auto"/>
        <w:ind w:left="709" w:hanging="349"/>
        <w:rPr>
          <w:sz w:val="12"/>
          <w:szCs w:val="12"/>
          <w:lang w:val="en-US"/>
        </w:rPr>
      </w:pPr>
      <w:r w:rsidRPr="00592F7D">
        <w:rPr>
          <w:sz w:val="12"/>
          <w:szCs w:val="12"/>
          <w:lang w:val="en-US"/>
        </w:rPr>
        <w:t>145            this.jaspri = JasperFillManager.fillReport(jasr, param,con);</w:t>
      </w:r>
    </w:p>
    <w:p w:rsidR="00592F7D" w:rsidRPr="00592F7D" w:rsidRDefault="00592F7D" w:rsidP="00592F7D">
      <w:pPr>
        <w:spacing w:line="240" w:lineRule="auto"/>
        <w:ind w:left="709" w:hanging="349"/>
        <w:rPr>
          <w:sz w:val="12"/>
          <w:szCs w:val="12"/>
          <w:lang w:val="en-US"/>
        </w:rPr>
      </w:pPr>
      <w:r w:rsidRPr="00592F7D">
        <w:rPr>
          <w:sz w:val="12"/>
          <w:szCs w:val="12"/>
          <w:lang w:val="en-US"/>
        </w:rPr>
        <w:t>146            JasperViewer.viewReport(jaspri, true);</w:t>
      </w:r>
    </w:p>
    <w:p w:rsidR="00592F7D" w:rsidRPr="00592F7D" w:rsidRDefault="00592F7D" w:rsidP="00592F7D">
      <w:pPr>
        <w:spacing w:line="240" w:lineRule="auto"/>
        <w:ind w:left="709" w:hanging="349"/>
        <w:rPr>
          <w:sz w:val="12"/>
          <w:szCs w:val="12"/>
          <w:lang w:val="en-US"/>
        </w:rPr>
      </w:pPr>
      <w:r w:rsidRPr="00592F7D">
        <w:rPr>
          <w:sz w:val="12"/>
          <w:szCs w:val="12"/>
          <w:lang w:val="en-US"/>
        </w:rPr>
        <w:t>147//                JasperExportManager.exportReportToPdfFile(jaspri, "D://aaa3.pdf");</w:t>
      </w:r>
    </w:p>
    <w:p w:rsidR="00592F7D" w:rsidRPr="00592F7D" w:rsidRDefault="00592F7D" w:rsidP="00592F7D">
      <w:pPr>
        <w:spacing w:line="240" w:lineRule="auto"/>
        <w:ind w:left="709" w:hanging="349"/>
        <w:rPr>
          <w:sz w:val="12"/>
          <w:szCs w:val="12"/>
          <w:lang w:val="en-US"/>
        </w:rPr>
      </w:pPr>
      <w:r w:rsidRPr="00592F7D">
        <w:rPr>
          <w:sz w:val="12"/>
          <w:szCs w:val="12"/>
          <w:lang w:val="en-US"/>
        </w:rPr>
        <w:lastRenderedPageBreak/>
        <w:t xml:space="preserve">148                </w:t>
      </w:r>
    </w:p>
    <w:p w:rsidR="00592F7D" w:rsidRPr="00592F7D" w:rsidRDefault="00592F7D" w:rsidP="00592F7D">
      <w:pPr>
        <w:spacing w:line="240" w:lineRule="auto"/>
        <w:ind w:left="709" w:hanging="349"/>
        <w:rPr>
          <w:sz w:val="12"/>
          <w:szCs w:val="12"/>
          <w:lang w:val="en-US"/>
        </w:rPr>
      </w:pPr>
      <w:r w:rsidRPr="00592F7D">
        <w:rPr>
          <w:sz w:val="12"/>
          <w:szCs w:val="12"/>
          <w:lang w:val="en-US"/>
        </w:rPr>
        <w:t>149//                        exportReportToPdfFile( "C:\\PDF Raportet\\MjeteReport.pdf");</w:t>
      </w:r>
    </w:p>
    <w:p w:rsidR="00592F7D" w:rsidRPr="00592F7D" w:rsidRDefault="00592F7D" w:rsidP="00592F7D">
      <w:pPr>
        <w:spacing w:line="240" w:lineRule="auto"/>
        <w:ind w:left="709" w:hanging="349"/>
        <w:rPr>
          <w:sz w:val="12"/>
          <w:szCs w:val="12"/>
          <w:lang w:val="en-US"/>
        </w:rPr>
      </w:pPr>
      <w:r w:rsidRPr="00592F7D">
        <w:rPr>
          <w:sz w:val="12"/>
          <w:szCs w:val="12"/>
          <w:lang w:val="en-US"/>
        </w:rPr>
        <w:t>150        } catch (JRException ex) {</w:t>
      </w:r>
    </w:p>
    <w:p w:rsidR="00592F7D" w:rsidRPr="00592F7D" w:rsidRDefault="00592F7D" w:rsidP="00592F7D">
      <w:pPr>
        <w:spacing w:line="240" w:lineRule="auto"/>
        <w:ind w:left="709" w:hanging="349"/>
        <w:rPr>
          <w:sz w:val="12"/>
          <w:szCs w:val="12"/>
          <w:lang w:val="en-US"/>
        </w:rPr>
      </w:pPr>
      <w:r w:rsidRPr="00592F7D">
        <w:rPr>
          <w:sz w:val="12"/>
          <w:szCs w:val="12"/>
          <w:lang w:val="en-US"/>
        </w:rPr>
        <w:t>151            Logger.getLogger(StokCetak.class.getName()).log(Level.SEVERE, null, ex);</w:t>
      </w:r>
    </w:p>
    <w:p w:rsidR="00592F7D" w:rsidRPr="00592F7D" w:rsidRDefault="00592F7D" w:rsidP="00592F7D">
      <w:pPr>
        <w:spacing w:line="240" w:lineRule="auto"/>
        <w:ind w:left="709" w:hanging="349"/>
        <w:rPr>
          <w:sz w:val="12"/>
          <w:szCs w:val="12"/>
          <w:lang w:val="en-US"/>
        </w:rPr>
      </w:pPr>
      <w:r w:rsidRPr="00592F7D">
        <w:rPr>
          <w:sz w:val="12"/>
          <w:szCs w:val="12"/>
          <w:lang w:val="en-US"/>
        </w:rPr>
        <w:t>152        }</w:t>
      </w:r>
    </w:p>
    <w:p w:rsidR="00592F7D" w:rsidRPr="00592F7D" w:rsidRDefault="00592F7D" w:rsidP="00592F7D">
      <w:pPr>
        <w:spacing w:line="240" w:lineRule="auto"/>
        <w:ind w:left="709" w:hanging="349"/>
        <w:rPr>
          <w:sz w:val="12"/>
          <w:szCs w:val="12"/>
          <w:lang w:val="en-US"/>
        </w:rPr>
      </w:pPr>
      <w:r w:rsidRPr="00592F7D">
        <w:rPr>
          <w:sz w:val="12"/>
          <w:szCs w:val="12"/>
          <w:lang w:val="en-US"/>
        </w:rPr>
        <w:t xml:space="preserve">153                </w:t>
      </w:r>
    </w:p>
    <w:p w:rsidR="00592F7D" w:rsidRPr="00592F7D" w:rsidRDefault="00592F7D" w:rsidP="00592F7D">
      <w:pPr>
        <w:spacing w:line="240" w:lineRule="auto"/>
        <w:ind w:left="709" w:hanging="349"/>
        <w:rPr>
          <w:sz w:val="12"/>
          <w:szCs w:val="12"/>
          <w:lang w:val="en-US"/>
        </w:rPr>
      </w:pPr>
      <w:r w:rsidRPr="00592F7D">
        <w:rPr>
          <w:sz w:val="12"/>
          <w:szCs w:val="12"/>
          <w:lang w:val="en-US"/>
        </w:rPr>
        <w:t xml:space="preserve">154            </w:t>
      </w:r>
    </w:p>
    <w:p w:rsidR="00592F7D" w:rsidRPr="00592F7D" w:rsidRDefault="00592F7D" w:rsidP="00592F7D">
      <w:pPr>
        <w:spacing w:line="240" w:lineRule="auto"/>
        <w:ind w:left="709" w:hanging="349"/>
        <w:rPr>
          <w:sz w:val="12"/>
          <w:szCs w:val="12"/>
          <w:lang w:val="en-US"/>
        </w:rPr>
      </w:pPr>
      <w:r w:rsidRPr="00592F7D">
        <w:rPr>
          <w:sz w:val="12"/>
          <w:szCs w:val="12"/>
          <w:lang w:val="en-US"/>
        </w:rPr>
        <w:t>155    }</w:t>
      </w:r>
    </w:p>
    <w:p w:rsidR="00592F7D" w:rsidRPr="00592F7D" w:rsidRDefault="00592F7D" w:rsidP="00592F7D">
      <w:pPr>
        <w:spacing w:line="240" w:lineRule="auto"/>
        <w:ind w:left="709" w:hanging="349"/>
        <w:rPr>
          <w:sz w:val="12"/>
          <w:szCs w:val="12"/>
          <w:lang w:val="en-US"/>
        </w:rPr>
      </w:pPr>
      <w:r w:rsidRPr="00592F7D">
        <w:rPr>
          <w:sz w:val="12"/>
          <w:szCs w:val="12"/>
          <w:lang w:val="en-US"/>
        </w:rPr>
        <w:t>156    /**</w:t>
      </w:r>
    </w:p>
    <w:p w:rsidR="00592F7D" w:rsidRPr="00592F7D" w:rsidRDefault="00592F7D" w:rsidP="00592F7D">
      <w:pPr>
        <w:spacing w:line="240" w:lineRule="auto"/>
        <w:ind w:left="709" w:hanging="349"/>
        <w:rPr>
          <w:sz w:val="12"/>
          <w:szCs w:val="12"/>
          <w:lang w:val="en-US"/>
        </w:rPr>
      </w:pPr>
      <w:r w:rsidRPr="00592F7D">
        <w:rPr>
          <w:sz w:val="12"/>
          <w:szCs w:val="12"/>
          <w:lang w:val="en-US"/>
        </w:rPr>
        <w:t>157     * This method is called from within the constructor to initialize the form.</w:t>
      </w:r>
    </w:p>
    <w:p w:rsidR="00592F7D" w:rsidRPr="00592F7D" w:rsidRDefault="00592F7D" w:rsidP="00592F7D">
      <w:pPr>
        <w:spacing w:line="240" w:lineRule="auto"/>
        <w:ind w:left="709" w:hanging="349"/>
        <w:rPr>
          <w:sz w:val="12"/>
          <w:szCs w:val="12"/>
          <w:lang w:val="en-US"/>
        </w:rPr>
      </w:pPr>
      <w:r w:rsidRPr="00592F7D">
        <w:rPr>
          <w:sz w:val="12"/>
          <w:szCs w:val="12"/>
          <w:lang w:val="en-US"/>
        </w:rPr>
        <w:t>158     * WARNING: Do NOT modify this code. The content of this method is always</w:t>
      </w:r>
    </w:p>
    <w:p w:rsidR="00592F7D" w:rsidRPr="00592F7D" w:rsidRDefault="00592F7D" w:rsidP="00592F7D">
      <w:pPr>
        <w:spacing w:line="240" w:lineRule="auto"/>
        <w:ind w:left="709" w:hanging="349"/>
        <w:rPr>
          <w:sz w:val="12"/>
          <w:szCs w:val="12"/>
          <w:lang w:val="en-US"/>
        </w:rPr>
      </w:pPr>
      <w:r w:rsidRPr="00592F7D">
        <w:rPr>
          <w:sz w:val="12"/>
          <w:szCs w:val="12"/>
          <w:lang w:val="en-US"/>
        </w:rPr>
        <w:t>159     * regenerated by the Form Editor.</w:t>
      </w:r>
    </w:p>
    <w:p w:rsidR="00592F7D" w:rsidRPr="00592F7D" w:rsidRDefault="00592F7D" w:rsidP="00592F7D">
      <w:pPr>
        <w:spacing w:line="240" w:lineRule="auto"/>
        <w:ind w:left="709" w:hanging="349"/>
        <w:rPr>
          <w:sz w:val="12"/>
          <w:szCs w:val="12"/>
          <w:lang w:val="en-US"/>
        </w:rPr>
      </w:pPr>
      <w:r w:rsidRPr="00592F7D">
        <w:rPr>
          <w:sz w:val="12"/>
          <w:szCs w:val="12"/>
          <w:lang w:val="en-US"/>
        </w:rPr>
        <w:t>160     */</w:t>
      </w:r>
    </w:p>
    <w:p w:rsidR="00592F7D" w:rsidRPr="00592F7D" w:rsidRDefault="00592F7D" w:rsidP="00592F7D">
      <w:pPr>
        <w:spacing w:line="240" w:lineRule="auto"/>
        <w:ind w:left="709" w:hanging="349"/>
        <w:rPr>
          <w:sz w:val="12"/>
          <w:szCs w:val="12"/>
          <w:lang w:val="en-US"/>
        </w:rPr>
      </w:pPr>
      <w:r w:rsidRPr="00592F7D">
        <w:rPr>
          <w:sz w:val="12"/>
          <w:szCs w:val="12"/>
          <w:lang w:val="en-US"/>
        </w:rPr>
        <w:t>161    @SuppressWarnings("unchecked")</w:t>
      </w:r>
    </w:p>
    <w:p w:rsidR="00592F7D" w:rsidRPr="00592F7D" w:rsidRDefault="00592F7D" w:rsidP="00592F7D">
      <w:pPr>
        <w:spacing w:line="240" w:lineRule="auto"/>
        <w:ind w:left="709" w:hanging="349"/>
        <w:rPr>
          <w:sz w:val="12"/>
          <w:szCs w:val="12"/>
          <w:lang w:val="en-US"/>
        </w:rPr>
      </w:pPr>
      <w:r w:rsidRPr="00592F7D">
        <w:rPr>
          <w:sz w:val="12"/>
          <w:szCs w:val="12"/>
          <w:lang w:val="en-US"/>
        </w:rPr>
        <w:t>162    // &lt;editor-fold defaultstate="collapsed" desc="Generated Code"&gt;//GEN-BEGIN:initComponents</w:t>
      </w:r>
    </w:p>
    <w:p w:rsidR="00592F7D" w:rsidRPr="00592F7D" w:rsidRDefault="00592F7D" w:rsidP="00592F7D">
      <w:pPr>
        <w:spacing w:line="240" w:lineRule="auto"/>
        <w:ind w:left="709" w:hanging="349"/>
        <w:rPr>
          <w:sz w:val="12"/>
          <w:szCs w:val="12"/>
          <w:lang w:val="en-US"/>
        </w:rPr>
      </w:pPr>
      <w:r w:rsidRPr="00592F7D">
        <w:rPr>
          <w:sz w:val="12"/>
          <w:szCs w:val="12"/>
          <w:lang w:val="en-US"/>
        </w:rPr>
        <w:t>163    private void initComponents() {</w:t>
      </w:r>
    </w:p>
    <w:p w:rsidR="00592F7D" w:rsidRPr="00592F7D" w:rsidRDefault="00592F7D" w:rsidP="00592F7D">
      <w:pPr>
        <w:spacing w:line="240" w:lineRule="auto"/>
        <w:ind w:left="709" w:hanging="349"/>
        <w:rPr>
          <w:sz w:val="12"/>
          <w:szCs w:val="12"/>
          <w:lang w:val="en-US"/>
        </w:rPr>
      </w:pPr>
      <w:r w:rsidRPr="00592F7D">
        <w:rPr>
          <w:sz w:val="12"/>
          <w:szCs w:val="12"/>
          <w:lang w:val="en-US"/>
        </w:rPr>
        <w:t>164</w:t>
      </w:r>
    </w:p>
    <w:p w:rsidR="00592F7D" w:rsidRPr="00592F7D" w:rsidRDefault="00592F7D" w:rsidP="00592F7D">
      <w:pPr>
        <w:spacing w:line="240" w:lineRule="auto"/>
        <w:ind w:left="709" w:hanging="349"/>
        <w:rPr>
          <w:sz w:val="12"/>
          <w:szCs w:val="12"/>
          <w:lang w:val="en-US"/>
        </w:rPr>
      </w:pPr>
      <w:r w:rsidRPr="00592F7D">
        <w:rPr>
          <w:sz w:val="12"/>
          <w:szCs w:val="12"/>
          <w:lang w:val="en-US"/>
        </w:rPr>
        <w:t>165        p_master = new javax.swing.JPanel();</w:t>
      </w:r>
    </w:p>
    <w:p w:rsidR="00592F7D" w:rsidRPr="00592F7D" w:rsidRDefault="00592F7D" w:rsidP="00592F7D">
      <w:pPr>
        <w:spacing w:line="240" w:lineRule="auto"/>
        <w:ind w:left="709" w:hanging="349"/>
        <w:rPr>
          <w:sz w:val="12"/>
          <w:szCs w:val="12"/>
          <w:lang w:val="en-US"/>
        </w:rPr>
      </w:pPr>
      <w:r w:rsidRPr="00592F7D">
        <w:rPr>
          <w:sz w:val="12"/>
          <w:szCs w:val="12"/>
          <w:lang w:val="en-US"/>
        </w:rPr>
        <w:t>166        jScrollPane4 = new javax.swing.JScrollPane();</w:t>
      </w:r>
    </w:p>
    <w:p w:rsidR="00592F7D" w:rsidRPr="00592F7D" w:rsidRDefault="00592F7D" w:rsidP="00592F7D">
      <w:pPr>
        <w:spacing w:line="240" w:lineRule="auto"/>
        <w:ind w:left="709" w:hanging="349"/>
        <w:rPr>
          <w:sz w:val="12"/>
          <w:szCs w:val="12"/>
          <w:lang w:val="en-US"/>
        </w:rPr>
      </w:pPr>
      <w:r w:rsidRPr="00592F7D">
        <w:rPr>
          <w:sz w:val="12"/>
          <w:szCs w:val="12"/>
          <w:lang w:val="en-US"/>
        </w:rPr>
        <w:t>167        tabel_stok = new javax.swing.JTable(){</w:t>
      </w:r>
    </w:p>
    <w:p w:rsidR="00592F7D" w:rsidRPr="00592F7D" w:rsidRDefault="00592F7D" w:rsidP="00592F7D">
      <w:pPr>
        <w:spacing w:line="240" w:lineRule="auto"/>
        <w:ind w:left="709" w:hanging="349"/>
        <w:rPr>
          <w:sz w:val="12"/>
          <w:szCs w:val="12"/>
          <w:lang w:val="en-US"/>
        </w:rPr>
      </w:pPr>
      <w:r w:rsidRPr="00592F7D">
        <w:rPr>
          <w:sz w:val="12"/>
          <w:szCs w:val="12"/>
          <w:lang w:val="en-US"/>
        </w:rPr>
        <w:t>168            public boolean isCellEditable(int rowIndex, int colIndex) {</w:t>
      </w:r>
    </w:p>
    <w:p w:rsidR="00592F7D" w:rsidRPr="00592F7D" w:rsidRDefault="00592F7D" w:rsidP="00592F7D">
      <w:pPr>
        <w:spacing w:line="240" w:lineRule="auto"/>
        <w:ind w:left="709" w:hanging="349"/>
        <w:rPr>
          <w:sz w:val="12"/>
          <w:szCs w:val="12"/>
          <w:lang w:val="en-US"/>
        </w:rPr>
      </w:pPr>
      <w:r w:rsidRPr="00592F7D">
        <w:rPr>
          <w:sz w:val="12"/>
          <w:szCs w:val="12"/>
          <w:lang w:val="en-US"/>
        </w:rPr>
        <w:t>169                return false;   //Disallow the editing of any cell</w:t>
      </w:r>
    </w:p>
    <w:p w:rsidR="00592F7D" w:rsidRPr="00592F7D" w:rsidRDefault="00592F7D" w:rsidP="00592F7D">
      <w:pPr>
        <w:spacing w:line="240" w:lineRule="auto"/>
        <w:ind w:left="709" w:hanging="349"/>
        <w:rPr>
          <w:sz w:val="12"/>
          <w:szCs w:val="12"/>
          <w:lang w:val="en-US"/>
        </w:rPr>
      </w:pPr>
      <w:r w:rsidRPr="00592F7D">
        <w:rPr>
          <w:sz w:val="12"/>
          <w:szCs w:val="12"/>
          <w:lang w:val="en-US"/>
        </w:rPr>
        <w:t>170            }</w:t>
      </w:r>
    </w:p>
    <w:p w:rsidR="00592F7D" w:rsidRPr="00592F7D" w:rsidRDefault="00592F7D" w:rsidP="00592F7D">
      <w:pPr>
        <w:spacing w:line="240" w:lineRule="auto"/>
        <w:ind w:left="709" w:hanging="349"/>
        <w:rPr>
          <w:sz w:val="12"/>
          <w:szCs w:val="12"/>
          <w:lang w:val="en-US"/>
        </w:rPr>
      </w:pPr>
      <w:r w:rsidRPr="00592F7D">
        <w:rPr>
          <w:sz w:val="12"/>
          <w:szCs w:val="12"/>
          <w:lang w:val="en-US"/>
        </w:rPr>
        <w:t>171        };</w:t>
      </w:r>
    </w:p>
    <w:p w:rsidR="00592F7D" w:rsidRPr="00592F7D" w:rsidRDefault="00592F7D" w:rsidP="00592F7D">
      <w:pPr>
        <w:spacing w:line="240" w:lineRule="auto"/>
        <w:ind w:left="709" w:hanging="349"/>
        <w:rPr>
          <w:sz w:val="12"/>
          <w:szCs w:val="12"/>
          <w:lang w:val="en-US"/>
        </w:rPr>
      </w:pPr>
      <w:r w:rsidRPr="00592F7D">
        <w:rPr>
          <w:sz w:val="12"/>
          <w:szCs w:val="12"/>
          <w:lang w:val="en-US"/>
        </w:rPr>
        <w:t>172        t_cari_stok = new org.jdesktop.swingx.JXSearchField();</w:t>
      </w:r>
    </w:p>
    <w:p w:rsidR="00592F7D" w:rsidRPr="00592F7D" w:rsidRDefault="00592F7D" w:rsidP="00592F7D">
      <w:pPr>
        <w:spacing w:line="240" w:lineRule="auto"/>
        <w:ind w:left="709" w:hanging="349"/>
        <w:rPr>
          <w:sz w:val="12"/>
          <w:szCs w:val="12"/>
          <w:lang w:val="en-US"/>
        </w:rPr>
      </w:pPr>
      <w:r w:rsidRPr="00592F7D">
        <w:rPr>
          <w:sz w:val="12"/>
          <w:szCs w:val="12"/>
          <w:lang w:val="en-US"/>
        </w:rPr>
        <w:t>173        tb_cari_stok = new javax.swing.JButton();</w:t>
      </w:r>
    </w:p>
    <w:p w:rsidR="00592F7D" w:rsidRPr="00592F7D" w:rsidRDefault="00592F7D" w:rsidP="00592F7D">
      <w:pPr>
        <w:spacing w:line="240" w:lineRule="auto"/>
        <w:ind w:left="709" w:hanging="349"/>
        <w:rPr>
          <w:sz w:val="12"/>
          <w:szCs w:val="12"/>
          <w:lang w:val="en-US"/>
        </w:rPr>
      </w:pPr>
      <w:r w:rsidRPr="00592F7D">
        <w:rPr>
          <w:sz w:val="12"/>
          <w:szCs w:val="12"/>
          <w:lang w:val="en-US"/>
        </w:rPr>
        <w:t>174        jButton1 = new javax.swing.JButton();</w:t>
      </w:r>
    </w:p>
    <w:p w:rsidR="00592F7D" w:rsidRPr="00592F7D" w:rsidRDefault="00592F7D" w:rsidP="00592F7D">
      <w:pPr>
        <w:spacing w:line="240" w:lineRule="auto"/>
        <w:ind w:left="709" w:hanging="349"/>
        <w:rPr>
          <w:sz w:val="12"/>
          <w:szCs w:val="12"/>
          <w:lang w:val="en-US"/>
        </w:rPr>
      </w:pPr>
      <w:r w:rsidRPr="00592F7D">
        <w:rPr>
          <w:sz w:val="12"/>
          <w:szCs w:val="12"/>
          <w:lang w:val="en-US"/>
        </w:rPr>
        <w:t>175</w:t>
      </w:r>
    </w:p>
    <w:p w:rsidR="00592F7D" w:rsidRPr="00592F7D" w:rsidRDefault="00592F7D" w:rsidP="00592F7D">
      <w:pPr>
        <w:spacing w:line="240" w:lineRule="auto"/>
        <w:ind w:left="709" w:hanging="349"/>
        <w:rPr>
          <w:sz w:val="12"/>
          <w:szCs w:val="12"/>
          <w:lang w:val="en-US"/>
        </w:rPr>
      </w:pPr>
      <w:r w:rsidRPr="00592F7D">
        <w:rPr>
          <w:sz w:val="12"/>
          <w:szCs w:val="12"/>
          <w:lang w:val="en-US"/>
        </w:rPr>
        <w:t>176        p_master.setBorder(javax.swing.BorderFactory.createTitledBorder("Cari Stok Barang"));</w:t>
      </w:r>
    </w:p>
    <w:p w:rsidR="00592F7D" w:rsidRPr="00592F7D" w:rsidRDefault="00592F7D" w:rsidP="00592F7D">
      <w:pPr>
        <w:spacing w:line="240" w:lineRule="auto"/>
        <w:ind w:left="709" w:hanging="349"/>
        <w:rPr>
          <w:sz w:val="12"/>
          <w:szCs w:val="12"/>
          <w:lang w:val="en-US"/>
        </w:rPr>
      </w:pPr>
      <w:r w:rsidRPr="00592F7D">
        <w:rPr>
          <w:sz w:val="12"/>
          <w:szCs w:val="12"/>
          <w:lang w:val="en-US"/>
        </w:rPr>
        <w:t>177</w:t>
      </w:r>
    </w:p>
    <w:p w:rsidR="00592F7D" w:rsidRPr="00592F7D" w:rsidRDefault="00592F7D" w:rsidP="00592F7D">
      <w:pPr>
        <w:spacing w:line="240" w:lineRule="auto"/>
        <w:ind w:left="709" w:hanging="349"/>
        <w:rPr>
          <w:sz w:val="12"/>
          <w:szCs w:val="12"/>
          <w:lang w:val="en-US"/>
        </w:rPr>
      </w:pPr>
      <w:r w:rsidRPr="00592F7D">
        <w:rPr>
          <w:sz w:val="12"/>
          <w:szCs w:val="12"/>
          <w:lang w:val="en-US"/>
        </w:rPr>
        <w:t>178        tabel_stok.setModel(new javax.swing.table.DefaultTableModel(</w:t>
      </w:r>
    </w:p>
    <w:p w:rsidR="00592F7D" w:rsidRPr="00592F7D" w:rsidRDefault="00592F7D" w:rsidP="00592F7D">
      <w:pPr>
        <w:spacing w:line="240" w:lineRule="auto"/>
        <w:ind w:left="709" w:hanging="349"/>
        <w:rPr>
          <w:sz w:val="12"/>
          <w:szCs w:val="12"/>
          <w:lang w:val="en-US"/>
        </w:rPr>
      </w:pPr>
      <w:r w:rsidRPr="00592F7D">
        <w:rPr>
          <w:sz w:val="12"/>
          <w:szCs w:val="12"/>
          <w:lang w:val="en-US"/>
        </w:rPr>
        <w:t>179            new Object [][] {</w:t>
      </w:r>
    </w:p>
    <w:p w:rsidR="00592F7D" w:rsidRPr="00592F7D" w:rsidRDefault="00592F7D" w:rsidP="00592F7D">
      <w:pPr>
        <w:spacing w:line="240" w:lineRule="auto"/>
        <w:ind w:left="709" w:hanging="349"/>
        <w:rPr>
          <w:sz w:val="12"/>
          <w:szCs w:val="12"/>
          <w:lang w:val="en-US"/>
        </w:rPr>
      </w:pPr>
      <w:r w:rsidRPr="00592F7D">
        <w:rPr>
          <w:sz w:val="12"/>
          <w:szCs w:val="12"/>
          <w:lang w:val="en-US"/>
        </w:rPr>
        <w:t>180</w:t>
      </w:r>
    </w:p>
    <w:p w:rsidR="00592F7D" w:rsidRPr="00592F7D" w:rsidRDefault="00592F7D" w:rsidP="00592F7D">
      <w:pPr>
        <w:spacing w:line="240" w:lineRule="auto"/>
        <w:ind w:left="709" w:hanging="349"/>
        <w:rPr>
          <w:sz w:val="12"/>
          <w:szCs w:val="12"/>
          <w:lang w:val="en-US"/>
        </w:rPr>
      </w:pPr>
      <w:r w:rsidRPr="00592F7D">
        <w:rPr>
          <w:sz w:val="12"/>
          <w:szCs w:val="12"/>
          <w:lang w:val="en-US"/>
        </w:rPr>
        <w:t>181            },</w:t>
      </w:r>
    </w:p>
    <w:p w:rsidR="00592F7D" w:rsidRPr="00592F7D" w:rsidRDefault="00592F7D" w:rsidP="00592F7D">
      <w:pPr>
        <w:spacing w:line="240" w:lineRule="auto"/>
        <w:ind w:left="709" w:hanging="349"/>
        <w:rPr>
          <w:sz w:val="12"/>
          <w:szCs w:val="12"/>
          <w:lang w:val="en-US"/>
        </w:rPr>
      </w:pPr>
      <w:r w:rsidRPr="00592F7D">
        <w:rPr>
          <w:sz w:val="12"/>
          <w:szCs w:val="12"/>
          <w:lang w:val="en-US"/>
        </w:rPr>
        <w:t>182            new String [] {</w:t>
      </w:r>
    </w:p>
    <w:p w:rsidR="00592F7D" w:rsidRPr="00592F7D" w:rsidRDefault="00592F7D" w:rsidP="00592F7D">
      <w:pPr>
        <w:spacing w:line="240" w:lineRule="auto"/>
        <w:ind w:left="709" w:hanging="349"/>
        <w:rPr>
          <w:sz w:val="12"/>
          <w:szCs w:val="12"/>
          <w:lang w:val="en-US"/>
        </w:rPr>
      </w:pPr>
      <w:r w:rsidRPr="00592F7D">
        <w:rPr>
          <w:sz w:val="12"/>
          <w:szCs w:val="12"/>
          <w:lang w:val="en-US"/>
        </w:rPr>
        <w:t>183                "Title 1", "Title 2", "Title 3", "Title 4"</w:t>
      </w:r>
    </w:p>
    <w:p w:rsidR="00592F7D" w:rsidRPr="00592F7D" w:rsidRDefault="00592F7D" w:rsidP="00592F7D">
      <w:pPr>
        <w:spacing w:line="240" w:lineRule="auto"/>
        <w:ind w:left="709" w:hanging="349"/>
        <w:rPr>
          <w:sz w:val="12"/>
          <w:szCs w:val="12"/>
          <w:lang w:val="en-US"/>
        </w:rPr>
      </w:pPr>
      <w:r w:rsidRPr="00592F7D">
        <w:rPr>
          <w:sz w:val="12"/>
          <w:szCs w:val="12"/>
          <w:lang w:val="en-US"/>
        </w:rPr>
        <w:t>184            }</w:t>
      </w:r>
    </w:p>
    <w:p w:rsidR="00592F7D" w:rsidRPr="00592F7D" w:rsidRDefault="00592F7D" w:rsidP="00592F7D">
      <w:pPr>
        <w:spacing w:line="240" w:lineRule="auto"/>
        <w:ind w:left="709" w:hanging="349"/>
        <w:rPr>
          <w:sz w:val="12"/>
          <w:szCs w:val="12"/>
          <w:lang w:val="en-US"/>
        </w:rPr>
      </w:pPr>
      <w:r w:rsidRPr="00592F7D">
        <w:rPr>
          <w:sz w:val="12"/>
          <w:szCs w:val="12"/>
          <w:lang w:val="en-US"/>
        </w:rPr>
        <w:t>185        ));</w:t>
      </w:r>
    </w:p>
    <w:p w:rsidR="00592F7D" w:rsidRPr="00592F7D" w:rsidRDefault="00592F7D" w:rsidP="00592F7D">
      <w:pPr>
        <w:spacing w:line="240" w:lineRule="auto"/>
        <w:ind w:left="709" w:hanging="349"/>
        <w:rPr>
          <w:sz w:val="12"/>
          <w:szCs w:val="12"/>
          <w:lang w:val="en-US"/>
        </w:rPr>
      </w:pPr>
      <w:r w:rsidRPr="00592F7D">
        <w:rPr>
          <w:sz w:val="12"/>
          <w:szCs w:val="12"/>
          <w:lang w:val="en-US"/>
        </w:rPr>
        <w:t>186        tabel_stok.addMouseListener(new java.awt.event.MouseAdapter() {</w:t>
      </w:r>
    </w:p>
    <w:p w:rsidR="00592F7D" w:rsidRPr="00592F7D" w:rsidRDefault="00592F7D" w:rsidP="00592F7D">
      <w:pPr>
        <w:spacing w:line="240" w:lineRule="auto"/>
        <w:ind w:left="709" w:hanging="349"/>
        <w:rPr>
          <w:sz w:val="12"/>
          <w:szCs w:val="12"/>
          <w:lang w:val="en-US"/>
        </w:rPr>
      </w:pPr>
      <w:r w:rsidRPr="00592F7D">
        <w:rPr>
          <w:sz w:val="12"/>
          <w:szCs w:val="12"/>
          <w:lang w:val="en-US"/>
        </w:rPr>
        <w:t>187            public void mousePressed(java.awt.event.MouseEvent evt) {</w:t>
      </w:r>
    </w:p>
    <w:p w:rsidR="00592F7D" w:rsidRPr="00592F7D" w:rsidRDefault="00592F7D" w:rsidP="00592F7D">
      <w:pPr>
        <w:spacing w:line="240" w:lineRule="auto"/>
        <w:ind w:left="709" w:hanging="349"/>
        <w:rPr>
          <w:sz w:val="12"/>
          <w:szCs w:val="12"/>
          <w:lang w:val="en-US"/>
        </w:rPr>
      </w:pPr>
      <w:r w:rsidRPr="00592F7D">
        <w:rPr>
          <w:sz w:val="12"/>
          <w:szCs w:val="12"/>
          <w:lang w:val="en-US"/>
        </w:rPr>
        <w:t>188                tabel_stokMousePressed(evt);</w:t>
      </w:r>
    </w:p>
    <w:p w:rsidR="00592F7D" w:rsidRPr="00592F7D" w:rsidRDefault="00592F7D" w:rsidP="00592F7D">
      <w:pPr>
        <w:spacing w:line="240" w:lineRule="auto"/>
        <w:ind w:left="709" w:hanging="349"/>
        <w:rPr>
          <w:sz w:val="12"/>
          <w:szCs w:val="12"/>
          <w:lang w:val="en-US"/>
        </w:rPr>
      </w:pPr>
      <w:r w:rsidRPr="00592F7D">
        <w:rPr>
          <w:sz w:val="12"/>
          <w:szCs w:val="12"/>
          <w:lang w:val="en-US"/>
        </w:rPr>
        <w:t>189            }</w:t>
      </w:r>
    </w:p>
    <w:p w:rsidR="00592F7D" w:rsidRPr="00592F7D" w:rsidRDefault="00592F7D" w:rsidP="00592F7D">
      <w:pPr>
        <w:spacing w:line="240" w:lineRule="auto"/>
        <w:ind w:left="709" w:hanging="349"/>
        <w:rPr>
          <w:sz w:val="12"/>
          <w:szCs w:val="12"/>
          <w:lang w:val="en-US"/>
        </w:rPr>
      </w:pPr>
      <w:r w:rsidRPr="00592F7D">
        <w:rPr>
          <w:sz w:val="12"/>
          <w:szCs w:val="12"/>
          <w:lang w:val="en-US"/>
        </w:rPr>
        <w:t>190        });</w:t>
      </w:r>
    </w:p>
    <w:p w:rsidR="00592F7D" w:rsidRPr="00592F7D" w:rsidRDefault="00592F7D" w:rsidP="00592F7D">
      <w:pPr>
        <w:spacing w:line="240" w:lineRule="auto"/>
        <w:ind w:left="709" w:hanging="349"/>
        <w:rPr>
          <w:sz w:val="12"/>
          <w:szCs w:val="12"/>
          <w:lang w:val="en-US"/>
        </w:rPr>
      </w:pPr>
      <w:r w:rsidRPr="00592F7D">
        <w:rPr>
          <w:sz w:val="12"/>
          <w:szCs w:val="12"/>
          <w:lang w:val="en-US"/>
        </w:rPr>
        <w:t>191        tabel_stok.addKeyListener(new java.awt.event.KeyAdapter() {</w:t>
      </w:r>
    </w:p>
    <w:p w:rsidR="00592F7D" w:rsidRPr="00592F7D" w:rsidRDefault="00592F7D" w:rsidP="00592F7D">
      <w:pPr>
        <w:spacing w:line="240" w:lineRule="auto"/>
        <w:ind w:left="709" w:hanging="349"/>
        <w:rPr>
          <w:sz w:val="12"/>
          <w:szCs w:val="12"/>
          <w:lang w:val="en-US"/>
        </w:rPr>
      </w:pPr>
      <w:r w:rsidRPr="00592F7D">
        <w:rPr>
          <w:sz w:val="12"/>
          <w:szCs w:val="12"/>
          <w:lang w:val="en-US"/>
        </w:rPr>
        <w:t>192            public void keyPressed(java.awt.event.KeyEvent evt) {</w:t>
      </w:r>
    </w:p>
    <w:p w:rsidR="00592F7D" w:rsidRPr="00592F7D" w:rsidRDefault="00592F7D" w:rsidP="00592F7D">
      <w:pPr>
        <w:spacing w:line="240" w:lineRule="auto"/>
        <w:ind w:left="709" w:hanging="349"/>
        <w:rPr>
          <w:sz w:val="12"/>
          <w:szCs w:val="12"/>
          <w:lang w:val="en-US"/>
        </w:rPr>
      </w:pPr>
      <w:r w:rsidRPr="00592F7D">
        <w:rPr>
          <w:sz w:val="12"/>
          <w:szCs w:val="12"/>
          <w:lang w:val="en-US"/>
        </w:rPr>
        <w:t>193                tabel_stokKeyPressed(evt);</w:t>
      </w:r>
    </w:p>
    <w:p w:rsidR="00592F7D" w:rsidRPr="00592F7D" w:rsidRDefault="00592F7D" w:rsidP="00592F7D">
      <w:pPr>
        <w:spacing w:line="240" w:lineRule="auto"/>
        <w:ind w:left="709" w:hanging="349"/>
        <w:rPr>
          <w:sz w:val="12"/>
          <w:szCs w:val="12"/>
          <w:lang w:val="en-US"/>
        </w:rPr>
      </w:pPr>
      <w:r w:rsidRPr="00592F7D">
        <w:rPr>
          <w:sz w:val="12"/>
          <w:szCs w:val="12"/>
          <w:lang w:val="en-US"/>
        </w:rPr>
        <w:t>194            }</w:t>
      </w:r>
    </w:p>
    <w:p w:rsidR="00592F7D" w:rsidRPr="00592F7D" w:rsidRDefault="00592F7D" w:rsidP="00592F7D">
      <w:pPr>
        <w:spacing w:line="240" w:lineRule="auto"/>
        <w:ind w:left="709" w:hanging="349"/>
        <w:rPr>
          <w:sz w:val="12"/>
          <w:szCs w:val="12"/>
          <w:lang w:val="en-US"/>
        </w:rPr>
      </w:pPr>
      <w:r w:rsidRPr="00592F7D">
        <w:rPr>
          <w:sz w:val="12"/>
          <w:szCs w:val="12"/>
          <w:lang w:val="en-US"/>
        </w:rPr>
        <w:t>195        });</w:t>
      </w:r>
    </w:p>
    <w:p w:rsidR="00592F7D" w:rsidRPr="00592F7D" w:rsidRDefault="00592F7D" w:rsidP="00592F7D">
      <w:pPr>
        <w:spacing w:line="240" w:lineRule="auto"/>
        <w:ind w:left="709" w:hanging="349"/>
        <w:rPr>
          <w:sz w:val="12"/>
          <w:szCs w:val="12"/>
          <w:lang w:val="en-US"/>
        </w:rPr>
      </w:pPr>
      <w:r w:rsidRPr="00592F7D">
        <w:rPr>
          <w:sz w:val="12"/>
          <w:szCs w:val="12"/>
          <w:lang w:val="en-US"/>
        </w:rPr>
        <w:t>196        jScrollPane4.setViewportView(tabel_stok);</w:t>
      </w:r>
    </w:p>
    <w:p w:rsidR="00592F7D" w:rsidRPr="00592F7D" w:rsidRDefault="00592F7D" w:rsidP="00592F7D">
      <w:pPr>
        <w:spacing w:line="240" w:lineRule="auto"/>
        <w:ind w:left="709" w:hanging="349"/>
        <w:rPr>
          <w:sz w:val="12"/>
          <w:szCs w:val="12"/>
          <w:lang w:val="en-US"/>
        </w:rPr>
      </w:pPr>
      <w:r w:rsidRPr="00592F7D">
        <w:rPr>
          <w:sz w:val="12"/>
          <w:szCs w:val="12"/>
          <w:lang w:val="en-US"/>
        </w:rPr>
        <w:t>197</w:t>
      </w:r>
    </w:p>
    <w:p w:rsidR="00592F7D" w:rsidRPr="00592F7D" w:rsidRDefault="00592F7D" w:rsidP="00592F7D">
      <w:pPr>
        <w:spacing w:line="240" w:lineRule="auto"/>
        <w:ind w:left="709" w:hanging="349"/>
        <w:rPr>
          <w:sz w:val="12"/>
          <w:szCs w:val="12"/>
          <w:lang w:val="en-US"/>
        </w:rPr>
      </w:pPr>
      <w:r w:rsidRPr="00592F7D">
        <w:rPr>
          <w:sz w:val="12"/>
          <w:szCs w:val="12"/>
          <w:lang w:val="en-US"/>
        </w:rPr>
        <w:t>198        t_cari_stok.addActionListener(new java.awt.event.ActionListener() {</w:t>
      </w:r>
    </w:p>
    <w:p w:rsidR="00592F7D" w:rsidRPr="00592F7D" w:rsidRDefault="00592F7D" w:rsidP="00592F7D">
      <w:pPr>
        <w:spacing w:line="240" w:lineRule="auto"/>
        <w:ind w:left="709" w:hanging="349"/>
        <w:rPr>
          <w:sz w:val="12"/>
          <w:szCs w:val="12"/>
          <w:lang w:val="en-US"/>
        </w:rPr>
      </w:pPr>
      <w:r w:rsidRPr="00592F7D">
        <w:rPr>
          <w:sz w:val="12"/>
          <w:szCs w:val="12"/>
          <w:lang w:val="en-US"/>
        </w:rPr>
        <w:t>199            public void actionPerformed(java.awt.event.ActionEvent evt) {</w:t>
      </w:r>
    </w:p>
    <w:p w:rsidR="00592F7D" w:rsidRPr="00592F7D" w:rsidRDefault="00592F7D" w:rsidP="00592F7D">
      <w:pPr>
        <w:spacing w:line="240" w:lineRule="auto"/>
        <w:ind w:left="709" w:hanging="349"/>
        <w:rPr>
          <w:sz w:val="12"/>
          <w:szCs w:val="12"/>
          <w:lang w:val="en-US"/>
        </w:rPr>
      </w:pPr>
      <w:r w:rsidRPr="00592F7D">
        <w:rPr>
          <w:sz w:val="12"/>
          <w:szCs w:val="12"/>
          <w:lang w:val="en-US"/>
        </w:rPr>
        <w:t>200                t_cari_stokActionPerformed(evt);</w:t>
      </w:r>
    </w:p>
    <w:p w:rsidR="00592F7D" w:rsidRPr="00592F7D" w:rsidRDefault="00592F7D" w:rsidP="00592F7D">
      <w:pPr>
        <w:spacing w:line="240" w:lineRule="auto"/>
        <w:ind w:left="709" w:hanging="349"/>
        <w:rPr>
          <w:sz w:val="12"/>
          <w:szCs w:val="12"/>
          <w:lang w:val="en-US"/>
        </w:rPr>
      </w:pPr>
      <w:r w:rsidRPr="00592F7D">
        <w:rPr>
          <w:sz w:val="12"/>
          <w:szCs w:val="12"/>
          <w:lang w:val="en-US"/>
        </w:rPr>
        <w:t>201            }</w:t>
      </w:r>
    </w:p>
    <w:p w:rsidR="00592F7D" w:rsidRPr="00592F7D" w:rsidRDefault="00592F7D" w:rsidP="00592F7D">
      <w:pPr>
        <w:spacing w:line="240" w:lineRule="auto"/>
        <w:ind w:left="709" w:hanging="349"/>
        <w:rPr>
          <w:sz w:val="12"/>
          <w:szCs w:val="12"/>
          <w:lang w:val="en-US"/>
        </w:rPr>
      </w:pPr>
      <w:r w:rsidRPr="00592F7D">
        <w:rPr>
          <w:sz w:val="12"/>
          <w:szCs w:val="12"/>
          <w:lang w:val="en-US"/>
        </w:rPr>
        <w:t>202        });</w:t>
      </w:r>
    </w:p>
    <w:p w:rsidR="00592F7D" w:rsidRPr="00592F7D" w:rsidRDefault="00592F7D" w:rsidP="00592F7D">
      <w:pPr>
        <w:spacing w:line="240" w:lineRule="auto"/>
        <w:ind w:left="709" w:hanging="349"/>
        <w:rPr>
          <w:sz w:val="12"/>
          <w:szCs w:val="12"/>
          <w:lang w:val="en-US"/>
        </w:rPr>
      </w:pPr>
      <w:r w:rsidRPr="00592F7D">
        <w:rPr>
          <w:sz w:val="12"/>
          <w:szCs w:val="12"/>
          <w:lang w:val="en-US"/>
        </w:rPr>
        <w:t>203        t_cari_stok.addKeyListener(new java.awt.event.KeyAdapter() {</w:t>
      </w:r>
    </w:p>
    <w:p w:rsidR="00592F7D" w:rsidRPr="00592F7D" w:rsidRDefault="00592F7D" w:rsidP="00592F7D">
      <w:pPr>
        <w:spacing w:line="240" w:lineRule="auto"/>
        <w:ind w:left="709" w:hanging="349"/>
        <w:rPr>
          <w:sz w:val="12"/>
          <w:szCs w:val="12"/>
          <w:lang w:val="en-US"/>
        </w:rPr>
      </w:pPr>
      <w:r w:rsidRPr="00592F7D">
        <w:rPr>
          <w:sz w:val="12"/>
          <w:szCs w:val="12"/>
          <w:lang w:val="en-US"/>
        </w:rPr>
        <w:t>204            public void keyPressed(java.awt.event.KeyEvent evt) {</w:t>
      </w:r>
    </w:p>
    <w:p w:rsidR="00592F7D" w:rsidRPr="00592F7D" w:rsidRDefault="00592F7D" w:rsidP="00592F7D">
      <w:pPr>
        <w:spacing w:line="240" w:lineRule="auto"/>
        <w:ind w:left="709" w:hanging="349"/>
        <w:rPr>
          <w:sz w:val="12"/>
          <w:szCs w:val="12"/>
          <w:lang w:val="en-US"/>
        </w:rPr>
      </w:pPr>
      <w:r w:rsidRPr="00592F7D">
        <w:rPr>
          <w:sz w:val="12"/>
          <w:szCs w:val="12"/>
          <w:lang w:val="en-US"/>
        </w:rPr>
        <w:t>205                t_cari_stokKeyPressed(evt);</w:t>
      </w:r>
    </w:p>
    <w:p w:rsidR="00592F7D" w:rsidRPr="00592F7D" w:rsidRDefault="00592F7D" w:rsidP="00592F7D">
      <w:pPr>
        <w:spacing w:line="240" w:lineRule="auto"/>
        <w:ind w:left="709" w:hanging="349"/>
        <w:rPr>
          <w:sz w:val="12"/>
          <w:szCs w:val="12"/>
          <w:lang w:val="en-US"/>
        </w:rPr>
      </w:pPr>
      <w:r w:rsidRPr="00592F7D">
        <w:rPr>
          <w:sz w:val="12"/>
          <w:szCs w:val="12"/>
          <w:lang w:val="en-US"/>
        </w:rPr>
        <w:t>206            }</w:t>
      </w:r>
    </w:p>
    <w:p w:rsidR="00592F7D" w:rsidRPr="00592F7D" w:rsidRDefault="00592F7D" w:rsidP="00592F7D">
      <w:pPr>
        <w:spacing w:line="240" w:lineRule="auto"/>
        <w:ind w:left="709" w:hanging="349"/>
        <w:rPr>
          <w:sz w:val="12"/>
          <w:szCs w:val="12"/>
          <w:lang w:val="en-US"/>
        </w:rPr>
      </w:pPr>
      <w:r w:rsidRPr="00592F7D">
        <w:rPr>
          <w:sz w:val="12"/>
          <w:szCs w:val="12"/>
          <w:lang w:val="en-US"/>
        </w:rPr>
        <w:t>207        });</w:t>
      </w:r>
    </w:p>
    <w:p w:rsidR="00592F7D" w:rsidRPr="00592F7D" w:rsidRDefault="00592F7D" w:rsidP="00592F7D">
      <w:pPr>
        <w:spacing w:line="240" w:lineRule="auto"/>
        <w:ind w:left="709" w:hanging="349"/>
        <w:rPr>
          <w:sz w:val="12"/>
          <w:szCs w:val="12"/>
          <w:lang w:val="en-US"/>
        </w:rPr>
      </w:pPr>
      <w:r w:rsidRPr="00592F7D">
        <w:rPr>
          <w:sz w:val="12"/>
          <w:szCs w:val="12"/>
          <w:lang w:val="en-US"/>
        </w:rPr>
        <w:t>208</w:t>
      </w:r>
    </w:p>
    <w:p w:rsidR="00592F7D" w:rsidRPr="00592F7D" w:rsidRDefault="00592F7D" w:rsidP="00592F7D">
      <w:pPr>
        <w:spacing w:line="240" w:lineRule="auto"/>
        <w:ind w:left="709" w:hanging="349"/>
        <w:rPr>
          <w:sz w:val="12"/>
          <w:szCs w:val="12"/>
          <w:lang w:val="en-US"/>
        </w:rPr>
      </w:pPr>
      <w:r w:rsidRPr="00592F7D">
        <w:rPr>
          <w:sz w:val="12"/>
          <w:szCs w:val="12"/>
          <w:lang w:val="en-US"/>
        </w:rPr>
        <w:t>209        tb_cari_stok.setIcon(new javax.swing.ImageIcon(getClass().getResource("/img/png/glyphicons-28-search_10.png"))); // NOI18N</w:t>
      </w:r>
    </w:p>
    <w:p w:rsidR="00592F7D" w:rsidRPr="00592F7D" w:rsidRDefault="00592F7D" w:rsidP="00592F7D">
      <w:pPr>
        <w:spacing w:line="240" w:lineRule="auto"/>
        <w:ind w:left="709" w:hanging="349"/>
        <w:rPr>
          <w:sz w:val="12"/>
          <w:szCs w:val="12"/>
          <w:lang w:val="en-US"/>
        </w:rPr>
      </w:pPr>
      <w:r w:rsidRPr="00592F7D">
        <w:rPr>
          <w:sz w:val="12"/>
          <w:szCs w:val="12"/>
          <w:lang w:val="en-US"/>
        </w:rPr>
        <w:t>210        tb_cari_stok.setText("Cari");</w:t>
      </w:r>
    </w:p>
    <w:p w:rsidR="00592F7D" w:rsidRPr="00592F7D" w:rsidRDefault="00592F7D" w:rsidP="00592F7D">
      <w:pPr>
        <w:spacing w:line="240" w:lineRule="auto"/>
        <w:ind w:left="709" w:hanging="349"/>
        <w:rPr>
          <w:sz w:val="12"/>
          <w:szCs w:val="12"/>
          <w:lang w:val="en-US"/>
        </w:rPr>
      </w:pPr>
      <w:r w:rsidRPr="00592F7D">
        <w:rPr>
          <w:sz w:val="12"/>
          <w:szCs w:val="12"/>
          <w:lang w:val="en-US"/>
        </w:rPr>
        <w:t>211        tb_cari_stok.addActionListener(new java.awt.event.ActionListener() {</w:t>
      </w:r>
    </w:p>
    <w:p w:rsidR="00592F7D" w:rsidRPr="00592F7D" w:rsidRDefault="00592F7D" w:rsidP="00592F7D">
      <w:pPr>
        <w:spacing w:line="240" w:lineRule="auto"/>
        <w:ind w:left="709" w:hanging="349"/>
        <w:rPr>
          <w:sz w:val="12"/>
          <w:szCs w:val="12"/>
          <w:lang w:val="en-US"/>
        </w:rPr>
      </w:pPr>
      <w:r w:rsidRPr="00592F7D">
        <w:rPr>
          <w:sz w:val="12"/>
          <w:szCs w:val="12"/>
          <w:lang w:val="en-US"/>
        </w:rPr>
        <w:t>212            public void actionPerformed(java.awt.event.ActionEvent evt) {</w:t>
      </w:r>
    </w:p>
    <w:p w:rsidR="00592F7D" w:rsidRPr="00592F7D" w:rsidRDefault="00592F7D" w:rsidP="00592F7D">
      <w:pPr>
        <w:spacing w:line="240" w:lineRule="auto"/>
        <w:ind w:left="709" w:hanging="349"/>
        <w:rPr>
          <w:sz w:val="12"/>
          <w:szCs w:val="12"/>
          <w:lang w:val="en-US"/>
        </w:rPr>
      </w:pPr>
      <w:r w:rsidRPr="00592F7D">
        <w:rPr>
          <w:sz w:val="12"/>
          <w:szCs w:val="12"/>
          <w:lang w:val="en-US"/>
        </w:rPr>
        <w:t>213                tb_cari_stokActionPerformed(evt);</w:t>
      </w:r>
    </w:p>
    <w:p w:rsidR="00592F7D" w:rsidRPr="00592F7D" w:rsidRDefault="00592F7D" w:rsidP="00592F7D">
      <w:pPr>
        <w:spacing w:line="240" w:lineRule="auto"/>
        <w:ind w:left="709" w:hanging="349"/>
        <w:rPr>
          <w:sz w:val="12"/>
          <w:szCs w:val="12"/>
          <w:lang w:val="en-US"/>
        </w:rPr>
      </w:pPr>
      <w:r w:rsidRPr="00592F7D">
        <w:rPr>
          <w:sz w:val="12"/>
          <w:szCs w:val="12"/>
          <w:lang w:val="en-US"/>
        </w:rPr>
        <w:t>214            }</w:t>
      </w:r>
    </w:p>
    <w:p w:rsidR="00592F7D" w:rsidRPr="00592F7D" w:rsidRDefault="00592F7D" w:rsidP="00592F7D">
      <w:pPr>
        <w:spacing w:line="240" w:lineRule="auto"/>
        <w:ind w:left="709" w:hanging="349"/>
        <w:rPr>
          <w:sz w:val="12"/>
          <w:szCs w:val="12"/>
          <w:lang w:val="en-US"/>
        </w:rPr>
      </w:pPr>
      <w:r w:rsidRPr="00592F7D">
        <w:rPr>
          <w:sz w:val="12"/>
          <w:szCs w:val="12"/>
          <w:lang w:val="en-US"/>
        </w:rPr>
        <w:t>215        });</w:t>
      </w:r>
    </w:p>
    <w:p w:rsidR="00592F7D" w:rsidRPr="00592F7D" w:rsidRDefault="00592F7D" w:rsidP="00592F7D">
      <w:pPr>
        <w:spacing w:line="240" w:lineRule="auto"/>
        <w:ind w:left="709" w:hanging="349"/>
        <w:rPr>
          <w:sz w:val="12"/>
          <w:szCs w:val="12"/>
          <w:lang w:val="en-US"/>
        </w:rPr>
      </w:pPr>
      <w:r w:rsidRPr="00592F7D">
        <w:rPr>
          <w:sz w:val="12"/>
          <w:szCs w:val="12"/>
          <w:lang w:val="en-US"/>
        </w:rPr>
        <w:t>216        tb_cari_stok.addKeyListener(new java.awt.event.KeyAdapter() {</w:t>
      </w:r>
    </w:p>
    <w:p w:rsidR="00592F7D" w:rsidRPr="00592F7D" w:rsidRDefault="00592F7D" w:rsidP="00592F7D">
      <w:pPr>
        <w:spacing w:line="240" w:lineRule="auto"/>
        <w:ind w:left="709" w:hanging="349"/>
        <w:rPr>
          <w:sz w:val="12"/>
          <w:szCs w:val="12"/>
          <w:lang w:val="en-US"/>
        </w:rPr>
      </w:pPr>
      <w:r w:rsidRPr="00592F7D">
        <w:rPr>
          <w:sz w:val="12"/>
          <w:szCs w:val="12"/>
          <w:lang w:val="en-US"/>
        </w:rPr>
        <w:t>217            public void keyPressed(java.awt.event.KeyEvent evt) {</w:t>
      </w:r>
    </w:p>
    <w:p w:rsidR="00592F7D" w:rsidRPr="00592F7D" w:rsidRDefault="00592F7D" w:rsidP="00592F7D">
      <w:pPr>
        <w:spacing w:line="240" w:lineRule="auto"/>
        <w:ind w:left="709" w:hanging="349"/>
        <w:rPr>
          <w:sz w:val="12"/>
          <w:szCs w:val="12"/>
          <w:lang w:val="en-US"/>
        </w:rPr>
      </w:pPr>
      <w:r w:rsidRPr="00592F7D">
        <w:rPr>
          <w:sz w:val="12"/>
          <w:szCs w:val="12"/>
          <w:lang w:val="en-US"/>
        </w:rPr>
        <w:t>218                tb_cari_stokKeyPressed(evt);</w:t>
      </w:r>
    </w:p>
    <w:p w:rsidR="00592F7D" w:rsidRPr="00592F7D" w:rsidRDefault="00592F7D" w:rsidP="00592F7D">
      <w:pPr>
        <w:spacing w:line="240" w:lineRule="auto"/>
        <w:ind w:left="709" w:hanging="349"/>
        <w:rPr>
          <w:sz w:val="12"/>
          <w:szCs w:val="12"/>
          <w:lang w:val="en-US"/>
        </w:rPr>
      </w:pPr>
      <w:r w:rsidRPr="00592F7D">
        <w:rPr>
          <w:sz w:val="12"/>
          <w:szCs w:val="12"/>
          <w:lang w:val="en-US"/>
        </w:rPr>
        <w:t>219            }</w:t>
      </w:r>
    </w:p>
    <w:p w:rsidR="00592F7D" w:rsidRPr="00592F7D" w:rsidRDefault="00592F7D" w:rsidP="00592F7D">
      <w:pPr>
        <w:spacing w:line="240" w:lineRule="auto"/>
        <w:ind w:left="709" w:hanging="349"/>
        <w:rPr>
          <w:sz w:val="12"/>
          <w:szCs w:val="12"/>
          <w:lang w:val="en-US"/>
        </w:rPr>
      </w:pPr>
      <w:r w:rsidRPr="00592F7D">
        <w:rPr>
          <w:sz w:val="12"/>
          <w:szCs w:val="12"/>
          <w:lang w:val="en-US"/>
        </w:rPr>
        <w:t>220        });</w:t>
      </w:r>
    </w:p>
    <w:p w:rsidR="00592F7D" w:rsidRPr="00592F7D" w:rsidRDefault="00592F7D" w:rsidP="00592F7D">
      <w:pPr>
        <w:spacing w:line="240" w:lineRule="auto"/>
        <w:ind w:left="709" w:hanging="349"/>
        <w:rPr>
          <w:sz w:val="12"/>
          <w:szCs w:val="12"/>
          <w:lang w:val="en-US"/>
        </w:rPr>
      </w:pPr>
      <w:r w:rsidRPr="00592F7D">
        <w:rPr>
          <w:sz w:val="12"/>
          <w:szCs w:val="12"/>
          <w:lang w:val="en-US"/>
        </w:rPr>
        <w:t>221</w:t>
      </w:r>
    </w:p>
    <w:p w:rsidR="00592F7D" w:rsidRPr="00592F7D" w:rsidRDefault="00592F7D" w:rsidP="00592F7D">
      <w:pPr>
        <w:spacing w:line="240" w:lineRule="auto"/>
        <w:ind w:left="709" w:hanging="349"/>
        <w:rPr>
          <w:sz w:val="12"/>
          <w:szCs w:val="12"/>
          <w:lang w:val="en-US"/>
        </w:rPr>
      </w:pPr>
      <w:r w:rsidRPr="00592F7D">
        <w:rPr>
          <w:sz w:val="12"/>
          <w:szCs w:val="12"/>
          <w:lang w:val="en-US"/>
        </w:rPr>
        <w:t>222        jButton1.setFont(new java.awt.Font("Tahoma", 0, 12)); // NOI18N</w:t>
      </w:r>
    </w:p>
    <w:p w:rsidR="00592F7D" w:rsidRPr="00592F7D" w:rsidRDefault="00592F7D" w:rsidP="00592F7D">
      <w:pPr>
        <w:spacing w:line="240" w:lineRule="auto"/>
        <w:ind w:left="709" w:hanging="349"/>
        <w:rPr>
          <w:sz w:val="12"/>
          <w:szCs w:val="12"/>
          <w:lang w:val="en-US"/>
        </w:rPr>
      </w:pPr>
      <w:r w:rsidRPr="00592F7D">
        <w:rPr>
          <w:sz w:val="12"/>
          <w:szCs w:val="12"/>
          <w:lang w:val="en-US"/>
        </w:rPr>
        <w:t>223        jButton1.setIcon(new javax.swing.ImageIcon(getClass().getResource("/img/png/glyphicons-16-print.png"))); // NOI18N</w:t>
      </w:r>
    </w:p>
    <w:p w:rsidR="00592F7D" w:rsidRPr="00592F7D" w:rsidRDefault="00592F7D" w:rsidP="00592F7D">
      <w:pPr>
        <w:spacing w:line="240" w:lineRule="auto"/>
        <w:ind w:left="709" w:hanging="349"/>
        <w:rPr>
          <w:sz w:val="12"/>
          <w:szCs w:val="12"/>
          <w:lang w:val="en-US"/>
        </w:rPr>
      </w:pPr>
      <w:r w:rsidRPr="00592F7D">
        <w:rPr>
          <w:sz w:val="12"/>
          <w:szCs w:val="12"/>
          <w:lang w:val="en-US"/>
        </w:rPr>
        <w:t>224        jButton1.setText("Cetak");</w:t>
      </w:r>
    </w:p>
    <w:p w:rsidR="00592F7D" w:rsidRPr="00592F7D" w:rsidRDefault="00592F7D" w:rsidP="00592F7D">
      <w:pPr>
        <w:spacing w:line="240" w:lineRule="auto"/>
        <w:ind w:left="709" w:hanging="349"/>
        <w:rPr>
          <w:sz w:val="12"/>
          <w:szCs w:val="12"/>
          <w:lang w:val="en-US"/>
        </w:rPr>
      </w:pPr>
      <w:r w:rsidRPr="00592F7D">
        <w:rPr>
          <w:sz w:val="12"/>
          <w:szCs w:val="12"/>
          <w:lang w:val="en-US"/>
        </w:rPr>
        <w:t>225        jButton1.setAlignmentX(0.5F);</w:t>
      </w:r>
    </w:p>
    <w:p w:rsidR="00592F7D" w:rsidRPr="00592F7D" w:rsidRDefault="00592F7D" w:rsidP="00592F7D">
      <w:pPr>
        <w:spacing w:line="240" w:lineRule="auto"/>
        <w:ind w:left="709" w:hanging="349"/>
        <w:rPr>
          <w:sz w:val="12"/>
          <w:szCs w:val="12"/>
          <w:lang w:val="en-US"/>
        </w:rPr>
      </w:pPr>
      <w:r w:rsidRPr="00592F7D">
        <w:rPr>
          <w:sz w:val="12"/>
          <w:szCs w:val="12"/>
          <w:lang w:val="en-US"/>
        </w:rPr>
        <w:t>226        jButton1.addActionListener(new java.awt.event.ActionListener() {</w:t>
      </w:r>
    </w:p>
    <w:p w:rsidR="00592F7D" w:rsidRPr="00592F7D" w:rsidRDefault="00592F7D" w:rsidP="00592F7D">
      <w:pPr>
        <w:spacing w:line="240" w:lineRule="auto"/>
        <w:ind w:left="709" w:hanging="349"/>
        <w:rPr>
          <w:sz w:val="12"/>
          <w:szCs w:val="12"/>
          <w:lang w:val="en-US"/>
        </w:rPr>
      </w:pPr>
      <w:r w:rsidRPr="00592F7D">
        <w:rPr>
          <w:sz w:val="12"/>
          <w:szCs w:val="12"/>
          <w:lang w:val="en-US"/>
        </w:rPr>
        <w:t>227            public void actionPerformed(java.awt.event.ActionEvent evt) {</w:t>
      </w:r>
    </w:p>
    <w:p w:rsidR="00592F7D" w:rsidRPr="00592F7D" w:rsidRDefault="00592F7D" w:rsidP="00592F7D">
      <w:pPr>
        <w:spacing w:line="240" w:lineRule="auto"/>
        <w:ind w:left="709" w:hanging="349"/>
        <w:rPr>
          <w:sz w:val="12"/>
          <w:szCs w:val="12"/>
          <w:lang w:val="en-US"/>
        </w:rPr>
      </w:pPr>
      <w:r w:rsidRPr="00592F7D">
        <w:rPr>
          <w:sz w:val="12"/>
          <w:szCs w:val="12"/>
          <w:lang w:val="en-US"/>
        </w:rPr>
        <w:t>228                jButton1ActionPerformed(evt);</w:t>
      </w:r>
    </w:p>
    <w:p w:rsidR="00592F7D" w:rsidRPr="00592F7D" w:rsidRDefault="00592F7D" w:rsidP="00592F7D">
      <w:pPr>
        <w:spacing w:line="240" w:lineRule="auto"/>
        <w:ind w:left="709" w:hanging="349"/>
        <w:rPr>
          <w:sz w:val="12"/>
          <w:szCs w:val="12"/>
          <w:lang w:val="en-US"/>
        </w:rPr>
      </w:pPr>
      <w:r w:rsidRPr="00592F7D">
        <w:rPr>
          <w:sz w:val="12"/>
          <w:szCs w:val="12"/>
          <w:lang w:val="en-US"/>
        </w:rPr>
        <w:t>229            }</w:t>
      </w:r>
    </w:p>
    <w:p w:rsidR="00592F7D" w:rsidRPr="00592F7D" w:rsidRDefault="00592F7D" w:rsidP="00592F7D">
      <w:pPr>
        <w:spacing w:line="240" w:lineRule="auto"/>
        <w:ind w:left="709" w:hanging="349"/>
        <w:rPr>
          <w:sz w:val="12"/>
          <w:szCs w:val="12"/>
          <w:lang w:val="en-US"/>
        </w:rPr>
      </w:pPr>
      <w:r w:rsidRPr="00592F7D">
        <w:rPr>
          <w:sz w:val="12"/>
          <w:szCs w:val="12"/>
          <w:lang w:val="en-US"/>
        </w:rPr>
        <w:t>230        });</w:t>
      </w:r>
    </w:p>
    <w:p w:rsidR="00592F7D" w:rsidRPr="00592F7D" w:rsidRDefault="00592F7D" w:rsidP="00592F7D">
      <w:pPr>
        <w:spacing w:line="240" w:lineRule="auto"/>
        <w:ind w:left="709" w:hanging="349"/>
        <w:rPr>
          <w:sz w:val="12"/>
          <w:szCs w:val="12"/>
          <w:lang w:val="en-US"/>
        </w:rPr>
      </w:pPr>
      <w:r w:rsidRPr="00592F7D">
        <w:rPr>
          <w:sz w:val="12"/>
          <w:szCs w:val="12"/>
          <w:lang w:val="en-US"/>
        </w:rPr>
        <w:t>231</w:t>
      </w:r>
    </w:p>
    <w:p w:rsidR="00592F7D" w:rsidRPr="00592F7D" w:rsidRDefault="00592F7D" w:rsidP="00592F7D">
      <w:pPr>
        <w:spacing w:line="240" w:lineRule="auto"/>
        <w:ind w:left="709" w:hanging="349"/>
        <w:rPr>
          <w:sz w:val="12"/>
          <w:szCs w:val="12"/>
          <w:lang w:val="en-US"/>
        </w:rPr>
      </w:pPr>
      <w:r w:rsidRPr="00592F7D">
        <w:rPr>
          <w:sz w:val="12"/>
          <w:szCs w:val="12"/>
          <w:lang w:val="en-US"/>
        </w:rPr>
        <w:t>232        javax.swing.GroupLayout p_masterLayout = new javax.swing.GroupLayout(p_master);</w:t>
      </w:r>
    </w:p>
    <w:p w:rsidR="00592F7D" w:rsidRPr="00592F7D" w:rsidRDefault="00592F7D" w:rsidP="00592F7D">
      <w:pPr>
        <w:spacing w:line="240" w:lineRule="auto"/>
        <w:ind w:left="709" w:hanging="349"/>
        <w:rPr>
          <w:sz w:val="12"/>
          <w:szCs w:val="12"/>
          <w:lang w:val="en-US"/>
        </w:rPr>
      </w:pPr>
      <w:r w:rsidRPr="00592F7D">
        <w:rPr>
          <w:sz w:val="12"/>
          <w:szCs w:val="12"/>
          <w:lang w:val="en-US"/>
        </w:rPr>
        <w:t>233        p_master.setLayout(p_masterLayout);</w:t>
      </w:r>
    </w:p>
    <w:p w:rsidR="00592F7D" w:rsidRPr="00592F7D" w:rsidRDefault="00592F7D" w:rsidP="00592F7D">
      <w:pPr>
        <w:spacing w:line="240" w:lineRule="auto"/>
        <w:ind w:left="709" w:hanging="349"/>
        <w:rPr>
          <w:sz w:val="12"/>
          <w:szCs w:val="12"/>
          <w:lang w:val="en-US"/>
        </w:rPr>
      </w:pPr>
      <w:r w:rsidRPr="00592F7D">
        <w:rPr>
          <w:sz w:val="12"/>
          <w:szCs w:val="12"/>
          <w:lang w:val="en-US"/>
        </w:rPr>
        <w:t>234        p_masterLayout.setHorizontalGroup(</w:t>
      </w:r>
    </w:p>
    <w:p w:rsidR="00592F7D" w:rsidRPr="00592F7D" w:rsidRDefault="00592F7D" w:rsidP="00592F7D">
      <w:pPr>
        <w:spacing w:line="240" w:lineRule="auto"/>
        <w:ind w:left="709" w:hanging="349"/>
        <w:rPr>
          <w:sz w:val="12"/>
          <w:szCs w:val="12"/>
          <w:lang w:val="en-US"/>
        </w:rPr>
      </w:pPr>
      <w:r w:rsidRPr="00592F7D">
        <w:rPr>
          <w:sz w:val="12"/>
          <w:szCs w:val="12"/>
          <w:lang w:val="en-US"/>
        </w:rPr>
        <w:t>235            p_masterLayout.createParallelGroup(javax.swing.GroupLayout.Alignment.LEADING)</w:t>
      </w:r>
    </w:p>
    <w:p w:rsidR="00592F7D" w:rsidRPr="00592F7D" w:rsidRDefault="00592F7D" w:rsidP="00592F7D">
      <w:pPr>
        <w:spacing w:line="240" w:lineRule="auto"/>
        <w:ind w:left="709" w:hanging="349"/>
        <w:rPr>
          <w:sz w:val="12"/>
          <w:szCs w:val="12"/>
          <w:lang w:val="en-US"/>
        </w:rPr>
      </w:pPr>
      <w:r w:rsidRPr="00592F7D">
        <w:rPr>
          <w:sz w:val="12"/>
          <w:szCs w:val="12"/>
          <w:lang w:val="en-US"/>
        </w:rPr>
        <w:t>236            .addComponent(jScrollPane4, javax.swing.GroupLayout.DEFAULT_SIZE, 867, Short.MAX_VALUE)</w:t>
      </w:r>
    </w:p>
    <w:p w:rsidR="00592F7D" w:rsidRPr="00592F7D" w:rsidRDefault="00592F7D" w:rsidP="00592F7D">
      <w:pPr>
        <w:spacing w:line="240" w:lineRule="auto"/>
        <w:ind w:left="709" w:hanging="349"/>
        <w:rPr>
          <w:sz w:val="12"/>
          <w:szCs w:val="12"/>
          <w:lang w:val="en-US"/>
        </w:rPr>
      </w:pPr>
      <w:r w:rsidRPr="00592F7D">
        <w:rPr>
          <w:sz w:val="12"/>
          <w:szCs w:val="12"/>
          <w:lang w:val="en-US"/>
        </w:rPr>
        <w:t>237            .addGroup(p_masterLayout.createSequentialGroup()</w:t>
      </w:r>
    </w:p>
    <w:p w:rsidR="00592F7D" w:rsidRPr="00592F7D" w:rsidRDefault="00592F7D" w:rsidP="00592F7D">
      <w:pPr>
        <w:spacing w:line="240" w:lineRule="auto"/>
        <w:ind w:left="709" w:hanging="349"/>
        <w:rPr>
          <w:sz w:val="12"/>
          <w:szCs w:val="12"/>
          <w:lang w:val="en-US"/>
        </w:rPr>
      </w:pPr>
      <w:r w:rsidRPr="00592F7D">
        <w:rPr>
          <w:sz w:val="12"/>
          <w:szCs w:val="12"/>
          <w:lang w:val="en-US"/>
        </w:rPr>
        <w:t>238                .addComponent(t_cari_stok, javax.swing.GroupLayout.DEFAULT_SIZE, javax.swing.GroupLayout.DEFAULT_SIZE, Short.MAX_VALUE)</w:t>
      </w:r>
    </w:p>
    <w:p w:rsidR="00592F7D" w:rsidRPr="00592F7D" w:rsidRDefault="00592F7D" w:rsidP="00592F7D">
      <w:pPr>
        <w:spacing w:line="240" w:lineRule="auto"/>
        <w:ind w:left="709" w:hanging="349"/>
        <w:rPr>
          <w:sz w:val="12"/>
          <w:szCs w:val="12"/>
          <w:lang w:val="en-US"/>
        </w:rPr>
      </w:pPr>
      <w:r w:rsidRPr="00592F7D">
        <w:rPr>
          <w:sz w:val="12"/>
          <w:szCs w:val="12"/>
          <w:lang w:val="en-US"/>
        </w:rPr>
        <w:t>239                .addPreferredGap(javax.swing.LayoutStyle.ComponentPlacement.RELATED)</w:t>
      </w:r>
    </w:p>
    <w:p w:rsidR="00592F7D" w:rsidRPr="00592F7D" w:rsidRDefault="00592F7D" w:rsidP="00592F7D">
      <w:pPr>
        <w:spacing w:line="240" w:lineRule="auto"/>
        <w:ind w:left="709" w:hanging="349"/>
        <w:rPr>
          <w:sz w:val="12"/>
          <w:szCs w:val="12"/>
          <w:lang w:val="en-US"/>
        </w:rPr>
      </w:pPr>
      <w:r w:rsidRPr="00592F7D">
        <w:rPr>
          <w:sz w:val="12"/>
          <w:szCs w:val="12"/>
          <w:lang w:val="en-US"/>
        </w:rPr>
        <w:t>240                .addComponent(tb_cari_stok))</w:t>
      </w:r>
    </w:p>
    <w:p w:rsidR="00592F7D" w:rsidRPr="00592F7D" w:rsidRDefault="00592F7D" w:rsidP="00592F7D">
      <w:pPr>
        <w:spacing w:line="240" w:lineRule="auto"/>
        <w:ind w:left="709" w:hanging="349"/>
        <w:rPr>
          <w:sz w:val="12"/>
          <w:szCs w:val="12"/>
          <w:lang w:val="en-US"/>
        </w:rPr>
      </w:pPr>
      <w:r w:rsidRPr="00592F7D">
        <w:rPr>
          <w:sz w:val="12"/>
          <w:szCs w:val="12"/>
          <w:lang w:val="en-US"/>
        </w:rPr>
        <w:lastRenderedPageBreak/>
        <w:t>241            .addGroup(javax.swing.GroupLayout.Alignment.TRAILING, p_masterLayout.createSequentialGroup()</w:t>
      </w:r>
    </w:p>
    <w:p w:rsidR="00592F7D" w:rsidRPr="00592F7D" w:rsidRDefault="00592F7D" w:rsidP="00592F7D">
      <w:pPr>
        <w:spacing w:line="240" w:lineRule="auto"/>
        <w:ind w:left="709" w:hanging="349"/>
        <w:rPr>
          <w:sz w:val="12"/>
          <w:szCs w:val="12"/>
          <w:lang w:val="en-US"/>
        </w:rPr>
      </w:pPr>
      <w:r w:rsidRPr="00592F7D">
        <w:rPr>
          <w:sz w:val="12"/>
          <w:szCs w:val="12"/>
          <w:lang w:val="en-US"/>
        </w:rPr>
        <w:t>242                .addGap(0, 0, Short.MAX_VALUE)</w:t>
      </w:r>
    </w:p>
    <w:p w:rsidR="00592F7D" w:rsidRPr="00592F7D" w:rsidRDefault="00592F7D" w:rsidP="00592F7D">
      <w:pPr>
        <w:spacing w:line="240" w:lineRule="auto"/>
        <w:ind w:left="709" w:hanging="349"/>
        <w:rPr>
          <w:sz w:val="12"/>
          <w:szCs w:val="12"/>
          <w:lang w:val="en-US"/>
        </w:rPr>
      </w:pPr>
      <w:r w:rsidRPr="00592F7D">
        <w:rPr>
          <w:sz w:val="12"/>
          <w:szCs w:val="12"/>
          <w:lang w:val="en-US"/>
        </w:rPr>
        <w:t>243                .addComponent(jButton1, javax.swing.GroupLayout.PREFERRED_SIZE, 93, javax.swing.GroupLayout.PREFERRED_SIZE))</w:t>
      </w:r>
    </w:p>
    <w:p w:rsidR="00592F7D" w:rsidRPr="00592F7D" w:rsidRDefault="00592F7D" w:rsidP="00592F7D">
      <w:pPr>
        <w:spacing w:line="240" w:lineRule="auto"/>
        <w:ind w:left="709" w:hanging="349"/>
        <w:rPr>
          <w:sz w:val="12"/>
          <w:szCs w:val="12"/>
          <w:lang w:val="en-US"/>
        </w:rPr>
      </w:pPr>
      <w:r w:rsidRPr="00592F7D">
        <w:rPr>
          <w:sz w:val="12"/>
          <w:szCs w:val="12"/>
          <w:lang w:val="en-US"/>
        </w:rPr>
        <w:t>244        );</w:t>
      </w:r>
    </w:p>
    <w:p w:rsidR="00592F7D" w:rsidRPr="00592F7D" w:rsidRDefault="00592F7D" w:rsidP="00592F7D">
      <w:pPr>
        <w:spacing w:line="240" w:lineRule="auto"/>
        <w:ind w:left="709" w:hanging="349"/>
        <w:rPr>
          <w:sz w:val="12"/>
          <w:szCs w:val="12"/>
          <w:lang w:val="en-US"/>
        </w:rPr>
      </w:pPr>
      <w:r w:rsidRPr="00592F7D">
        <w:rPr>
          <w:sz w:val="12"/>
          <w:szCs w:val="12"/>
          <w:lang w:val="en-US"/>
        </w:rPr>
        <w:t>245        p_masterLayout.setVerticalGroup(</w:t>
      </w:r>
    </w:p>
    <w:p w:rsidR="00592F7D" w:rsidRPr="00592F7D" w:rsidRDefault="00592F7D" w:rsidP="00592F7D">
      <w:pPr>
        <w:spacing w:line="240" w:lineRule="auto"/>
        <w:ind w:left="709" w:hanging="349"/>
        <w:rPr>
          <w:sz w:val="12"/>
          <w:szCs w:val="12"/>
          <w:lang w:val="en-US"/>
        </w:rPr>
      </w:pPr>
      <w:r w:rsidRPr="00592F7D">
        <w:rPr>
          <w:sz w:val="12"/>
          <w:szCs w:val="12"/>
          <w:lang w:val="en-US"/>
        </w:rPr>
        <w:t>246            p_masterLayout.createParallelGroup(javax.swing.GroupLayout.Alignment.LEADING)</w:t>
      </w:r>
    </w:p>
    <w:p w:rsidR="00592F7D" w:rsidRPr="00592F7D" w:rsidRDefault="00592F7D" w:rsidP="00592F7D">
      <w:pPr>
        <w:spacing w:line="240" w:lineRule="auto"/>
        <w:ind w:left="709" w:hanging="349"/>
        <w:rPr>
          <w:sz w:val="12"/>
          <w:szCs w:val="12"/>
          <w:lang w:val="en-US"/>
        </w:rPr>
      </w:pPr>
      <w:r w:rsidRPr="00592F7D">
        <w:rPr>
          <w:sz w:val="12"/>
          <w:szCs w:val="12"/>
          <w:lang w:val="en-US"/>
        </w:rPr>
        <w:t>247            .addGroup(p_masterLayout.createSequentialGroup()</w:t>
      </w:r>
    </w:p>
    <w:p w:rsidR="00592F7D" w:rsidRPr="00592F7D" w:rsidRDefault="00592F7D" w:rsidP="00592F7D">
      <w:pPr>
        <w:spacing w:line="240" w:lineRule="auto"/>
        <w:ind w:left="709" w:hanging="349"/>
        <w:rPr>
          <w:sz w:val="12"/>
          <w:szCs w:val="12"/>
          <w:lang w:val="en-US"/>
        </w:rPr>
      </w:pPr>
      <w:r w:rsidRPr="00592F7D">
        <w:rPr>
          <w:sz w:val="12"/>
          <w:szCs w:val="12"/>
          <w:lang w:val="en-US"/>
        </w:rPr>
        <w:t>248                .addGroup(p_masterLayout.createParallelGroup(javax.swing.GroupLayout.Alignment.BASELINE)</w:t>
      </w:r>
    </w:p>
    <w:p w:rsidR="00592F7D" w:rsidRPr="00592F7D" w:rsidRDefault="00592F7D" w:rsidP="00592F7D">
      <w:pPr>
        <w:spacing w:line="240" w:lineRule="auto"/>
        <w:ind w:left="709" w:hanging="349"/>
        <w:rPr>
          <w:sz w:val="12"/>
          <w:szCs w:val="12"/>
          <w:lang w:val="en-US"/>
        </w:rPr>
      </w:pPr>
      <w:r w:rsidRPr="00592F7D">
        <w:rPr>
          <w:sz w:val="12"/>
          <w:szCs w:val="12"/>
          <w:lang w:val="en-US"/>
        </w:rPr>
        <w:t>249                    .addComponent(t_cari_stok, javax.swing.GroupLayout.PREFERRED_SIZE, javax.swing.GroupLayout.DEFAULT_SIZE, javax.swing.GroupLayout.PREFERRED_SIZE)</w:t>
      </w:r>
    </w:p>
    <w:p w:rsidR="00592F7D" w:rsidRPr="00592F7D" w:rsidRDefault="00592F7D" w:rsidP="00592F7D">
      <w:pPr>
        <w:spacing w:line="240" w:lineRule="auto"/>
        <w:ind w:left="709" w:hanging="349"/>
        <w:rPr>
          <w:sz w:val="12"/>
          <w:szCs w:val="12"/>
          <w:lang w:val="en-US"/>
        </w:rPr>
      </w:pPr>
      <w:r w:rsidRPr="00592F7D">
        <w:rPr>
          <w:sz w:val="12"/>
          <w:szCs w:val="12"/>
          <w:lang w:val="en-US"/>
        </w:rPr>
        <w:t>250                    .addComponent(tb_cari_stok))</w:t>
      </w:r>
    </w:p>
    <w:p w:rsidR="00592F7D" w:rsidRPr="00592F7D" w:rsidRDefault="00592F7D" w:rsidP="00592F7D">
      <w:pPr>
        <w:spacing w:line="240" w:lineRule="auto"/>
        <w:ind w:left="709" w:hanging="349"/>
        <w:rPr>
          <w:sz w:val="12"/>
          <w:szCs w:val="12"/>
          <w:lang w:val="en-US"/>
        </w:rPr>
      </w:pPr>
      <w:r w:rsidRPr="00592F7D">
        <w:rPr>
          <w:sz w:val="12"/>
          <w:szCs w:val="12"/>
          <w:lang w:val="en-US"/>
        </w:rPr>
        <w:t>251                .addPreferredGap(javax.swing.LayoutStyle.ComponentPlacement.RELATED)</w:t>
      </w:r>
    </w:p>
    <w:p w:rsidR="00592F7D" w:rsidRPr="00592F7D" w:rsidRDefault="00592F7D" w:rsidP="00592F7D">
      <w:pPr>
        <w:spacing w:line="240" w:lineRule="auto"/>
        <w:ind w:left="709" w:hanging="349"/>
        <w:rPr>
          <w:sz w:val="12"/>
          <w:szCs w:val="12"/>
          <w:lang w:val="en-US"/>
        </w:rPr>
      </w:pPr>
      <w:r w:rsidRPr="00592F7D">
        <w:rPr>
          <w:sz w:val="12"/>
          <w:szCs w:val="12"/>
          <w:lang w:val="en-US"/>
        </w:rPr>
        <w:t>252                .addComponent(jScrollPane4, javax.swing.GroupLayout.DEFAULT_SIZE, 497, Short.MAX_VALUE)</w:t>
      </w:r>
    </w:p>
    <w:p w:rsidR="00592F7D" w:rsidRPr="00592F7D" w:rsidRDefault="00592F7D" w:rsidP="00592F7D">
      <w:pPr>
        <w:spacing w:line="240" w:lineRule="auto"/>
        <w:ind w:left="709" w:hanging="349"/>
        <w:rPr>
          <w:sz w:val="12"/>
          <w:szCs w:val="12"/>
          <w:lang w:val="en-US"/>
        </w:rPr>
      </w:pPr>
      <w:r w:rsidRPr="00592F7D">
        <w:rPr>
          <w:sz w:val="12"/>
          <w:szCs w:val="12"/>
          <w:lang w:val="en-US"/>
        </w:rPr>
        <w:t>253                .addPreferredGap(javax.swing.LayoutStyle.ComponentPlacement.UNRELATED)</w:t>
      </w:r>
    </w:p>
    <w:p w:rsidR="00592F7D" w:rsidRPr="00592F7D" w:rsidRDefault="00592F7D" w:rsidP="00592F7D">
      <w:pPr>
        <w:spacing w:line="240" w:lineRule="auto"/>
        <w:ind w:left="709" w:hanging="349"/>
        <w:rPr>
          <w:sz w:val="12"/>
          <w:szCs w:val="12"/>
          <w:lang w:val="en-US"/>
        </w:rPr>
      </w:pPr>
      <w:r w:rsidRPr="00592F7D">
        <w:rPr>
          <w:sz w:val="12"/>
          <w:szCs w:val="12"/>
          <w:lang w:val="en-US"/>
        </w:rPr>
        <w:t>254                .addComponent(jButton1)</w:t>
      </w:r>
    </w:p>
    <w:p w:rsidR="00592F7D" w:rsidRPr="00592F7D" w:rsidRDefault="00592F7D" w:rsidP="00592F7D">
      <w:pPr>
        <w:spacing w:line="240" w:lineRule="auto"/>
        <w:ind w:left="709" w:hanging="349"/>
        <w:rPr>
          <w:sz w:val="12"/>
          <w:szCs w:val="12"/>
          <w:lang w:val="en-US"/>
        </w:rPr>
      </w:pPr>
      <w:r w:rsidRPr="00592F7D">
        <w:rPr>
          <w:sz w:val="12"/>
          <w:szCs w:val="12"/>
          <w:lang w:val="en-US"/>
        </w:rPr>
        <w:t>255                .addContainerGap())</w:t>
      </w:r>
    </w:p>
    <w:p w:rsidR="00592F7D" w:rsidRPr="00592F7D" w:rsidRDefault="00592F7D" w:rsidP="00592F7D">
      <w:pPr>
        <w:spacing w:line="240" w:lineRule="auto"/>
        <w:ind w:left="709" w:hanging="349"/>
        <w:rPr>
          <w:sz w:val="12"/>
          <w:szCs w:val="12"/>
          <w:lang w:val="en-US"/>
        </w:rPr>
      </w:pPr>
      <w:r w:rsidRPr="00592F7D">
        <w:rPr>
          <w:sz w:val="12"/>
          <w:szCs w:val="12"/>
          <w:lang w:val="en-US"/>
        </w:rPr>
        <w:t>256        );</w:t>
      </w:r>
    </w:p>
    <w:p w:rsidR="00592F7D" w:rsidRPr="00592F7D" w:rsidRDefault="00592F7D" w:rsidP="00592F7D">
      <w:pPr>
        <w:spacing w:line="240" w:lineRule="auto"/>
        <w:ind w:left="709" w:hanging="349"/>
        <w:rPr>
          <w:sz w:val="12"/>
          <w:szCs w:val="12"/>
          <w:lang w:val="en-US"/>
        </w:rPr>
      </w:pPr>
      <w:r w:rsidRPr="00592F7D">
        <w:rPr>
          <w:sz w:val="12"/>
          <w:szCs w:val="12"/>
          <w:lang w:val="en-US"/>
        </w:rPr>
        <w:t>257</w:t>
      </w:r>
    </w:p>
    <w:p w:rsidR="00592F7D" w:rsidRPr="00592F7D" w:rsidRDefault="00592F7D" w:rsidP="00592F7D">
      <w:pPr>
        <w:spacing w:line="240" w:lineRule="auto"/>
        <w:ind w:left="709" w:hanging="349"/>
        <w:rPr>
          <w:sz w:val="12"/>
          <w:szCs w:val="12"/>
          <w:lang w:val="en-US"/>
        </w:rPr>
      </w:pPr>
      <w:r w:rsidRPr="00592F7D">
        <w:rPr>
          <w:sz w:val="12"/>
          <w:szCs w:val="12"/>
          <w:lang w:val="en-US"/>
        </w:rPr>
        <w:t>258        javax.swing.GroupLayout layout = new javax.swing.GroupLayout(this);</w:t>
      </w:r>
    </w:p>
    <w:p w:rsidR="00592F7D" w:rsidRPr="00592F7D" w:rsidRDefault="00592F7D" w:rsidP="00592F7D">
      <w:pPr>
        <w:spacing w:line="240" w:lineRule="auto"/>
        <w:ind w:left="709" w:hanging="349"/>
        <w:rPr>
          <w:sz w:val="12"/>
          <w:szCs w:val="12"/>
          <w:lang w:val="en-US"/>
        </w:rPr>
      </w:pPr>
      <w:r w:rsidRPr="00592F7D">
        <w:rPr>
          <w:sz w:val="12"/>
          <w:szCs w:val="12"/>
          <w:lang w:val="en-US"/>
        </w:rPr>
        <w:t>259        this.setLayout(layout);</w:t>
      </w:r>
    </w:p>
    <w:p w:rsidR="00592F7D" w:rsidRPr="00592F7D" w:rsidRDefault="00592F7D" w:rsidP="00592F7D">
      <w:pPr>
        <w:spacing w:line="240" w:lineRule="auto"/>
        <w:ind w:left="709" w:hanging="349"/>
        <w:rPr>
          <w:sz w:val="12"/>
          <w:szCs w:val="12"/>
          <w:lang w:val="en-US"/>
        </w:rPr>
      </w:pPr>
      <w:r w:rsidRPr="00592F7D">
        <w:rPr>
          <w:sz w:val="12"/>
          <w:szCs w:val="12"/>
          <w:lang w:val="en-US"/>
        </w:rPr>
        <w:t>260        layout.setHorizontalGroup(</w:t>
      </w:r>
    </w:p>
    <w:p w:rsidR="00592F7D" w:rsidRPr="00592F7D" w:rsidRDefault="00592F7D" w:rsidP="00592F7D">
      <w:pPr>
        <w:spacing w:line="240" w:lineRule="auto"/>
        <w:ind w:left="709" w:hanging="349"/>
        <w:rPr>
          <w:sz w:val="12"/>
          <w:szCs w:val="12"/>
          <w:lang w:val="en-US"/>
        </w:rPr>
      </w:pPr>
      <w:r w:rsidRPr="00592F7D">
        <w:rPr>
          <w:sz w:val="12"/>
          <w:szCs w:val="12"/>
          <w:lang w:val="en-US"/>
        </w:rPr>
        <w:t>261            layout.createParallelGroup(javax.swing.GroupLayout.Alignment.LEADING)</w:t>
      </w:r>
    </w:p>
    <w:p w:rsidR="00592F7D" w:rsidRPr="00592F7D" w:rsidRDefault="00592F7D" w:rsidP="00592F7D">
      <w:pPr>
        <w:spacing w:line="240" w:lineRule="auto"/>
        <w:ind w:left="709" w:hanging="349"/>
        <w:rPr>
          <w:sz w:val="12"/>
          <w:szCs w:val="12"/>
          <w:lang w:val="en-US"/>
        </w:rPr>
      </w:pPr>
      <w:r w:rsidRPr="00592F7D">
        <w:rPr>
          <w:sz w:val="12"/>
          <w:szCs w:val="12"/>
          <w:lang w:val="en-US"/>
        </w:rPr>
        <w:t>262            .addGroup(layout.createSequentialGroup()</w:t>
      </w:r>
    </w:p>
    <w:p w:rsidR="00592F7D" w:rsidRPr="00592F7D" w:rsidRDefault="00592F7D" w:rsidP="00592F7D">
      <w:pPr>
        <w:spacing w:line="240" w:lineRule="auto"/>
        <w:ind w:left="709" w:hanging="349"/>
        <w:rPr>
          <w:sz w:val="12"/>
          <w:szCs w:val="12"/>
          <w:lang w:val="en-US"/>
        </w:rPr>
      </w:pPr>
      <w:r w:rsidRPr="00592F7D">
        <w:rPr>
          <w:sz w:val="12"/>
          <w:szCs w:val="12"/>
          <w:lang w:val="en-US"/>
        </w:rPr>
        <w:t>263                .addContainerGap()</w:t>
      </w:r>
    </w:p>
    <w:p w:rsidR="00592F7D" w:rsidRPr="00592F7D" w:rsidRDefault="00592F7D" w:rsidP="00592F7D">
      <w:pPr>
        <w:spacing w:line="240" w:lineRule="auto"/>
        <w:ind w:left="709" w:hanging="349"/>
        <w:rPr>
          <w:sz w:val="12"/>
          <w:szCs w:val="12"/>
          <w:lang w:val="en-US"/>
        </w:rPr>
      </w:pPr>
      <w:r w:rsidRPr="00592F7D">
        <w:rPr>
          <w:sz w:val="12"/>
          <w:szCs w:val="12"/>
          <w:lang w:val="en-US"/>
        </w:rPr>
        <w:t>264                .addComponent(p_master, javax.swing.GroupLayout.DEFAULT_SIZE, javax.swing.GroupLayout.DEFAULT_SIZE, Short.MAX_VALUE)</w:t>
      </w:r>
    </w:p>
    <w:p w:rsidR="00592F7D" w:rsidRPr="00592F7D" w:rsidRDefault="00592F7D" w:rsidP="00592F7D">
      <w:pPr>
        <w:spacing w:line="240" w:lineRule="auto"/>
        <w:ind w:left="709" w:hanging="349"/>
        <w:rPr>
          <w:sz w:val="12"/>
          <w:szCs w:val="12"/>
          <w:lang w:val="en-US"/>
        </w:rPr>
      </w:pPr>
      <w:r w:rsidRPr="00592F7D">
        <w:rPr>
          <w:sz w:val="12"/>
          <w:szCs w:val="12"/>
          <w:lang w:val="en-US"/>
        </w:rPr>
        <w:t>265                .addContainerGap())</w:t>
      </w:r>
    </w:p>
    <w:p w:rsidR="00592F7D" w:rsidRPr="00592F7D" w:rsidRDefault="00592F7D" w:rsidP="00592F7D">
      <w:pPr>
        <w:spacing w:line="240" w:lineRule="auto"/>
        <w:ind w:left="709" w:hanging="349"/>
        <w:rPr>
          <w:sz w:val="12"/>
          <w:szCs w:val="12"/>
          <w:lang w:val="en-US"/>
        </w:rPr>
      </w:pPr>
      <w:r w:rsidRPr="00592F7D">
        <w:rPr>
          <w:sz w:val="12"/>
          <w:szCs w:val="12"/>
          <w:lang w:val="en-US"/>
        </w:rPr>
        <w:t>266        );</w:t>
      </w:r>
    </w:p>
    <w:p w:rsidR="00592F7D" w:rsidRPr="00592F7D" w:rsidRDefault="00592F7D" w:rsidP="00592F7D">
      <w:pPr>
        <w:spacing w:line="240" w:lineRule="auto"/>
        <w:ind w:left="709" w:hanging="349"/>
        <w:rPr>
          <w:sz w:val="12"/>
          <w:szCs w:val="12"/>
          <w:lang w:val="en-US"/>
        </w:rPr>
      </w:pPr>
      <w:r w:rsidRPr="00592F7D">
        <w:rPr>
          <w:sz w:val="12"/>
          <w:szCs w:val="12"/>
          <w:lang w:val="en-US"/>
        </w:rPr>
        <w:t>267        layout.setVerticalGroup(</w:t>
      </w:r>
    </w:p>
    <w:p w:rsidR="00592F7D" w:rsidRPr="00592F7D" w:rsidRDefault="00592F7D" w:rsidP="00592F7D">
      <w:pPr>
        <w:spacing w:line="240" w:lineRule="auto"/>
        <w:ind w:left="709" w:hanging="349"/>
        <w:rPr>
          <w:sz w:val="12"/>
          <w:szCs w:val="12"/>
          <w:lang w:val="en-US"/>
        </w:rPr>
      </w:pPr>
      <w:r w:rsidRPr="00592F7D">
        <w:rPr>
          <w:sz w:val="12"/>
          <w:szCs w:val="12"/>
          <w:lang w:val="en-US"/>
        </w:rPr>
        <w:t>268            layout.createParallelGroup(javax.swing.GroupLayout.Alignment.LEADING)</w:t>
      </w:r>
    </w:p>
    <w:p w:rsidR="00592F7D" w:rsidRPr="00592F7D" w:rsidRDefault="00592F7D" w:rsidP="00592F7D">
      <w:pPr>
        <w:spacing w:line="240" w:lineRule="auto"/>
        <w:ind w:left="709" w:hanging="349"/>
        <w:rPr>
          <w:sz w:val="12"/>
          <w:szCs w:val="12"/>
          <w:lang w:val="en-US"/>
        </w:rPr>
      </w:pPr>
      <w:r w:rsidRPr="00592F7D">
        <w:rPr>
          <w:sz w:val="12"/>
          <w:szCs w:val="12"/>
          <w:lang w:val="en-US"/>
        </w:rPr>
        <w:t>269            .addGroup(layout.createSequentialGroup()</w:t>
      </w:r>
    </w:p>
    <w:p w:rsidR="00592F7D" w:rsidRPr="00592F7D" w:rsidRDefault="00592F7D" w:rsidP="00592F7D">
      <w:pPr>
        <w:spacing w:line="240" w:lineRule="auto"/>
        <w:ind w:left="709" w:hanging="349"/>
        <w:rPr>
          <w:sz w:val="12"/>
          <w:szCs w:val="12"/>
          <w:lang w:val="en-US"/>
        </w:rPr>
      </w:pPr>
      <w:r w:rsidRPr="00592F7D">
        <w:rPr>
          <w:sz w:val="12"/>
          <w:szCs w:val="12"/>
          <w:lang w:val="en-US"/>
        </w:rPr>
        <w:t>270                .addContainerGap()</w:t>
      </w:r>
    </w:p>
    <w:p w:rsidR="00592F7D" w:rsidRPr="00592F7D" w:rsidRDefault="00592F7D" w:rsidP="00592F7D">
      <w:pPr>
        <w:spacing w:line="240" w:lineRule="auto"/>
        <w:ind w:left="709" w:hanging="349"/>
        <w:rPr>
          <w:sz w:val="12"/>
          <w:szCs w:val="12"/>
          <w:lang w:val="en-US"/>
        </w:rPr>
      </w:pPr>
      <w:r w:rsidRPr="00592F7D">
        <w:rPr>
          <w:sz w:val="12"/>
          <w:szCs w:val="12"/>
          <w:lang w:val="en-US"/>
        </w:rPr>
        <w:t>271                .addComponent(p_master, javax.swing.GroupLayout.DEFAULT_SIZE, javax.swing.GroupLayout.DEFAULT_SIZE, Short.MAX_VALUE)</w:t>
      </w:r>
    </w:p>
    <w:p w:rsidR="00592F7D" w:rsidRPr="00592F7D" w:rsidRDefault="00592F7D" w:rsidP="00592F7D">
      <w:pPr>
        <w:spacing w:line="240" w:lineRule="auto"/>
        <w:ind w:left="709" w:hanging="349"/>
        <w:rPr>
          <w:sz w:val="12"/>
          <w:szCs w:val="12"/>
          <w:lang w:val="en-US"/>
        </w:rPr>
      </w:pPr>
      <w:r w:rsidRPr="00592F7D">
        <w:rPr>
          <w:sz w:val="12"/>
          <w:szCs w:val="12"/>
          <w:lang w:val="en-US"/>
        </w:rPr>
        <w:t>272                .addContainerGap())</w:t>
      </w:r>
    </w:p>
    <w:p w:rsidR="00592F7D" w:rsidRPr="00592F7D" w:rsidRDefault="00592F7D" w:rsidP="00592F7D">
      <w:pPr>
        <w:spacing w:line="240" w:lineRule="auto"/>
        <w:ind w:left="709" w:hanging="349"/>
        <w:rPr>
          <w:sz w:val="12"/>
          <w:szCs w:val="12"/>
          <w:lang w:val="en-US"/>
        </w:rPr>
      </w:pPr>
      <w:r w:rsidRPr="00592F7D">
        <w:rPr>
          <w:sz w:val="12"/>
          <w:szCs w:val="12"/>
          <w:lang w:val="en-US"/>
        </w:rPr>
        <w:t>273        );</w:t>
      </w:r>
    </w:p>
    <w:p w:rsidR="00592F7D" w:rsidRPr="00592F7D" w:rsidRDefault="00592F7D" w:rsidP="00592F7D">
      <w:pPr>
        <w:spacing w:line="240" w:lineRule="auto"/>
        <w:ind w:left="709" w:hanging="349"/>
        <w:rPr>
          <w:sz w:val="12"/>
          <w:szCs w:val="12"/>
          <w:lang w:val="en-US"/>
        </w:rPr>
      </w:pPr>
      <w:r w:rsidRPr="00592F7D">
        <w:rPr>
          <w:sz w:val="12"/>
          <w:szCs w:val="12"/>
          <w:lang w:val="en-US"/>
        </w:rPr>
        <w:t>274    }// &lt;/editor-fold&gt;//GEN-END:initComponents</w:t>
      </w:r>
    </w:p>
    <w:p w:rsidR="00592F7D" w:rsidRPr="00592F7D" w:rsidRDefault="00592F7D" w:rsidP="00592F7D">
      <w:pPr>
        <w:spacing w:line="240" w:lineRule="auto"/>
        <w:ind w:left="709" w:hanging="349"/>
        <w:rPr>
          <w:sz w:val="12"/>
          <w:szCs w:val="12"/>
          <w:lang w:val="en-US"/>
        </w:rPr>
      </w:pPr>
      <w:r w:rsidRPr="00592F7D">
        <w:rPr>
          <w:sz w:val="12"/>
          <w:szCs w:val="12"/>
          <w:lang w:val="en-US"/>
        </w:rPr>
        <w:t>275</w:t>
      </w:r>
    </w:p>
    <w:p w:rsidR="00592F7D" w:rsidRPr="00592F7D" w:rsidRDefault="00592F7D" w:rsidP="00592F7D">
      <w:pPr>
        <w:spacing w:line="240" w:lineRule="auto"/>
        <w:ind w:left="709" w:hanging="349"/>
        <w:rPr>
          <w:sz w:val="12"/>
          <w:szCs w:val="12"/>
          <w:lang w:val="en-US"/>
        </w:rPr>
      </w:pPr>
      <w:r w:rsidRPr="00592F7D">
        <w:rPr>
          <w:sz w:val="12"/>
          <w:szCs w:val="12"/>
          <w:lang w:val="en-US"/>
        </w:rPr>
        <w:t>276    private void t_cari_stokActionPerformed(java.awt.event.ActionEvent evt) {//GEN-FIRST:event_t_cari_stokActionPerformed</w:t>
      </w:r>
    </w:p>
    <w:p w:rsidR="00592F7D" w:rsidRPr="00592F7D" w:rsidRDefault="00592F7D" w:rsidP="00592F7D">
      <w:pPr>
        <w:spacing w:line="240" w:lineRule="auto"/>
        <w:ind w:left="709" w:hanging="349"/>
        <w:rPr>
          <w:sz w:val="12"/>
          <w:szCs w:val="12"/>
          <w:lang w:val="en-US"/>
        </w:rPr>
      </w:pPr>
      <w:r w:rsidRPr="00592F7D">
        <w:rPr>
          <w:sz w:val="12"/>
          <w:szCs w:val="12"/>
          <w:lang w:val="en-US"/>
        </w:rPr>
        <w:t>277        // TODO add your handling code here:</w:t>
      </w:r>
    </w:p>
    <w:p w:rsidR="00592F7D" w:rsidRPr="00592F7D" w:rsidRDefault="00592F7D" w:rsidP="00592F7D">
      <w:pPr>
        <w:spacing w:line="240" w:lineRule="auto"/>
        <w:ind w:left="709" w:hanging="349"/>
        <w:rPr>
          <w:sz w:val="12"/>
          <w:szCs w:val="12"/>
          <w:lang w:val="en-US"/>
        </w:rPr>
      </w:pPr>
      <w:r w:rsidRPr="00592F7D">
        <w:rPr>
          <w:sz w:val="12"/>
          <w:szCs w:val="12"/>
          <w:lang w:val="en-US"/>
        </w:rPr>
        <w:t>278    }//GEN-LAST:event_t_cari_stokActionPerformed</w:t>
      </w:r>
    </w:p>
    <w:p w:rsidR="00592F7D" w:rsidRPr="00592F7D" w:rsidRDefault="00592F7D" w:rsidP="00592F7D">
      <w:pPr>
        <w:spacing w:line="240" w:lineRule="auto"/>
        <w:ind w:left="709" w:hanging="349"/>
        <w:rPr>
          <w:sz w:val="12"/>
          <w:szCs w:val="12"/>
          <w:lang w:val="en-US"/>
        </w:rPr>
      </w:pPr>
      <w:r w:rsidRPr="00592F7D">
        <w:rPr>
          <w:sz w:val="12"/>
          <w:szCs w:val="12"/>
          <w:lang w:val="en-US"/>
        </w:rPr>
        <w:t>279</w:t>
      </w:r>
    </w:p>
    <w:p w:rsidR="00592F7D" w:rsidRPr="00592F7D" w:rsidRDefault="00592F7D" w:rsidP="00592F7D">
      <w:pPr>
        <w:spacing w:line="240" w:lineRule="auto"/>
        <w:ind w:left="709" w:hanging="349"/>
        <w:rPr>
          <w:sz w:val="12"/>
          <w:szCs w:val="12"/>
          <w:lang w:val="en-US"/>
        </w:rPr>
      </w:pPr>
      <w:r w:rsidRPr="00592F7D">
        <w:rPr>
          <w:sz w:val="12"/>
          <w:szCs w:val="12"/>
          <w:lang w:val="en-US"/>
        </w:rPr>
        <w:t>280    private void tb_cari_stokActionPerformed(java.awt.event.ActionEvent evt) {//GEN-FIRST:event_tb_cari_stokActionPerformed</w:t>
      </w:r>
    </w:p>
    <w:p w:rsidR="00592F7D" w:rsidRPr="00592F7D" w:rsidRDefault="00592F7D" w:rsidP="00592F7D">
      <w:pPr>
        <w:spacing w:line="240" w:lineRule="auto"/>
        <w:ind w:left="709" w:hanging="349"/>
        <w:rPr>
          <w:sz w:val="12"/>
          <w:szCs w:val="12"/>
          <w:lang w:val="en-US"/>
        </w:rPr>
      </w:pPr>
      <w:r w:rsidRPr="00592F7D">
        <w:rPr>
          <w:sz w:val="12"/>
          <w:szCs w:val="12"/>
          <w:lang w:val="en-US"/>
        </w:rPr>
        <w:t>281        // TODO add your handling code here:</w:t>
      </w:r>
    </w:p>
    <w:p w:rsidR="00592F7D" w:rsidRPr="00592F7D" w:rsidRDefault="00592F7D" w:rsidP="00592F7D">
      <w:pPr>
        <w:spacing w:line="240" w:lineRule="auto"/>
        <w:ind w:left="709" w:hanging="349"/>
        <w:rPr>
          <w:sz w:val="12"/>
          <w:szCs w:val="12"/>
          <w:lang w:val="en-US"/>
        </w:rPr>
      </w:pPr>
      <w:r w:rsidRPr="00592F7D">
        <w:rPr>
          <w:sz w:val="12"/>
          <w:szCs w:val="12"/>
          <w:lang w:val="en-US"/>
        </w:rPr>
        <w:t>282        this.CariStok();</w:t>
      </w:r>
    </w:p>
    <w:p w:rsidR="00592F7D" w:rsidRPr="00592F7D" w:rsidRDefault="00592F7D" w:rsidP="00592F7D">
      <w:pPr>
        <w:spacing w:line="240" w:lineRule="auto"/>
        <w:ind w:left="709" w:hanging="349"/>
        <w:rPr>
          <w:sz w:val="12"/>
          <w:szCs w:val="12"/>
          <w:lang w:val="en-US"/>
        </w:rPr>
      </w:pPr>
      <w:r w:rsidRPr="00592F7D">
        <w:rPr>
          <w:sz w:val="12"/>
          <w:szCs w:val="12"/>
          <w:lang w:val="en-US"/>
        </w:rPr>
        <w:t>283    }//GEN-LAST:event_tb_cari_stokActionPerformed</w:t>
      </w:r>
    </w:p>
    <w:p w:rsidR="00592F7D" w:rsidRPr="00592F7D" w:rsidRDefault="00592F7D" w:rsidP="00592F7D">
      <w:pPr>
        <w:spacing w:line="240" w:lineRule="auto"/>
        <w:ind w:left="709" w:hanging="349"/>
        <w:rPr>
          <w:sz w:val="12"/>
          <w:szCs w:val="12"/>
          <w:lang w:val="en-US"/>
        </w:rPr>
      </w:pPr>
      <w:r w:rsidRPr="00592F7D">
        <w:rPr>
          <w:sz w:val="12"/>
          <w:szCs w:val="12"/>
          <w:lang w:val="en-US"/>
        </w:rPr>
        <w:t>284</w:t>
      </w:r>
    </w:p>
    <w:p w:rsidR="00592F7D" w:rsidRPr="00592F7D" w:rsidRDefault="00592F7D" w:rsidP="00592F7D">
      <w:pPr>
        <w:spacing w:line="240" w:lineRule="auto"/>
        <w:ind w:left="709" w:hanging="349"/>
        <w:rPr>
          <w:sz w:val="12"/>
          <w:szCs w:val="12"/>
          <w:lang w:val="en-US"/>
        </w:rPr>
      </w:pPr>
      <w:r w:rsidRPr="00592F7D">
        <w:rPr>
          <w:sz w:val="12"/>
          <w:szCs w:val="12"/>
          <w:lang w:val="en-US"/>
        </w:rPr>
        <w:t>285    private void t_cari_stokKeyPressed(java.awt.event.KeyEvent evt) {//GEN-FIRST:event_t_cari_stokKeyPressed</w:t>
      </w:r>
    </w:p>
    <w:p w:rsidR="00592F7D" w:rsidRPr="00592F7D" w:rsidRDefault="00592F7D" w:rsidP="00592F7D">
      <w:pPr>
        <w:spacing w:line="240" w:lineRule="auto"/>
        <w:ind w:left="709" w:hanging="349"/>
        <w:rPr>
          <w:sz w:val="12"/>
          <w:szCs w:val="12"/>
          <w:lang w:val="en-US"/>
        </w:rPr>
      </w:pPr>
      <w:r w:rsidRPr="00592F7D">
        <w:rPr>
          <w:sz w:val="12"/>
          <w:szCs w:val="12"/>
          <w:lang w:val="en-US"/>
        </w:rPr>
        <w:t>286        // TODO add your handling code here:</w:t>
      </w:r>
    </w:p>
    <w:p w:rsidR="00592F7D" w:rsidRPr="00592F7D" w:rsidRDefault="00592F7D" w:rsidP="00592F7D">
      <w:pPr>
        <w:spacing w:line="240" w:lineRule="auto"/>
        <w:ind w:left="709" w:hanging="349"/>
        <w:rPr>
          <w:sz w:val="12"/>
          <w:szCs w:val="12"/>
          <w:lang w:val="en-US"/>
        </w:rPr>
      </w:pPr>
      <w:r w:rsidRPr="00592F7D">
        <w:rPr>
          <w:sz w:val="12"/>
          <w:szCs w:val="12"/>
          <w:lang w:val="en-US"/>
        </w:rPr>
        <w:t>287        if (evt.getKeyChar()== KeyEvent.VK_ENTER ){</w:t>
      </w:r>
    </w:p>
    <w:p w:rsidR="00592F7D" w:rsidRPr="00592F7D" w:rsidRDefault="00592F7D" w:rsidP="00592F7D">
      <w:pPr>
        <w:spacing w:line="240" w:lineRule="auto"/>
        <w:ind w:left="709" w:hanging="349"/>
        <w:rPr>
          <w:sz w:val="12"/>
          <w:szCs w:val="12"/>
          <w:lang w:val="en-US"/>
        </w:rPr>
      </w:pPr>
      <w:r w:rsidRPr="00592F7D">
        <w:rPr>
          <w:sz w:val="12"/>
          <w:szCs w:val="12"/>
          <w:lang w:val="en-US"/>
        </w:rPr>
        <w:t>288//            txt_pass.requestFocus();</w:t>
      </w:r>
    </w:p>
    <w:p w:rsidR="00592F7D" w:rsidRPr="00592F7D" w:rsidRDefault="00592F7D" w:rsidP="00592F7D">
      <w:pPr>
        <w:spacing w:line="240" w:lineRule="auto"/>
        <w:ind w:left="709" w:hanging="349"/>
        <w:rPr>
          <w:sz w:val="12"/>
          <w:szCs w:val="12"/>
          <w:lang w:val="en-US"/>
        </w:rPr>
      </w:pPr>
      <w:r w:rsidRPr="00592F7D">
        <w:rPr>
          <w:sz w:val="12"/>
          <w:szCs w:val="12"/>
          <w:lang w:val="en-US"/>
        </w:rPr>
        <w:t>289            this.CariStok();</w:t>
      </w:r>
    </w:p>
    <w:p w:rsidR="00592F7D" w:rsidRPr="00592F7D" w:rsidRDefault="00592F7D" w:rsidP="00592F7D">
      <w:pPr>
        <w:spacing w:line="240" w:lineRule="auto"/>
        <w:ind w:left="709" w:hanging="349"/>
        <w:rPr>
          <w:sz w:val="12"/>
          <w:szCs w:val="12"/>
          <w:lang w:val="en-US"/>
        </w:rPr>
      </w:pPr>
      <w:r w:rsidRPr="00592F7D">
        <w:rPr>
          <w:sz w:val="12"/>
          <w:szCs w:val="12"/>
          <w:lang w:val="en-US"/>
        </w:rPr>
        <w:t>290            System.out.println("teken enter");</w:t>
      </w:r>
    </w:p>
    <w:p w:rsidR="00592F7D" w:rsidRPr="00592F7D" w:rsidRDefault="00592F7D" w:rsidP="00592F7D">
      <w:pPr>
        <w:spacing w:line="240" w:lineRule="auto"/>
        <w:ind w:left="709" w:hanging="349"/>
        <w:rPr>
          <w:sz w:val="12"/>
          <w:szCs w:val="12"/>
          <w:lang w:val="en-US"/>
        </w:rPr>
      </w:pPr>
      <w:r w:rsidRPr="00592F7D">
        <w:rPr>
          <w:sz w:val="12"/>
          <w:szCs w:val="12"/>
          <w:lang w:val="en-US"/>
        </w:rPr>
        <w:t>291        }</w:t>
      </w:r>
    </w:p>
    <w:p w:rsidR="00592F7D" w:rsidRPr="00592F7D" w:rsidRDefault="00592F7D" w:rsidP="00592F7D">
      <w:pPr>
        <w:spacing w:line="240" w:lineRule="auto"/>
        <w:ind w:left="709" w:hanging="349"/>
        <w:rPr>
          <w:sz w:val="12"/>
          <w:szCs w:val="12"/>
          <w:lang w:val="en-US"/>
        </w:rPr>
      </w:pPr>
      <w:r w:rsidRPr="00592F7D">
        <w:rPr>
          <w:sz w:val="12"/>
          <w:szCs w:val="12"/>
          <w:lang w:val="en-US"/>
        </w:rPr>
        <w:t xml:space="preserve">292        </w:t>
      </w:r>
    </w:p>
    <w:p w:rsidR="00592F7D" w:rsidRPr="00592F7D" w:rsidRDefault="00592F7D" w:rsidP="00592F7D">
      <w:pPr>
        <w:spacing w:line="240" w:lineRule="auto"/>
        <w:ind w:left="709" w:hanging="349"/>
        <w:rPr>
          <w:sz w:val="12"/>
          <w:szCs w:val="12"/>
          <w:lang w:val="en-US"/>
        </w:rPr>
      </w:pPr>
      <w:r w:rsidRPr="00592F7D">
        <w:rPr>
          <w:sz w:val="12"/>
          <w:szCs w:val="12"/>
          <w:lang w:val="en-US"/>
        </w:rPr>
        <w:t>293        if(evt.getKeyChar() == KeyEvent.VK_ESCAPE){</w:t>
      </w:r>
    </w:p>
    <w:p w:rsidR="00592F7D" w:rsidRPr="00592F7D" w:rsidRDefault="00592F7D" w:rsidP="00592F7D">
      <w:pPr>
        <w:spacing w:line="240" w:lineRule="auto"/>
        <w:ind w:left="709" w:hanging="349"/>
        <w:rPr>
          <w:sz w:val="12"/>
          <w:szCs w:val="12"/>
          <w:lang w:val="en-US"/>
        </w:rPr>
      </w:pPr>
      <w:r w:rsidRPr="00592F7D">
        <w:rPr>
          <w:sz w:val="12"/>
          <w:szCs w:val="12"/>
          <w:lang w:val="en-US"/>
        </w:rPr>
        <w:t>294            this.t_cari_stok.setText(null);</w:t>
      </w:r>
    </w:p>
    <w:p w:rsidR="00592F7D" w:rsidRPr="00592F7D" w:rsidRDefault="00592F7D" w:rsidP="00592F7D">
      <w:pPr>
        <w:spacing w:line="240" w:lineRule="auto"/>
        <w:ind w:left="709" w:hanging="349"/>
        <w:rPr>
          <w:sz w:val="12"/>
          <w:szCs w:val="12"/>
          <w:lang w:val="en-US"/>
        </w:rPr>
      </w:pPr>
      <w:r w:rsidRPr="00592F7D">
        <w:rPr>
          <w:sz w:val="12"/>
          <w:szCs w:val="12"/>
          <w:lang w:val="en-US"/>
        </w:rPr>
        <w:t>295            try {</w:t>
      </w:r>
    </w:p>
    <w:p w:rsidR="00592F7D" w:rsidRPr="00592F7D" w:rsidRDefault="00592F7D" w:rsidP="00592F7D">
      <w:pPr>
        <w:spacing w:line="240" w:lineRule="auto"/>
        <w:ind w:left="709" w:hanging="349"/>
        <w:rPr>
          <w:sz w:val="12"/>
          <w:szCs w:val="12"/>
          <w:lang w:val="en-US"/>
        </w:rPr>
      </w:pPr>
      <w:r w:rsidRPr="00592F7D">
        <w:rPr>
          <w:sz w:val="12"/>
          <w:szCs w:val="12"/>
          <w:lang w:val="en-US"/>
        </w:rPr>
        <w:t>296                this.tblTampilStok("");</w:t>
      </w:r>
    </w:p>
    <w:p w:rsidR="00592F7D" w:rsidRPr="00592F7D" w:rsidRDefault="00592F7D" w:rsidP="00592F7D">
      <w:pPr>
        <w:spacing w:line="240" w:lineRule="auto"/>
        <w:ind w:left="709" w:hanging="349"/>
        <w:rPr>
          <w:sz w:val="12"/>
          <w:szCs w:val="12"/>
          <w:lang w:val="en-US"/>
        </w:rPr>
      </w:pPr>
      <w:r w:rsidRPr="00592F7D">
        <w:rPr>
          <w:sz w:val="12"/>
          <w:szCs w:val="12"/>
          <w:lang w:val="en-US"/>
        </w:rPr>
        <w:t>297            } catch (IOException ex) {</w:t>
      </w:r>
    </w:p>
    <w:p w:rsidR="00592F7D" w:rsidRPr="00592F7D" w:rsidRDefault="00592F7D" w:rsidP="00592F7D">
      <w:pPr>
        <w:spacing w:line="240" w:lineRule="auto"/>
        <w:ind w:left="709" w:hanging="349"/>
        <w:rPr>
          <w:sz w:val="12"/>
          <w:szCs w:val="12"/>
          <w:lang w:val="en-US"/>
        </w:rPr>
      </w:pPr>
      <w:r w:rsidRPr="00592F7D">
        <w:rPr>
          <w:sz w:val="12"/>
          <w:szCs w:val="12"/>
          <w:lang w:val="en-US"/>
        </w:rPr>
        <w:t>298                Logger.getLogger(StokCetak.class.getName()).log(Level.SEVERE, null, ex);</w:t>
      </w:r>
    </w:p>
    <w:p w:rsidR="00592F7D" w:rsidRPr="00592F7D" w:rsidRDefault="00592F7D" w:rsidP="00592F7D">
      <w:pPr>
        <w:spacing w:line="240" w:lineRule="auto"/>
        <w:ind w:left="709" w:hanging="349"/>
        <w:rPr>
          <w:sz w:val="12"/>
          <w:szCs w:val="12"/>
          <w:lang w:val="en-US"/>
        </w:rPr>
      </w:pPr>
      <w:r w:rsidRPr="00592F7D">
        <w:rPr>
          <w:sz w:val="12"/>
          <w:szCs w:val="12"/>
          <w:lang w:val="en-US"/>
        </w:rPr>
        <w:t>299            }</w:t>
      </w:r>
    </w:p>
    <w:p w:rsidR="00592F7D" w:rsidRPr="00592F7D" w:rsidRDefault="00592F7D" w:rsidP="00592F7D">
      <w:pPr>
        <w:spacing w:line="240" w:lineRule="auto"/>
        <w:ind w:left="709" w:hanging="349"/>
        <w:rPr>
          <w:sz w:val="12"/>
          <w:szCs w:val="12"/>
          <w:lang w:val="en-US"/>
        </w:rPr>
      </w:pPr>
      <w:r w:rsidRPr="00592F7D">
        <w:rPr>
          <w:sz w:val="12"/>
          <w:szCs w:val="12"/>
          <w:lang w:val="en-US"/>
        </w:rPr>
        <w:t>300        }</w:t>
      </w:r>
    </w:p>
    <w:p w:rsidR="00592F7D" w:rsidRPr="00592F7D" w:rsidRDefault="00592F7D" w:rsidP="00592F7D">
      <w:pPr>
        <w:spacing w:line="240" w:lineRule="auto"/>
        <w:ind w:left="709" w:hanging="349"/>
        <w:rPr>
          <w:sz w:val="12"/>
          <w:szCs w:val="12"/>
          <w:lang w:val="en-US"/>
        </w:rPr>
      </w:pPr>
      <w:r w:rsidRPr="00592F7D">
        <w:rPr>
          <w:sz w:val="12"/>
          <w:szCs w:val="12"/>
          <w:lang w:val="en-US"/>
        </w:rPr>
        <w:t>301    }//GEN-LAST:event_t_cari_stokKeyPressed</w:t>
      </w:r>
    </w:p>
    <w:p w:rsidR="00592F7D" w:rsidRPr="00592F7D" w:rsidRDefault="00592F7D" w:rsidP="00592F7D">
      <w:pPr>
        <w:spacing w:line="240" w:lineRule="auto"/>
        <w:ind w:left="709" w:hanging="349"/>
        <w:rPr>
          <w:sz w:val="12"/>
          <w:szCs w:val="12"/>
          <w:lang w:val="en-US"/>
        </w:rPr>
      </w:pPr>
      <w:r w:rsidRPr="00592F7D">
        <w:rPr>
          <w:sz w:val="12"/>
          <w:szCs w:val="12"/>
          <w:lang w:val="en-US"/>
        </w:rPr>
        <w:t>302</w:t>
      </w:r>
    </w:p>
    <w:p w:rsidR="00592F7D" w:rsidRPr="00592F7D" w:rsidRDefault="00592F7D" w:rsidP="00592F7D">
      <w:pPr>
        <w:spacing w:line="240" w:lineRule="auto"/>
        <w:ind w:left="709" w:hanging="349"/>
        <w:rPr>
          <w:sz w:val="12"/>
          <w:szCs w:val="12"/>
          <w:lang w:val="en-US"/>
        </w:rPr>
      </w:pPr>
      <w:r w:rsidRPr="00592F7D">
        <w:rPr>
          <w:sz w:val="12"/>
          <w:szCs w:val="12"/>
          <w:lang w:val="en-US"/>
        </w:rPr>
        <w:t>303    private void tb_cari_stokKeyPressed(java.awt.event.KeyEvent evt) {//GEN-FIRST:event_tb_cari_stokKeyPressed</w:t>
      </w:r>
    </w:p>
    <w:p w:rsidR="00592F7D" w:rsidRPr="00592F7D" w:rsidRDefault="00592F7D" w:rsidP="00592F7D">
      <w:pPr>
        <w:spacing w:line="240" w:lineRule="auto"/>
        <w:ind w:left="709" w:hanging="349"/>
        <w:rPr>
          <w:sz w:val="12"/>
          <w:szCs w:val="12"/>
          <w:lang w:val="en-US"/>
        </w:rPr>
      </w:pPr>
      <w:r w:rsidRPr="00592F7D">
        <w:rPr>
          <w:sz w:val="12"/>
          <w:szCs w:val="12"/>
          <w:lang w:val="en-US"/>
        </w:rPr>
        <w:t>304        // TODO add your handling code here:</w:t>
      </w:r>
    </w:p>
    <w:p w:rsidR="00592F7D" w:rsidRPr="00592F7D" w:rsidRDefault="00592F7D" w:rsidP="00592F7D">
      <w:pPr>
        <w:spacing w:line="240" w:lineRule="auto"/>
        <w:ind w:left="709" w:hanging="349"/>
        <w:rPr>
          <w:sz w:val="12"/>
          <w:szCs w:val="12"/>
          <w:lang w:val="en-US"/>
        </w:rPr>
      </w:pPr>
      <w:r w:rsidRPr="00592F7D">
        <w:rPr>
          <w:sz w:val="12"/>
          <w:szCs w:val="12"/>
          <w:lang w:val="en-US"/>
        </w:rPr>
        <w:t>305        if (evt.getKeyChar()== KeyEvent.VK_ENTER ){</w:t>
      </w:r>
    </w:p>
    <w:p w:rsidR="00592F7D" w:rsidRPr="00592F7D" w:rsidRDefault="00592F7D" w:rsidP="00592F7D">
      <w:pPr>
        <w:spacing w:line="240" w:lineRule="auto"/>
        <w:ind w:left="709" w:hanging="349"/>
        <w:rPr>
          <w:sz w:val="12"/>
          <w:szCs w:val="12"/>
          <w:lang w:val="en-US"/>
        </w:rPr>
      </w:pPr>
      <w:r w:rsidRPr="00592F7D">
        <w:rPr>
          <w:sz w:val="12"/>
          <w:szCs w:val="12"/>
          <w:lang w:val="en-US"/>
        </w:rPr>
        <w:t>306//            txt_pass.requestFocus();</w:t>
      </w:r>
    </w:p>
    <w:p w:rsidR="00592F7D" w:rsidRPr="00592F7D" w:rsidRDefault="00592F7D" w:rsidP="00592F7D">
      <w:pPr>
        <w:spacing w:line="240" w:lineRule="auto"/>
        <w:ind w:left="709" w:hanging="349"/>
        <w:rPr>
          <w:sz w:val="12"/>
          <w:szCs w:val="12"/>
          <w:lang w:val="en-US"/>
        </w:rPr>
      </w:pPr>
      <w:r w:rsidRPr="00592F7D">
        <w:rPr>
          <w:sz w:val="12"/>
          <w:szCs w:val="12"/>
          <w:lang w:val="en-US"/>
        </w:rPr>
        <w:t>307            this.CariStok();</w:t>
      </w:r>
    </w:p>
    <w:p w:rsidR="00592F7D" w:rsidRPr="00592F7D" w:rsidRDefault="00592F7D" w:rsidP="00592F7D">
      <w:pPr>
        <w:spacing w:line="240" w:lineRule="auto"/>
        <w:ind w:left="709" w:hanging="349"/>
        <w:rPr>
          <w:sz w:val="12"/>
          <w:szCs w:val="12"/>
          <w:lang w:val="en-US"/>
        </w:rPr>
      </w:pPr>
      <w:r w:rsidRPr="00592F7D">
        <w:rPr>
          <w:sz w:val="12"/>
          <w:szCs w:val="12"/>
          <w:lang w:val="en-US"/>
        </w:rPr>
        <w:t>308            System.out.println("teken enter di tombol");</w:t>
      </w:r>
    </w:p>
    <w:p w:rsidR="00592F7D" w:rsidRPr="00592F7D" w:rsidRDefault="00592F7D" w:rsidP="00592F7D">
      <w:pPr>
        <w:spacing w:line="240" w:lineRule="auto"/>
        <w:ind w:left="709" w:hanging="349"/>
        <w:rPr>
          <w:sz w:val="12"/>
          <w:szCs w:val="12"/>
          <w:lang w:val="en-US"/>
        </w:rPr>
      </w:pPr>
      <w:r w:rsidRPr="00592F7D">
        <w:rPr>
          <w:sz w:val="12"/>
          <w:szCs w:val="12"/>
          <w:lang w:val="en-US"/>
        </w:rPr>
        <w:t xml:space="preserve">309            </w:t>
      </w:r>
    </w:p>
    <w:p w:rsidR="00592F7D" w:rsidRPr="00592F7D" w:rsidRDefault="00592F7D" w:rsidP="00592F7D">
      <w:pPr>
        <w:spacing w:line="240" w:lineRule="auto"/>
        <w:ind w:left="709" w:hanging="349"/>
        <w:rPr>
          <w:sz w:val="12"/>
          <w:szCs w:val="12"/>
          <w:lang w:val="en-US"/>
        </w:rPr>
      </w:pPr>
      <w:r w:rsidRPr="00592F7D">
        <w:rPr>
          <w:sz w:val="12"/>
          <w:szCs w:val="12"/>
          <w:lang w:val="en-US"/>
        </w:rPr>
        <w:t>310        }</w:t>
      </w:r>
    </w:p>
    <w:p w:rsidR="00592F7D" w:rsidRPr="00592F7D" w:rsidRDefault="00592F7D" w:rsidP="00592F7D">
      <w:pPr>
        <w:spacing w:line="240" w:lineRule="auto"/>
        <w:ind w:left="709" w:hanging="349"/>
        <w:rPr>
          <w:sz w:val="12"/>
          <w:szCs w:val="12"/>
          <w:lang w:val="en-US"/>
        </w:rPr>
      </w:pPr>
      <w:r w:rsidRPr="00592F7D">
        <w:rPr>
          <w:sz w:val="12"/>
          <w:szCs w:val="12"/>
          <w:lang w:val="en-US"/>
        </w:rPr>
        <w:t>311    }//GEN-LAST:event_tb_cari_stokKeyPressed</w:t>
      </w:r>
    </w:p>
    <w:p w:rsidR="00592F7D" w:rsidRPr="00592F7D" w:rsidRDefault="00592F7D" w:rsidP="00592F7D">
      <w:pPr>
        <w:spacing w:line="240" w:lineRule="auto"/>
        <w:ind w:left="709" w:hanging="349"/>
        <w:rPr>
          <w:sz w:val="12"/>
          <w:szCs w:val="12"/>
          <w:lang w:val="en-US"/>
        </w:rPr>
      </w:pPr>
      <w:r w:rsidRPr="00592F7D">
        <w:rPr>
          <w:sz w:val="12"/>
          <w:szCs w:val="12"/>
          <w:lang w:val="en-US"/>
        </w:rPr>
        <w:t>312</w:t>
      </w:r>
    </w:p>
    <w:p w:rsidR="00592F7D" w:rsidRPr="00592F7D" w:rsidRDefault="00592F7D" w:rsidP="00592F7D">
      <w:pPr>
        <w:spacing w:line="240" w:lineRule="auto"/>
        <w:ind w:left="709" w:hanging="349"/>
        <w:rPr>
          <w:sz w:val="12"/>
          <w:szCs w:val="12"/>
          <w:lang w:val="en-US"/>
        </w:rPr>
      </w:pPr>
      <w:r w:rsidRPr="00592F7D">
        <w:rPr>
          <w:sz w:val="12"/>
          <w:szCs w:val="12"/>
          <w:lang w:val="en-US"/>
        </w:rPr>
        <w:t>313    private void tabel_stokKeyPressed(java.awt.event.KeyEvent evt) {//GEN-FIRST:event_tabel_stokKeyPressed</w:t>
      </w:r>
    </w:p>
    <w:p w:rsidR="00592F7D" w:rsidRPr="00592F7D" w:rsidRDefault="00592F7D" w:rsidP="00592F7D">
      <w:pPr>
        <w:spacing w:line="240" w:lineRule="auto"/>
        <w:ind w:left="709" w:hanging="349"/>
        <w:rPr>
          <w:sz w:val="12"/>
          <w:szCs w:val="12"/>
          <w:lang w:val="en-US"/>
        </w:rPr>
      </w:pPr>
      <w:r w:rsidRPr="00592F7D">
        <w:rPr>
          <w:sz w:val="12"/>
          <w:szCs w:val="12"/>
          <w:lang w:val="en-US"/>
        </w:rPr>
        <w:t>314        // TODO add your handling code here:</w:t>
      </w:r>
    </w:p>
    <w:p w:rsidR="00592F7D" w:rsidRPr="00592F7D" w:rsidRDefault="00592F7D" w:rsidP="00592F7D">
      <w:pPr>
        <w:spacing w:line="240" w:lineRule="auto"/>
        <w:ind w:left="709" w:hanging="349"/>
        <w:rPr>
          <w:sz w:val="12"/>
          <w:szCs w:val="12"/>
          <w:lang w:val="en-US"/>
        </w:rPr>
      </w:pPr>
      <w:r w:rsidRPr="00592F7D">
        <w:rPr>
          <w:sz w:val="12"/>
          <w:szCs w:val="12"/>
          <w:lang w:val="en-US"/>
        </w:rPr>
        <w:t>315        if(evt.getKeyChar() == KeyEvent.VK_ESCAPE){</w:t>
      </w:r>
    </w:p>
    <w:p w:rsidR="00592F7D" w:rsidRPr="00592F7D" w:rsidRDefault="00592F7D" w:rsidP="00592F7D">
      <w:pPr>
        <w:spacing w:line="240" w:lineRule="auto"/>
        <w:ind w:left="709" w:hanging="349"/>
        <w:rPr>
          <w:sz w:val="12"/>
          <w:szCs w:val="12"/>
          <w:lang w:val="en-US"/>
        </w:rPr>
      </w:pPr>
      <w:r w:rsidRPr="00592F7D">
        <w:rPr>
          <w:sz w:val="12"/>
          <w:szCs w:val="12"/>
          <w:lang w:val="en-US"/>
        </w:rPr>
        <w:t>316            this.t_cari_stok.setText(null);</w:t>
      </w:r>
    </w:p>
    <w:p w:rsidR="00592F7D" w:rsidRPr="00592F7D" w:rsidRDefault="00592F7D" w:rsidP="00592F7D">
      <w:pPr>
        <w:spacing w:line="240" w:lineRule="auto"/>
        <w:ind w:left="709" w:hanging="349"/>
        <w:rPr>
          <w:sz w:val="12"/>
          <w:szCs w:val="12"/>
          <w:lang w:val="en-US"/>
        </w:rPr>
      </w:pPr>
      <w:r w:rsidRPr="00592F7D">
        <w:rPr>
          <w:sz w:val="12"/>
          <w:szCs w:val="12"/>
          <w:lang w:val="en-US"/>
        </w:rPr>
        <w:t>317        }</w:t>
      </w:r>
    </w:p>
    <w:p w:rsidR="00592F7D" w:rsidRPr="00592F7D" w:rsidRDefault="00592F7D" w:rsidP="00592F7D">
      <w:pPr>
        <w:spacing w:line="240" w:lineRule="auto"/>
        <w:ind w:left="709" w:hanging="349"/>
        <w:rPr>
          <w:sz w:val="12"/>
          <w:szCs w:val="12"/>
          <w:lang w:val="en-US"/>
        </w:rPr>
      </w:pPr>
      <w:r w:rsidRPr="00592F7D">
        <w:rPr>
          <w:sz w:val="12"/>
          <w:szCs w:val="12"/>
          <w:lang w:val="en-US"/>
        </w:rPr>
        <w:t xml:space="preserve">318        </w:t>
      </w:r>
    </w:p>
    <w:p w:rsidR="00592F7D" w:rsidRPr="00592F7D" w:rsidRDefault="00592F7D" w:rsidP="00592F7D">
      <w:pPr>
        <w:spacing w:line="240" w:lineRule="auto"/>
        <w:ind w:left="709" w:hanging="349"/>
        <w:rPr>
          <w:sz w:val="12"/>
          <w:szCs w:val="12"/>
          <w:lang w:val="en-US"/>
        </w:rPr>
      </w:pPr>
      <w:r w:rsidRPr="00592F7D">
        <w:rPr>
          <w:sz w:val="12"/>
          <w:szCs w:val="12"/>
          <w:lang w:val="en-US"/>
        </w:rPr>
        <w:t>319    }//GEN-LAST:event_tabel_stokKeyPressed</w:t>
      </w:r>
    </w:p>
    <w:p w:rsidR="00592F7D" w:rsidRPr="00592F7D" w:rsidRDefault="00592F7D" w:rsidP="00592F7D">
      <w:pPr>
        <w:spacing w:line="240" w:lineRule="auto"/>
        <w:ind w:left="709" w:hanging="349"/>
        <w:rPr>
          <w:sz w:val="12"/>
          <w:szCs w:val="12"/>
          <w:lang w:val="en-US"/>
        </w:rPr>
      </w:pPr>
      <w:r w:rsidRPr="00592F7D">
        <w:rPr>
          <w:sz w:val="12"/>
          <w:szCs w:val="12"/>
          <w:lang w:val="en-US"/>
        </w:rPr>
        <w:t>320</w:t>
      </w:r>
    </w:p>
    <w:p w:rsidR="00592F7D" w:rsidRPr="00592F7D" w:rsidRDefault="00592F7D" w:rsidP="00592F7D">
      <w:pPr>
        <w:spacing w:line="240" w:lineRule="auto"/>
        <w:ind w:left="709" w:hanging="349"/>
        <w:rPr>
          <w:sz w:val="12"/>
          <w:szCs w:val="12"/>
          <w:lang w:val="en-US"/>
        </w:rPr>
      </w:pPr>
      <w:r w:rsidRPr="00592F7D">
        <w:rPr>
          <w:sz w:val="12"/>
          <w:szCs w:val="12"/>
          <w:lang w:val="en-US"/>
        </w:rPr>
        <w:t>321    private void tabel_stokMousePressed(java.awt.event.MouseEvent evt) {//GEN-FIRST:event_tabel_stokMousePressed</w:t>
      </w:r>
    </w:p>
    <w:p w:rsidR="00592F7D" w:rsidRPr="00592F7D" w:rsidRDefault="00592F7D" w:rsidP="00592F7D">
      <w:pPr>
        <w:spacing w:line="240" w:lineRule="auto"/>
        <w:ind w:left="709" w:hanging="349"/>
        <w:rPr>
          <w:sz w:val="12"/>
          <w:szCs w:val="12"/>
          <w:lang w:val="en-US"/>
        </w:rPr>
      </w:pPr>
      <w:r w:rsidRPr="00592F7D">
        <w:rPr>
          <w:sz w:val="12"/>
          <w:szCs w:val="12"/>
          <w:lang w:val="en-US"/>
        </w:rPr>
        <w:t>322        // TODO add your handling code here:</w:t>
      </w:r>
    </w:p>
    <w:p w:rsidR="00592F7D" w:rsidRPr="00592F7D" w:rsidRDefault="00592F7D" w:rsidP="00592F7D">
      <w:pPr>
        <w:spacing w:line="240" w:lineRule="auto"/>
        <w:ind w:left="709" w:hanging="349"/>
        <w:rPr>
          <w:sz w:val="12"/>
          <w:szCs w:val="12"/>
          <w:lang w:val="en-US"/>
        </w:rPr>
      </w:pPr>
      <w:r w:rsidRPr="00592F7D">
        <w:rPr>
          <w:sz w:val="12"/>
          <w:szCs w:val="12"/>
          <w:lang w:val="en-US"/>
        </w:rPr>
        <w:t>323        System.out.println("table stok di klik");</w:t>
      </w:r>
    </w:p>
    <w:p w:rsidR="00592F7D" w:rsidRPr="00592F7D" w:rsidRDefault="00592F7D" w:rsidP="00592F7D">
      <w:pPr>
        <w:spacing w:line="240" w:lineRule="auto"/>
        <w:ind w:left="709" w:hanging="349"/>
        <w:rPr>
          <w:sz w:val="12"/>
          <w:szCs w:val="12"/>
          <w:lang w:val="en-US"/>
        </w:rPr>
      </w:pPr>
      <w:r w:rsidRPr="00592F7D">
        <w:rPr>
          <w:sz w:val="12"/>
          <w:szCs w:val="12"/>
          <w:lang w:val="en-US"/>
        </w:rPr>
        <w:t>324        klikStokTable(isiTabelStok);</w:t>
      </w:r>
    </w:p>
    <w:p w:rsidR="00592F7D" w:rsidRPr="00592F7D" w:rsidRDefault="00592F7D" w:rsidP="00592F7D">
      <w:pPr>
        <w:spacing w:line="240" w:lineRule="auto"/>
        <w:ind w:left="709" w:hanging="349"/>
        <w:rPr>
          <w:sz w:val="12"/>
          <w:szCs w:val="12"/>
          <w:lang w:val="en-US"/>
        </w:rPr>
      </w:pPr>
      <w:r w:rsidRPr="00592F7D">
        <w:rPr>
          <w:sz w:val="12"/>
          <w:szCs w:val="12"/>
          <w:lang w:val="en-US"/>
        </w:rPr>
        <w:t>325    }//GEN-LAST:event_tabel_stokMousePressed</w:t>
      </w:r>
    </w:p>
    <w:p w:rsidR="00592F7D" w:rsidRPr="00592F7D" w:rsidRDefault="00592F7D" w:rsidP="00592F7D">
      <w:pPr>
        <w:spacing w:line="240" w:lineRule="auto"/>
        <w:ind w:left="709" w:hanging="349"/>
        <w:rPr>
          <w:sz w:val="12"/>
          <w:szCs w:val="12"/>
          <w:lang w:val="en-US"/>
        </w:rPr>
      </w:pPr>
      <w:r w:rsidRPr="00592F7D">
        <w:rPr>
          <w:sz w:val="12"/>
          <w:szCs w:val="12"/>
          <w:lang w:val="en-US"/>
        </w:rPr>
        <w:t>326</w:t>
      </w:r>
    </w:p>
    <w:p w:rsidR="00592F7D" w:rsidRPr="00592F7D" w:rsidRDefault="00592F7D" w:rsidP="00592F7D">
      <w:pPr>
        <w:spacing w:line="240" w:lineRule="auto"/>
        <w:ind w:left="709" w:hanging="349"/>
        <w:rPr>
          <w:sz w:val="12"/>
          <w:szCs w:val="12"/>
          <w:lang w:val="en-US"/>
        </w:rPr>
      </w:pPr>
      <w:r w:rsidRPr="00592F7D">
        <w:rPr>
          <w:sz w:val="12"/>
          <w:szCs w:val="12"/>
          <w:lang w:val="en-US"/>
        </w:rPr>
        <w:t>327    private void jButton1ActionPerformed(java.awt.event.ActionEvent evt) {//GEN-FIRST:event_jButton1ActionPerformed</w:t>
      </w:r>
    </w:p>
    <w:p w:rsidR="00592F7D" w:rsidRPr="00592F7D" w:rsidRDefault="00592F7D" w:rsidP="00592F7D">
      <w:pPr>
        <w:spacing w:line="240" w:lineRule="auto"/>
        <w:ind w:left="709" w:hanging="349"/>
        <w:rPr>
          <w:sz w:val="12"/>
          <w:szCs w:val="12"/>
          <w:lang w:val="en-US"/>
        </w:rPr>
      </w:pPr>
      <w:r w:rsidRPr="00592F7D">
        <w:rPr>
          <w:sz w:val="12"/>
          <w:szCs w:val="12"/>
          <w:lang w:val="en-US"/>
        </w:rPr>
        <w:t>328        // TODO add your handling code here:</w:t>
      </w:r>
    </w:p>
    <w:p w:rsidR="00592F7D" w:rsidRPr="00592F7D" w:rsidRDefault="00592F7D" w:rsidP="00592F7D">
      <w:pPr>
        <w:spacing w:line="240" w:lineRule="auto"/>
        <w:ind w:left="709" w:hanging="349"/>
        <w:rPr>
          <w:sz w:val="12"/>
          <w:szCs w:val="12"/>
          <w:lang w:val="en-US"/>
        </w:rPr>
      </w:pPr>
      <w:r w:rsidRPr="00592F7D">
        <w:rPr>
          <w:sz w:val="12"/>
          <w:szCs w:val="12"/>
          <w:lang w:val="en-US"/>
        </w:rPr>
        <w:t>329        this.printLaporan();</w:t>
      </w:r>
    </w:p>
    <w:p w:rsidR="00592F7D" w:rsidRPr="00592F7D" w:rsidRDefault="00592F7D" w:rsidP="00592F7D">
      <w:pPr>
        <w:spacing w:line="240" w:lineRule="auto"/>
        <w:ind w:left="709" w:hanging="349"/>
        <w:rPr>
          <w:sz w:val="12"/>
          <w:szCs w:val="12"/>
          <w:lang w:val="en-US"/>
        </w:rPr>
      </w:pPr>
      <w:r w:rsidRPr="00592F7D">
        <w:rPr>
          <w:sz w:val="12"/>
          <w:szCs w:val="12"/>
          <w:lang w:val="en-US"/>
        </w:rPr>
        <w:t>330    }//GEN-LAST:event_jButton1ActionPerformed</w:t>
      </w:r>
    </w:p>
    <w:p w:rsidR="00592F7D" w:rsidRPr="00592F7D" w:rsidRDefault="00592F7D" w:rsidP="00592F7D">
      <w:pPr>
        <w:spacing w:line="240" w:lineRule="auto"/>
        <w:ind w:left="709" w:hanging="349"/>
        <w:rPr>
          <w:sz w:val="12"/>
          <w:szCs w:val="12"/>
          <w:lang w:val="en-US"/>
        </w:rPr>
      </w:pPr>
      <w:r w:rsidRPr="00592F7D">
        <w:rPr>
          <w:sz w:val="12"/>
          <w:szCs w:val="12"/>
          <w:lang w:val="en-US"/>
        </w:rPr>
        <w:t xml:space="preserve">331    </w:t>
      </w:r>
    </w:p>
    <w:p w:rsidR="00592F7D" w:rsidRPr="00592F7D" w:rsidRDefault="00592F7D" w:rsidP="00592F7D">
      <w:pPr>
        <w:spacing w:line="240" w:lineRule="auto"/>
        <w:ind w:left="709" w:hanging="349"/>
        <w:rPr>
          <w:sz w:val="12"/>
          <w:szCs w:val="12"/>
          <w:lang w:val="en-US"/>
        </w:rPr>
      </w:pPr>
      <w:r w:rsidRPr="00592F7D">
        <w:rPr>
          <w:sz w:val="12"/>
          <w:szCs w:val="12"/>
          <w:lang w:val="en-US"/>
        </w:rPr>
        <w:t>332    private void CariStok(){</w:t>
      </w:r>
    </w:p>
    <w:p w:rsidR="00592F7D" w:rsidRPr="00592F7D" w:rsidRDefault="00592F7D" w:rsidP="00592F7D">
      <w:pPr>
        <w:spacing w:line="240" w:lineRule="auto"/>
        <w:ind w:left="709" w:hanging="349"/>
        <w:rPr>
          <w:sz w:val="12"/>
          <w:szCs w:val="12"/>
          <w:lang w:val="en-US"/>
        </w:rPr>
      </w:pPr>
      <w:r w:rsidRPr="00592F7D">
        <w:rPr>
          <w:sz w:val="12"/>
          <w:szCs w:val="12"/>
          <w:lang w:val="en-US"/>
        </w:rPr>
        <w:lastRenderedPageBreak/>
        <w:t>333        try {</w:t>
      </w:r>
    </w:p>
    <w:p w:rsidR="00592F7D" w:rsidRPr="00592F7D" w:rsidRDefault="00592F7D" w:rsidP="00592F7D">
      <w:pPr>
        <w:spacing w:line="240" w:lineRule="auto"/>
        <w:ind w:left="709" w:hanging="349"/>
        <w:rPr>
          <w:sz w:val="12"/>
          <w:szCs w:val="12"/>
          <w:lang w:val="en-US"/>
        </w:rPr>
      </w:pPr>
      <w:r w:rsidRPr="00592F7D">
        <w:rPr>
          <w:sz w:val="12"/>
          <w:szCs w:val="12"/>
          <w:lang w:val="en-US"/>
        </w:rPr>
        <w:t>334            String cr_brg = this.t_cari_stok.getText();</w:t>
      </w:r>
    </w:p>
    <w:p w:rsidR="00592F7D" w:rsidRPr="00592F7D" w:rsidRDefault="00592F7D" w:rsidP="00592F7D">
      <w:pPr>
        <w:spacing w:line="240" w:lineRule="auto"/>
        <w:ind w:left="709" w:hanging="349"/>
        <w:rPr>
          <w:sz w:val="12"/>
          <w:szCs w:val="12"/>
          <w:lang w:val="en-US"/>
        </w:rPr>
      </w:pPr>
      <w:r w:rsidRPr="00592F7D">
        <w:rPr>
          <w:sz w:val="12"/>
          <w:szCs w:val="12"/>
          <w:lang w:val="en-US"/>
        </w:rPr>
        <w:t>335            System.out.println("cari stok barangnya = "+cr_brg);</w:t>
      </w:r>
    </w:p>
    <w:p w:rsidR="00592F7D" w:rsidRPr="00592F7D" w:rsidRDefault="00592F7D" w:rsidP="00592F7D">
      <w:pPr>
        <w:spacing w:line="240" w:lineRule="auto"/>
        <w:ind w:left="709" w:hanging="349"/>
        <w:rPr>
          <w:sz w:val="12"/>
          <w:szCs w:val="12"/>
          <w:lang w:val="en-US"/>
        </w:rPr>
      </w:pPr>
      <w:r w:rsidRPr="00592F7D">
        <w:rPr>
          <w:sz w:val="12"/>
          <w:szCs w:val="12"/>
          <w:lang w:val="en-US"/>
        </w:rPr>
        <w:t>336            this.tblTampilStok(cr_brg);</w:t>
      </w:r>
    </w:p>
    <w:p w:rsidR="00592F7D" w:rsidRPr="00592F7D" w:rsidRDefault="00592F7D" w:rsidP="00592F7D">
      <w:pPr>
        <w:spacing w:line="240" w:lineRule="auto"/>
        <w:ind w:left="709" w:hanging="349"/>
        <w:rPr>
          <w:sz w:val="12"/>
          <w:szCs w:val="12"/>
          <w:lang w:val="en-US"/>
        </w:rPr>
      </w:pPr>
      <w:r w:rsidRPr="00592F7D">
        <w:rPr>
          <w:sz w:val="12"/>
          <w:szCs w:val="12"/>
          <w:lang w:val="en-US"/>
        </w:rPr>
        <w:t>337        } catch (IOException ex) {</w:t>
      </w:r>
    </w:p>
    <w:p w:rsidR="00592F7D" w:rsidRPr="00592F7D" w:rsidRDefault="00592F7D" w:rsidP="00592F7D">
      <w:pPr>
        <w:spacing w:line="240" w:lineRule="auto"/>
        <w:ind w:left="709" w:hanging="349"/>
        <w:rPr>
          <w:sz w:val="12"/>
          <w:szCs w:val="12"/>
          <w:lang w:val="en-US"/>
        </w:rPr>
      </w:pPr>
      <w:r w:rsidRPr="00592F7D">
        <w:rPr>
          <w:sz w:val="12"/>
          <w:szCs w:val="12"/>
          <w:lang w:val="en-US"/>
        </w:rPr>
        <w:t>338            Logger.getLogger(StokCetak.class.getName()).log(Level.SEVERE, null, ex);</w:t>
      </w:r>
    </w:p>
    <w:p w:rsidR="00592F7D" w:rsidRPr="00592F7D" w:rsidRDefault="00592F7D" w:rsidP="00592F7D">
      <w:pPr>
        <w:spacing w:line="240" w:lineRule="auto"/>
        <w:ind w:left="709" w:hanging="349"/>
        <w:rPr>
          <w:sz w:val="12"/>
          <w:szCs w:val="12"/>
          <w:lang w:val="en-US"/>
        </w:rPr>
      </w:pPr>
      <w:r w:rsidRPr="00592F7D">
        <w:rPr>
          <w:sz w:val="12"/>
          <w:szCs w:val="12"/>
          <w:lang w:val="en-US"/>
        </w:rPr>
        <w:t>339        }</w:t>
      </w:r>
    </w:p>
    <w:p w:rsidR="00592F7D" w:rsidRPr="00592F7D" w:rsidRDefault="00592F7D" w:rsidP="00592F7D">
      <w:pPr>
        <w:spacing w:line="240" w:lineRule="auto"/>
        <w:ind w:left="709" w:hanging="349"/>
        <w:rPr>
          <w:sz w:val="12"/>
          <w:szCs w:val="12"/>
          <w:lang w:val="en-US"/>
        </w:rPr>
      </w:pPr>
      <w:r w:rsidRPr="00592F7D">
        <w:rPr>
          <w:sz w:val="12"/>
          <w:szCs w:val="12"/>
          <w:lang w:val="en-US"/>
        </w:rPr>
        <w:t>340    }</w:t>
      </w:r>
    </w:p>
    <w:p w:rsidR="00592F7D" w:rsidRPr="00592F7D" w:rsidRDefault="00592F7D" w:rsidP="00592F7D">
      <w:pPr>
        <w:spacing w:line="240" w:lineRule="auto"/>
        <w:ind w:left="709" w:hanging="349"/>
        <w:rPr>
          <w:sz w:val="12"/>
          <w:szCs w:val="12"/>
          <w:lang w:val="en-US"/>
        </w:rPr>
      </w:pPr>
      <w:r w:rsidRPr="00592F7D">
        <w:rPr>
          <w:sz w:val="12"/>
          <w:szCs w:val="12"/>
          <w:lang w:val="en-US"/>
        </w:rPr>
        <w:t>341    private void klikStokTable(JTable isiTabelStok){</w:t>
      </w:r>
    </w:p>
    <w:p w:rsidR="00592F7D" w:rsidRPr="00592F7D" w:rsidRDefault="00592F7D" w:rsidP="00592F7D">
      <w:pPr>
        <w:spacing w:line="240" w:lineRule="auto"/>
        <w:ind w:left="709" w:hanging="349"/>
        <w:rPr>
          <w:sz w:val="12"/>
          <w:szCs w:val="12"/>
          <w:lang w:val="en-US"/>
        </w:rPr>
      </w:pPr>
      <w:r w:rsidRPr="00592F7D">
        <w:rPr>
          <w:sz w:val="12"/>
          <w:szCs w:val="12"/>
          <w:lang w:val="en-US"/>
        </w:rPr>
        <w:t xml:space="preserve">342        </w:t>
      </w:r>
    </w:p>
    <w:p w:rsidR="00592F7D" w:rsidRPr="00592F7D" w:rsidRDefault="00592F7D" w:rsidP="00592F7D">
      <w:pPr>
        <w:spacing w:line="240" w:lineRule="auto"/>
        <w:ind w:left="709" w:hanging="349"/>
        <w:rPr>
          <w:sz w:val="12"/>
          <w:szCs w:val="12"/>
          <w:lang w:val="en-US"/>
        </w:rPr>
      </w:pPr>
      <w:r w:rsidRPr="00592F7D">
        <w:rPr>
          <w:sz w:val="12"/>
          <w:szCs w:val="12"/>
          <w:lang w:val="en-US"/>
        </w:rPr>
        <w:t>343        try {</w:t>
      </w:r>
    </w:p>
    <w:p w:rsidR="00592F7D" w:rsidRPr="00592F7D" w:rsidRDefault="00592F7D" w:rsidP="00592F7D">
      <w:pPr>
        <w:spacing w:line="240" w:lineRule="auto"/>
        <w:ind w:left="709" w:hanging="349"/>
        <w:rPr>
          <w:sz w:val="12"/>
          <w:szCs w:val="12"/>
          <w:lang w:val="en-US"/>
        </w:rPr>
      </w:pPr>
      <w:r w:rsidRPr="00592F7D">
        <w:rPr>
          <w:sz w:val="12"/>
          <w:szCs w:val="12"/>
          <w:lang w:val="en-US"/>
        </w:rPr>
        <w:t xml:space="preserve">344            isiTabelStok.setRowSelectionAllowed(true); </w:t>
      </w:r>
    </w:p>
    <w:p w:rsidR="00592F7D" w:rsidRPr="00592F7D" w:rsidRDefault="00592F7D" w:rsidP="00592F7D">
      <w:pPr>
        <w:spacing w:line="240" w:lineRule="auto"/>
        <w:ind w:left="709" w:hanging="349"/>
        <w:rPr>
          <w:sz w:val="12"/>
          <w:szCs w:val="12"/>
          <w:lang w:val="en-US"/>
        </w:rPr>
      </w:pPr>
      <w:r w:rsidRPr="00592F7D">
        <w:rPr>
          <w:sz w:val="12"/>
          <w:szCs w:val="12"/>
          <w:lang w:val="en-US"/>
        </w:rPr>
        <w:t>345            int baris = isiTabelStok.getSelectedRow();</w:t>
      </w:r>
    </w:p>
    <w:p w:rsidR="00592F7D" w:rsidRPr="00592F7D" w:rsidRDefault="00592F7D" w:rsidP="00592F7D">
      <w:pPr>
        <w:spacing w:line="240" w:lineRule="auto"/>
        <w:ind w:left="709" w:hanging="349"/>
        <w:rPr>
          <w:sz w:val="12"/>
          <w:szCs w:val="12"/>
          <w:lang w:val="en-US"/>
        </w:rPr>
      </w:pPr>
      <w:r w:rsidRPr="00592F7D">
        <w:rPr>
          <w:sz w:val="12"/>
          <w:szCs w:val="12"/>
          <w:lang w:val="en-US"/>
        </w:rPr>
        <w:t>346            String idbrg = (String) isiTabelStok.getModel().getValueAt(baris, 5);</w:t>
      </w:r>
    </w:p>
    <w:p w:rsidR="00592F7D" w:rsidRPr="00592F7D" w:rsidRDefault="00592F7D" w:rsidP="00592F7D">
      <w:pPr>
        <w:spacing w:line="240" w:lineRule="auto"/>
        <w:ind w:left="709" w:hanging="349"/>
        <w:rPr>
          <w:sz w:val="12"/>
          <w:szCs w:val="12"/>
          <w:lang w:val="en-US"/>
        </w:rPr>
      </w:pPr>
      <w:r w:rsidRPr="00592F7D">
        <w:rPr>
          <w:sz w:val="12"/>
          <w:szCs w:val="12"/>
          <w:lang w:val="en-US"/>
        </w:rPr>
        <w:t xml:space="preserve">347            </w:t>
      </w:r>
    </w:p>
    <w:p w:rsidR="00592F7D" w:rsidRPr="00592F7D" w:rsidRDefault="00592F7D" w:rsidP="00592F7D">
      <w:pPr>
        <w:spacing w:line="240" w:lineRule="auto"/>
        <w:ind w:left="709" w:hanging="349"/>
        <w:rPr>
          <w:sz w:val="12"/>
          <w:szCs w:val="12"/>
          <w:lang w:val="en-US"/>
        </w:rPr>
      </w:pPr>
      <w:r w:rsidRPr="00592F7D">
        <w:rPr>
          <w:sz w:val="12"/>
          <w:szCs w:val="12"/>
          <w:lang w:val="en-US"/>
        </w:rPr>
        <w:t>348        } catch (Exception ex) {</w:t>
      </w:r>
    </w:p>
    <w:p w:rsidR="00592F7D" w:rsidRPr="00592F7D" w:rsidRDefault="00592F7D" w:rsidP="00592F7D">
      <w:pPr>
        <w:spacing w:line="240" w:lineRule="auto"/>
        <w:ind w:left="709" w:hanging="349"/>
        <w:rPr>
          <w:sz w:val="12"/>
          <w:szCs w:val="12"/>
          <w:lang w:val="en-US"/>
        </w:rPr>
      </w:pPr>
      <w:r w:rsidRPr="00592F7D">
        <w:rPr>
          <w:sz w:val="12"/>
          <w:szCs w:val="12"/>
          <w:lang w:val="en-US"/>
        </w:rPr>
        <w:t>349            Logger.getLogger(TransaksiIn.class.getName()).log(Level.SEVERE, null, ex);</w:t>
      </w:r>
    </w:p>
    <w:p w:rsidR="00592F7D" w:rsidRPr="00592F7D" w:rsidRDefault="00592F7D" w:rsidP="00592F7D">
      <w:pPr>
        <w:spacing w:line="240" w:lineRule="auto"/>
        <w:ind w:left="709" w:hanging="349"/>
        <w:rPr>
          <w:sz w:val="12"/>
          <w:szCs w:val="12"/>
          <w:lang w:val="en-US"/>
        </w:rPr>
      </w:pPr>
      <w:r w:rsidRPr="00592F7D">
        <w:rPr>
          <w:sz w:val="12"/>
          <w:szCs w:val="12"/>
          <w:lang w:val="en-US"/>
        </w:rPr>
        <w:t>350        }</w:t>
      </w:r>
    </w:p>
    <w:p w:rsidR="00592F7D" w:rsidRPr="00592F7D" w:rsidRDefault="00592F7D" w:rsidP="00592F7D">
      <w:pPr>
        <w:spacing w:line="240" w:lineRule="auto"/>
        <w:ind w:left="709" w:hanging="349"/>
        <w:rPr>
          <w:sz w:val="12"/>
          <w:szCs w:val="12"/>
          <w:lang w:val="en-US"/>
        </w:rPr>
      </w:pPr>
      <w:r w:rsidRPr="00592F7D">
        <w:rPr>
          <w:sz w:val="12"/>
          <w:szCs w:val="12"/>
          <w:lang w:val="en-US"/>
        </w:rPr>
        <w:t>351    }</w:t>
      </w:r>
    </w:p>
    <w:p w:rsidR="00592F7D" w:rsidRPr="00592F7D" w:rsidRDefault="00592F7D" w:rsidP="00592F7D">
      <w:pPr>
        <w:spacing w:line="240" w:lineRule="auto"/>
        <w:ind w:left="709" w:hanging="349"/>
        <w:rPr>
          <w:sz w:val="12"/>
          <w:szCs w:val="12"/>
          <w:lang w:val="en-US"/>
        </w:rPr>
      </w:pPr>
      <w:r w:rsidRPr="00592F7D">
        <w:rPr>
          <w:sz w:val="12"/>
          <w:szCs w:val="12"/>
          <w:lang w:val="en-US"/>
        </w:rPr>
        <w:t>352</w:t>
      </w:r>
    </w:p>
    <w:p w:rsidR="00592F7D" w:rsidRPr="00592F7D" w:rsidRDefault="00592F7D" w:rsidP="00592F7D">
      <w:pPr>
        <w:spacing w:line="240" w:lineRule="auto"/>
        <w:ind w:left="709" w:hanging="349"/>
        <w:rPr>
          <w:sz w:val="12"/>
          <w:szCs w:val="12"/>
          <w:lang w:val="en-US"/>
        </w:rPr>
      </w:pPr>
      <w:r w:rsidRPr="00592F7D">
        <w:rPr>
          <w:sz w:val="12"/>
          <w:szCs w:val="12"/>
          <w:lang w:val="en-US"/>
        </w:rPr>
        <w:t>353    private void klikTabel(JTable isiTblTrx){</w:t>
      </w:r>
    </w:p>
    <w:p w:rsidR="00592F7D" w:rsidRPr="00592F7D" w:rsidRDefault="00592F7D" w:rsidP="00592F7D">
      <w:pPr>
        <w:spacing w:line="240" w:lineRule="auto"/>
        <w:ind w:left="709" w:hanging="349"/>
        <w:rPr>
          <w:sz w:val="12"/>
          <w:szCs w:val="12"/>
          <w:lang w:val="en-US"/>
        </w:rPr>
      </w:pPr>
      <w:r w:rsidRPr="00592F7D">
        <w:rPr>
          <w:sz w:val="12"/>
          <w:szCs w:val="12"/>
          <w:lang w:val="en-US"/>
        </w:rPr>
        <w:t xml:space="preserve">354        </w:t>
      </w:r>
    </w:p>
    <w:p w:rsidR="00592F7D" w:rsidRPr="00592F7D" w:rsidRDefault="00592F7D" w:rsidP="00592F7D">
      <w:pPr>
        <w:spacing w:line="240" w:lineRule="auto"/>
        <w:ind w:left="709" w:hanging="349"/>
        <w:rPr>
          <w:sz w:val="12"/>
          <w:szCs w:val="12"/>
          <w:lang w:val="en-US"/>
        </w:rPr>
      </w:pPr>
      <w:r w:rsidRPr="00592F7D">
        <w:rPr>
          <w:sz w:val="12"/>
          <w:szCs w:val="12"/>
          <w:lang w:val="en-US"/>
        </w:rPr>
        <w:t xml:space="preserve">355        isiTblTrx.setRowSelectionAllowed(true); </w:t>
      </w:r>
    </w:p>
    <w:p w:rsidR="00592F7D" w:rsidRPr="00592F7D" w:rsidRDefault="00592F7D" w:rsidP="00592F7D">
      <w:pPr>
        <w:spacing w:line="240" w:lineRule="auto"/>
        <w:ind w:left="709" w:hanging="349"/>
        <w:rPr>
          <w:sz w:val="12"/>
          <w:szCs w:val="12"/>
          <w:lang w:val="en-US"/>
        </w:rPr>
      </w:pPr>
      <w:r w:rsidRPr="00592F7D">
        <w:rPr>
          <w:sz w:val="12"/>
          <w:szCs w:val="12"/>
          <w:lang w:val="en-US"/>
        </w:rPr>
        <w:t>356        int baris = isiTblTrx.getSelectedRow();</w:t>
      </w:r>
    </w:p>
    <w:p w:rsidR="00592F7D" w:rsidRPr="00592F7D" w:rsidRDefault="00592F7D" w:rsidP="00592F7D">
      <w:pPr>
        <w:spacing w:line="240" w:lineRule="auto"/>
        <w:ind w:left="709" w:hanging="349"/>
        <w:rPr>
          <w:sz w:val="12"/>
          <w:szCs w:val="12"/>
          <w:lang w:val="en-US"/>
        </w:rPr>
      </w:pPr>
      <w:r w:rsidRPr="00592F7D">
        <w:rPr>
          <w:sz w:val="12"/>
          <w:szCs w:val="12"/>
          <w:lang w:val="en-US"/>
        </w:rPr>
        <w:t>357        String tgl = isiTblTrx.getModel().getValueAt(baris, 1).toString();</w:t>
      </w:r>
    </w:p>
    <w:p w:rsidR="00592F7D" w:rsidRPr="00592F7D" w:rsidRDefault="00592F7D" w:rsidP="00592F7D">
      <w:pPr>
        <w:spacing w:line="240" w:lineRule="auto"/>
        <w:ind w:left="709" w:hanging="349"/>
        <w:rPr>
          <w:sz w:val="12"/>
          <w:szCs w:val="12"/>
          <w:lang w:val="en-US"/>
        </w:rPr>
      </w:pPr>
      <w:r w:rsidRPr="00592F7D">
        <w:rPr>
          <w:sz w:val="12"/>
          <w:szCs w:val="12"/>
          <w:lang w:val="en-US"/>
        </w:rPr>
        <w:t>358        String kd_brg = isiTblTrx.getModel().getValueAt(baris, 2).toString();</w:t>
      </w:r>
    </w:p>
    <w:p w:rsidR="00592F7D" w:rsidRPr="00592F7D" w:rsidRDefault="00592F7D" w:rsidP="00592F7D">
      <w:pPr>
        <w:spacing w:line="240" w:lineRule="auto"/>
        <w:ind w:left="709" w:hanging="349"/>
        <w:rPr>
          <w:sz w:val="12"/>
          <w:szCs w:val="12"/>
          <w:lang w:val="en-US"/>
        </w:rPr>
      </w:pPr>
      <w:r w:rsidRPr="00592F7D">
        <w:rPr>
          <w:sz w:val="12"/>
          <w:szCs w:val="12"/>
          <w:lang w:val="en-US"/>
        </w:rPr>
        <w:t>359        String jml = isiTblTrx.getModel().getValueAt(baris, 3).toString();</w:t>
      </w:r>
    </w:p>
    <w:p w:rsidR="00592F7D" w:rsidRPr="00592F7D" w:rsidRDefault="00592F7D" w:rsidP="00592F7D">
      <w:pPr>
        <w:spacing w:line="240" w:lineRule="auto"/>
        <w:ind w:left="709" w:hanging="349"/>
        <w:rPr>
          <w:sz w:val="12"/>
          <w:szCs w:val="12"/>
          <w:lang w:val="en-US"/>
        </w:rPr>
      </w:pPr>
      <w:r w:rsidRPr="00592F7D">
        <w:rPr>
          <w:sz w:val="12"/>
          <w:szCs w:val="12"/>
          <w:lang w:val="en-US"/>
        </w:rPr>
        <w:t>360        String ket = isiTblTrx.getModel().getValueAt(baris, 4).toString();</w:t>
      </w:r>
    </w:p>
    <w:p w:rsidR="00592F7D" w:rsidRPr="00592F7D" w:rsidRDefault="00592F7D" w:rsidP="00592F7D">
      <w:pPr>
        <w:spacing w:line="240" w:lineRule="auto"/>
        <w:ind w:left="709" w:hanging="349"/>
        <w:rPr>
          <w:sz w:val="12"/>
          <w:szCs w:val="12"/>
          <w:lang w:val="en-US"/>
        </w:rPr>
      </w:pPr>
      <w:r w:rsidRPr="00592F7D">
        <w:rPr>
          <w:sz w:val="12"/>
          <w:szCs w:val="12"/>
          <w:lang w:val="en-US"/>
        </w:rPr>
        <w:t>361        String id_brg = isiTblTrx.getModel().getValueAt(baris, 5).toString();</w:t>
      </w:r>
    </w:p>
    <w:p w:rsidR="00592F7D" w:rsidRPr="00592F7D" w:rsidRDefault="00592F7D" w:rsidP="00592F7D">
      <w:pPr>
        <w:spacing w:line="240" w:lineRule="auto"/>
        <w:ind w:left="709" w:hanging="349"/>
        <w:rPr>
          <w:sz w:val="12"/>
          <w:szCs w:val="12"/>
          <w:lang w:val="en-US"/>
        </w:rPr>
      </w:pPr>
      <w:r w:rsidRPr="00592F7D">
        <w:rPr>
          <w:sz w:val="12"/>
          <w:szCs w:val="12"/>
          <w:lang w:val="en-US"/>
        </w:rPr>
        <w:t>362        String id_tempin = isiTblTrx.getModel().getValueAt(baris, 6).toString();</w:t>
      </w:r>
    </w:p>
    <w:p w:rsidR="00592F7D" w:rsidRPr="00592F7D" w:rsidRDefault="00592F7D" w:rsidP="00592F7D">
      <w:pPr>
        <w:spacing w:line="240" w:lineRule="auto"/>
        <w:ind w:left="709" w:hanging="349"/>
        <w:rPr>
          <w:sz w:val="12"/>
          <w:szCs w:val="12"/>
          <w:lang w:val="en-US"/>
        </w:rPr>
      </w:pPr>
      <w:r w:rsidRPr="00592F7D">
        <w:rPr>
          <w:sz w:val="12"/>
          <w:szCs w:val="12"/>
          <w:lang w:val="en-US"/>
        </w:rPr>
        <w:t xml:space="preserve">363        </w:t>
      </w:r>
    </w:p>
    <w:p w:rsidR="00592F7D" w:rsidRPr="00592F7D" w:rsidRDefault="00592F7D" w:rsidP="00592F7D">
      <w:pPr>
        <w:spacing w:line="240" w:lineRule="auto"/>
        <w:ind w:left="709" w:hanging="349"/>
        <w:rPr>
          <w:sz w:val="12"/>
          <w:szCs w:val="12"/>
          <w:lang w:val="en-US"/>
        </w:rPr>
      </w:pPr>
      <w:r w:rsidRPr="00592F7D">
        <w:rPr>
          <w:sz w:val="12"/>
          <w:szCs w:val="12"/>
          <w:lang w:val="en-US"/>
        </w:rPr>
        <w:t>364        this.setIdTemp(Integer.parseInt(id_tempin));</w:t>
      </w:r>
    </w:p>
    <w:p w:rsidR="00592F7D" w:rsidRPr="00592F7D" w:rsidRDefault="00592F7D" w:rsidP="00592F7D">
      <w:pPr>
        <w:spacing w:line="240" w:lineRule="auto"/>
        <w:ind w:left="709" w:hanging="349"/>
        <w:rPr>
          <w:sz w:val="12"/>
          <w:szCs w:val="12"/>
          <w:lang w:val="en-US"/>
        </w:rPr>
      </w:pPr>
      <w:r w:rsidRPr="00592F7D">
        <w:rPr>
          <w:sz w:val="12"/>
          <w:szCs w:val="12"/>
          <w:lang w:val="en-US"/>
        </w:rPr>
        <w:t>365    }</w:t>
      </w:r>
    </w:p>
    <w:p w:rsidR="00592F7D" w:rsidRPr="00592F7D" w:rsidRDefault="00592F7D" w:rsidP="00592F7D">
      <w:pPr>
        <w:spacing w:line="240" w:lineRule="auto"/>
        <w:ind w:left="709" w:hanging="349"/>
        <w:rPr>
          <w:sz w:val="12"/>
          <w:szCs w:val="12"/>
          <w:lang w:val="en-US"/>
        </w:rPr>
      </w:pPr>
      <w:r w:rsidRPr="00592F7D">
        <w:rPr>
          <w:sz w:val="12"/>
          <w:szCs w:val="12"/>
          <w:lang w:val="en-US"/>
        </w:rPr>
        <w:t>366</w:t>
      </w:r>
    </w:p>
    <w:p w:rsidR="00592F7D" w:rsidRPr="00592F7D" w:rsidRDefault="00592F7D" w:rsidP="00592F7D">
      <w:pPr>
        <w:spacing w:line="240" w:lineRule="auto"/>
        <w:ind w:left="709" w:hanging="349"/>
        <w:rPr>
          <w:sz w:val="12"/>
          <w:szCs w:val="12"/>
          <w:lang w:val="en-US"/>
        </w:rPr>
      </w:pPr>
      <w:r w:rsidRPr="00592F7D">
        <w:rPr>
          <w:sz w:val="12"/>
          <w:szCs w:val="12"/>
          <w:lang w:val="en-US"/>
        </w:rPr>
        <w:t>367    // Variables declaration - do not modify//GEN-BEGIN:variables</w:t>
      </w:r>
    </w:p>
    <w:p w:rsidR="00592F7D" w:rsidRPr="00592F7D" w:rsidRDefault="00592F7D" w:rsidP="00592F7D">
      <w:pPr>
        <w:spacing w:line="240" w:lineRule="auto"/>
        <w:ind w:left="709" w:hanging="349"/>
        <w:rPr>
          <w:sz w:val="12"/>
          <w:szCs w:val="12"/>
          <w:lang w:val="en-US"/>
        </w:rPr>
      </w:pPr>
      <w:r w:rsidRPr="00592F7D">
        <w:rPr>
          <w:sz w:val="12"/>
          <w:szCs w:val="12"/>
          <w:lang w:val="en-US"/>
        </w:rPr>
        <w:t>368    private javax.swing.JButton jButton1;</w:t>
      </w:r>
    </w:p>
    <w:p w:rsidR="00592F7D" w:rsidRPr="00592F7D" w:rsidRDefault="00592F7D" w:rsidP="00592F7D">
      <w:pPr>
        <w:spacing w:line="240" w:lineRule="auto"/>
        <w:ind w:left="709" w:hanging="349"/>
        <w:rPr>
          <w:sz w:val="12"/>
          <w:szCs w:val="12"/>
          <w:lang w:val="en-US"/>
        </w:rPr>
      </w:pPr>
      <w:r w:rsidRPr="00592F7D">
        <w:rPr>
          <w:sz w:val="12"/>
          <w:szCs w:val="12"/>
          <w:lang w:val="en-US"/>
        </w:rPr>
        <w:t>369    private javax.swing.JScrollPane jScrollPane4;</w:t>
      </w:r>
    </w:p>
    <w:p w:rsidR="00592F7D" w:rsidRPr="00592F7D" w:rsidRDefault="00592F7D" w:rsidP="00592F7D">
      <w:pPr>
        <w:spacing w:line="240" w:lineRule="auto"/>
        <w:ind w:left="709" w:hanging="349"/>
        <w:rPr>
          <w:sz w:val="12"/>
          <w:szCs w:val="12"/>
          <w:lang w:val="en-US"/>
        </w:rPr>
      </w:pPr>
      <w:r w:rsidRPr="00592F7D">
        <w:rPr>
          <w:sz w:val="12"/>
          <w:szCs w:val="12"/>
          <w:lang w:val="en-US"/>
        </w:rPr>
        <w:t>370    private javax.swing.JPanel p_master;</w:t>
      </w:r>
    </w:p>
    <w:p w:rsidR="00592F7D" w:rsidRPr="00592F7D" w:rsidRDefault="00592F7D" w:rsidP="00592F7D">
      <w:pPr>
        <w:spacing w:line="240" w:lineRule="auto"/>
        <w:ind w:left="709" w:hanging="349"/>
        <w:rPr>
          <w:sz w:val="12"/>
          <w:szCs w:val="12"/>
          <w:lang w:val="en-US"/>
        </w:rPr>
      </w:pPr>
      <w:r w:rsidRPr="00592F7D">
        <w:rPr>
          <w:sz w:val="12"/>
          <w:szCs w:val="12"/>
          <w:lang w:val="en-US"/>
        </w:rPr>
        <w:t>371    private org.jdesktop.swingx.JXSearchField t_cari_stok;</w:t>
      </w:r>
    </w:p>
    <w:p w:rsidR="00592F7D" w:rsidRPr="00592F7D" w:rsidRDefault="00592F7D" w:rsidP="00592F7D">
      <w:pPr>
        <w:spacing w:line="240" w:lineRule="auto"/>
        <w:ind w:left="709" w:hanging="349"/>
        <w:rPr>
          <w:sz w:val="12"/>
          <w:szCs w:val="12"/>
          <w:lang w:val="en-US"/>
        </w:rPr>
      </w:pPr>
      <w:r w:rsidRPr="00592F7D">
        <w:rPr>
          <w:sz w:val="12"/>
          <w:szCs w:val="12"/>
          <w:lang w:val="en-US"/>
        </w:rPr>
        <w:t>372    private javax.swing.JTable tabel_stok;</w:t>
      </w:r>
    </w:p>
    <w:p w:rsidR="00592F7D" w:rsidRPr="00592F7D" w:rsidRDefault="00592F7D" w:rsidP="00592F7D">
      <w:pPr>
        <w:spacing w:line="240" w:lineRule="auto"/>
        <w:ind w:left="709" w:hanging="349"/>
        <w:rPr>
          <w:sz w:val="12"/>
          <w:szCs w:val="12"/>
          <w:lang w:val="en-US"/>
        </w:rPr>
      </w:pPr>
      <w:r w:rsidRPr="00592F7D">
        <w:rPr>
          <w:sz w:val="12"/>
          <w:szCs w:val="12"/>
          <w:lang w:val="en-US"/>
        </w:rPr>
        <w:t>373    private javax.swing.JButton tb_cari_stok;</w:t>
      </w:r>
    </w:p>
    <w:p w:rsidR="00592F7D" w:rsidRPr="00592F7D" w:rsidRDefault="00592F7D" w:rsidP="00592F7D">
      <w:pPr>
        <w:spacing w:line="240" w:lineRule="auto"/>
        <w:ind w:left="709" w:hanging="349"/>
        <w:rPr>
          <w:sz w:val="12"/>
          <w:szCs w:val="12"/>
          <w:lang w:val="en-US"/>
        </w:rPr>
      </w:pPr>
      <w:r w:rsidRPr="00592F7D">
        <w:rPr>
          <w:sz w:val="12"/>
          <w:szCs w:val="12"/>
          <w:lang w:val="en-US"/>
        </w:rPr>
        <w:t>374    // End of variables declaration//GEN-END:variables</w:t>
      </w:r>
    </w:p>
    <w:p w:rsidR="00592F7D" w:rsidRPr="00592F7D" w:rsidRDefault="00592F7D" w:rsidP="00592F7D">
      <w:pPr>
        <w:spacing w:line="240" w:lineRule="auto"/>
        <w:ind w:left="709" w:hanging="349"/>
        <w:rPr>
          <w:sz w:val="12"/>
          <w:szCs w:val="12"/>
          <w:lang w:val="en-US"/>
        </w:rPr>
      </w:pPr>
      <w:r w:rsidRPr="00592F7D">
        <w:rPr>
          <w:sz w:val="12"/>
          <w:szCs w:val="12"/>
          <w:lang w:val="en-US"/>
        </w:rPr>
        <w:t>375</w:t>
      </w:r>
    </w:p>
    <w:p w:rsidR="00592F7D" w:rsidRPr="00592F7D" w:rsidRDefault="00592F7D" w:rsidP="00592F7D">
      <w:pPr>
        <w:spacing w:line="240" w:lineRule="auto"/>
        <w:ind w:left="709" w:hanging="349"/>
        <w:rPr>
          <w:sz w:val="12"/>
          <w:szCs w:val="12"/>
          <w:lang w:val="en-US"/>
        </w:rPr>
      </w:pPr>
      <w:r w:rsidRPr="00592F7D">
        <w:rPr>
          <w:sz w:val="12"/>
          <w:szCs w:val="12"/>
          <w:lang w:val="en-US"/>
        </w:rPr>
        <w:t>376}</w:t>
      </w:r>
    </w:p>
    <w:p w:rsidR="005A1D52" w:rsidRDefault="00592F7D" w:rsidP="00592F7D">
      <w:pPr>
        <w:spacing w:line="240" w:lineRule="auto"/>
        <w:ind w:left="709" w:hanging="349"/>
        <w:rPr>
          <w:sz w:val="12"/>
          <w:szCs w:val="12"/>
          <w:lang w:val="en-US"/>
        </w:rPr>
      </w:pPr>
      <w:r w:rsidRPr="00592F7D">
        <w:rPr>
          <w:sz w:val="12"/>
          <w:szCs w:val="12"/>
          <w:lang w:val="en-US"/>
        </w:rPr>
        <w:t>377</w:t>
      </w:r>
    </w:p>
    <w:p w:rsidR="00592F7D" w:rsidRDefault="00592F7D" w:rsidP="00592F7D">
      <w:pPr>
        <w:spacing w:line="240" w:lineRule="auto"/>
        <w:ind w:left="709" w:hanging="349"/>
        <w:rPr>
          <w:sz w:val="12"/>
          <w:szCs w:val="12"/>
          <w:lang w:val="en-US"/>
        </w:rPr>
      </w:pPr>
    </w:p>
    <w:p w:rsidR="00592F7D" w:rsidRDefault="00592F7D" w:rsidP="00D83BD0">
      <w:pPr>
        <w:pStyle w:val="Heading2"/>
        <w:numPr>
          <w:ilvl w:val="0"/>
          <w:numId w:val="99"/>
        </w:numPr>
      </w:pPr>
      <w:r>
        <w:t>panel</w:t>
      </w:r>
      <w:r w:rsidRPr="00830B0E">
        <w:t>/</w:t>
      </w:r>
      <w:r>
        <w:t>Tentang</w:t>
      </w:r>
    </w:p>
    <w:p w:rsidR="00592F7D" w:rsidRPr="00592F7D" w:rsidRDefault="00592F7D" w:rsidP="00592F7D">
      <w:pPr>
        <w:spacing w:line="240" w:lineRule="auto"/>
        <w:ind w:left="709" w:hanging="349"/>
        <w:rPr>
          <w:sz w:val="12"/>
          <w:szCs w:val="12"/>
          <w:lang w:val="en-US"/>
        </w:rPr>
      </w:pPr>
      <w:r w:rsidRPr="00592F7D">
        <w:rPr>
          <w:sz w:val="12"/>
          <w:szCs w:val="12"/>
          <w:lang w:val="en-US"/>
        </w:rPr>
        <w:t>1 /*</w:t>
      </w:r>
    </w:p>
    <w:p w:rsidR="00592F7D" w:rsidRPr="00592F7D" w:rsidRDefault="00592F7D" w:rsidP="00592F7D">
      <w:pPr>
        <w:spacing w:line="240" w:lineRule="auto"/>
        <w:ind w:left="709" w:hanging="349"/>
        <w:rPr>
          <w:sz w:val="12"/>
          <w:szCs w:val="12"/>
          <w:lang w:val="en-US"/>
        </w:rPr>
      </w:pPr>
      <w:r w:rsidRPr="00592F7D">
        <w:rPr>
          <w:sz w:val="12"/>
          <w:szCs w:val="12"/>
          <w:lang w:val="en-US"/>
        </w:rPr>
        <w:t>2  * To change this license header, choose License Headers in Project Properties.</w:t>
      </w:r>
    </w:p>
    <w:p w:rsidR="00592F7D" w:rsidRPr="00592F7D" w:rsidRDefault="00592F7D" w:rsidP="00592F7D">
      <w:pPr>
        <w:spacing w:line="240" w:lineRule="auto"/>
        <w:ind w:left="709" w:hanging="349"/>
        <w:rPr>
          <w:sz w:val="12"/>
          <w:szCs w:val="12"/>
          <w:lang w:val="en-US"/>
        </w:rPr>
      </w:pPr>
      <w:r w:rsidRPr="00592F7D">
        <w:rPr>
          <w:sz w:val="12"/>
          <w:szCs w:val="12"/>
          <w:lang w:val="en-US"/>
        </w:rPr>
        <w:t>3  * To change this template file, choose Tools | Templates</w:t>
      </w:r>
    </w:p>
    <w:p w:rsidR="00592F7D" w:rsidRPr="00592F7D" w:rsidRDefault="00592F7D" w:rsidP="00592F7D">
      <w:pPr>
        <w:spacing w:line="240" w:lineRule="auto"/>
        <w:ind w:left="709" w:hanging="349"/>
        <w:rPr>
          <w:sz w:val="12"/>
          <w:szCs w:val="12"/>
          <w:lang w:val="en-US"/>
        </w:rPr>
      </w:pPr>
      <w:r w:rsidRPr="00592F7D">
        <w:rPr>
          <w:sz w:val="12"/>
          <w:szCs w:val="12"/>
          <w:lang w:val="en-US"/>
        </w:rPr>
        <w:t>4  * and open the template in the editor.</w:t>
      </w:r>
    </w:p>
    <w:p w:rsidR="00592F7D" w:rsidRPr="00592F7D" w:rsidRDefault="00592F7D" w:rsidP="00592F7D">
      <w:pPr>
        <w:spacing w:line="240" w:lineRule="auto"/>
        <w:ind w:left="709" w:hanging="349"/>
        <w:rPr>
          <w:sz w:val="12"/>
          <w:szCs w:val="12"/>
          <w:lang w:val="en-US"/>
        </w:rPr>
      </w:pPr>
      <w:r w:rsidRPr="00592F7D">
        <w:rPr>
          <w:sz w:val="12"/>
          <w:szCs w:val="12"/>
          <w:lang w:val="en-US"/>
        </w:rPr>
        <w:t>5  */</w:t>
      </w:r>
    </w:p>
    <w:p w:rsidR="00592F7D" w:rsidRPr="00592F7D" w:rsidRDefault="00592F7D" w:rsidP="00592F7D">
      <w:pPr>
        <w:spacing w:line="240" w:lineRule="auto"/>
        <w:ind w:left="709" w:hanging="349"/>
        <w:rPr>
          <w:sz w:val="12"/>
          <w:szCs w:val="12"/>
          <w:lang w:val="en-US"/>
        </w:rPr>
      </w:pPr>
      <w:r w:rsidRPr="00592F7D">
        <w:rPr>
          <w:sz w:val="12"/>
          <w:szCs w:val="12"/>
          <w:lang w:val="en-US"/>
        </w:rPr>
        <w:t>6 package panel;</w:t>
      </w:r>
    </w:p>
    <w:p w:rsidR="00592F7D" w:rsidRPr="00592F7D" w:rsidRDefault="00592F7D" w:rsidP="00592F7D">
      <w:pPr>
        <w:spacing w:line="240" w:lineRule="auto"/>
        <w:ind w:left="709" w:hanging="349"/>
        <w:rPr>
          <w:sz w:val="12"/>
          <w:szCs w:val="12"/>
          <w:lang w:val="en-US"/>
        </w:rPr>
      </w:pPr>
      <w:r w:rsidRPr="00592F7D">
        <w:rPr>
          <w:sz w:val="12"/>
          <w:szCs w:val="12"/>
          <w:lang w:val="en-US"/>
        </w:rPr>
        <w:t xml:space="preserve">7 </w:t>
      </w:r>
    </w:p>
    <w:p w:rsidR="00592F7D" w:rsidRPr="00592F7D" w:rsidRDefault="00592F7D" w:rsidP="00592F7D">
      <w:pPr>
        <w:spacing w:line="240" w:lineRule="auto"/>
        <w:ind w:left="709" w:hanging="349"/>
        <w:rPr>
          <w:sz w:val="12"/>
          <w:szCs w:val="12"/>
          <w:lang w:val="en-US"/>
        </w:rPr>
      </w:pPr>
      <w:r w:rsidRPr="00592F7D">
        <w:rPr>
          <w:sz w:val="12"/>
          <w:szCs w:val="12"/>
          <w:lang w:val="en-US"/>
        </w:rPr>
        <w:t>8 import java.text.SimpleDateFormat;</w:t>
      </w:r>
    </w:p>
    <w:p w:rsidR="00592F7D" w:rsidRPr="00592F7D" w:rsidRDefault="00592F7D" w:rsidP="00592F7D">
      <w:pPr>
        <w:spacing w:line="240" w:lineRule="auto"/>
        <w:ind w:left="709" w:hanging="349"/>
        <w:rPr>
          <w:sz w:val="12"/>
          <w:szCs w:val="12"/>
          <w:lang w:val="en-US"/>
        </w:rPr>
      </w:pPr>
      <w:r w:rsidRPr="00592F7D">
        <w:rPr>
          <w:sz w:val="12"/>
          <w:szCs w:val="12"/>
          <w:lang w:val="en-US"/>
        </w:rPr>
        <w:t>9 import java.util.Date;</w:t>
      </w:r>
    </w:p>
    <w:p w:rsidR="00592F7D" w:rsidRPr="00592F7D" w:rsidRDefault="00592F7D" w:rsidP="00592F7D">
      <w:pPr>
        <w:spacing w:line="240" w:lineRule="auto"/>
        <w:ind w:left="709" w:hanging="349"/>
        <w:rPr>
          <w:sz w:val="12"/>
          <w:szCs w:val="12"/>
          <w:lang w:val="en-US"/>
        </w:rPr>
      </w:pPr>
      <w:r w:rsidRPr="00592F7D">
        <w:rPr>
          <w:sz w:val="12"/>
          <w:szCs w:val="12"/>
          <w:lang w:val="en-US"/>
        </w:rPr>
        <w:t>10</w:t>
      </w:r>
    </w:p>
    <w:p w:rsidR="00592F7D" w:rsidRPr="00592F7D" w:rsidRDefault="00592F7D" w:rsidP="00592F7D">
      <w:pPr>
        <w:spacing w:line="240" w:lineRule="auto"/>
        <w:ind w:left="709" w:hanging="349"/>
        <w:rPr>
          <w:sz w:val="12"/>
          <w:szCs w:val="12"/>
          <w:lang w:val="en-US"/>
        </w:rPr>
      </w:pPr>
      <w:r w:rsidRPr="00592F7D">
        <w:rPr>
          <w:sz w:val="12"/>
          <w:szCs w:val="12"/>
          <w:lang w:val="en-US"/>
        </w:rPr>
        <w:t>11/**</w:t>
      </w:r>
    </w:p>
    <w:p w:rsidR="00592F7D" w:rsidRPr="00592F7D" w:rsidRDefault="00592F7D" w:rsidP="00592F7D">
      <w:pPr>
        <w:spacing w:line="240" w:lineRule="auto"/>
        <w:ind w:left="709" w:hanging="349"/>
        <w:rPr>
          <w:sz w:val="12"/>
          <w:szCs w:val="12"/>
          <w:lang w:val="en-US"/>
        </w:rPr>
      </w:pPr>
      <w:r w:rsidRPr="00592F7D">
        <w:rPr>
          <w:sz w:val="12"/>
          <w:szCs w:val="12"/>
          <w:lang w:val="en-US"/>
        </w:rPr>
        <w:t>12 *</w:t>
      </w:r>
    </w:p>
    <w:p w:rsidR="00592F7D" w:rsidRPr="00592F7D" w:rsidRDefault="00592F7D" w:rsidP="00592F7D">
      <w:pPr>
        <w:spacing w:line="240" w:lineRule="auto"/>
        <w:ind w:left="709" w:hanging="349"/>
        <w:rPr>
          <w:sz w:val="12"/>
          <w:szCs w:val="12"/>
          <w:lang w:val="en-US"/>
        </w:rPr>
      </w:pPr>
      <w:r w:rsidRPr="00592F7D">
        <w:rPr>
          <w:sz w:val="12"/>
          <w:szCs w:val="12"/>
          <w:lang w:val="en-US"/>
        </w:rPr>
        <w:t>13 * @author rizqi</w:t>
      </w:r>
    </w:p>
    <w:p w:rsidR="00592F7D" w:rsidRPr="00592F7D" w:rsidRDefault="00592F7D" w:rsidP="00592F7D">
      <w:pPr>
        <w:spacing w:line="240" w:lineRule="auto"/>
        <w:ind w:left="709" w:hanging="349"/>
        <w:rPr>
          <w:sz w:val="12"/>
          <w:szCs w:val="12"/>
          <w:lang w:val="en-US"/>
        </w:rPr>
      </w:pPr>
      <w:r w:rsidRPr="00592F7D">
        <w:rPr>
          <w:sz w:val="12"/>
          <w:szCs w:val="12"/>
          <w:lang w:val="en-US"/>
        </w:rPr>
        <w:t>14 */</w:t>
      </w:r>
    </w:p>
    <w:p w:rsidR="00592F7D" w:rsidRPr="00592F7D" w:rsidRDefault="00592F7D" w:rsidP="00592F7D">
      <w:pPr>
        <w:spacing w:line="240" w:lineRule="auto"/>
        <w:ind w:left="709" w:hanging="349"/>
        <w:rPr>
          <w:sz w:val="12"/>
          <w:szCs w:val="12"/>
          <w:lang w:val="en-US"/>
        </w:rPr>
      </w:pPr>
      <w:r w:rsidRPr="00592F7D">
        <w:rPr>
          <w:sz w:val="12"/>
          <w:szCs w:val="12"/>
          <w:lang w:val="en-US"/>
        </w:rPr>
        <w:t>15public class Tentang extends javax.swing.JPanel {</w:t>
      </w:r>
    </w:p>
    <w:p w:rsidR="00592F7D" w:rsidRPr="00592F7D" w:rsidRDefault="00592F7D" w:rsidP="00592F7D">
      <w:pPr>
        <w:spacing w:line="240" w:lineRule="auto"/>
        <w:ind w:left="709" w:hanging="349"/>
        <w:rPr>
          <w:sz w:val="12"/>
          <w:szCs w:val="12"/>
          <w:lang w:val="en-US"/>
        </w:rPr>
      </w:pPr>
      <w:r w:rsidRPr="00592F7D">
        <w:rPr>
          <w:sz w:val="12"/>
          <w:szCs w:val="12"/>
          <w:lang w:val="en-US"/>
        </w:rPr>
        <w:t>16</w:t>
      </w:r>
    </w:p>
    <w:p w:rsidR="00592F7D" w:rsidRPr="00592F7D" w:rsidRDefault="00592F7D" w:rsidP="00592F7D">
      <w:pPr>
        <w:spacing w:line="240" w:lineRule="auto"/>
        <w:ind w:left="709" w:hanging="349"/>
        <w:rPr>
          <w:sz w:val="12"/>
          <w:szCs w:val="12"/>
          <w:lang w:val="en-US"/>
        </w:rPr>
      </w:pPr>
      <w:r w:rsidRPr="00592F7D">
        <w:rPr>
          <w:sz w:val="12"/>
          <w:szCs w:val="12"/>
          <w:lang w:val="en-US"/>
        </w:rPr>
        <w:t>17    /**</w:t>
      </w:r>
    </w:p>
    <w:p w:rsidR="00592F7D" w:rsidRPr="00592F7D" w:rsidRDefault="00592F7D" w:rsidP="00592F7D">
      <w:pPr>
        <w:spacing w:line="240" w:lineRule="auto"/>
        <w:ind w:left="709" w:hanging="349"/>
        <w:rPr>
          <w:sz w:val="12"/>
          <w:szCs w:val="12"/>
          <w:lang w:val="en-US"/>
        </w:rPr>
      </w:pPr>
      <w:r w:rsidRPr="00592F7D">
        <w:rPr>
          <w:sz w:val="12"/>
          <w:szCs w:val="12"/>
          <w:lang w:val="en-US"/>
        </w:rPr>
        <w:t>18     * Creates new form Tentang</w:t>
      </w:r>
    </w:p>
    <w:p w:rsidR="00592F7D" w:rsidRPr="00592F7D" w:rsidRDefault="00592F7D" w:rsidP="00592F7D">
      <w:pPr>
        <w:spacing w:line="240" w:lineRule="auto"/>
        <w:ind w:left="709" w:hanging="349"/>
        <w:rPr>
          <w:sz w:val="12"/>
          <w:szCs w:val="12"/>
          <w:lang w:val="en-US"/>
        </w:rPr>
      </w:pPr>
      <w:r w:rsidRPr="00592F7D">
        <w:rPr>
          <w:sz w:val="12"/>
          <w:szCs w:val="12"/>
          <w:lang w:val="en-US"/>
        </w:rPr>
        <w:t>19     */</w:t>
      </w:r>
    </w:p>
    <w:p w:rsidR="00592F7D" w:rsidRPr="00592F7D" w:rsidRDefault="00592F7D" w:rsidP="00592F7D">
      <w:pPr>
        <w:spacing w:line="240" w:lineRule="auto"/>
        <w:ind w:left="709" w:hanging="349"/>
        <w:rPr>
          <w:sz w:val="12"/>
          <w:szCs w:val="12"/>
          <w:lang w:val="en-US"/>
        </w:rPr>
      </w:pPr>
      <w:r w:rsidRPr="00592F7D">
        <w:rPr>
          <w:sz w:val="12"/>
          <w:szCs w:val="12"/>
          <w:lang w:val="en-US"/>
        </w:rPr>
        <w:t>20    public Tentang() {</w:t>
      </w:r>
    </w:p>
    <w:p w:rsidR="00592F7D" w:rsidRPr="00592F7D" w:rsidRDefault="00592F7D" w:rsidP="00592F7D">
      <w:pPr>
        <w:spacing w:line="240" w:lineRule="auto"/>
        <w:ind w:left="709" w:hanging="349"/>
        <w:rPr>
          <w:sz w:val="12"/>
          <w:szCs w:val="12"/>
          <w:lang w:val="en-US"/>
        </w:rPr>
      </w:pPr>
      <w:r w:rsidRPr="00592F7D">
        <w:rPr>
          <w:sz w:val="12"/>
          <w:szCs w:val="12"/>
          <w:lang w:val="en-US"/>
        </w:rPr>
        <w:t>21        initComponents();</w:t>
      </w:r>
    </w:p>
    <w:p w:rsidR="00592F7D" w:rsidRPr="00592F7D" w:rsidRDefault="00592F7D" w:rsidP="00592F7D">
      <w:pPr>
        <w:spacing w:line="240" w:lineRule="auto"/>
        <w:ind w:left="709" w:hanging="349"/>
        <w:rPr>
          <w:sz w:val="12"/>
          <w:szCs w:val="12"/>
          <w:lang w:val="en-US"/>
        </w:rPr>
      </w:pPr>
      <w:r w:rsidRPr="00592F7D">
        <w:rPr>
          <w:sz w:val="12"/>
          <w:szCs w:val="12"/>
          <w:lang w:val="en-US"/>
        </w:rPr>
        <w:t>22        tulisan();</w:t>
      </w:r>
    </w:p>
    <w:p w:rsidR="00592F7D" w:rsidRPr="00592F7D" w:rsidRDefault="00592F7D" w:rsidP="00592F7D">
      <w:pPr>
        <w:spacing w:line="240" w:lineRule="auto"/>
        <w:ind w:left="709" w:hanging="349"/>
        <w:rPr>
          <w:sz w:val="12"/>
          <w:szCs w:val="12"/>
          <w:lang w:val="en-US"/>
        </w:rPr>
      </w:pPr>
      <w:r w:rsidRPr="00592F7D">
        <w:rPr>
          <w:sz w:val="12"/>
          <w:szCs w:val="12"/>
          <w:lang w:val="en-US"/>
        </w:rPr>
        <w:t>23    }</w:t>
      </w:r>
    </w:p>
    <w:p w:rsidR="00592F7D" w:rsidRPr="00592F7D" w:rsidRDefault="00592F7D" w:rsidP="00592F7D">
      <w:pPr>
        <w:spacing w:line="240" w:lineRule="auto"/>
        <w:ind w:left="709" w:hanging="349"/>
        <w:rPr>
          <w:sz w:val="12"/>
          <w:szCs w:val="12"/>
          <w:lang w:val="en-US"/>
        </w:rPr>
      </w:pPr>
      <w:r w:rsidRPr="00592F7D">
        <w:rPr>
          <w:sz w:val="12"/>
          <w:szCs w:val="12"/>
          <w:lang w:val="en-US"/>
        </w:rPr>
        <w:t>24    SimpleDateFormat frm = new SimpleDateFormat("yyyy");</w:t>
      </w:r>
    </w:p>
    <w:p w:rsidR="00592F7D" w:rsidRPr="00592F7D" w:rsidRDefault="00592F7D" w:rsidP="00592F7D">
      <w:pPr>
        <w:spacing w:line="240" w:lineRule="auto"/>
        <w:ind w:left="709" w:hanging="349"/>
        <w:rPr>
          <w:sz w:val="12"/>
          <w:szCs w:val="12"/>
          <w:lang w:val="en-US"/>
        </w:rPr>
      </w:pPr>
      <w:r w:rsidRPr="00592F7D">
        <w:rPr>
          <w:sz w:val="12"/>
          <w:szCs w:val="12"/>
          <w:lang w:val="en-US"/>
        </w:rPr>
        <w:t>25    String thsaiki = frm.format(new Date());</w:t>
      </w:r>
    </w:p>
    <w:p w:rsidR="00592F7D" w:rsidRPr="00592F7D" w:rsidRDefault="00592F7D" w:rsidP="00592F7D">
      <w:pPr>
        <w:spacing w:line="240" w:lineRule="auto"/>
        <w:ind w:left="709" w:hanging="349"/>
        <w:rPr>
          <w:sz w:val="12"/>
          <w:szCs w:val="12"/>
          <w:lang w:val="en-US"/>
        </w:rPr>
      </w:pPr>
      <w:r w:rsidRPr="00592F7D">
        <w:rPr>
          <w:sz w:val="12"/>
          <w:szCs w:val="12"/>
          <w:lang w:val="en-US"/>
        </w:rPr>
        <w:t>26    private void tulisan(){</w:t>
      </w:r>
    </w:p>
    <w:p w:rsidR="00592F7D" w:rsidRPr="00592F7D" w:rsidRDefault="00592F7D" w:rsidP="00592F7D">
      <w:pPr>
        <w:spacing w:line="240" w:lineRule="auto"/>
        <w:ind w:left="709" w:hanging="349"/>
        <w:rPr>
          <w:sz w:val="12"/>
          <w:szCs w:val="12"/>
          <w:lang w:val="en-US"/>
        </w:rPr>
      </w:pPr>
      <w:r w:rsidRPr="00592F7D">
        <w:rPr>
          <w:sz w:val="12"/>
          <w:szCs w:val="12"/>
          <w:lang w:val="en-US"/>
        </w:rPr>
        <w:t>27        jLabel1.setText("&lt;html&gt;&lt;body&gt;"</w:t>
      </w:r>
    </w:p>
    <w:p w:rsidR="00592F7D" w:rsidRPr="00592F7D" w:rsidRDefault="00592F7D" w:rsidP="00592F7D">
      <w:pPr>
        <w:spacing w:line="240" w:lineRule="auto"/>
        <w:ind w:left="709" w:hanging="349"/>
        <w:rPr>
          <w:sz w:val="12"/>
          <w:szCs w:val="12"/>
          <w:lang w:val="en-US"/>
        </w:rPr>
      </w:pPr>
      <w:r w:rsidRPr="00592F7D">
        <w:rPr>
          <w:sz w:val="12"/>
          <w:szCs w:val="12"/>
          <w:lang w:val="en-US"/>
        </w:rPr>
        <w:t>28                + "&lt;h1&gt;Inventory System V 1.0&lt;/h1&gt;"</w:t>
      </w:r>
    </w:p>
    <w:p w:rsidR="00592F7D" w:rsidRPr="00592F7D" w:rsidRDefault="00592F7D" w:rsidP="00592F7D">
      <w:pPr>
        <w:spacing w:line="240" w:lineRule="auto"/>
        <w:ind w:left="709" w:hanging="349"/>
        <w:rPr>
          <w:sz w:val="12"/>
          <w:szCs w:val="12"/>
          <w:lang w:val="en-US"/>
        </w:rPr>
      </w:pPr>
      <w:r w:rsidRPr="00592F7D">
        <w:rPr>
          <w:sz w:val="12"/>
          <w:szCs w:val="12"/>
          <w:lang w:val="en-US"/>
        </w:rPr>
        <w:t>29                + "&lt;p&gt;&lt;/p&gt;"</w:t>
      </w:r>
    </w:p>
    <w:p w:rsidR="00592F7D" w:rsidRPr="00592F7D" w:rsidRDefault="00592F7D" w:rsidP="00592F7D">
      <w:pPr>
        <w:spacing w:line="240" w:lineRule="auto"/>
        <w:ind w:left="709" w:hanging="349"/>
        <w:rPr>
          <w:sz w:val="12"/>
          <w:szCs w:val="12"/>
          <w:lang w:val="en-US"/>
        </w:rPr>
      </w:pPr>
      <w:r w:rsidRPr="00592F7D">
        <w:rPr>
          <w:sz w:val="12"/>
          <w:szCs w:val="12"/>
          <w:lang w:val="en-US"/>
        </w:rPr>
        <w:t>30                + "&lt;p&gt;&amp;copy; Suwarjono "+thsaiki+" &lt;/p&gt;"</w:t>
      </w:r>
    </w:p>
    <w:p w:rsidR="00592F7D" w:rsidRPr="00592F7D" w:rsidRDefault="00592F7D" w:rsidP="00592F7D">
      <w:pPr>
        <w:spacing w:line="240" w:lineRule="auto"/>
        <w:ind w:left="709" w:hanging="349"/>
        <w:rPr>
          <w:sz w:val="12"/>
          <w:szCs w:val="12"/>
          <w:lang w:val="en-US"/>
        </w:rPr>
      </w:pPr>
      <w:r w:rsidRPr="00592F7D">
        <w:rPr>
          <w:sz w:val="12"/>
          <w:szCs w:val="12"/>
          <w:lang w:val="en-US"/>
        </w:rPr>
        <w:t>31                + "&lt;/body&gt;&lt;/html&gt;");</w:t>
      </w:r>
    </w:p>
    <w:p w:rsidR="00592F7D" w:rsidRPr="00592F7D" w:rsidRDefault="00592F7D" w:rsidP="00592F7D">
      <w:pPr>
        <w:spacing w:line="240" w:lineRule="auto"/>
        <w:ind w:left="709" w:hanging="349"/>
        <w:rPr>
          <w:sz w:val="12"/>
          <w:szCs w:val="12"/>
          <w:lang w:val="en-US"/>
        </w:rPr>
      </w:pPr>
      <w:r w:rsidRPr="00592F7D">
        <w:rPr>
          <w:sz w:val="12"/>
          <w:szCs w:val="12"/>
          <w:lang w:val="en-US"/>
        </w:rPr>
        <w:t xml:space="preserve">32     </w:t>
      </w:r>
    </w:p>
    <w:p w:rsidR="00592F7D" w:rsidRPr="00592F7D" w:rsidRDefault="00592F7D" w:rsidP="00592F7D">
      <w:pPr>
        <w:spacing w:line="240" w:lineRule="auto"/>
        <w:ind w:left="709" w:hanging="349"/>
        <w:rPr>
          <w:sz w:val="12"/>
          <w:szCs w:val="12"/>
          <w:lang w:val="en-US"/>
        </w:rPr>
      </w:pPr>
      <w:r w:rsidRPr="00592F7D">
        <w:rPr>
          <w:sz w:val="12"/>
          <w:szCs w:val="12"/>
          <w:lang w:val="en-US"/>
        </w:rPr>
        <w:t>33    }</w:t>
      </w:r>
    </w:p>
    <w:p w:rsidR="00592F7D" w:rsidRPr="00592F7D" w:rsidRDefault="00592F7D" w:rsidP="00592F7D">
      <w:pPr>
        <w:spacing w:line="240" w:lineRule="auto"/>
        <w:ind w:left="709" w:hanging="349"/>
        <w:rPr>
          <w:sz w:val="12"/>
          <w:szCs w:val="12"/>
          <w:lang w:val="en-US"/>
        </w:rPr>
      </w:pPr>
      <w:r w:rsidRPr="00592F7D">
        <w:rPr>
          <w:sz w:val="12"/>
          <w:szCs w:val="12"/>
          <w:lang w:val="en-US"/>
        </w:rPr>
        <w:t>34</w:t>
      </w:r>
    </w:p>
    <w:p w:rsidR="00592F7D" w:rsidRPr="00592F7D" w:rsidRDefault="00592F7D" w:rsidP="00592F7D">
      <w:pPr>
        <w:spacing w:line="240" w:lineRule="auto"/>
        <w:ind w:left="709" w:hanging="349"/>
        <w:rPr>
          <w:sz w:val="12"/>
          <w:szCs w:val="12"/>
          <w:lang w:val="en-US"/>
        </w:rPr>
      </w:pPr>
      <w:r w:rsidRPr="00592F7D">
        <w:rPr>
          <w:sz w:val="12"/>
          <w:szCs w:val="12"/>
          <w:lang w:val="en-US"/>
        </w:rPr>
        <w:t>35    /**</w:t>
      </w:r>
    </w:p>
    <w:p w:rsidR="00592F7D" w:rsidRPr="00592F7D" w:rsidRDefault="00592F7D" w:rsidP="00592F7D">
      <w:pPr>
        <w:spacing w:line="240" w:lineRule="auto"/>
        <w:ind w:left="709" w:hanging="349"/>
        <w:rPr>
          <w:sz w:val="12"/>
          <w:szCs w:val="12"/>
          <w:lang w:val="en-US"/>
        </w:rPr>
      </w:pPr>
      <w:r w:rsidRPr="00592F7D">
        <w:rPr>
          <w:sz w:val="12"/>
          <w:szCs w:val="12"/>
          <w:lang w:val="en-US"/>
        </w:rPr>
        <w:t>36     * This method is called from within the constructor to initialize the form.</w:t>
      </w:r>
    </w:p>
    <w:p w:rsidR="00592F7D" w:rsidRPr="00592F7D" w:rsidRDefault="00592F7D" w:rsidP="00592F7D">
      <w:pPr>
        <w:spacing w:line="240" w:lineRule="auto"/>
        <w:ind w:left="709" w:hanging="349"/>
        <w:rPr>
          <w:sz w:val="12"/>
          <w:szCs w:val="12"/>
          <w:lang w:val="en-US"/>
        </w:rPr>
      </w:pPr>
      <w:r w:rsidRPr="00592F7D">
        <w:rPr>
          <w:sz w:val="12"/>
          <w:szCs w:val="12"/>
          <w:lang w:val="en-US"/>
        </w:rPr>
        <w:t>37     * WARNING: Do NOT modify this code. The content of this method is always</w:t>
      </w:r>
    </w:p>
    <w:p w:rsidR="00592F7D" w:rsidRPr="00592F7D" w:rsidRDefault="00592F7D" w:rsidP="00592F7D">
      <w:pPr>
        <w:spacing w:line="240" w:lineRule="auto"/>
        <w:ind w:left="709" w:hanging="349"/>
        <w:rPr>
          <w:sz w:val="12"/>
          <w:szCs w:val="12"/>
          <w:lang w:val="en-US"/>
        </w:rPr>
      </w:pPr>
      <w:r w:rsidRPr="00592F7D">
        <w:rPr>
          <w:sz w:val="12"/>
          <w:szCs w:val="12"/>
          <w:lang w:val="en-US"/>
        </w:rPr>
        <w:t>38     * regenerated by the Form Editor.</w:t>
      </w:r>
    </w:p>
    <w:p w:rsidR="00592F7D" w:rsidRPr="00592F7D" w:rsidRDefault="00592F7D" w:rsidP="00592F7D">
      <w:pPr>
        <w:spacing w:line="240" w:lineRule="auto"/>
        <w:ind w:left="709" w:hanging="349"/>
        <w:rPr>
          <w:sz w:val="12"/>
          <w:szCs w:val="12"/>
          <w:lang w:val="en-US"/>
        </w:rPr>
      </w:pPr>
      <w:r w:rsidRPr="00592F7D">
        <w:rPr>
          <w:sz w:val="12"/>
          <w:szCs w:val="12"/>
          <w:lang w:val="en-US"/>
        </w:rPr>
        <w:t>39     */</w:t>
      </w:r>
    </w:p>
    <w:p w:rsidR="00592F7D" w:rsidRPr="00592F7D" w:rsidRDefault="00592F7D" w:rsidP="00592F7D">
      <w:pPr>
        <w:spacing w:line="240" w:lineRule="auto"/>
        <w:ind w:left="709" w:hanging="349"/>
        <w:rPr>
          <w:sz w:val="12"/>
          <w:szCs w:val="12"/>
          <w:lang w:val="en-US"/>
        </w:rPr>
      </w:pPr>
      <w:r w:rsidRPr="00592F7D">
        <w:rPr>
          <w:sz w:val="12"/>
          <w:szCs w:val="12"/>
          <w:lang w:val="en-US"/>
        </w:rPr>
        <w:t>40    @SuppressWarnings("unchecked")</w:t>
      </w:r>
    </w:p>
    <w:p w:rsidR="00592F7D" w:rsidRPr="00592F7D" w:rsidRDefault="00592F7D" w:rsidP="00592F7D">
      <w:pPr>
        <w:spacing w:line="240" w:lineRule="auto"/>
        <w:ind w:left="709" w:hanging="349"/>
        <w:rPr>
          <w:sz w:val="12"/>
          <w:szCs w:val="12"/>
          <w:lang w:val="en-US"/>
        </w:rPr>
      </w:pPr>
      <w:r w:rsidRPr="00592F7D">
        <w:rPr>
          <w:sz w:val="12"/>
          <w:szCs w:val="12"/>
          <w:lang w:val="en-US"/>
        </w:rPr>
        <w:t>41    // &lt;editor-fold defaultstate="collapsed" desc="Generated Code"&gt;//GEN-BEGIN:initComponents</w:t>
      </w:r>
    </w:p>
    <w:p w:rsidR="00592F7D" w:rsidRPr="00592F7D" w:rsidRDefault="00592F7D" w:rsidP="00592F7D">
      <w:pPr>
        <w:spacing w:line="240" w:lineRule="auto"/>
        <w:ind w:left="709" w:hanging="349"/>
        <w:rPr>
          <w:sz w:val="12"/>
          <w:szCs w:val="12"/>
          <w:lang w:val="en-US"/>
        </w:rPr>
      </w:pPr>
      <w:r w:rsidRPr="00592F7D">
        <w:rPr>
          <w:sz w:val="12"/>
          <w:szCs w:val="12"/>
          <w:lang w:val="en-US"/>
        </w:rPr>
        <w:t>42    private void initComponents() {</w:t>
      </w:r>
    </w:p>
    <w:p w:rsidR="00592F7D" w:rsidRPr="00592F7D" w:rsidRDefault="00592F7D" w:rsidP="00592F7D">
      <w:pPr>
        <w:spacing w:line="240" w:lineRule="auto"/>
        <w:ind w:left="709" w:hanging="349"/>
        <w:rPr>
          <w:sz w:val="12"/>
          <w:szCs w:val="12"/>
          <w:lang w:val="en-US"/>
        </w:rPr>
      </w:pPr>
      <w:r w:rsidRPr="00592F7D">
        <w:rPr>
          <w:sz w:val="12"/>
          <w:szCs w:val="12"/>
          <w:lang w:val="en-US"/>
        </w:rPr>
        <w:t>43</w:t>
      </w:r>
    </w:p>
    <w:p w:rsidR="00592F7D" w:rsidRPr="00592F7D" w:rsidRDefault="00592F7D" w:rsidP="00592F7D">
      <w:pPr>
        <w:spacing w:line="240" w:lineRule="auto"/>
        <w:ind w:left="709" w:hanging="349"/>
        <w:rPr>
          <w:sz w:val="12"/>
          <w:szCs w:val="12"/>
          <w:lang w:val="en-US"/>
        </w:rPr>
      </w:pPr>
      <w:r w:rsidRPr="00592F7D">
        <w:rPr>
          <w:sz w:val="12"/>
          <w:szCs w:val="12"/>
          <w:lang w:val="en-US"/>
        </w:rPr>
        <w:lastRenderedPageBreak/>
        <w:t>44        jLabel2 = new javax.swing.JLabel();</w:t>
      </w:r>
    </w:p>
    <w:p w:rsidR="00592F7D" w:rsidRPr="00592F7D" w:rsidRDefault="00592F7D" w:rsidP="00592F7D">
      <w:pPr>
        <w:spacing w:line="240" w:lineRule="auto"/>
        <w:ind w:left="709" w:hanging="349"/>
        <w:rPr>
          <w:sz w:val="12"/>
          <w:szCs w:val="12"/>
          <w:lang w:val="en-US"/>
        </w:rPr>
      </w:pPr>
      <w:r w:rsidRPr="00592F7D">
        <w:rPr>
          <w:sz w:val="12"/>
          <w:szCs w:val="12"/>
          <w:lang w:val="en-US"/>
        </w:rPr>
        <w:t>45        jPanel1 = new javax.swing.JPanel();</w:t>
      </w:r>
    </w:p>
    <w:p w:rsidR="00592F7D" w:rsidRPr="00592F7D" w:rsidRDefault="00592F7D" w:rsidP="00592F7D">
      <w:pPr>
        <w:spacing w:line="240" w:lineRule="auto"/>
        <w:ind w:left="709" w:hanging="349"/>
        <w:rPr>
          <w:sz w:val="12"/>
          <w:szCs w:val="12"/>
          <w:lang w:val="en-US"/>
        </w:rPr>
      </w:pPr>
      <w:r w:rsidRPr="00592F7D">
        <w:rPr>
          <w:sz w:val="12"/>
          <w:szCs w:val="12"/>
          <w:lang w:val="en-US"/>
        </w:rPr>
        <w:t>46        jLabel1 = new javax.swing.JLabel();</w:t>
      </w:r>
    </w:p>
    <w:p w:rsidR="00592F7D" w:rsidRPr="00592F7D" w:rsidRDefault="00592F7D" w:rsidP="00592F7D">
      <w:pPr>
        <w:spacing w:line="240" w:lineRule="auto"/>
        <w:ind w:left="709" w:hanging="349"/>
        <w:rPr>
          <w:sz w:val="12"/>
          <w:szCs w:val="12"/>
          <w:lang w:val="en-US"/>
        </w:rPr>
      </w:pPr>
      <w:r w:rsidRPr="00592F7D">
        <w:rPr>
          <w:sz w:val="12"/>
          <w:szCs w:val="12"/>
          <w:lang w:val="en-US"/>
        </w:rPr>
        <w:t>47</w:t>
      </w:r>
    </w:p>
    <w:p w:rsidR="00592F7D" w:rsidRPr="00592F7D" w:rsidRDefault="00592F7D" w:rsidP="00592F7D">
      <w:pPr>
        <w:spacing w:line="240" w:lineRule="auto"/>
        <w:ind w:left="709" w:hanging="349"/>
        <w:rPr>
          <w:sz w:val="12"/>
          <w:szCs w:val="12"/>
          <w:lang w:val="en-US"/>
        </w:rPr>
      </w:pPr>
      <w:r w:rsidRPr="00592F7D">
        <w:rPr>
          <w:sz w:val="12"/>
          <w:szCs w:val="12"/>
          <w:lang w:val="en-US"/>
        </w:rPr>
        <w:t>48        jLabel2.setIcon(new javax.swing.ImageIcon(getClass().getResource("/img/logo_1.png"))); // NOI18N</w:t>
      </w:r>
    </w:p>
    <w:p w:rsidR="00592F7D" w:rsidRPr="00592F7D" w:rsidRDefault="00592F7D" w:rsidP="00592F7D">
      <w:pPr>
        <w:spacing w:line="240" w:lineRule="auto"/>
        <w:ind w:left="709" w:hanging="349"/>
        <w:rPr>
          <w:sz w:val="12"/>
          <w:szCs w:val="12"/>
          <w:lang w:val="en-US"/>
        </w:rPr>
      </w:pPr>
      <w:r w:rsidRPr="00592F7D">
        <w:rPr>
          <w:sz w:val="12"/>
          <w:szCs w:val="12"/>
          <w:lang w:val="en-US"/>
        </w:rPr>
        <w:t>49</w:t>
      </w:r>
    </w:p>
    <w:p w:rsidR="00592F7D" w:rsidRPr="00592F7D" w:rsidRDefault="00592F7D" w:rsidP="00592F7D">
      <w:pPr>
        <w:spacing w:line="240" w:lineRule="auto"/>
        <w:ind w:left="709" w:hanging="349"/>
        <w:rPr>
          <w:sz w:val="12"/>
          <w:szCs w:val="12"/>
          <w:lang w:val="en-US"/>
        </w:rPr>
      </w:pPr>
      <w:r w:rsidRPr="00592F7D">
        <w:rPr>
          <w:sz w:val="12"/>
          <w:szCs w:val="12"/>
          <w:lang w:val="en-US"/>
        </w:rPr>
        <w:t>50        jLabel1.setHorizontalAlignment(javax.swing.SwingConstants.CENTER);</w:t>
      </w:r>
    </w:p>
    <w:p w:rsidR="00592F7D" w:rsidRPr="00592F7D" w:rsidRDefault="00592F7D" w:rsidP="00592F7D">
      <w:pPr>
        <w:spacing w:line="240" w:lineRule="auto"/>
        <w:ind w:left="709" w:hanging="349"/>
        <w:rPr>
          <w:sz w:val="12"/>
          <w:szCs w:val="12"/>
          <w:lang w:val="en-US"/>
        </w:rPr>
      </w:pPr>
      <w:r w:rsidRPr="00592F7D">
        <w:rPr>
          <w:sz w:val="12"/>
          <w:szCs w:val="12"/>
          <w:lang w:val="en-US"/>
        </w:rPr>
        <w:t>51        jLabel1.setText("Ini tentang");</w:t>
      </w:r>
    </w:p>
    <w:p w:rsidR="00592F7D" w:rsidRPr="00592F7D" w:rsidRDefault="00592F7D" w:rsidP="00592F7D">
      <w:pPr>
        <w:spacing w:line="240" w:lineRule="auto"/>
        <w:ind w:left="709" w:hanging="349"/>
        <w:rPr>
          <w:sz w:val="12"/>
          <w:szCs w:val="12"/>
          <w:lang w:val="en-US"/>
        </w:rPr>
      </w:pPr>
      <w:r w:rsidRPr="00592F7D">
        <w:rPr>
          <w:sz w:val="12"/>
          <w:szCs w:val="12"/>
          <w:lang w:val="en-US"/>
        </w:rPr>
        <w:t>52        jLabel1.setVerticalAlignment(javax.swing.SwingConstants.TOP);</w:t>
      </w:r>
    </w:p>
    <w:p w:rsidR="00592F7D" w:rsidRPr="00592F7D" w:rsidRDefault="00592F7D" w:rsidP="00592F7D">
      <w:pPr>
        <w:spacing w:line="240" w:lineRule="auto"/>
        <w:ind w:left="709" w:hanging="349"/>
        <w:rPr>
          <w:sz w:val="12"/>
          <w:szCs w:val="12"/>
          <w:lang w:val="en-US"/>
        </w:rPr>
      </w:pPr>
      <w:r w:rsidRPr="00592F7D">
        <w:rPr>
          <w:sz w:val="12"/>
          <w:szCs w:val="12"/>
          <w:lang w:val="en-US"/>
        </w:rPr>
        <w:t>53</w:t>
      </w:r>
    </w:p>
    <w:p w:rsidR="00592F7D" w:rsidRPr="00592F7D" w:rsidRDefault="00592F7D" w:rsidP="00592F7D">
      <w:pPr>
        <w:spacing w:line="240" w:lineRule="auto"/>
        <w:ind w:left="709" w:hanging="349"/>
        <w:rPr>
          <w:sz w:val="12"/>
          <w:szCs w:val="12"/>
          <w:lang w:val="en-US"/>
        </w:rPr>
      </w:pPr>
      <w:r w:rsidRPr="00592F7D">
        <w:rPr>
          <w:sz w:val="12"/>
          <w:szCs w:val="12"/>
          <w:lang w:val="en-US"/>
        </w:rPr>
        <w:t>54        javax.swing.GroupLayout jPanel1Layout = new javax.swing.GroupLayout(jPanel1);</w:t>
      </w:r>
    </w:p>
    <w:p w:rsidR="00592F7D" w:rsidRPr="00592F7D" w:rsidRDefault="00592F7D" w:rsidP="00592F7D">
      <w:pPr>
        <w:spacing w:line="240" w:lineRule="auto"/>
        <w:ind w:left="709" w:hanging="349"/>
        <w:rPr>
          <w:sz w:val="12"/>
          <w:szCs w:val="12"/>
          <w:lang w:val="en-US"/>
        </w:rPr>
      </w:pPr>
      <w:r w:rsidRPr="00592F7D">
        <w:rPr>
          <w:sz w:val="12"/>
          <w:szCs w:val="12"/>
          <w:lang w:val="en-US"/>
        </w:rPr>
        <w:t>55        jPanel1.setLayout(jPanel1Layout);</w:t>
      </w:r>
    </w:p>
    <w:p w:rsidR="00592F7D" w:rsidRPr="00592F7D" w:rsidRDefault="00592F7D" w:rsidP="00592F7D">
      <w:pPr>
        <w:spacing w:line="240" w:lineRule="auto"/>
        <w:ind w:left="709" w:hanging="349"/>
        <w:rPr>
          <w:sz w:val="12"/>
          <w:szCs w:val="12"/>
          <w:lang w:val="en-US"/>
        </w:rPr>
      </w:pPr>
      <w:r w:rsidRPr="00592F7D">
        <w:rPr>
          <w:sz w:val="12"/>
          <w:szCs w:val="12"/>
          <w:lang w:val="en-US"/>
        </w:rPr>
        <w:t>56        jPanel1Layout.setHorizontalGroup(</w:t>
      </w:r>
    </w:p>
    <w:p w:rsidR="00592F7D" w:rsidRPr="00592F7D" w:rsidRDefault="00592F7D" w:rsidP="00592F7D">
      <w:pPr>
        <w:spacing w:line="240" w:lineRule="auto"/>
        <w:ind w:left="709" w:hanging="349"/>
        <w:rPr>
          <w:sz w:val="12"/>
          <w:szCs w:val="12"/>
          <w:lang w:val="en-US"/>
        </w:rPr>
      </w:pPr>
      <w:r w:rsidRPr="00592F7D">
        <w:rPr>
          <w:sz w:val="12"/>
          <w:szCs w:val="12"/>
          <w:lang w:val="en-US"/>
        </w:rPr>
        <w:t>57            jPanel1Layout.createParallelGroup(javax.swing.GroupLayout.Alignment.LEADING)</w:t>
      </w:r>
    </w:p>
    <w:p w:rsidR="00592F7D" w:rsidRPr="00592F7D" w:rsidRDefault="00592F7D" w:rsidP="00592F7D">
      <w:pPr>
        <w:spacing w:line="240" w:lineRule="auto"/>
        <w:ind w:left="709" w:hanging="349"/>
        <w:rPr>
          <w:sz w:val="12"/>
          <w:szCs w:val="12"/>
          <w:lang w:val="en-US"/>
        </w:rPr>
      </w:pPr>
      <w:r w:rsidRPr="00592F7D">
        <w:rPr>
          <w:sz w:val="12"/>
          <w:szCs w:val="12"/>
          <w:lang w:val="en-US"/>
        </w:rPr>
        <w:t>58            .addGroup(javax.swing.GroupLayout.Alignment.TRAILING, jPanel1Layout.createSequentialGroup()</w:t>
      </w:r>
    </w:p>
    <w:p w:rsidR="00592F7D" w:rsidRPr="00592F7D" w:rsidRDefault="00592F7D" w:rsidP="00592F7D">
      <w:pPr>
        <w:spacing w:line="240" w:lineRule="auto"/>
        <w:ind w:left="709" w:hanging="349"/>
        <w:rPr>
          <w:sz w:val="12"/>
          <w:szCs w:val="12"/>
          <w:lang w:val="en-US"/>
        </w:rPr>
      </w:pPr>
      <w:r w:rsidRPr="00592F7D">
        <w:rPr>
          <w:sz w:val="12"/>
          <w:szCs w:val="12"/>
          <w:lang w:val="en-US"/>
        </w:rPr>
        <w:t>59                .addContainerGap()</w:t>
      </w:r>
    </w:p>
    <w:p w:rsidR="00592F7D" w:rsidRPr="00592F7D" w:rsidRDefault="00592F7D" w:rsidP="00592F7D">
      <w:pPr>
        <w:spacing w:line="240" w:lineRule="auto"/>
        <w:ind w:left="709" w:hanging="349"/>
        <w:rPr>
          <w:sz w:val="12"/>
          <w:szCs w:val="12"/>
          <w:lang w:val="en-US"/>
        </w:rPr>
      </w:pPr>
      <w:r w:rsidRPr="00592F7D">
        <w:rPr>
          <w:sz w:val="12"/>
          <w:szCs w:val="12"/>
          <w:lang w:val="en-US"/>
        </w:rPr>
        <w:t>60                .addComponent(jLabel1, javax.swing.GroupLayout.DEFAULT_SIZE, javax.swing.GroupLayout.DEFAULT_SIZE, Short.MAX_VALUE)</w:t>
      </w:r>
    </w:p>
    <w:p w:rsidR="00592F7D" w:rsidRPr="00592F7D" w:rsidRDefault="00592F7D" w:rsidP="00592F7D">
      <w:pPr>
        <w:spacing w:line="240" w:lineRule="auto"/>
        <w:ind w:left="709" w:hanging="349"/>
        <w:rPr>
          <w:sz w:val="12"/>
          <w:szCs w:val="12"/>
          <w:lang w:val="en-US"/>
        </w:rPr>
      </w:pPr>
      <w:r w:rsidRPr="00592F7D">
        <w:rPr>
          <w:sz w:val="12"/>
          <w:szCs w:val="12"/>
          <w:lang w:val="en-US"/>
        </w:rPr>
        <w:t>61                .addContainerGap())</w:t>
      </w:r>
    </w:p>
    <w:p w:rsidR="00592F7D" w:rsidRPr="00592F7D" w:rsidRDefault="00592F7D" w:rsidP="00592F7D">
      <w:pPr>
        <w:spacing w:line="240" w:lineRule="auto"/>
        <w:ind w:left="709" w:hanging="349"/>
        <w:rPr>
          <w:sz w:val="12"/>
          <w:szCs w:val="12"/>
          <w:lang w:val="en-US"/>
        </w:rPr>
      </w:pPr>
      <w:r w:rsidRPr="00592F7D">
        <w:rPr>
          <w:sz w:val="12"/>
          <w:szCs w:val="12"/>
          <w:lang w:val="en-US"/>
        </w:rPr>
        <w:t>62        );</w:t>
      </w:r>
    </w:p>
    <w:p w:rsidR="00592F7D" w:rsidRPr="00592F7D" w:rsidRDefault="00592F7D" w:rsidP="00592F7D">
      <w:pPr>
        <w:spacing w:line="240" w:lineRule="auto"/>
        <w:ind w:left="709" w:hanging="349"/>
        <w:rPr>
          <w:sz w:val="12"/>
          <w:szCs w:val="12"/>
          <w:lang w:val="en-US"/>
        </w:rPr>
      </w:pPr>
      <w:r w:rsidRPr="00592F7D">
        <w:rPr>
          <w:sz w:val="12"/>
          <w:szCs w:val="12"/>
          <w:lang w:val="en-US"/>
        </w:rPr>
        <w:t>63        jPanel1Layout.setVerticalGroup(</w:t>
      </w:r>
    </w:p>
    <w:p w:rsidR="00592F7D" w:rsidRPr="00592F7D" w:rsidRDefault="00592F7D" w:rsidP="00592F7D">
      <w:pPr>
        <w:spacing w:line="240" w:lineRule="auto"/>
        <w:ind w:left="709" w:hanging="349"/>
        <w:rPr>
          <w:sz w:val="12"/>
          <w:szCs w:val="12"/>
          <w:lang w:val="en-US"/>
        </w:rPr>
      </w:pPr>
      <w:r w:rsidRPr="00592F7D">
        <w:rPr>
          <w:sz w:val="12"/>
          <w:szCs w:val="12"/>
          <w:lang w:val="en-US"/>
        </w:rPr>
        <w:t>64            jPanel1Layout.createParallelGroup(javax.swing.GroupLayout.Alignment.LEADING)</w:t>
      </w:r>
    </w:p>
    <w:p w:rsidR="00592F7D" w:rsidRPr="00592F7D" w:rsidRDefault="00592F7D" w:rsidP="00592F7D">
      <w:pPr>
        <w:spacing w:line="240" w:lineRule="auto"/>
        <w:ind w:left="709" w:hanging="349"/>
        <w:rPr>
          <w:sz w:val="12"/>
          <w:szCs w:val="12"/>
          <w:lang w:val="en-US"/>
        </w:rPr>
      </w:pPr>
      <w:r w:rsidRPr="00592F7D">
        <w:rPr>
          <w:sz w:val="12"/>
          <w:szCs w:val="12"/>
          <w:lang w:val="en-US"/>
        </w:rPr>
        <w:t>65            .addGroup(javax.swing.GroupLayout.Alignment.TRAILING, jPanel1Layout.createSequentialGroup()</w:t>
      </w:r>
    </w:p>
    <w:p w:rsidR="00592F7D" w:rsidRPr="00592F7D" w:rsidRDefault="00592F7D" w:rsidP="00592F7D">
      <w:pPr>
        <w:spacing w:line="240" w:lineRule="auto"/>
        <w:ind w:left="709" w:hanging="349"/>
        <w:rPr>
          <w:sz w:val="12"/>
          <w:szCs w:val="12"/>
          <w:lang w:val="en-US"/>
        </w:rPr>
      </w:pPr>
      <w:r w:rsidRPr="00592F7D">
        <w:rPr>
          <w:sz w:val="12"/>
          <w:szCs w:val="12"/>
          <w:lang w:val="en-US"/>
        </w:rPr>
        <w:t>66                .addContainerGap()</w:t>
      </w:r>
    </w:p>
    <w:p w:rsidR="00592F7D" w:rsidRPr="00592F7D" w:rsidRDefault="00592F7D" w:rsidP="00592F7D">
      <w:pPr>
        <w:spacing w:line="240" w:lineRule="auto"/>
        <w:ind w:left="709" w:hanging="349"/>
        <w:rPr>
          <w:sz w:val="12"/>
          <w:szCs w:val="12"/>
          <w:lang w:val="en-US"/>
        </w:rPr>
      </w:pPr>
      <w:r w:rsidRPr="00592F7D">
        <w:rPr>
          <w:sz w:val="12"/>
          <w:szCs w:val="12"/>
          <w:lang w:val="en-US"/>
        </w:rPr>
        <w:t>67                .addComponent(jLabel1, javax.swing.GroupLayout.DEFAULT_SIZE, 81, Short.MAX_VALUE)</w:t>
      </w:r>
    </w:p>
    <w:p w:rsidR="00592F7D" w:rsidRPr="00592F7D" w:rsidRDefault="00592F7D" w:rsidP="00592F7D">
      <w:pPr>
        <w:spacing w:line="240" w:lineRule="auto"/>
        <w:ind w:left="709" w:hanging="349"/>
        <w:rPr>
          <w:sz w:val="12"/>
          <w:szCs w:val="12"/>
          <w:lang w:val="en-US"/>
        </w:rPr>
      </w:pPr>
      <w:r w:rsidRPr="00592F7D">
        <w:rPr>
          <w:sz w:val="12"/>
          <w:szCs w:val="12"/>
          <w:lang w:val="en-US"/>
        </w:rPr>
        <w:t>68                .addContainerGap())</w:t>
      </w:r>
    </w:p>
    <w:p w:rsidR="00592F7D" w:rsidRPr="00592F7D" w:rsidRDefault="00592F7D" w:rsidP="00592F7D">
      <w:pPr>
        <w:spacing w:line="240" w:lineRule="auto"/>
        <w:ind w:left="709" w:hanging="349"/>
        <w:rPr>
          <w:sz w:val="12"/>
          <w:szCs w:val="12"/>
          <w:lang w:val="en-US"/>
        </w:rPr>
      </w:pPr>
      <w:r w:rsidRPr="00592F7D">
        <w:rPr>
          <w:sz w:val="12"/>
          <w:szCs w:val="12"/>
          <w:lang w:val="en-US"/>
        </w:rPr>
        <w:t>69        );</w:t>
      </w:r>
    </w:p>
    <w:p w:rsidR="00592F7D" w:rsidRPr="00592F7D" w:rsidRDefault="00592F7D" w:rsidP="00592F7D">
      <w:pPr>
        <w:spacing w:line="240" w:lineRule="auto"/>
        <w:ind w:left="709" w:hanging="349"/>
        <w:rPr>
          <w:sz w:val="12"/>
          <w:szCs w:val="12"/>
          <w:lang w:val="en-US"/>
        </w:rPr>
      </w:pPr>
      <w:r w:rsidRPr="00592F7D">
        <w:rPr>
          <w:sz w:val="12"/>
          <w:szCs w:val="12"/>
          <w:lang w:val="en-US"/>
        </w:rPr>
        <w:t>70</w:t>
      </w:r>
    </w:p>
    <w:p w:rsidR="00592F7D" w:rsidRPr="00592F7D" w:rsidRDefault="00592F7D" w:rsidP="00592F7D">
      <w:pPr>
        <w:spacing w:line="240" w:lineRule="auto"/>
        <w:ind w:left="709" w:hanging="349"/>
        <w:rPr>
          <w:sz w:val="12"/>
          <w:szCs w:val="12"/>
          <w:lang w:val="en-US"/>
        </w:rPr>
      </w:pPr>
      <w:r w:rsidRPr="00592F7D">
        <w:rPr>
          <w:sz w:val="12"/>
          <w:szCs w:val="12"/>
          <w:lang w:val="en-US"/>
        </w:rPr>
        <w:t>71        javax.swing.GroupLayout layout = new javax.swing.GroupLayout(this);</w:t>
      </w:r>
    </w:p>
    <w:p w:rsidR="00592F7D" w:rsidRPr="00592F7D" w:rsidRDefault="00592F7D" w:rsidP="00592F7D">
      <w:pPr>
        <w:spacing w:line="240" w:lineRule="auto"/>
        <w:ind w:left="709" w:hanging="349"/>
        <w:rPr>
          <w:sz w:val="12"/>
          <w:szCs w:val="12"/>
          <w:lang w:val="en-US"/>
        </w:rPr>
      </w:pPr>
      <w:r w:rsidRPr="00592F7D">
        <w:rPr>
          <w:sz w:val="12"/>
          <w:szCs w:val="12"/>
          <w:lang w:val="en-US"/>
        </w:rPr>
        <w:t>72        this.setLayout(layout);</w:t>
      </w:r>
    </w:p>
    <w:p w:rsidR="00592F7D" w:rsidRPr="00592F7D" w:rsidRDefault="00592F7D" w:rsidP="00592F7D">
      <w:pPr>
        <w:spacing w:line="240" w:lineRule="auto"/>
        <w:ind w:left="709" w:hanging="349"/>
        <w:rPr>
          <w:sz w:val="12"/>
          <w:szCs w:val="12"/>
          <w:lang w:val="en-US"/>
        </w:rPr>
      </w:pPr>
      <w:r w:rsidRPr="00592F7D">
        <w:rPr>
          <w:sz w:val="12"/>
          <w:szCs w:val="12"/>
          <w:lang w:val="en-US"/>
        </w:rPr>
        <w:t>73        layout.setHorizontalGroup(</w:t>
      </w:r>
    </w:p>
    <w:p w:rsidR="00592F7D" w:rsidRPr="00592F7D" w:rsidRDefault="00592F7D" w:rsidP="00592F7D">
      <w:pPr>
        <w:spacing w:line="240" w:lineRule="auto"/>
        <w:ind w:left="709" w:hanging="349"/>
        <w:rPr>
          <w:sz w:val="12"/>
          <w:szCs w:val="12"/>
          <w:lang w:val="en-US"/>
        </w:rPr>
      </w:pPr>
      <w:r w:rsidRPr="00592F7D">
        <w:rPr>
          <w:sz w:val="12"/>
          <w:szCs w:val="12"/>
          <w:lang w:val="en-US"/>
        </w:rPr>
        <w:t>74            layout.createParallelGroup(javax.swing.GroupLayout.Alignment.LEADING)</w:t>
      </w:r>
    </w:p>
    <w:p w:rsidR="00592F7D" w:rsidRPr="00592F7D" w:rsidRDefault="00592F7D" w:rsidP="00592F7D">
      <w:pPr>
        <w:spacing w:line="240" w:lineRule="auto"/>
        <w:ind w:left="709" w:hanging="349"/>
        <w:rPr>
          <w:sz w:val="12"/>
          <w:szCs w:val="12"/>
          <w:lang w:val="en-US"/>
        </w:rPr>
      </w:pPr>
      <w:r w:rsidRPr="00592F7D">
        <w:rPr>
          <w:sz w:val="12"/>
          <w:szCs w:val="12"/>
          <w:lang w:val="en-US"/>
        </w:rPr>
        <w:t>75            .addGroup(layout.createSequentialGroup()</w:t>
      </w:r>
    </w:p>
    <w:p w:rsidR="00592F7D" w:rsidRPr="00592F7D" w:rsidRDefault="00592F7D" w:rsidP="00592F7D">
      <w:pPr>
        <w:spacing w:line="240" w:lineRule="auto"/>
        <w:ind w:left="709" w:hanging="349"/>
        <w:rPr>
          <w:sz w:val="12"/>
          <w:szCs w:val="12"/>
          <w:lang w:val="en-US"/>
        </w:rPr>
      </w:pPr>
      <w:r w:rsidRPr="00592F7D">
        <w:rPr>
          <w:sz w:val="12"/>
          <w:szCs w:val="12"/>
          <w:lang w:val="en-US"/>
        </w:rPr>
        <w:t>76                .addContainerGap()</w:t>
      </w:r>
    </w:p>
    <w:p w:rsidR="00592F7D" w:rsidRPr="00592F7D" w:rsidRDefault="00592F7D" w:rsidP="00592F7D">
      <w:pPr>
        <w:spacing w:line="240" w:lineRule="auto"/>
        <w:ind w:left="709" w:hanging="349"/>
        <w:rPr>
          <w:sz w:val="12"/>
          <w:szCs w:val="12"/>
          <w:lang w:val="en-US"/>
        </w:rPr>
      </w:pPr>
      <w:r w:rsidRPr="00592F7D">
        <w:rPr>
          <w:sz w:val="12"/>
          <w:szCs w:val="12"/>
          <w:lang w:val="en-US"/>
        </w:rPr>
        <w:t>77                .addGroup(layout.createParallelGroup(javax.swing.GroupLayout.Alignment.LEADING)</w:t>
      </w:r>
    </w:p>
    <w:p w:rsidR="00592F7D" w:rsidRPr="00592F7D" w:rsidRDefault="00592F7D" w:rsidP="00592F7D">
      <w:pPr>
        <w:spacing w:line="240" w:lineRule="auto"/>
        <w:ind w:left="709" w:hanging="349"/>
        <w:rPr>
          <w:sz w:val="12"/>
          <w:szCs w:val="12"/>
          <w:lang w:val="en-US"/>
        </w:rPr>
      </w:pPr>
      <w:r w:rsidRPr="00592F7D">
        <w:rPr>
          <w:sz w:val="12"/>
          <w:szCs w:val="12"/>
          <w:lang w:val="en-US"/>
        </w:rPr>
        <w:t>78                    .addComponent(jPanel1, javax.swing.GroupLayout.DEFAULT_SIZE, javax.swing.GroupLayout.DEFAULT_SIZE, Short.MAX_VALUE)</w:t>
      </w:r>
    </w:p>
    <w:p w:rsidR="00592F7D" w:rsidRPr="00592F7D" w:rsidRDefault="00592F7D" w:rsidP="00592F7D">
      <w:pPr>
        <w:spacing w:line="240" w:lineRule="auto"/>
        <w:ind w:left="709" w:hanging="349"/>
        <w:rPr>
          <w:sz w:val="12"/>
          <w:szCs w:val="12"/>
          <w:lang w:val="en-US"/>
        </w:rPr>
      </w:pPr>
      <w:r w:rsidRPr="00592F7D">
        <w:rPr>
          <w:sz w:val="12"/>
          <w:szCs w:val="12"/>
          <w:lang w:val="en-US"/>
        </w:rPr>
        <w:t>79                    .addComponent(jLabel2, javax.swing.GroupLayout.DEFAULT_SIZE, javax.swing.GroupLayout.DEFAULT_SIZE, Short.MAX_VALUE))</w:t>
      </w:r>
    </w:p>
    <w:p w:rsidR="00592F7D" w:rsidRPr="00592F7D" w:rsidRDefault="00592F7D" w:rsidP="00592F7D">
      <w:pPr>
        <w:spacing w:line="240" w:lineRule="auto"/>
        <w:ind w:left="709" w:hanging="349"/>
        <w:rPr>
          <w:sz w:val="12"/>
          <w:szCs w:val="12"/>
          <w:lang w:val="en-US"/>
        </w:rPr>
      </w:pPr>
      <w:r w:rsidRPr="00592F7D">
        <w:rPr>
          <w:sz w:val="12"/>
          <w:szCs w:val="12"/>
          <w:lang w:val="en-US"/>
        </w:rPr>
        <w:t>80                .addContainerGap())</w:t>
      </w:r>
    </w:p>
    <w:p w:rsidR="00592F7D" w:rsidRPr="00592F7D" w:rsidRDefault="00592F7D" w:rsidP="00592F7D">
      <w:pPr>
        <w:spacing w:line="240" w:lineRule="auto"/>
        <w:ind w:left="709" w:hanging="349"/>
        <w:rPr>
          <w:sz w:val="12"/>
          <w:szCs w:val="12"/>
          <w:lang w:val="en-US"/>
        </w:rPr>
      </w:pPr>
      <w:r w:rsidRPr="00592F7D">
        <w:rPr>
          <w:sz w:val="12"/>
          <w:szCs w:val="12"/>
          <w:lang w:val="en-US"/>
        </w:rPr>
        <w:t>81        );</w:t>
      </w:r>
    </w:p>
    <w:p w:rsidR="00592F7D" w:rsidRPr="00592F7D" w:rsidRDefault="00592F7D" w:rsidP="00592F7D">
      <w:pPr>
        <w:spacing w:line="240" w:lineRule="auto"/>
        <w:ind w:left="709" w:hanging="349"/>
        <w:rPr>
          <w:sz w:val="12"/>
          <w:szCs w:val="12"/>
          <w:lang w:val="en-US"/>
        </w:rPr>
      </w:pPr>
      <w:r w:rsidRPr="00592F7D">
        <w:rPr>
          <w:sz w:val="12"/>
          <w:szCs w:val="12"/>
          <w:lang w:val="en-US"/>
        </w:rPr>
        <w:t>82        layout.setVerticalGroup(</w:t>
      </w:r>
    </w:p>
    <w:p w:rsidR="00592F7D" w:rsidRPr="00592F7D" w:rsidRDefault="00592F7D" w:rsidP="00592F7D">
      <w:pPr>
        <w:spacing w:line="240" w:lineRule="auto"/>
        <w:ind w:left="709" w:hanging="349"/>
        <w:rPr>
          <w:sz w:val="12"/>
          <w:szCs w:val="12"/>
          <w:lang w:val="en-US"/>
        </w:rPr>
      </w:pPr>
      <w:r w:rsidRPr="00592F7D">
        <w:rPr>
          <w:sz w:val="12"/>
          <w:szCs w:val="12"/>
          <w:lang w:val="en-US"/>
        </w:rPr>
        <w:t>83            layout.createParallelGroup(javax.swing.GroupLayout.Alignment.LEADING)</w:t>
      </w:r>
    </w:p>
    <w:p w:rsidR="00592F7D" w:rsidRPr="00592F7D" w:rsidRDefault="00592F7D" w:rsidP="00592F7D">
      <w:pPr>
        <w:spacing w:line="240" w:lineRule="auto"/>
        <w:ind w:left="709" w:hanging="349"/>
        <w:rPr>
          <w:sz w:val="12"/>
          <w:szCs w:val="12"/>
          <w:lang w:val="en-US"/>
        </w:rPr>
      </w:pPr>
      <w:r w:rsidRPr="00592F7D">
        <w:rPr>
          <w:sz w:val="12"/>
          <w:szCs w:val="12"/>
          <w:lang w:val="en-US"/>
        </w:rPr>
        <w:t>84            .addGroup(layout.createSequentialGroup()</w:t>
      </w:r>
    </w:p>
    <w:p w:rsidR="00592F7D" w:rsidRPr="00592F7D" w:rsidRDefault="00592F7D" w:rsidP="00592F7D">
      <w:pPr>
        <w:spacing w:line="240" w:lineRule="auto"/>
        <w:ind w:left="709" w:hanging="349"/>
        <w:rPr>
          <w:sz w:val="12"/>
          <w:szCs w:val="12"/>
          <w:lang w:val="en-US"/>
        </w:rPr>
      </w:pPr>
      <w:r w:rsidRPr="00592F7D">
        <w:rPr>
          <w:sz w:val="12"/>
          <w:szCs w:val="12"/>
          <w:lang w:val="en-US"/>
        </w:rPr>
        <w:t>85                .addContainerGap()</w:t>
      </w:r>
    </w:p>
    <w:p w:rsidR="00592F7D" w:rsidRPr="00592F7D" w:rsidRDefault="00592F7D" w:rsidP="00592F7D">
      <w:pPr>
        <w:spacing w:line="240" w:lineRule="auto"/>
        <w:ind w:left="709" w:hanging="349"/>
        <w:rPr>
          <w:sz w:val="12"/>
          <w:szCs w:val="12"/>
          <w:lang w:val="en-US"/>
        </w:rPr>
      </w:pPr>
      <w:r w:rsidRPr="00592F7D">
        <w:rPr>
          <w:sz w:val="12"/>
          <w:szCs w:val="12"/>
          <w:lang w:val="en-US"/>
        </w:rPr>
        <w:t>86                .addComponent(jPanel1, javax.swing.GroupLayout.DEFAULT_SIZE, javax.swing.GroupLayout.DEFAULT_SIZE, Short.MAX_VALUE)</w:t>
      </w:r>
    </w:p>
    <w:p w:rsidR="00592F7D" w:rsidRPr="00592F7D" w:rsidRDefault="00592F7D" w:rsidP="00592F7D">
      <w:pPr>
        <w:spacing w:line="240" w:lineRule="auto"/>
        <w:ind w:left="709" w:hanging="349"/>
        <w:rPr>
          <w:sz w:val="12"/>
          <w:szCs w:val="12"/>
          <w:lang w:val="en-US"/>
        </w:rPr>
      </w:pPr>
      <w:r w:rsidRPr="00592F7D">
        <w:rPr>
          <w:sz w:val="12"/>
          <w:szCs w:val="12"/>
          <w:lang w:val="en-US"/>
        </w:rPr>
        <w:t>87                .addPreferredGap(javax.swing.LayoutStyle.ComponentPlacement.UNRELATED)</w:t>
      </w:r>
    </w:p>
    <w:p w:rsidR="00592F7D" w:rsidRPr="00592F7D" w:rsidRDefault="00592F7D" w:rsidP="00592F7D">
      <w:pPr>
        <w:spacing w:line="240" w:lineRule="auto"/>
        <w:ind w:left="709" w:hanging="349"/>
        <w:rPr>
          <w:sz w:val="12"/>
          <w:szCs w:val="12"/>
          <w:lang w:val="en-US"/>
        </w:rPr>
      </w:pPr>
      <w:r w:rsidRPr="00592F7D">
        <w:rPr>
          <w:sz w:val="12"/>
          <w:szCs w:val="12"/>
          <w:lang w:val="en-US"/>
        </w:rPr>
        <w:t>88                .addComponent(jLabel2, javax.swing.GroupLayout.PREFERRED_SIZE, 115, javax.swing.GroupLayout.PREFERRED_SIZE))</w:t>
      </w:r>
    </w:p>
    <w:p w:rsidR="00592F7D" w:rsidRPr="00592F7D" w:rsidRDefault="00592F7D" w:rsidP="00592F7D">
      <w:pPr>
        <w:spacing w:line="240" w:lineRule="auto"/>
        <w:ind w:left="709" w:hanging="349"/>
        <w:rPr>
          <w:sz w:val="12"/>
          <w:szCs w:val="12"/>
          <w:lang w:val="en-US"/>
        </w:rPr>
      </w:pPr>
      <w:r w:rsidRPr="00592F7D">
        <w:rPr>
          <w:sz w:val="12"/>
          <w:szCs w:val="12"/>
          <w:lang w:val="en-US"/>
        </w:rPr>
        <w:t>89        );</w:t>
      </w:r>
    </w:p>
    <w:p w:rsidR="00592F7D" w:rsidRPr="00592F7D" w:rsidRDefault="00592F7D" w:rsidP="00592F7D">
      <w:pPr>
        <w:spacing w:line="240" w:lineRule="auto"/>
        <w:ind w:left="709" w:hanging="349"/>
        <w:rPr>
          <w:sz w:val="12"/>
          <w:szCs w:val="12"/>
          <w:lang w:val="en-US"/>
        </w:rPr>
      </w:pPr>
      <w:r w:rsidRPr="00592F7D">
        <w:rPr>
          <w:sz w:val="12"/>
          <w:szCs w:val="12"/>
          <w:lang w:val="en-US"/>
        </w:rPr>
        <w:t>90    }// &lt;/editor-fold&gt;//GEN-END:initComponents</w:t>
      </w:r>
    </w:p>
    <w:p w:rsidR="00592F7D" w:rsidRPr="00592F7D" w:rsidRDefault="00592F7D" w:rsidP="00592F7D">
      <w:pPr>
        <w:spacing w:line="240" w:lineRule="auto"/>
        <w:ind w:left="709" w:hanging="349"/>
        <w:rPr>
          <w:sz w:val="12"/>
          <w:szCs w:val="12"/>
          <w:lang w:val="en-US"/>
        </w:rPr>
      </w:pPr>
      <w:r w:rsidRPr="00592F7D">
        <w:rPr>
          <w:sz w:val="12"/>
          <w:szCs w:val="12"/>
          <w:lang w:val="en-US"/>
        </w:rPr>
        <w:t>91</w:t>
      </w:r>
    </w:p>
    <w:p w:rsidR="00592F7D" w:rsidRPr="00592F7D" w:rsidRDefault="00592F7D" w:rsidP="00592F7D">
      <w:pPr>
        <w:spacing w:line="240" w:lineRule="auto"/>
        <w:ind w:left="709" w:hanging="349"/>
        <w:rPr>
          <w:sz w:val="12"/>
          <w:szCs w:val="12"/>
          <w:lang w:val="en-US"/>
        </w:rPr>
      </w:pPr>
      <w:r w:rsidRPr="00592F7D">
        <w:rPr>
          <w:sz w:val="12"/>
          <w:szCs w:val="12"/>
          <w:lang w:val="en-US"/>
        </w:rPr>
        <w:t>92</w:t>
      </w:r>
    </w:p>
    <w:p w:rsidR="00592F7D" w:rsidRPr="00592F7D" w:rsidRDefault="00592F7D" w:rsidP="00592F7D">
      <w:pPr>
        <w:spacing w:line="240" w:lineRule="auto"/>
        <w:ind w:left="709" w:hanging="349"/>
        <w:rPr>
          <w:sz w:val="12"/>
          <w:szCs w:val="12"/>
          <w:lang w:val="en-US"/>
        </w:rPr>
      </w:pPr>
      <w:r w:rsidRPr="00592F7D">
        <w:rPr>
          <w:sz w:val="12"/>
          <w:szCs w:val="12"/>
          <w:lang w:val="en-US"/>
        </w:rPr>
        <w:t>93    // Variables declaration - do not modify//GEN-BEGIN:variables</w:t>
      </w:r>
    </w:p>
    <w:p w:rsidR="00592F7D" w:rsidRPr="00592F7D" w:rsidRDefault="00592F7D" w:rsidP="00592F7D">
      <w:pPr>
        <w:spacing w:line="240" w:lineRule="auto"/>
        <w:ind w:left="709" w:hanging="349"/>
        <w:rPr>
          <w:sz w:val="12"/>
          <w:szCs w:val="12"/>
          <w:lang w:val="en-US"/>
        </w:rPr>
      </w:pPr>
      <w:r w:rsidRPr="00592F7D">
        <w:rPr>
          <w:sz w:val="12"/>
          <w:szCs w:val="12"/>
          <w:lang w:val="en-US"/>
        </w:rPr>
        <w:t>94    private javax.swing.JLabel jLabel1;</w:t>
      </w:r>
    </w:p>
    <w:p w:rsidR="00592F7D" w:rsidRPr="00592F7D" w:rsidRDefault="00592F7D" w:rsidP="00592F7D">
      <w:pPr>
        <w:spacing w:line="240" w:lineRule="auto"/>
        <w:ind w:left="709" w:hanging="349"/>
        <w:rPr>
          <w:sz w:val="12"/>
          <w:szCs w:val="12"/>
          <w:lang w:val="en-US"/>
        </w:rPr>
      </w:pPr>
      <w:r w:rsidRPr="00592F7D">
        <w:rPr>
          <w:sz w:val="12"/>
          <w:szCs w:val="12"/>
          <w:lang w:val="en-US"/>
        </w:rPr>
        <w:t>95    private javax.swing.JLabel jLabel2;</w:t>
      </w:r>
    </w:p>
    <w:p w:rsidR="00592F7D" w:rsidRPr="00592F7D" w:rsidRDefault="00592F7D" w:rsidP="00592F7D">
      <w:pPr>
        <w:spacing w:line="240" w:lineRule="auto"/>
        <w:ind w:left="709" w:hanging="349"/>
        <w:rPr>
          <w:sz w:val="12"/>
          <w:szCs w:val="12"/>
          <w:lang w:val="en-US"/>
        </w:rPr>
      </w:pPr>
      <w:r w:rsidRPr="00592F7D">
        <w:rPr>
          <w:sz w:val="12"/>
          <w:szCs w:val="12"/>
          <w:lang w:val="en-US"/>
        </w:rPr>
        <w:t>96    private javax.swing.JPanel jPanel1;</w:t>
      </w:r>
    </w:p>
    <w:p w:rsidR="00592F7D" w:rsidRPr="00592F7D" w:rsidRDefault="00592F7D" w:rsidP="00592F7D">
      <w:pPr>
        <w:spacing w:line="240" w:lineRule="auto"/>
        <w:ind w:left="709" w:hanging="349"/>
        <w:rPr>
          <w:sz w:val="12"/>
          <w:szCs w:val="12"/>
          <w:lang w:val="en-US"/>
        </w:rPr>
      </w:pPr>
      <w:r w:rsidRPr="00592F7D">
        <w:rPr>
          <w:sz w:val="12"/>
          <w:szCs w:val="12"/>
          <w:lang w:val="en-US"/>
        </w:rPr>
        <w:t>97    // End of variables declaration//GEN-END:variables</w:t>
      </w:r>
    </w:p>
    <w:p w:rsidR="00592F7D" w:rsidRPr="00592F7D" w:rsidRDefault="00592F7D" w:rsidP="00592F7D">
      <w:pPr>
        <w:spacing w:line="240" w:lineRule="auto"/>
        <w:ind w:left="709" w:hanging="349"/>
        <w:rPr>
          <w:sz w:val="12"/>
          <w:szCs w:val="12"/>
          <w:lang w:val="en-US"/>
        </w:rPr>
      </w:pPr>
      <w:r w:rsidRPr="00592F7D">
        <w:rPr>
          <w:sz w:val="12"/>
          <w:szCs w:val="12"/>
          <w:lang w:val="en-US"/>
        </w:rPr>
        <w:t>98}</w:t>
      </w:r>
    </w:p>
    <w:p w:rsidR="00592F7D" w:rsidRDefault="00592F7D" w:rsidP="00592F7D">
      <w:pPr>
        <w:spacing w:line="240" w:lineRule="auto"/>
        <w:ind w:left="709" w:hanging="349"/>
        <w:rPr>
          <w:sz w:val="12"/>
          <w:szCs w:val="12"/>
          <w:lang w:val="en-US"/>
        </w:rPr>
      </w:pPr>
      <w:r w:rsidRPr="00592F7D">
        <w:rPr>
          <w:sz w:val="12"/>
          <w:szCs w:val="12"/>
          <w:lang w:val="en-US"/>
        </w:rPr>
        <w:t>99</w:t>
      </w:r>
    </w:p>
    <w:p w:rsidR="00C248FF" w:rsidRDefault="00C248FF" w:rsidP="00592F7D">
      <w:pPr>
        <w:spacing w:line="240" w:lineRule="auto"/>
        <w:ind w:left="709" w:hanging="349"/>
        <w:rPr>
          <w:sz w:val="12"/>
          <w:szCs w:val="12"/>
          <w:lang w:val="en-US"/>
        </w:rPr>
      </w:pPr>
    </w:p>
    <w:p w:rsidR="00C248FF" w:rsidRDefault="00C248FF" w:rsidP="00D83BD0">
      <w:pPr>
        <w:pStyle w:val="Heading2"/>
        <w:numPr>
          <w:ilvl w:val="0"/>
          <w:numId w:val="99"/>
        </w:numPr>
      </w:pPr>
      <w:r>
        <w:t>panel</w:t>
      </w:r>
      <w:r w:rsidRPr="00830B0E">
        <w:t>/</w:t>
      </w:r>
      <w:r>
        <w:t>TransaksiIn</w:t>
      </w:r>
    </w:p>
    <w:p w:rsidR="00C248FF" w:rsidRPr="00C248FF" w:rsidRDefault="00C248FF" w:rsidP="00C248FF">
      <w:pPr>
        <w:spacing w:line="240" w:lineRule="auto"/>
        <w:ind w:left="709" w:hanging="349"/>
        <w:rPr>
          <w:sz w:val="12"/>
          <w:szCs w:val="12"/>
          <w:lang w:val="en-US"/>
        </w:rPr>
      </w:pPr>
      <w:r w:rsidRPr="00C248FF">
        <w:rPr>
          <w:sz w:val="12"/>
          <w:szCs w:val="12"/>
          <w:lang w:val="en-US"/>
        </w:rPr>
        <w:t>1   /*</w:t>
      </w:r>
    </w:p>
    <w:p w:rsidR="00C248FF" w:rsidRPr="00C248FF" w:rsidRDefault="00C248FF" w:rsidP="00C248FF">
      <w:pPr>
        <w:spacing w:line="240" w:lineRule="auto"/>
        <w:ind w:left="709" w:hanging="349"/>
        <w:rPr>
          <w:sz w:val="12"/>
          <w:szCs w:val="12"/>
          <w:lang w:val="en-US"/>
        </w:rPr>
      </w:pPr>
      <w:r w:rsidRPr="00C248FF">
        <w:rPr>
          <w:sz w:val="12"/>
          <w:szCs w:val="12"/>
          <w:lang w:val="en-US"/>
        </w:rPr>
        <w:t>2    * To change this license header, choose License Headers in Project Properties.</w:t>
      </w:r>
    </w:p>
    <w:p w:rsidR="00C248FF" w:rsidRPr="00C248FF" w:rsidRDefault="00C248FF" w:rsidP="00C248FF">
      <w:pPr>
        <w:spacing w:line="240" w:lineRule="auto"/>
        <w:ind w:left="709" w:hanging="349"/>
        <w:rPr>
          <w:sz w:val="12"/>
          <w:szCs w:val="12"/>
          <w:lang w:val="en-US"/>
        </w:rPr>
      </w:pPr>
      <w:r w:rsidRPr="00C248FF">
        <w:rPr>
          <w:sz w:val="12"/>
          <w:szCs w:val="12"/>
          <w:lang w:val="en-US"/>
        </w:rPr>
        <w:t>3    * To change this template file, choose Tools | Templates</w:t>
      </w:r>
    </w:p>
    <w:p w:rsidR="00C248FF" w:rsidRPr="00C248FF" w:rsidRDefault="00C248FF" w:rsidP="00C248FF">
      <w:pPr>
        <w:spacing w:line="240" w:lineRule="auto"/>
        <w:ind w:left="709" w:hanging="349"/>
        <w:rPr>
          <w:sz w:val="12"/>
          <w:szCs w:val="12"/>
          <w:lang w:val="en-US"/>
        </w:rPr>
      </w:pPr>
      <w:r w:rsidRPr="00C248FF">
        <w:rPr>
          <w:sz w:val="12"/>
          <w:szCs w:val="12"/>
          <w:lang w:val="en-US"/>
        </w:rPr>
        <w:t>4    * and open the template in the editor.</w:t>
      </w:r>
    </w:p>
    <w:p w:rsidR="00C248FF" w:rsidRPr="00C248FF" w:rsidRDefault="00C248FF" w:rsidP="00C248FF">
      <w:pPr>
        <w:spacing w:line="240" w:lineRule="auto"/>
        <w:ind w:left="709" w:hanging="349"/>
        <w:rPr>
          <w:sz w:val="12"/>
          <w:szCs w:val="12"/>
          <w:lang w:val="en-US"/>
        </w:rPr>
      </w:pPr>
      <w:r w:rsidRPr="00C248FF">
        <w:rPr>
          <w:sz w:val="12"/>
          <w:szCs w:val="12"/>
          <w:lang w:val="en-US"/>
        </w:rPr>
        <w:t>5    */</w:t>
      </w:r>
    </w:p>
    <w:p w:rsidR="00C248FF" w:rsidRPr="00C248FF" w:rsidRDefault="00C248FF" w:rsidP="00C248FF">
      <w:pPr>
        <w:spacing w:line="240" w:lineRule="auto"/>
        <w:ind w:left="709" w:hanging="349"/>
        <w:rPr>
          <w:sz w:val="12"/>
          <w:szCs w:val="12"/>
          <w:lang w:val="en-US"/>
        </w:rPr>
      </w:pPr>
      <w:r w:rsidRPr="00C248FF">
        <w:rPr>
          <w:sz w:val="12"/>
          <w:szCs w:val="12"/>
          <w:lang w:val="en-US"/>
        </w:rPr>
        <w:t>6   package panel;</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7   </w:t>
      </w:r>
    </w:p>
    <w:p w:rsidR="00C248FF" w:rsidRPr="00C248FF" w:rsidRDefault="00C248FF" w:rsidP="00C248FF">
      <w:pPr>
        <w:spacing w:line="240" w:lineRule="auto"/>
        <w:ind w:left="709" w:hanging="349"/>
        <w:rPr>
          <w:sz w:val="12"/>
          <w:szCs w:val="12"/>
          <w:lang w:val="en-US"/>
        </w:rPr>
      </w:pPr>
      <w:r w:rsidRPr="00C248FF">
        <w:rPr>
          <w:sz w:val="12"/>
          <w:szCs w:val="12"/>
          <w:lang w:val="en-US"/>
        </w:rPr>
        <w:t>8   import inventory.UserSession;</w:t>
      </w:r>
    </w:p>
    <w:p w:rsidR="00C248FF" w:rsidRPr="00C248FF" w:rsidRDefault="00C248FF" w:rsidP="00C248FF">
      <w:pPr>
        <w:spacing w:line="240" w:lineRule="auto"/>
        <w:ind w:left="709" w:hanging="349"/>
        <w:rPr>
          <w:sz w:val="12"/>
          <w:szCs w:val="12"/>
          <w:lang w:val="en-US"/>
        </w:rPr>
      </w:pPr>
      <w:r w:rsidRPr="00C248FF">
        <w:rPr>
          <w:sz w:val="12"/>
          <w:szCs w:val="12"/>
          <w:lang w:val="en-US"/>
        </w:rPr>
        <w:t>9   import java.io.IOException;</w:t>
      </w:r>
    </w:p>
    <w:p w:rsidR="00C248FF" w:rsidRPr="00C248FF" w:rsidRDefault="00C248FF" w:rsidP="00C248FF">
      <w:pPr>
        <w:spacing w:line="240" w:lineRule="auto"/>
        <w:ind w:left="709" w:hanging="349"/>
        <w:rPr>
          <w:sz w:val="12"/>
          <w:szCs w:val="12"/>
          <w:lang w:val="en-US"/>
        </w:rPr>
      </w:pPr>
      <w:r w:rsidRPr="00C248FF">
        <w:rPr>
          <w:sz w:val="12"/>
          <w:szCs w:val="12"/>
          <w:lang w:val="en-US"/>
        </w:rPr>
        <w:t>10  import java.sql.ResultSet;</w:t>
      </w:r>
    </w:p>
    <w:p w:rsidR="00C248FF" w:rsidRPr="00C248FF" w:rsidRDefault="00C248FF" w:rsidP="00C248FF">
      <w:pPr>
        <w:spacing w:line="240" w:lineRule="auto"/>
        <w:ind w:left="709" w:hanging="349"/>
        <w:rPr>
          <w:sz w:val="12"/>
          <w:szCs w:val="12"/>
          <w:lang w:val="en-US"/>
        </w:rPr>
      </w:pPr>
      <w:r w:rsidRPr="00C248FF">
        <w:rPr>
          <w:sz w:val="12"/>
          <w:szCs w:val="12"/>
          <w:lang w:val="en-US"/>
        </w:rPr>
        <w:t>11  import java.sql.SQLException;</w:t>
      </w:r>
    </w:p>
    <w:p w:rsidR="00C248FF" w:rsidRPr="00C248FF" w:rsidRDefault="00C248FF" w:rsidP="00C248FF">
      <w:pPr>
        <w:spacing w:line="240" w:lineRule="auto"/>
        <w:ind w:left="709" w:hanging="349"/>
        <w:rPr>
          <w:sz w:val="12"/>
          <w:szCs w:val="12"/>
          <w:lang w:val="en-US"/>
        </w:rPr>
      </w:pPr>
      <w:r w:rsidRPr="00C248FF">
        <w:rPr>
          <w:sz w:val="12"/>
          <w:szCs w:val="12"/>
          <w:lang w:val="en-US"/>
        </w:rPr>
        <w:t>12  import java.sql.Statement;</w:t>
      </w:r>
    </w:p>
    <w:p w:rsidR="00C248FF" w:rsidRPr="00C248FF" w:rsidRDefault="00C248FF" w:rsidP="00C248FF">
      <w:pPr>
        <w:spacing w:line="240" w:lineRule="auto"/>
        <w:ind w:left="709" w:hanging="349"/>
        <w:rPr>
          <w:sz w:val="12"/>
          <w:szCs w:val="12"/>
          <w:lang w:val="en-US"/>
        </w:rPr>
      </w:pPr>
      <w:r w:rsidRPr="00C248FF">
        <w:rPr>
          <w:sz w:val="12"/>
          <w:szCs w:val="12"/>
          <w:lang w:val="en-US"/>
        </w:rPr>
        <w:t>13  import java.util.ArrayList;</w:t>
      </w:r>
    </w:p>
    <w:p w:rsidR="00C248FF" w:rsidRPr="00C248FF" w:rsidRDefault="00C248FF" w:rsidP="00C248FF">
      <w:pPr>
        <w:spacing w:line="240" w:lineRule="auto"/>
        <w:ind w:left="709" w:hanging="349"/>
        <w:rPr>
          <w:sz w:val="12"/>
          <w:szCs w:val="12"/>
          <w:lang w:val="en-US"/>
        </w:rPr>
      </w:pPr>
      <w:r w:rsidRPr="00C248FF">
        <w:rPr>
          <w:sz w:val="12"/>
          <w:szCs w:val="12"/>
          <w:lang w:val="en-US"/>
        </w:rPr>
        <w:t>14  import java.util.logging.Level;</w:t>
      </w:r>
    </w:p>
    <w:p w:rsidR="00C248FF" w:rsidRPr="00C248FF" w:rsidRDefault="00C248FF" w:rsidP="00C248FF">
      <w:pPr>
        <w:spacing w:line="240" w:lineRule="auto"/>
        <w:ind w:left="709" w:hanging="349"/>
        <w:rPr>
          <w:sz w:val="12"/>
          <w:szCs w:val="12"/>
          <w:lang w:val="en-US"/>
        </w:rPr>
      </w:pPr>
      <w:r w:rsidRPr="00C248FF">
        <w:rPr>
          <w:sz w:val="12"/>
          <w:szCs w:val="12"/>
          <w:lang w:val="en-US"/>
        </w:rPr>
        <w:t>15  import java.util.logging.Logger;</w:t>
      </w:r>
    </w:p>
    <w:p w:rsidR="00C248FF" w:rsidRPr="00C248FF" w:rsidRDefault="00C248FF" w:rsidP="00C248FF">
      <w:pPr>
        <w:spacing w:line="240" w:lineRule="auto"/>
        <w:ind w:left="709" w:hanging="349"/>
        <w:rPr>
          <w:sz w:val="12"/>
          <w:szCs w:val="12"/>
          <w:lang w:val="en-US"/>
        </w:rPr>
      </w:pPr>
      <w:r w:rsidRPr="00C248FF">
        <w:rPr>
          <w:sz w:val="12"/>
          <w:szCs w:val="12"/>
          <w:lang w:val="en-US"/>
        </w:rPr>
        <w:t>16  import inventory.koneksiDB;</w:t>
      </w:r>
    </w:p>
    <w:p w:rsidR="00C248FF" w:rsidRPr="00C248FF" w:rsidRDefault="00C248FF" w:rsidP="00C248FF">
      <w:pPr>
        <w:spacing w:line="240" w:lineRule="auto"/>
        <w:ind w:left="709" w:hanging="349"/>
        <w:rPr>
          <w:sz w:val="12"/>
          <w:szCs w:val="12"/>
          <w:lang w:val="en-US"/>
        </w:rPr>
      </w:pPr>
      <w:r w:rsidRPr="00C248FF">
        <w:rPr>
          <w:sz w:val="12"/>
          <w:szCs w:val="12"/>
          <w:lang w:val="en-US"/>
        </w:rPr>
        <w:t>17  import java.awt.HeadlessException;</w:t>
      </w:r>
    </w:p>
    <w:p w:rsidR="00C248FF" w:rsidRPr="00C248FF" w:rsidRDefault="00C248FF" w:rsidP="00C248FF">
      <w:pPr>
        <w:spacing w:line="240" w:lineRule="auto"/>
        <w:ind w:left="709" w:hanging="349"/>
        <w:rPr>
          <w:sz w:val="12"/>
          <w:szCs w:val="12"/>
          <w:lang w:val="en-US"/>
        </w:rPr>
      </w:pPr>
      <w:r w:rsidRPr="00C248FF">
        <w:rPr>
          <w:sz w:val="12"/>
          <w:szCs w:val="12"/>
          <w:lang w:val="en-US"/>
        </w:rPr>
        <w:t>18  import java.sql.PreparedStatement;</w:t>
      </w:r>
    </w:p>
    <w:p w:rsidR="00C248FF" w:rsidRPr="00C248FF" w:rsidRDefault="00C248FF" w:rsidP="00C248FF">
      <w:pPr>
        <w:spacing w:line="240" w:lineRule="auto"/>
        <w:ind w:left="709" w:hanging="349"/>
        <w:rPr>
          <w:sz w:val="12"/>
          <w:szCs w:val="12"/>
          <w:lang w:val="en-US"/>
        </w:rPr>
      </w:pPr>
      <w:r w:rsidRPr="00C248FF">
        <w:rPr>
          <w:sz w:val="12"/>
          <w:szCs w:val="12"/>
          <w:lang w:val="en-US"/>
        </w:rPr>
        <w:t>19  import java.text.SimpleDateFormat;</w:t>
      </w:r>
    </w:p>
    <w:p w:rsidR="00C248FF" w:rsidRPr="00C248FF" w:rsidRDefault="00C248FF" w:rsidP="00C248FF">
      <w:pPr>
        <w:spacing w:line="240" w:lineRule="auto"/>
        <w:ind w:left="709" w:hanging="349"/>
        <w:rPr>
          <w:sz w:val="12"/>
          <w:szCs w:val="12"/>
          <w:lang w:val="en-US"/>
        </w:rPr>
      </w:pPr>
      <w:r w:rsidRPr="00C248FF">
        <w:rPr>
          <w:sz w:val="12"/>
          <w:szCs w:val="12"/>
          <w:lang w:val="en-US"/>
        </w:rPr>
        <w:t>20  import java.util.Date;</w:t>
      </w:r>
    </w:p>
    <w:p w:rsidR="00C248FF" w:rsidRPr="00C248FF" w:rsidRDefault="00C248FF" w:rsidP="00C248FF">
      <w:pPr>
        <w:spacing w:line="240" w:lineRule="auto"/>
        <w:ind w:left="709" w:hanging="349"/>
        <w:rPr>
          <w:sz w:val="12"/>
          <w:szCs w:val="12"/>
          <w:lang w:val="en-US"/>
        </w:rPr>
      </w:pPr>
      <w:r w:rsidRPr="00C248FF">
        <w:rPr>
          <w:sz w:val="12"/>
          <w:szCs w:val="12"/>
          <w:lang w:val="en-US"/>
        </w:rPr>
        <w:t>21  import javax.swing.DefaultComboBoxModel;</w:t>
      </w:r>
    </w:p>
    <w:p w:rsidR="00C248FF" w:rsidRPr="00C248FF" w:rsidRDefault="00C248FF" w:rsidP="00C248FF">
      <w:pPr>
        <w:spacing w:line="240" w:lineRule="auto"/>
        <w:ind w:left="709" w:hanging="349"/>
        <w:rPr>
          <w:sz w:val="12"/>
          <w:szCs w:val="12"/>
          <w:lang w:val="en-US"/>
        </w:rPr>
      </w:pPr>
      <w:r w:rsidRPr="00C248FF">
        <w:rPr>
          <w:sz w:val="12"/>
          <w:szCs w:val="12"/>
          <w:lang w:val="en-US"/>
        </w:rPr>
        <w:t>22  import javax.swing.JOptionPane;</w:t>
      </w:r>
    </w:p>
    <w:p w:rsidR="00C248FF" w:rsidRPr="00C248FF" w:rsidRDefault="00C248FF" w:rsidP="00C248FF">
      <w:pPr>
        <w:spacing w:line="240" w:lineRule="auto"/>
        <w:ind w:left="709" w:hanging="349"/>
        <w:rPr>
          <w:sz w:val="12"/>
          <w:szCs w:val="12"/>
          <w:lang w:val="en-US"/>
        </w:rPr>
      </w:pPr>
      <w:r w:rsidRPr="00C248FF">
        <w:rPr>
          <w:sz w:val="12"/>
          <w:szCs w:val="12"/>
          <w:lang w:val="en-US"/>
        </w:rPr>
        <w:t>23  import javax.swing.JTable;</w:t>
      </w:r>
    </w:p>
    <w:p w:rsidR="00C248FF" w:rsidRPr="00C248FF" w:rsidRDefault="00C248FF" w:rsidP="00C248FF">
      <w:pPr>
        <w:spacing w:line="240" w:lineRule="auto"/>
        <w:ind w:left="709" w:hanging="349"/>
        <w:rPr>
          <w:sz w:val="12"/>
          <w:szCs w:val="12"/>
          <w:lang w:val="en-US"/>
        </w:rPr>
      </w:pPr>
      <w:r w:rsidRPr="00C248FF">
        <w:rPr>
          <w:sz w:val="12"/>
          <w:szCs w:val="12"/>
          <w:lang w:val="en-US"/>
        </w:rPr>
        <w:t>24  import javax.swing.table.DefaultTableModel;</w:t>
      </w:r>
    </w:p>
    <w:p w:rsidR="00C248FF" w:rsidRPr="00C248FF" w:rsidRDefault="00C248FF" w:rsidP="00C248FF">
      <w:pPr>
        <w:spacing w:line="240" w:lineRule="auto"/>
        <w:ind w:left="709" w:hanging="349"/>
        <w:rPr>
          <w:sz w:val="12"/>
          <w:szCs w:val="12"/>
          <w:lang w:val="en-US"/>
        </w:rPr>
      </w:pPr>
      <w:r w:rsidRPr="00C248FF">
        <w:rPr>
          <w:sz w:val="12"/>
          <w:szCs w:val="12"/>
          <w:lang w:val="en-US"/>
        </w:rPr>
        <w:t>25  import org.jdesktop.xswingx.PromptSupport;</w:t>
      </w:r>
    </w:p>
    <w:p w:rsidR="00C248FF" w:rsidRPr="00C248FF" w:rsidRDefault="00C248FF" w:rsidP="00C248FF">
      <w:pPr>
        <w:spacing w:line="240" w:lineRule="auto"/>
        <w:ind w:left="709" w:hanging="349"/>
        <w:rPr>
          <w:sz w:val="12"/>
          <w:szCs w:val="12"/>
          <w:lang w:val="en-US"/>
        </w:rPr>
      </w:pPr>
      <w:r w:rsidRPr="00C248FF">
        <w:rPr>
          <w:sz w:val="12"/>
          <w:szCs w:val="12"/>
          <w:lang w:val="en-US"/>
        </w:rPr>
        <w:t>26  import panel.model.cari_kd_brg;</w:t>
      </w:r>
    </w:p>
    <w:p w:rsidR="00C248FF" w:rsidRPr="00C248FF" w:rsidRDefault="00C248FF" w:rsidP="00C248FF">
      <w:pPr>
        <w:spacing w:line="240" w:lineRule="auto"/>
        <w:ind w:left="709" w:hanging="349"/>
        <w:rPr>
          <w:sz w:val="12"/>
          <w:szCs w:val="12"/>
          <w:lang w:val="en-US"/>
        </w:rPr>
      </w:pPr>
      <w:r w:rsidRPr="00C248FF">
        <w:rPr>
          <w:sz w:val="12"/>
          <w:szCs w:val="12"/>
          <w:lang w:val="en-US"/>
        </w:rPr>
        <w:t>27  import panel.model.cat_trxin;</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28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29  </w:t>
      </w:r>
    </w:p>
    <w:p w:rsidR="00C248FF" w:rsidRPr="00C248FF" w:rsidRDefault="00C248FF" w:rsidP="00C248FF">
      <w:pPr>
        <w:spacing w:line="240" w:lineRule="auto"/>
        <w:ind w:left="709" w:hanging="349"/>
        <w:rPr>
          <w:sz w:val="12"/>
          <w:szCs w:val="12"/>
          <w:lang w:val="en-US"/>
        </w:rPr>
      </w:pPr>
      <w:r w:rsidRPr="00C248FF">
        <w:rPr>
          <w:sz w:val="12"/>
          <w:szCs w:val="12"/>
          <w:lang w:val="en-US"/>
        </w:rPr>
        <w:t>30  /**</w:t>
      </w:r>
    </w:p>
    <w:p w:rsidR="00C248FF" w:rsidRPr="00C248FF" w:rsidRDefault="00C248FF" w:rsidP="00C248FF">
      <w:pPr>
        <w:spacing w:line="240" w:lineRule="auto"/>
        <w:ind w:left="709" w:hanging="349"/>
        <w:rPr>
          <w:sz w:val="12"/>
          <w:szCs w:val="12"/>
          <w:lang w:val="en-US"/>
        </w:rPr>
      </w:pPr>
      <w:r w:rsidRPr="00C248FF">
        <w:rPr>
          <w:sz w:val="12"/>
          <w:szCs w:val="12"/>
          <w:lang w:val="en-US"/>
        </w:rPr>
        <w:t>31   *</w:t>
      </w:r>
    </w:p>
    <w:p w:rsidR="00C248FF" w:rsidRPr="00C248FF" w:rsidRDefault="00C248FF" w:rsidP="00C248FF">
      <w:pPr>
        <w:spacing w:line="240" w:lineRule="auto"/>
        <w:ind w:left="709" w:hanging="349"/>
        <w:rPr>
          <w:sz w:val="12"/>
          <w:szCs w:val="12"/>
          <w:lang w:val="en-US"/>
        </w:rPr>
      </w:pPr>
      <w:r w:rsidRPr="00C248FF">
        <w:rPr>
          <w:sz w:val="12"/>
          <w:szCs w:val="12"/>
          <w:lang w:val="en-US"/>
        </w:rPr>
        <w:t>32   * @author rizqi</w:t>
      </w:r>
    </w:p>
    <w:p w:rsidR="00C248FF" w:rsidRPr="00C248FF" w:rsidRDefault="00C248FF" w:rsidP="00C248FF">
      <w:pPr>
        <w:spacing w:line="240" w:lineRule="auto"/>
        <w:ind w:left="709" w:hanging="349"/>
        <w:rPr>
          <w:sz w:val="12"/>
          <w:szCs w:val="12"/>
          <w:lang w:val="en-US"/>
        </w:rPr>
      </w:pPr>
      <w:r w:rsidRPr="00C248FF">
        <w:rPr>
          <w:sz w:val="12"/>
          <w:szCs w:val="12"/>
          <w:lang w:val="en-US"/>
        </w:rPr>
        <w:lastRenderedPageBreak/>
        <w:t>33   */</w:t>
      </w:r>
    </w:p>
    <w:p w:rsidR="00C248FF" w:rsidRPr="00C248FF" w:rsidRDefault="00C248FF" w:rsidP="00C248FF">
      <w:pPr>
        <w:spacing w:line="240" w:lineRule="auto"/>
        <w:ind w:left="709" w:hanging="349"/>
        <w:rPr>
          <w:sz w:val="12"/>
          <w:szCs w:val="12"/>
          <w:lang w:val="en-US"/>
        </w:rPr>
      </w:pPr>
      <w:r w:rsidRPr="00C248FF">
        <w:rPr>
          <w:sz w:val="12"/>
          <w:szCs w:val="12"/>
          <w:lang w:val="en-US"/>
        </w:rPr>
        <w:t>34  public class TransaksiIn extends javax.swing.JPanel {</w:t>
      </w:r>
    </w:p>
    <w:p w:rsidR="00C248FF" w:rsidRPr="00C248FF" w:rsidRDefault="00C248FF" w:rsidP="00C248FF">
      <w:pPr>
        <w:spacing w:line="240" w:lineRule="auto"/>
        <w:ind w:left="709" w:hanging="349"/>
        <w:rPr>
          <w:sz w:val="12"/>
          <w:szCs w:val="12"/>
          <w:lang w:val="en-US"/>
        </w:rPr>
      </w:pPr>
      <w:r w:rsidRPr="00C248FF">
        <w:rPr>
          <w:sz w:val="12"/>
          <w:szCs w:val="12"/>
          <w:lang w:val="en-US"/>
        </w:rPr>
        <w:t>35      private final koneksiDB db = new koneksiDB();</w:t>
      </w:r>
    </w:p>
    <w:p w:rsidR="00C248FF" w:rsidRPr="00C248FF" w:rsidRDefault="00C248FF" w:rsidP="00C248FF">
      <w:pPr>
        <w:spacing w:line="240" w:lineRule="auto"/>
        <w:ind w:left="709" w:hanging="349"/>
        <w:rPr>
          <w:sz w:val="12"/>
          <w:szCs w:val="12"/>
          <w:lang w:val="en-US"/>
        </w:rPr>
      </w:pPr>
      <w:r w:rsidRPr="00C248FF">
        <w:rPr>
          <w:sz w:val="12"/>
          <w:szCs w:val="12"/>
          <w:lang w:val="en-US"/>
        </w:rPr>
        <w:t>36      private ArrayList&lt;cari_kd_brg&gt; list_kd_brg = new ArrayList&lt;&gt;();</w:t>
      </w:r>
    </w:p>
    <w:p w:rsidR="00C248FF" w:rsidRPr="00C248FF" w:rsidRDefault="00C248FF" w:rsidP="00C248FF">
      <w:pPr>
        <w:spacing w:line="240" w:lineRule="auto"/>
        <w:ind w:left="709" w:hanging="349"/>
        <w:rPr>
          <w:sz w:val="12"/>
          <w:szCs w:val="12"/>
          <w:lang w:val="en-US"/>
        </w:rPr>
      </w:pPr>
      <w:r w:rsidRPr="00C248FF">
        <w:rPr>
          <w:sz w:val="12"/>
          <w:szCs w:val="12"/>
          <w:lang w:val="en-US"/>
        </w:rPr>
        <w:t>37      private final ArrayList&lt;cat_trxin&gt; list_catin = new ArrayList&lt;&gt;();</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38      </w:t>
      </w:r>
    </w:p>
    <w:p w:rsidR="00C248FF" w:rsidRPr="00C248FF" w:rsidRDefault="00C248FF" w:rsidP="00C248FF">
      <w:pPr>
        <w:spacing w:line="240" w:lineRule="auto"/>
        <w:ind w:left="709" w:hanging="349"/>
        <w:rPr>
          <w:sz w:val="12"/>
          <w:szCs w:val="12"/>
          <w:lang w:val="en-US"/>
        </w:rPr>
      </w:pPr>
      <w:r w:rsidRPr="00C248FF">
        <w:rPr>
          <w:sz w:val="12"/>
          <w:szCs w:val="12"/>
          <w:lang w:val="en-US"/>
        </w:rPr>
        <w:t>39      private JTable isiTblTrx;</w:t>
      </w:r>
    </w:p>
    <w:p w:rsidR="00C248FF" w:rsidRPr="00C248FF" w:rsidRDefault="00C248FF" w:rsidP="00C248FF">
      <w:pPr>
        <w:spacing w:line="240" w:lineRule="auto"/>
        <w:ind w:left="709" w:hanging="349"/>
        <w:rPr>
          <w:sz w:val="12"/>
          <w:szCs w:val="12"/>
          <w:lang w:val="en-US"/>
        </w:rPr>
      </w:pPr>
      <w:r w:rsidRPr="00C248FF">
        <w:rPr>
          <w:sz w:val="12"/>
          <w:szCs w:val="12"/>
          <w:lang w:val="en-US"/>
        </w:rPr>
        <w:t>40      private JTable isiTblLog;</w:t>
      </w:r>
    </w:p>
    <w:p w:rsidR="00C248FF" w:rsidRPr="00C248FF" w:rsidRDefault="00C248FF" w:rsidP="00C248FF">
      <w:pPr>
        <w:spacing w:line="240" w:lineRule="auto"/>
        <w:ind w:left="709" w:hanging="349"/>
        <w:rPr>
          <w:sz w:val="12"/>
          <w:szCs w:val="12"/>
          <w:lang w:val="en-US"/>
        </w:rPr>
      </w:pPr>
      <w:r w:rsidRPr="00C248FF">
        <w:rPr>
          <w:sz w:val="12"/>
          <w:szCs w:val="12"/>
          <w:lang w:val="en-US"/>
        </w:rPr>
        <w:t>41      private JTable isiDetTrx;</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42      </w:t>
      </w:r>
    </w:p>
    <w:p w:rsidR="00C248FF" w:rsidRPr="00C248FF" w:rsidRDefault="00C248FF" w:rsidP="00C248FF">
      <w:pPr>
        <w:spacing w:line="240" w:lineRule="auto"/>
        <w:ind w:left="709" w:hanging="349"/>
        <w:rPr>
          <w:sz w:val="12"/>
          <w:szCs w:val="12"/>
          <w:lang w:val="en-US"/>
        </w:rPr>
      </w:pPr>
      <w:r w:rsidRPr="00C248FF">
        <w:rPr>
          <w:sz w:val="12"/>
          <w:szCs w:val="12"/>
          <w:lang w:val="en-US"/>
        </w:rPr>
        <w:t>43      SimpleDateFormat frm = new SimpleDateFormat("yyyy-MM-dd");</w:t>
      </w:r>
    </w:p>
    <w:p w:rsidR="00C248FF" w:rsidRPr="00C248FF" w:rsidRDefault="00C248FF" w:rsidP="00C248FF">
      <w:pPr>
        <w:spacing w:line="240" w:lineRule="auto"/>
        <w:ind w:left="709" w:hanging="349"/>
        <w:rPr>
          <w:sz w:val="12"/>
          <w:szCs w:val="12"/>
          <w:lang w:val="en-US"/>
        </w:rPr>
      </w:pPr>
      <w:r w:rsidRPr="00C248FF">
        <w:rPr>
          <w:sz w:val="12"/>
          <w:szCs w:val="12"/>
          <w:lang w:val="en-US"/>
        </w:rPr>
        <w:t>44      String tgl_saiki = frm.format(new Date());</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45      </w:t>
      </w:r>
    </w:p>
    <w:p w:rsidR="00C248FF" w:rsidRPr="00C248FF" w:rsidRDefault="00C248FF" w:rsidP="00C248FF">
      <w:pPr>
        <w:spacing w:line="240" w:lineRule="auto"/>
        <w:ind w:left="709" w:hanging="349"/>
        <w:rPr>
          <w:sz w:val="12"/>
          <w:szCs w:val="12"/>
          <w:lang w:val="en-US"/>
        </w:rPr>
      </w:pPr>
      <w:r w:rsidRPr="00C248FF">
        <w:rPr>
          <w:sz w:val="12"/>
          <w:szCs w:val="12"/>
          <w:lang w:val="en-US"/>
        </w:rPr>
        <w:t>46      int id_temp;</w:t>
      </w:r>
    </w:p>
    <w:p w:rsidR="00C248FF" w:rsidRPr="00C248FF" w:rsidRDefault="00C248FF" w:rsidP="00C248FF">
      <w:pPr>
        <w:spacing w:line="240" w:lineRule="auto"/>
        <w:ind w:left="709" w:hanging="349"/>
        <w:rPr>
          <w:sz w:val="12"/>
          <w:szCs w:val="12"/>
          <w:lang w:val="en-US"/>
        </w:rPr>
      </w:pPr>
      <w:r w:rsidRPr="00C248FF">
        <w:rPr>
          <w:sz w:val="12"/>
          <w:szCs w:val="12"/>
          <w:lang w:val="en-US"/>
        </w:rPr>
        <w:t>47      String id_trx;</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48      </w:t>
      </w:r>
    </w:p>
    <w:p w:rsidR="00C248FF" w:rsidRPr="00C248FF" w:rsidRDefault="00C248FF" w:rsidP="00C248FF">
      <w:pPr>
        <w:spacing w:line="240" w:lineRule="auto"/>
        <w:ind w:left="709" w:hanging="349"/>
        <w:rPr>
          <w:sz w:val="12"/>
          <w:szCs w:val="12"/>
          <w:lang w:val="en-US"/>
        </w:rPr>
      </w:pPr>
      <w:r w:rsidRPr="00C248FF">
        <w:rPr>
          <w:sz w:val="12"/>
          <w:szCs w:val="12"/>
          <w:lang w:val="en-US"/>
        </w:rPr>
        <w:t>49      private void setIdTemp(int id){</w:t>
      </w:r>
    </w:p>
    <w:p w:rsidR="00C248FF" w:rsidRPr="00C248FF" w:rsidRDefault="00C248FF" w:rsidP="00C248FF">
      <w:pPr>
        <w:spacing w:line="240" w:lineRule="auto"/>
        <w:ind w:left="709" w:hanging="349"/>
        <w:rPr>
          <w:sz w:val="12"/>
          <w:szCs w:val="12"/>
          <w:lang w:val="en-US"/>
        </w:rPr>
      </w:pPr>
      <w:r w:rsidRPr="00C248FF">
        <w:rPr>
          <w:sz w:val="12"/>
          <w:szCs w:val="12"/>
          <w:lang w:val="en-US"/>
        </w:rPr>
        <w:t>50          this.id_temp = id;</w:t>
      </w:r>
    </w:p>
    <w:p w:rsidR="00C248FF" w:rsidRPr="00C248FF" w:rsidRDefault="00C248FF" w:rsidP="00C248FF">
      <w:pPr>
        <w:spacing w:line="240" w:lineRule="auto"/>
        <w:ind w:left="709" w:hanging="349"/>
        <w:rPr>
          <w:sz w:val="12"/>
          <w:szCs w:val="12"/>
          <w:lang w:val="en-US"/>
        </w:rPr>
      </w:pPr>
      <w:r w:rsidRPr="00C248FF">
        <w:rPr>
          <w:sz w:val="12"/>
          <w:szCs w:val="12"/>
          <w:lang w:val="en-US"/>
        </w:rPr>
        <w:t>51      }</w:t>
      </w:r>
    </w:p>
    <w:p w:rsidR="00C248FF" w:rsidRPr="00C248FF" w:rsidRDefault="00C248FF" w:rsidP="00C248FF">
      <w:pPr>
        <w:spacing w:line="240" w:lineRule="auto"/>
        <w:ind w:left="709" w:hanging="349"/>
        <w:rPr>
          <w:sz w:val="12"/>
          <w:szCs w:val="12"/>
          <w:lang w:val="en-US"/>
        </w:rPr>
      </w:pPr>
      <w:r w:rsidRPr="00C248FF">
        <w:rPr>
          <w:sz w:val="12"/>
          <w:szCs w:val="12"/>
          <w:lang w:val="en-US"/>
        </w:rPr>
        <w:t>52      private int getIdTemp(){</w:t>
      </w:r>
    </w:p>
    <w:p w:rsidR="00C248FF" w:rsidRPr="00C248FF" w:rsidRDefault="00C248FF" w:rsidP="00C248FF">
      <w:pPr>
        <w:spacing w:line="240" w:lineRule="auto"/>
        <w:ind w:left="709" w:hanging="349"/>
        <w:rPr>
          <w:sz w:val="12"/>
          <w:szCs w:val="12"/>
          <w:lang w:val="en-US"/>
        </w:rPr>
      </w:pPr>
      <w:r w:rsidRPr="00C248FF">
        <w:rPr>
          <w:sz w:val="12"/>
          <w:szCs w:val="12"/>
          <w:lang w:val="en-US"/>
        </w:rPr>
        <w:t>53          return this.id_temp;</w:t>
      </w:r>
    </w:p>
    <w:p w:rsidR="00C248FF" w:rsidRPr="00C248FF" w:rsidRDefault="00C248FF" w:rsidP="00C248FF">
      <w:pPr>
        <w:spacing w:line="240" w:lineRule="auto"/>
        <w:ind w:left="709" w:hanging="349"/>
        <w:rPr>
          <w:sz w:val="12"/>
          <w:szCs w:val="12"/>
          <w:lang w:val="en-US"/>
        </w:rPr>
      </w:pPr>
      <w:r w:rsidRPr="00C248FF">
        <w:rPr>
          <w:sz w:val="12"/>
          <w:szCs w:val="12"/>
          <w:lang w:val="en-US"/>
        </w:rPr>
        <w:t>54      }</w:t>
      </w:r>
    </w:p>
    <w:p w:rsidR="00C248FF" w:rsidRPr="00C248FF" w:rsidRDefault="00C248FF" w:rsidP="00C248FF">
      <w:pPr>
        <w:spacing w:line="240" w:lineRule="auto"/>
        <w:ind w:left="709" w:hanging="349"/>
        <w:rPr>
          <w:sz w:val="12"/>
          <w:szCs w:val="12"/>
          <w:lang w:val="en-US"/>
        </w:rPr>
      </w:pPr>
      <w:r w:rsidRPr="00C248FF">
        <w:rPr>
          <w:sz w:val="12"/>
          <w:szCs w:val="12"/>
          <w:lang w:val="en-US"/>
        </w:rPr>
        <w:t>55      private void setIdTrx(String id){</w:t>
      </w:r>
    </w:p>
    <w:p w:rsidR="00C248FF" w:rsidRPr="00C248FF" w:rsidRDefault="00C248FF" w:rsidP="00C248FF">
      <w:pPr>
        <w:spacing w:line="240" w:lineRule="auto"/>
        <w:ind w:left="709" w:hanging="349"/>
        <w:rPr>
          <w:sz w:val="12"/>
          <w:szCs w:val="12"/>
          <w:lang w:val="en-US"/>
        </w:rPr>
      </w:pPr>
      <w:r w:rsidRPr="00C248FF">
        <w:rPr>
          <w:sz w:val="12"/>
          <w:szCs w:val="12"/>
          <w:lang w:val="en-US"/>
        </w:rPr>
        <w:t>56          this.id_trx = id;</w:t>
      </w:r>
    </w:p>
    <w:p w:rsidR="00C248FF" w:rsidRPr="00C248FF" w:rsidRDefault="00C248FF" w:rsidP="00C248FF">
      <w:pPr>
        <w:spacing w:line="240" w:lineRule="auto"/>
        <w:ind w:left="709" w:hanging="349"/>
        <w:rPr>
          <w:sz w:val="12"/>
          <w:szCs w:val="12"/>
          <w:lang w:val="en-US"/>
        </w:rPr>
      </w:pPr>
      <w:r w:rsidRPr="00C248FF">
        <w:rPr>
          <w:sz w:val="12"/>
          <w:szCs w:val="12"/>
          <w:lang w:val="en-US"/>
        </w:rPr>
        <w:t>57      }</w:t>
      </w:r>
    </w:p>
    <w:p w:rsidR="00C248FF" w:rsidRPr="00C248FF" w:rsidRDefault="00C248FF" w:rsidP="00C248FF">
      <w:pPr>
        <w:spacing w:line="240" w:lineRule="auto"/>
        <w:ind w:left="709" w:hanging="349"/>
        <w:rPr>
          <w:sz w:val="12"/>
          <w:szCs w:val="12"/>
          <w:lang w:val="en-US"/>
        </w:rPr>
      </w:pPr>
      <w:r w:rsidRPr="00C248FF">
        <w:rPr>
          <w:sz w:val="12"/>
          <w:szCs w:val="12"/>
          <w:lang w:val="en-US"/>
        </w:rPr>
        <w:t>58      private String getIdTrx(){</w:t>
      </w:r>
    </w:p>
    <w:p w:rsidR="00C248FF" w:rsidRPr="00C248FF" w:rsidRDefault="00C248FF" w:rsidP="00C248FF">
      <w:pPr>
        <w:spacing w:line="240" w:lineRule="auto"/>
        <w:ind w:left="709" w:hanging="349"/>
        <w:rPr>
          <w:sz w:val="12"/>
          <w:szCs w:val="12"/>
          <w:lang w:val="en-US"/>
        </w:rPr>
      </w:pPr>
      <w:r w:rsidRPr="00C248FF">
        <w:rPr>
          <w:sz w:val="12"/>
          <w:szCs w:val="12"/>
          <w:lang w:val="en-US"/>
        </w:rPr>
        <w:t>59          return this.id_trx;</w:t>
      </w:r>
    </w:p>
    <w:p w:rsidR="00C248FF" w:rsidRPr="00C248FF" w:rsidRDefault="00C248FF" w:rsidP="00C248FF">
      <w:pPr>
        <w:spacing w:line="240" w:lineRule="auto"/>
        <w:ind w:left="709" w:hanging="349"/>
        <w:rPr>
          <w:sz w:val="12"/>
          <w:szCs w:val="12"/>
          <w:lang w:val="en-US"/>
        </w:rPr>
      </w:pPr>
      <w:r w:rsidRPr="00C248FF">
        <w:rPr>
          <w:sz w:val="12"/>
          <w:szCs w:val="12"/>
          <w:lang w:val="en-US"/>
        </w:rPr>
        <w:t>60      }</w:t>
      </w:r>
    </w:p>
    <w:p w:rsidR="00C248FF" w:rsidRPr="00C248FF" w:rsidRDefault="00C248FF" w:rsidP="00C248FF">
      <w:pPr>
        <w:spacing w:line="240" w:lineRule="auto"/>
        <w:ind w:left="709" w:hanging="349"/>
        <w:rPr>
          <w:sz w:val="12"/>
          <w:szCs w:val="12"/>
          <w:lang w:val="en-US"/>
        </w:rPr>
      </w:pPr>
      <w:r w:rsidRPr="00C248FF">
        <w:rPr>
          <w:sz w:val="12"/>
          <w:szCs w:val="12"/>
          <w:lang w:val="en-US"/>
        </w:rPr>
        <w:t>61      public TransaksiIn() {</w:t>
      </w:r>
    </w:p>
    <w:p w:rsidR="00C248FF" w:rsidRPr="00C248FF" w:rsidRDefault="00C248FF" w:rsidP="00C248FF">
      <w:pPr>
        <w:spacing w:line="240" w:lineRule="auto"/>
        <w:ind w:left="709" w:hanging="349"/>
        <w:rPr>
          <w:sz w:val="12"/>
          <w:szCs w:val="12"/>
          <w:lang w:val="en-US"/>
        </w:rPr>
      </w:pPr>
      <w:r w:rsidRPr="00C248FF">
        <w:rPr>
          <w:sz w:val="12"/>
          <w:szCs w:val="12"/>
          <w:lang w:val="en-US"/>
        </w:rPr>
        <w:t>62          System.out.println("pertma dibukka trxin");</w:t>
      </w:r>
    </w:p>
    <w:p w:rsidR="00C248FF" w:rsidRPr="00C248FF" w:rsidRDefault="00C248FF" w:rsidP="00C248FF">
      <w:pPr>
        <w:spacing w:line="240" w:lineRule="auto"/>
        <w:ind w:left="709" w:hanging="349"/>
        <w:rPr>
          <w:sz w:val="12"/>
          <w:szCs w:val="12"/>
          <w:lang w:val="en-US"/>
        </w:rPr>
      </w:pPr>
      <w:r w:rsidRPr="00C248FF">
        <w:rPr>
          <w:sz w:val="12"/>
          <w:szCs w:val="12"/>
          <w:lang w:val="en-US"/>
        </w:rPr>
        <w:t>63          initComponents();</w:t>
      </w:r>
    </w:p>
    <w:p w:rsidR="00C248FF" w:rsidRPr="00C248FF" w:rsidRDefault="00C248FF" w:rsidP="00C248FF">
      <w:pPr>
        <w:spacing w:line="240" w:lineRule="auto"/>
        <w:ind w:left="709" w:hanging="349"/>
        <w:rPr>
          <w:sz w:val="12"/>
          <w:szCs w:val="12"/>
          <w:lang w:val="en-US"/>
        </w:rPr>
      </w:pPr>
      <w:r w:rsidRPr="00C248FF">
        <w:rPr>
          <w:sz w:val="12"/>
          <w:szCs w:val="12"/>
          <w:lang w:val="en-US"/>
        </w:rPr>
        <w:t>64          PlaceHolder();</w:t>
      </w:r>
    </w:p>
    <w:p w:rsidR="00C248FF" w:rsidRPr="00C248FF" w:rsidRDefault="00C248FF" w:rsidP="00C248FF">
      <w:pPr>
        <w:spacing w:line="240" w:lineRule="auto"/>
        <w:ind w:left="709" w:hanging="349"/>
        <w:rPr>
          <w:sz w:val="12"/>
          <w:szCs w:val="12"/>
          <w:lang w:val="en-US"/>
        </w:rPr>
      </w:pPr>
      <w:r w:rsidRPr="00C248FF">
        <w:rPr>
          <w:sz w:val="12"/>
          <w:szCs w:val="12"/>
          <w:lang w:val="en-US"/>
        </w:rPr>
        <w:t>65          clearForm();</w:t>
      </w:r>
    </w:p>
    <w:p w:rsidR="00C248FF" w:rsidRPr="00C248FF" w:rsidRDefault="00C248FF" w:rsidP="00C248FF">
      <w:pPr>
        <w:spacing w:line="240" w:lineRule="auto"/>
        <w:ind w:left="709" w:hanging="349"/>
        <w:rPr>
          <w:sz w:val="12"/>
          <w:szCs w:val="12"/>
          <w:lang w:val="en-US"/>
        </w:rPr>
      </w:pPr>
      <w:r w:rsidRPr="00C248FF">
        <w:rPr>
          <w:sz w:val="12"/>
          <w:szCs w:val="12"/>
          <w:lang w:val="en-US"/>
        </w:rPr>
        <w:t>66          try {</w:t>
      </w:r>
    </w:p>
    <w:p w:rsidR="00C248FF" w:rsidRPr="00C248FF" w:rsidRDefault="00C248FF" w:rsidP="00C248FF">
      <w:pPr>
        <w:spacing w:line="240" w:lineRule="auto"/>
        <w:ind w:left="709" w:hanging="349"/>
        <w:rPr>
          <w:sz w:val="12"/>
          <w:szCs w:val="12"/>
          <w:lang w:val="en-US"/>
        </w:rPr>
      </w:pPr>
      <w:r w:rsidRPr="00C248FF">
        <w:rPr>
          <w:sz w:val="12"/>
          <w:szCs w:val="12"/>
          <w:lang w:val="en-US"/>
        </w:rPr>
        <w:t>67              db.konekDatabase();</w:t>
      </w:r>
    </w:p>
    <w:p w:rsidR="00C248FF" w:rsidRPr="00C248FF" w:rsidRDefault="00C248FF" w:rsidP="00C248FF">
      <w:pPr>
        <w:spacing w:line="240" w:lineRule="auto"/>
        <w:ind w:left="709" w:hanging="349"/>
        <w:rPr>
          <w:sz w:val="12"/>
          <w:szCs w:val="12"/>
          <w:lang w:val="en-US"/>
        </w:rPr>
      </w:pPr>
      <w:r w:rsidRPr="00C248FF">
        <w:rPr>
          <w:sz w:val="12"/>
          <w:szCs w:val="12"/>
          <w:lang w:val="en-US"/>
        </w:rPr>
        <w:t>68              combo_cat_trxin();</w:t>
      </w:r>
    </w:p>
    <w:p w:rsidR="00C248FF" w:rsidRPr="00C248FF" w:rsidRDefault="00C248FF" w:rsidP="00C248FF">
      <w:pPr>
        <w:spacing w:line="240" w:lineRule="auto"/>
        <w:ind w:left="709" w:hanging="349"/>
        <w:rPr>
          <w:sz w:val="12"/>
          <w:szCs w:val="12"/>
          <w:lang w:val="en-US"/>
        </w:rPr>
      </w:pPr>
      <w:r w:rsidRPr="00C248FF">
        <w:rPr>
          <w:sz w:val="12"/>
          <w:szCs w:val="12"/>
          <w:lang w:val="en-US"/>
        </w:rPr>
        <w:t>69              tblTampilTrxLog();</w:t>
      </w:r>
    </w:p>
    <w:p w:rsidR="00C248FF" w:rsidRPr="00C248FF" w:rsidRDefault="00C248FF" w:rsidP="00C248FF">
      <w:pPr>
        <w:spacing w:line="240" w:lineRule="auto"/>
        <w:ind w:left="709" w:hanging="349"/>
        <w:rPr>
          <w:sz w:val="12"/>
          <w:szCs w:val="12"/>
          <w:lang w:val="en-US"/>
        </w:rPr>
      </w:pPr>
      <w:r w:rsidRPr="00C248FF">
        <w:rPr>
          <w:sz w:val="12"/>
          <w:szCs w:val="12"/>
          <w:lang w:val="en-US"/>
        </w:rPr>
        <w:t>70          } catch (IOException ex) {</w:t>
      </w:r>
    </w:p>
    <w:p w:rsidR="00C248FF" w:rsidRPr="00C248FF" w:rsidRDefault="00C248FF" w:rsidP="00C248FF">
      <w:pPr>
        <w:spacing w:line="240" w:lineRule="auto"/>
        <w:ind w:left="709" w:hanging="349"/>
        <w:rPr>
          <w:sz w:val="12"/>
          <w:szCs w:val="12"/>
          <w:lang w:val="en-US"/>
        </w:rPr>
      </w:pPr>
      <w:r w:rsidRPr="00C248FF">
        <w:rPr>
          <w:sz w:val="12"/>
          <w:szCs w:val="12"/>
          <w:lang w:val="en-US"/>
        </w:rPr>
        <w:t>71              Logger.getLogger(TransaksiIn.class.getName()).log(Level.SEVERE, null, ex);</w:t>
      </w:r>
    </w:p>
    <w:p w:rsidR="00C248FF" w:rsidRPr="00C248FF" w:rsidRDefault="00C248FF" w:rsidP="00C248FF">
      <w:pPr>
        <w:spacing w:line="240" w:lineRule="auto"/>
        <w:ind w:left="709" w:hanging="349"/>
        <w:rPr>
          <w:sz w:val="12"/>
          <w:szCs w:val="12"/>
          <w:lang w:val="en-US"/>
        </w:rPr>
      </w:pPr>
      <w:r w:rsidRPr="00C248FF">
        <w:rPr>
          <w:sz w:val="12"/>
          <w:szCs w:val="12"/>
          <w:lang w:val="en-US"/>
        </w:rPr>
        <w:t>72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73          </w:t>
      </w:r>
    </w:p>
    <w:p w:rsidR="00C248FF" w:rsidRPr="00C248FF" w:rsidRDefault="00C248FF" w:rsidP="00C248FF">
      <w:pPr>
        <w:spacing w:line="240" w:lineRule="auto"/>
        <w:ind w:left="709" w:hanging="349"/>
        <w:rPr>
          <w:sz w:val="12"/>
          <w:szCs w:val="12"/>
          <w:lang w:val="en-US"/>
        </w:rPr>
      </w:pPr>
      <w:r w:rsidRPr="00C248FF">
        <w:rPr>
          <w:sz w:val="12"/>
          <w:szCs w:val="12"/>
          <w:lang w:val="en-US"/>
        </w:rPr>
        <w:t>74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75      </w:t>
      </w:r>
    </w:p>
    <w:p w:rsidR="00C248FF" w:rsidRPr="00C248FF" w:rsidRDefault="00C248FF" w:rsidP="00C248FF">
      <w:pPr>
        <w:spacing w:line="240" w:lineRule="auto"/>
        <w:ind w:left="709" w:hanging="349"/>
        <w:rPr>
          <w:sz w:val="12"/>
          <w:szCs w:val="12"/>
          <w:lang w:val="en-US"/>
        </w:rPr>
      </w:pPr>
      <w:r w:rsidRPr="00C248FF">
        <w:rPr>
          <w:sz w:val="12"/>
          <w:szCs w:val="12"/>
          <w:lang w:val="en-US"/>
        </w:rPr>
        <w:t>76      String nama_sesi = null;</w:t>
      </w:r>
    </w:p>
    <w:p w:rsidR="00C248FF" w:rsidRPr="00C248FF" w:rsidRDefault="00C248FF" w:rsidP="00C248FF">
      <w:pPr>
        <w:spacing w:line="240" w:lineRule="auto"/>
        <w:ind w:left="709" w:hanging="349"/>
        <w:rPr>
          <w:sz w:val="12"/>
          <w:szCs w:val="12"/>
          <w:lang w:val="en-US"/>
        </w:rPr>
      </w:pPr>
      <w:r w:rsidRPr="00C248FF">
        <w:rPr>
          <w:sz w:val="12"/>
          <w:szCs w:val="12"/>
          <w:lang w:val="en-US"/>
        </w:rPr>
        <w:t>77      int id_user_sesi;</w:t>
      </w:r>
    </w:p>
    <w:p w:rsidR="00C248FF" w:rsidRPr="00C248FF" w:rsidRDefault="00C248FF" w:rsidP="00C248FF">
      <w:pPr>
        <w:spacing w:line="240" w:lineRule="auto"/>
        <w:ind w:left="709" w:hanging="349"/>
        <w:rPr>
          <w:sz w:val="12"/>
          <w:szCs w:val="12"/>
          <w:lang w:val="en-US"/>
        </w:rPr>
      </w:pPr>
      <w:r w:rsidRPr="00C248FF">
        <w:rPr>
          <w:sz w:val="12"/>
          <w:szCs w:val="12"/>
          <w:lang w:val="en-US"/>
        </w:rPr>
        <w:t>78      public void setSesi(){</w:t>
      </w:r>
    </w:p>
    <w:p w:rsidR="00C248FF" w:rsidRPr="00C248FF" w:rsidRDefault="00C248FF" w:rsidP="00C248FF">
      <w:pPr>
        <w:spacing w:line="240" w:lineRule="auto"/>
        <w:ind w:left="709" w:hanging="349"/>
        <w:rPr>
          <w:sz w:val="12"/>
          <w:szCs w:val="12"/>
          <w:lang w:val="en-US"/>
        </w:rPr>
      </w:pPr>
      <w:r w:rsidRPr="00C248FF">
        <w:rPr>
          <w:sz w:val="12"/>
          <w:szCs w:val="12"/>
          <w:lang w:val="en-US"/>
        </w:rPr>
        <w:t>79          this.nama_sesi = UserSession.getUserNama();</w:t>
      </w:r>
    </w:p>
    <w:p w:rsidR="00C248FF" w:rsidRPr="00C248FF" w:rsidRDefault="00C248FF" w:rsidP="00C248FF">
      <w:pPr>
        <w:spacing w:line="240" w:lineRule="auto"/>
        <w:ind w:left="709" w:hanging="349"/>
        <w:rPr>
          <w:sz w:val="12"/>
          <w:szCs w:val="12"/>
          <w:lang w:val="en-US"/>
        </w:rPr>
      </w:pPr>
      <w:r w:rsidRPr="00C248FF">
        <w:rPr>
          <w:sz w:val="12"/>
          <w:szCs w:val="12"/>
          <w:lang w:val="en-US"/>
        </w:rPr>
        <w:t>80          this.id_user_sesi = UserSession.getUserId();</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81          </w:t>
      </w:r>
    </w:p>
    <w:p w:rsidR="00C248FF" w:rsidRPr="00C248FF" w:rsidRDefault="00C248FF" w:rsidP="00C248FF">
      <w:pPr>
        <w:spacing w:line="240" w:lineRule="auto"/>
        <w:ind w:left="709" w:hanging="349"/>
        <w:rPr>
          <w:sz w:val="12"/>
          <w:szCs w:val="12"/>
          <w:lang w:val="en-US"/>
        </w:rPr>
      </w:pPr>
      <w:r w:rsidRPr="00C248FF">
        <w:rPr>
          <w:sz w:val="12"/>
          <w:szCs w:val="12"/>
          <w:lang w:val="en-US"/>
        </w:rPr>
        <w:t>82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83      </w:t>
      </w:r>
    </w:p>
    <w:p w:rsidR="00C248FF" w:rsidRPr="00C248FF" w:rsidRDefault="00C248FF" w:rsidP="00C248FF">
      <w:pPr>
        <w:spacing w:line="240" w:lineRule="auto"/>
        <w:ind w:left="709" w:hanging="349"/>
        <w:rPr>
          <w:sz w:val="12"/>
          <w:szCs w:val="12"/>
          <w:lang w:val="en-US"/>
        </w:rPr>
      </w:pPr>
      <w:r w:rsidRPr="00C248FF">
        <w:rPr>
          <w:sz w:val="12"/>
          <w:szCs w:val="12"/>
          <w:lang w:val="en-US"/>
        </w:rPr>
        <w:t>84      public void setInitPanel(){</w:t>
      </w:r>
    </w:p>
    <w:p w:rsidR="00C248FF" w:rsidRPr="00C248FF" w:rsidRDefault="00C248FF" w:rsidP="00C248FF">
      <w:pPr>
        <w:spacing w:line="240" w:lineRule="auto"/>
        <w:ind w:left="709" w:hanging="349"/>
        <w:rPr>
          <w:sz w:val="12"/>
          <w:szCs w:val="12"/>
          <w:lang w:val="en-US"/>
        </w:rPr>
      </w:pPr>
      <w:r w:rsidRPr="00C248FF">
        <w:rPr>
          <w:sz w:val="12"/>
          <w:szCs w:val="12"/>
          <w:lang w:val="en-US"/>
        </w:rPr>
        <w:t>85          System.out.println("nama "+ this.nama_sesi+"  idnya : "+this.id_user_sesi);</w:t>
      </w:r>
    </w:p>
    <w:p w:rsidR="00C248FF" w:rsidRPr="00C248FF" w:rsidRDefault="00C248FF" w:rsidP="00C248FF">
      <w:pPr>
        <w:spacing w:line="240" w:lineRule="auto"/>
        <w:ind w:left="709" w:hanging="349"/>
        <w:rPr>
          <w:sz w:val="12"/>
          <w:szCs w:val="12"/>
          <w:lang w:val="en-US"/>
        </w:rPr>
      </w:pPr>
      <w:r w:rsidRPr="00C248FF">
        <w:rPr>
          <w:sz w:val="12"/>
          <w:szCs w:val="12"/>
          <w:lang w:val="en-US"/>
        </w:rPr>
        <w:t>86          try {</w:t>
      </w:r>
    </w:p>
    <w:p w:rsidR="00C248FF" w:rsidRPr="00C248FF" w:rsidRDefault="00C248FF" w:rsidP="00C248FF">
      <w:pPr>
        <w:spacing w:line="240" w:lineRule="auto"/>
        <w:ind w:left="709" w:hanging="349"/>
        <w:rPr>
          <w:sz w:val="12"/>
          <w:szCs w:val="12"/>
          <w:lang w:val="en-US"/>
        </w:rPr>
      </w:pPr>
      <w:r w:rsidRPr="00C248FF">
        <w:rPr>
          <w:sz w:val="12"/>
          <w:szCs w:val="12"/>
          <w:lang w:val="en-US"/>
        </w:rPr>
        <w:t>87              tblTampilData(tgl_saiki,this.id_user_sesi);</w:t>
      </w:r>
    </w:p>
    <w:p w:rsidR="00C248FF" w:rsidRPr="00C248FF" w:rsidRDefault="00C248FF" w:rsidP="00C248FF">
      <w:pPr>
        <w:spacing w:line="240" w:lineRule="auto"/>
        <w:ind w:left="709" w:hanging="349"/>
        <w:rPr>
          <w:sz w:val="12"/>
          <w:szCs w:val="12"/>
          <w:lang w:val="en-US"/>
        </w:rPr>
      </w:pPr>
      <w:r w:rsidRPr="00C248FF">
        <w:rPr>
          <w:sz w:val="12"/>
          <w:szCs w:val="12"/>
          <w:lang w:val="en-US"/>
        </w:rPr>
        <w:t>88          } catch (IOException ex) {</w:t>
      </w:r>
    </w:p>
    <w:p w:rsidR="00C248FF" w:rsidRPr="00C248FF" w:rsidRDefault="00C248FF" w:rsidP="00C248FF">
      <w:pPr>
        <w:spacing w:line="240" w:lineRule="auto"/>
        <w:ind w:left="709" w:hanging="349"/>
        <w:rPr>
          <w:sz w:val="12"/>
          <w:szCs w:val="12"/>
          <w:lang w:val="en-US"/>
        </w:rPr>
      </w:pPr>
      <w:r w:rsidRPr="00C248FF">
        <w:rPr>
          <w:sz w:val="12"/>
          <w:szCs w:val="12"/>
          <w:lang w:val="en-US"/>
        </w:rPr>
        <w:t>89              Logger.getLogger(TransaksiIn.class.getName()).log(Level.SEVERE, null, ex);</w:t>
      </w:r>
    </w:p>
    <w:p w:rsidR="00C248FF" w:rsidRPr="00C248FF" w:rsidRDefault="00C248FF" w:rsidP="00C248FF">
      <w:pPr>
        <w:spacing w:line="240" w:lineRule="auto"/>
        <w:ind w:left="709" w:hanging="349"/>
        <w:rPr>
          <w:sz w:val="12"/>
          <w:szCs w:val="12"/>
          <w:lang w:val="en-US"/>
        </w:rPr>
      </w:pPr>
      <w:r w:rsidRPr="00C248FF">
        <w:rPr>
          <w:sz w:val="12"/>
          <w:szCs w:val="12"/>
          <w:lang w:val="en-US"/>
        </w:rPr>
        <w:t>90          }</w:t>
      </w:r>
    </w:p>
    <w:p w:rsidR="00C248FF" w:rsidRPr="00C248FF" w:rsidRDefault="00C248FF" w:rsidP="00C248FF">
      <w:pPr>
        <w:spacing w:line="240" w:lineRule="auto"/>
        <w:ind w:left="709" w:hanging="349"/>
        <w:rPr>
          <w:sz w:val="12"/>
          <w:szCs w:val="12"/>
          <w:lang w:val="en-US"/>
        </w:rPr>
      </w:pPr>
      <w:r w:rsidRPr="00C248FF">
        <w:rPr>
          <w:sz w:val="12"/>
          <w:szCs w:val="12"/>
          <w:lang w:val="en-US"/>
        </w:rPr>
        <w:t>91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92      </w:t>
      </w:r>
    </w:p>
    <w:p w:rsidR="00C248FF" w:rsidRPr="00C248FF" w:rsidRDefault="00C248FF" w:rsidP="00C248FF">
      <w:pPr>
        <w:spacing w:line="240" w:lineRule="auto"/>
        <w:ind w:left="709" w:hanging="349"/>
        <w:rPr>
          <w:sz w:val="12"/>
          <w:szCs w:val="12"/>
          <w:lang w:val="en-US"/>
        </w:rPr>
      </w:pPr>
      <w:r w:rsidRPr="00C248FF">
        <w:rPr>
          <w:sz w:val="12"/>
          <w:szCs w:val="12"/>
          <w:lang w:val="en-US"/>
        </w:rPr>
        <w:t>93      /**</w:t>
      </w:r>
    </w:p>
    <w:p w:rsidR="00C248FF" w:rsidRPr="00C248FF" w:rsidRDefault="00C248FF" w:rsidP="00C248FF">
      <w:pPr>
        <w:spacing w:line="240" w:lineRule="auto"/>
        <w:ind w:left="709" w:hanging="349"/>
        <w:rPr>
          <w:sz w:val="12"/>
          <w:szCs w:val="12"/>
          <w:lang w:val="en-US"/>
        </w:rPr>
      </w:pPr>
      <w:r w:rsidRPr="00C248FF">
        <w:rPr>
          <w:sz w:val="12"/>
          <w:szCs w:val="12"/>
          <w:lang w:val="en-US"/>
        </w:rPr>
        <w:t>94       * This method is called from within the constructor to initialize the form.</w:t>
      </w:r>
    </w:p>
    <w:p w:rsidR="00C248FF" w:rsidRPr="00C248FF" w:rsidRDefault="00C248FF" w:rsidP="00C248FF">
      <w:pPr>
        <w:spacing w:line="240" w:lineRule="auto"/>
        <w:ind w:left="709" w:hanging="349"/>
        <w:rPr>
          <w:sz w:val="12"/>
          <w:szCs w:val="12"/>
          <w:lang w:val="en-US"/>
        </w:rPr>
      </w:pPr>
      <w:r w:rsidRPr="00C248FF">
        <w:rPr>
          <w:sz w:val="12"/>
          <w:szCs w:val="12"/>
          <w:lang w:val="en-US"/>
        </w:rPr>
        <w:t>95       * WARNING: Do NOT modify this code. The content of this method is always</w:t>
      </w:r>
    </w:p>
    <w:p w:rsidR="00C248FF" w:rsidRPr="00C248FF" w:rsidRDefault="00C248FF" w:rsidP="00C248FF">
      <w:pPr>
        <w:spacing w:line="240" w:lineRule="auto"/>
        <w:ind w:left="709" w:hanging="349"/>
        <w:rPr>
          <w:sz w:val="12"/>
          <w:szCs w:val="12"/>
          <w:lang w:val="en-US"/>
        </w:rPr>
      </w:pPr>
      <w:r w:rsidRPr="00C248FF">
        <w:rPr>
          <w:sz w:val="12"/>
          <w:szCs w:val="12"/>
          <w:lang w:val="en-US"/>
        </w:rPr>
        <w:t>96       * regenerated by the Form Editor.</w:t>
      </w:r>
    </w:p>
    <w:p w:rsidR="00C248FF" w:rsidRPr="00C248FF" w:rsidRDefault="00C248FF" w:rsidP="00C248FF">
      <w:pPr>
        <w:spacing w:line="240" w:lineRule="auto"/>
        <w:ind w:left="709" w:hanging="349"/>
        <w:rPr>
          <w:sz w:val="12"/>
          <w:szCs w:val="12"/>
          <w:lang w:val="en-US"/>
        </w:rPr>
      </w:pPr>
      <w:r w:rsidRPr="00C248FF">
        <w:rPr>
          <w:sz w:val="12"/>
          <w:szCs w:val="12"/>
          <w:lang w:val="en-US"/>
        </w:rPr>
        <w:t>97       */</w:t>
      </w:r>
    </w:p>
    <w:p w:rsidR="00C248FF" w:rsidRPr="00C248FF" w:rsidRDefault="00C248FF" w:rsidP="00C248FF">
      <w:pPr>
        <w:spacing w:line="240" w:lineRule="auto"/>
        <w:ind w:left="709" w:hanging="349"/>
        <w:rPr>
          <w:sz w:val="12"/>
          <w:szCs w:val="12"/>
          <w:lang w:val="en-US"/>
        </w:rPr>
      </w:pPr>
      <w:r w:rsidRPr="00C248FF">
        <w:rPr>
          <w:sz w:val="12"/>
          <w:szCs w:val="12"/>
          <w:lang w:val="en-US"/>
        </w:rPr>
        <w:t>98      @SuppressWarnings("unchecked")</w:t>
      </w:r>
    </w:p>
    <w:p w:rsidR="00C248FF" w:rsidRPr="00C248FF" w:rsidRDefault="00C248FF" w:rsidP="00C248FF">
      <w:pPr>
        <w:spacing w:line="240" w:lineRule="auto"/>
        <w:ind w:left="709" w:hanging="349"/>
        <w:rPr>
          <w:sz w:val="12"/>
          <w:szCs w:val="12"/>
          <w:lang w:val="en-US"/>
        </w:rPr>
      </w:pPr>
      <w:r w:rsidRPr="00C248FF">
        <w:rPr>
          <w:sz w:val="12"/>
          <w:szCs w:val="12"/>
          <w:lang w:val="en-US"/>
        </w:rPr>
        <w:t>99      // &lt;editor-fold defaultstate="collapsed" desc="Generated Code"&gt;//GEN-BEGIN:initComponents</w:t>
      </w:r>
    </w:p>
    <w:p w:rsidR="00C248FF" w:rsidRPr="00C248FF" w:rsidRDefault="00C248FF" w:rsidP="00C248FF">
      <w:pPr>
        <w:spacing w:line="240" w:lineRule="auto"/>
        <w:ind w:left="709" w:hanging="349"/>
        <w:rPr>
          <w:sz w:val="12"/>
          <w:szCs w:val="12"/>
          <w:lang w:val="en-US"/>
        </w:rPr>
      </w:pPr>
      <w:r w:rsidRPr="00C248FF">
        <w:rPr>
          <w:sz w:val="12"/>
          <w:szCs w:val="12"/>
          <w:lang w:val="en-US"/>
        </w:rPr>
        <w:t>100     private void initComponents()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101 </w:t>
      </w:r>
    </w:p>
    <w:p w:rsidR="00C248FF" w:rsidRPr="00C248FF" w:rsidRDefault="00C248FF" w:rsidP="00C248FF">
      <w:pPr>
        <w:spacing w:line="240" w:lineRule="auto"/>
        <w:ind w:left="709" w:hanging="349"/>
        <w:rPr>
          <w:sz w:val="12"/>
          <w:szCs w:val="12"/>
          <w:lang w:val="en-US"/>
        </w:rPr>
      </w:pPr>
      <w:r w:rsidRPr="00C248FF">
        <w:rPr>
          <w:sz w:val="12"/>
          <w:szCs w:val="12"/>
          <w:lang w:val="en-US"/>
        </w:rPr>
        <w:t>102         p_master = new javax.swing.JPanel();</w:t>
      </w:r>
    </w:p>
    <w:p w:rsidR="00C248FF" w:rsidRPr="00C248FF" w:rsidRDefault="00C248FF" w:rsidP="00C248FF">
      <w:pPr>
        <w:spacing w:line="240" w:lineRule="auto"/>
        <w:ind w:left="709" w:hanging="349"/>
        <w:rPr>
          <w:sz w:val="12"/>
          <w:szCs w:val="12"/>
          <w:lang w:val="en-US"/>
        </w:rPr>
      </w:pPr>
      <w:r w:rsidRPr="00C248FF">
        <w:rPr>
          <w:sz w:val="12"/>
          <w:szCs w:val="12"/>
          <w:lang w:val="en-US"/>
        </w:rPr>
        <w:t>103         tbl_save = new javax.swing.JButton();</w:t>
      </w:r>
    </w:p>
    <w:p w:rsidR="00C248FF" w:rsidRPr="00C248FF" w:rsidRDefault="00C248FF" w:rsidP="00C248FF">
      <w:pPr>
        <w:spacing w:line="240" w:lineRule="auto"/>
        <w:ind w:left="709" w:hanging="349"/>
        <w:rPr>
          <w:sz w:val="12"/>
          <w:szCs w:val="12"/>
          <w:lang w:val="en-US"/>
        </w:rPr>
      </w:pPr>
      <w:r w:rsidRPr="00C248FF">
        <w:rPr>
          <w:sz w:val="12"/>
          <w:szCs w:val="12"/>
          <w:lang w:val="en-US"/>
        </w:rPr>
        <w:t>104         tbl_cxl = new javax.swing.JButton();</w:t>
      </w:r>
    </w:p>
    <w:p w:rsidR="00C248FF" w:rsidRPr="00C248FF" w:rsidRDefault="00C248FF" w:rsidP="00C248FF">
      <w:pPr>
        <w:spacing w:line="240" w:lineRule="auto"/>
        <w:ind w:left="709" w:hanging="349"/>
        <w:rPr>
          <w:sz w:val="12"/>
          <w:szCs w:val="12"/>
          <w:lang w:val="en-US"/>
        </w:rPr>
      </w:pPr>
      <w:r w:rsidRPr="00C248FF">
        <w:rPr>
          <w:sz w:val="12"/>
          <w:szCs w:val="12"/>
          <w:lang w:val="en-US"/>
        </w:rPr>
        <w:t>105         jPanel1 = new javax.swing.JPanel();</w:t>
      </w:r>
    </w:p>
    <w:p w:rsidR="00C248FF" w:rsidRPr="00C248FF" w:rsidRDefault="00C248FF" w:rsidP="00C248FF">
      <w:pPr>
        <w:spacing w:line="240" w:lineRule="auto"/>
        <w:ind w:left="709" w:hanging="349"/>
        <w:rPr>
          <w:sz w:val="12"/>
          <w:szCs w:val="12"/>
          <w:lang w:val="en-US"/>
        </w:rPr>
      </w:pPr>
      <w:r w:rsidRPr="00C248FF">
        <w:rPr>
          <w:sz w:val="12"/>
          <w:szCs w:val="12"/>
          <w:lang w:val="en-US"/>
        </w:rPr>
        <w:t>106         jScrollPane3 = new javax.swing.JScrollPane();</w:t>
      </w:r>
    </w:p>
    <w:p w:rsidR="00C248FF" w:rsidRPr="00C248FF" w:rsidRDefault="00C248FF" w:rsidP="00C248FF">
      <w:pPr>
        <w:spacing w:line="240" w:lineRule="auto"/>
        <w:ind w:left="709" w:hanging="349"/>
        <w:rPr>
          <w:sz w:val="12"/>
          <w:szCs w:val="12"/>
          <w:lang w:val="en-US"/>
        </w:rPr>
      </w:pPr>
      <w:r w:rsidRPr="00C248FF">
        <w:rPr>
          <w:sz w:val="12"/>
          <w:szCs w:val="12"/>
          <w:lang w:val="en-US"/>
        </w:rPr>
        <w:t>107         table_temp_trxin = new javax.swing.JTable();</w:t>
      </w:r>
    </w:p>
    <w:p w:rsidR="00C248FF" w:rsidRPr="00C248FF" w:rsidRDefault="00C248FF" w:rsidP="00C248FF">
      <w:pPr>
        <w:spacing w:line="240" w:lineRule="auto"/>
        <w:ind w:left="709" w:hanging="349"/>
        <w:rPr>
          <w:sz w:val="12"/>
          <w:szCs w:val="12"/>
          <w:lang w:val="en-US"/>
        </w:rPr>
      </w:pPr>
      <w:r w:rsidRPr="00C248FF">
        <w:rPr>
          <w:sz w:val="12"/>
          <w:szCs w:val="12"/>
          <w:lang w:val="en-US"/>
        </w:rPr>
        <w:t>108         jPanel2 = new javax.swing.JPanel();</w:t>
      </w:r>
    </w:p>
    <w:p w:rsidR="00C248FF" w:rsidRPr="00C248FF" w:rsidRDefault="00C248FF" w:rsidP="00C248FF">
      <w:pPr>
        <w:spacing w:line="240" w:lineRule="auto"/>
        <w:ind w:left="709" w:hanging="349"/>
        <w:rPr>
          <w:sz w:val="12"/>
          <w:szCs w:val="12"/>
          <w:lang w:val="en-US"/>
        </w:rPr>
      </w:pPr>
      <w:r w:rsidRPr="00C248FF">
        <w:rPr>
          <w:sz w:val="12"/>
          <w:szCs w:val="12"/>
          <w:lang w:val="en-US"/>
        </w:rPr>
        <w:t>109         tb_trx_edit = new javax.swing.JButton();</w:t>
      </w:r>
    </w:p>
    <w:p w:rsidR="00C248FF" w:rsidRPr="00C248FF" w:rsidRDefault="00C248FF" w:rsidP="00C248FF">
      <w:pPr>
        <w:spacing w:line="240" w:lineRule="auto"/>
        <w:ind w:left="709" w:hanging="349"/>
        <w:rPr>
          <w:sz w:val="12"/>
          <w:szCs w:val="12"/>
          <w:lang w:val="en-US"/>
        </w:rPr>
      </w:pPr>
      <w:r w:rsidRPr="00C248FF">
        <w:rPr>
          <w:sz w:val="12"/>
          <w:szCs w:val="12"/>
          <w:lang w:val="en-US"/>
        </w:rPr>
        <w:t>110         tb_trx_add = new javax.swing.JButton();</w:t>
      </w:r>
    </w:p>
    <w:p w:rsidR="00C248FF" w:rsidRPr="00C248FF" w:rsidRDefault="00C248FF" w:rsidP="00C248FF">
      <w:pPr>
        <w:spacing w:line="240" w:lineRule="auto"/>
        <w:ind w:left="709" w:hanging="349"/>
        <w:rPr>
          <w:sz w:val="12"/>
          <w:szCs w:val="12"/>
          <w:lang w:val="en-US"/>
        </w:rPr>
      </w:pPr>
      <w:r w:rsidRPr="00C248FF">
        <w:rPr>
          <w:sz w:val="12"/>
          <w:szCs w:val="12"/>
          <w:lang w:val="en-US"/>
        </w:rPr>
        <w:t>111         tb_trx_del = new javax.swing.JButton();</w:t>
      </w:r>
    </w:p>
    <w:p w:rsidR="00C248FF" w:rsidRPr="00C248FF" w:rsidRDefault="00C248FF" w:rsidP="00C248FF">
      <w:pPr>
        <w:spacing w:line="240" w:lineRule="auto"/>
        <w:ind w:left="709" w:hanging="349"/>
        <w:rPr>
          <w:sz w:val="12"/>
          <w:szCs w:val="12"/>
          <w:lang w:val="en-US"/>
        </w:rPr>
      </w:pPr>
      <w:r w:rsidRPr="00C248FF">
        <w:rPr>
          <w:sz w:val="12"/>
          <w:szCs w:val="12"/>
          <w:lang w:val="en-US"/>
        </w:rPr>
        <w:t>112         tb_trx_cxl = new javax.swing.JButton();</w:t>
      </w:r>
    </w:p>
    <w:p w:rsidR="00C248FF" w:rsidRPr="00C248FF" w:rsidRDefault="00C248FF" w:rsidP="00C248FF">
      <w:pPr>
        <w:spacing w:line="240" w:lineRule="auto"/>
        <w:ind w:left="709" w:hanging="349"/>
        <w:rPr>
          <w:sz w:val="12"/>
          <w:szCs w:val="12"/>
          <w:lang w:val="en-US"/>
        </w:rPr>
      </w:pPr>
      <w:r w:rsidRPr="00C248FF">
        <w:rPr>
          <w:sz w:val="12"/>
          <w:szCs w:val="12"/>
          <w:lang w:val="en-US"/>
        </w:rPr>
        <w:t>113         jPanel3 = new javax.swing.JPanel();</w:t>
      </w:r>
    </w:p>
    <w:p w:rsidR="00C248FF" w:rsidRPr="00C248FF" w:rsidRDefault="00C248FF" w:rsidP="00C248FF">
      <w:pPr>
        <w:spacing w:line="240" w:lineRule="auto"/>
        <w:ind w:left="709" w:hanging="349"/>
        <w:rPr>
          <w:sz w:val="12"/>
          <w:szCs w:val="12"/>
          <w:lang w:val="en-US"/>
        </w:rPr>
      </w:pPr>
      <w:r w:rsidRPr="00C248FF">
        <w:rPr>
          <w:sz w:val="12"/>
          <w:szCs w:val="12"/>
          <w:lang w:val="en-US"/>
        </w:rPr>
        <w:t>114         l_ref = new javax.swing.JLabel();</w:t>
      </w:r>
    </w:p>
    <w:p w:rsidR="00C248FF" w:rsidRPr="00C248FF" w:rsidRDefault="00C248FF" w:rsidP="00C248FF">
      <w:pPr>
        <w:spacing w:line="240" w:lineRule="auto"/>
        <w:ind w:left="709" w:hanging="349"/>
        <w:rPr>
          <w:sz w:val="12"/>
          <w:szCs w:val="12"/>
          <w:lang w:val="en-US"/>
        </w:rPr>
      </w:pPr>
      <w:r w:rsidRPr="00C248FF">
        <w:rPr>
          <w:sz w:val="12"/>
          <w:szCs w:val="12"/>
          <w:lang w:val="en-US"/>
        </w:rPr>
        <w:t>115         t_nama_brg = new javax.swing.JTextField();</w:t>
      </w:r>
    </w:p>
    <w:p w:rsidR="00C248FF" w:rsidRPr="00C248FF" w:rsidRDefault="00C248FF" w:rsidP="00C248FF">
      <w:pPr>
        <w:spacing w:line="240" w:lineRule="auto"/>
        <w:ind w:left="709" w:hanging="349"/>
        <w:rPr>
          <w:sz w:val="12"/>
          <w:szCs w:val="12"/>
          <w:lang w:val="en-US"/>
        </w:rPr>
      </w:pPr>
      <w:r w:rsidRPr="00C248FF">
        <w:rPr>
          <w:sz w:val="12"/>
          <w:szCs w:val="12"/>
          <w:lang w:val="en-US"/>
        </w:rPr>
        <w:t>116         t_jml = new javax.swing.JTextField();</w:t>
      </w:r>
    </w:p>
    <w:p w:rsidR="00C248FF" w:rsidRPr="00C248FF" w:rsidRDefault="00C248FF" w:rsidP="00C248FF">
      <w:pPr>
        <w:spacing w:line="240" w:lineRule="auto"/>
        <w:ind w:left="709" w:hanging="349"/>
        <w:rPr>
          <w:sz w:val="12"/>
          <w:szCs w:val="12"/>
          <w:lang w:val="en-US"/>
        </w:rPr>
      </w:pPr>
      <w:r w:rsidRPr="00C248FF">
        <w:rPr>
          <w:sz w:val="12"/>
          <w:szCs w:val="12"/>
          <w:lang w:val="en-US"/>
        </w:rPr>
        <w:t>117         l_kd_brg = new javax.swing.JLabel();</w:t>
      </w:r>
    </w:p>
    <w:p w:rsidR="00C248FF" w:rsidRPr="00C248FF" w:rsidRDefault="00C248FF" w:rsidP="00C248FF">
      <w:pPr>
        <w:spacing w:line="240" w:lineRule="auto"/>
        <w:ind w:left="709" w:hanging="349"/>
        <w:rPr>
          <w:sz w:val="12"/>
          <w:szCs w:val="12"/>
          <w:lang w:val="en-US"/>
        </w:rPr>
      </w:pPr>
      <w:r w:rsidRPr="00C248FF">
        <w:rPr>
          <w:sz w:val="12"/>
          <w:szCs w:val="12"/>
          <w:lang w:val="en-US"/>
        </w:rPr>
        <w:t>118         t_cari_kode = new javax.swing.JTextField();</w:t>
      </w:r>
    </w:p>
    <w:p w:rsidR="00C248FF" w:rsidRPr="00C248FF" w:rsidRDefault="00C248FF" w:rsidP="00C248FF">
      <w:pPr>
        <w:spacing w:line="240" w:lineRule="auto"/>
        <w:ind w:left="709" w:hanging="349"/>
        <w:rPr>
          <w:sz w:val="12"/>
          <w:szCs w:val="12"/>
          <w:lang w:val="en-US"/>
        </w:rPr>
      </w:pPr>
      <w:r w:rsidRPr="00C248FF">
        <w:rPr>
          <w:sz w:val="12"/>
          <w:szCs w:val="12"/>
          <w:lang w:val="en-US"/>
        </w:rPr>
        <w:t>119         l_kode_trxin = new javax.swing.JLabel();</w:t>
      </w:r>
    </w:p>
    <w:p w:rsidR="00C248FF" w:rsidRPr="00C248FF" w:rsidRDefault="00C248FF" w:rsidP="00C248FF">
      <w:pPr>
        <w:spacing w:line="240" w:lineRule="auto"/>
        <w:ind w:left="709" w:hanging="349"/>
        <w:rPr>
          <w:sz w:val="12"/>
          <w:szCs w:val="12"/>
          <w:lang w:val="en-US"/>
        </w:rPr>
      </w:pPr>
      <w:r w:rsidRPr="00C248FF">
        <w:rPr>
          <w:sz w:val="12"/>
          <w:szCs w:val="12"/>
          <w:lang w:val="en-US"/>
        </w:rPr>
        <w:t>120         l_jns_trx = new javax.swing.JLabel();</w:t>
      </w:r>
    </w:p>
    <w:p w:rsidR="00C248FF" w:rsidRPr="00C248FF" w:rsidRDefault="00C248FF" w:rsidP="00C248FF">
      <w:pPr>
        <w:spacing w:line="240" w:lineRule="auto"/>
        <w:ind w:left="709" w:hanging="349"/>
        <w:rPr>
          <w:sz w:val="12"/>
          <w:szCs w:val="12"/>
          <w:lang w:val="en-US"/>
        </w:rPr>
      </w:pPr>
      <w:r w:rsidRPr="00C248FF">
        <w:rPr>
          <w:sz w:val="12"/>
          <w:szCs w:val="12"/>
          <w:lang w:val="en-US"/>
        </w:rPr>
        <w:t>121         cb_jns_trx = new javax.swing.JComboBox();</w:t>
      </w:r>
    </w:p>
    <w:p w:rsidR="00C248FF" w:rsidRPr="00C248FF" w:rsidRDefault="00C248FF" w:rsidP="00C248FF">
      <w:pPr>
        <w:spacing w:line="240" w:lineRule="auto"/>
        <w:ind w:left="709" w:hanging="349"/>
        <w:rPr>
          <w:sz w:val="12"/>
          <w:szCs w:val="12"/>
          <w:lang w:val="en-US"/>
        </w:rPr>
      </w:pPr>
      <w:r w:rsidRPr="00C248FF">
        <w:rPr>
          <w:sz w:val="12"/>
          <w:szCs w:val="12"/>
          <w:lang w:val="en-US"/>
        </w:rPr>
        <w:t>122         t_kd_trx = new javax.swing.JTextField();</w:t>
      </w:r>
    </w:p>
    <w:p w:rsidR="00C248FF" w:rsidRPr="00C248FF" w:rsidRDefault="00C248FF" w:rsidP="00C248FF">
      <w:pPr>
        <w:spacing w:line="240" w:lineRule="auto"/>
        <w:ind w:left="709" w:hanging="349"/>
        <w:rPr>
          <w:sz w:val="12"/>
          <w:szCs w:val="12"/>
          <w:lang w:val="en-US"/>
        </w:rPr>
      </w:pPr>
      <w:r w:rsidRPr="00C248FF">
        <w:rPr>
          <w:sz w:val="12"/>
          <w:szCs w:val="12"/>
          <w:lang w:val="en-US"/>
        </w:rPr>
        <w:t>123         t_ket = new javax.swing.JTextField();</w:t>
      </w:r>
    </w:p>
    <w:p w:rsidR="00C248FF" w:rsidRPr="00C248FF" w:rsidRDefault="00C248FF" w:rsidP="00C248FF">
      <w:pPr>
        <w:spacing w:line="240" w:lineRule="auto"/>
        <w:ind w:left="709" w:hanging="349"/>
        <w:rPr>
          <w:sz w:val="12"/>
          <w:szCs w:val="12"/>
          <w:lang w:val="en-US"/>
        </w:rPr>
      </w:pPr>
      <w:r w:rsidRPr="00C248FF">
        <w:rPr>
          <w:sz w:val="12"/>
          <w:szCs w:val="12"/>
          <w:lang w:val="en-US"/>
        </w:rPr>
        <w:t>124         l_ket = new javax.swing.JLabel();</w:t>
      </w:r>
    </w:p>
    <w:p w:rsidR="00C248FF" w:rsidRPr="00C248FF" w:rsidRDefault="00C248FF" w:rsidP="00C248FF">
      <w:pPr>
        <w:spacing w:line="240" w:lineRule="auto"/>
        <w:ind w:left="709" w:hanging="349"/>
        <w:rPr>
          <w:sz w:val="12"/>
          <w:szCs w:val="12"/>
          <w:lang w:val="en-US"/>
        </w:rPr>
      </w:pPr>
      <w:r w:rsidRPr="00C248FF">
        <w:rPr>
          <w:sz w:val="12"/>
          <w:szCs w:val="12"/>
          <w:lang w:val="en-US"/>
        </w:rPr>
        <w:t>125         l_jumlah = new javax.swing.JLabel();</w:t>
      </w:r>
    </w:p>
    <w:p w:rsidR="00C248FF" w:rsidRPr="00C248FF" w:rsidRDefault="00C248FF" w:rsidP="00C248FF">
      <w:pPr>
        <w:spacing w:line="240" w:lineRule="auto"/>
        <w:ind w:left="709" w:hanging="349"/>
        <w:rPr>
          <w:sz w:val="12"/>
          <w:szCs w:val="12"/>
          <w:lang w:val="en-US"/>
        </w:rPr>
      </w:pPr>
      <w:r w:rsidRPr="00C248FF">
        <w:rPr>
          <w:sz w:val="12"/>
          <w:szCs w:val="12"/>
          <w:lang w:val="en-US"/>
        </w:rPr>
        <w:lastRenderedPageBreak/>
        <w:t>126         t_ref = new javax.swing.JTextField();</w:t>
      </w:r>
    </w:p>
    <w:p w:rsidR="00C248FF" w:rsidRPr="00C248FF" w:rsidRDefault="00C248FF" w:rsidP="00C248FF">
      <w:pPr>
        <w:spacing w:line="240" w:lineRule="auto"/>
        <w:ind w:left="709" w:hanging="349"/>
        <w:rPr>
          <w:sz w:val="12"/>
          <w:szCs w:val="12"/>
          <w:lang w:val="en-US"/>
        </w:rPr>
      </w:pPr>
      <w:r w:rsidRPr="00C248FF">
        <w:rPr>
          <w:sz w:val="12"/>
          <w:szCs w:val="12"/>
          <w:lang w:val="en-US"/>
        </w:rPr>
        <w:t>127         l_nama_brg = new javax.swing.JLabel();</w:t>
      </w:r>
    </w:p>
    <w:p w:rsidR="00C248FF" w:rsidRPr="00C248FF" w:rsidRDefault="00C248FF" w:rsidP="00C248FF">
      <w:pPr>
        <w:spacing w:line="240" w:lineRule="auto"/>
        <w:ind w:left="709" w:hanging="349"/>
        <w:rPr>
          <w:sz w:val="12"/>
          <w:szCs w:val="12"/>
          <w:lang w:val="en-US"/>
        </w:rPr>
      </w:pPr>
      <w:r w:rsidRPr="00C248FF">
        <w:rPr>
          <w:sz w:val="12"/>
          <w:szCs w:val="12"/>
          <w:lang w:val="en-US"/>
        </w:rPr>
        <w:t>128         cb_kd_brg = new javax.swing.JComboBox();</w:t>
      </w:r>
    </w:p>
    <w:p w:rsidR="00C248FF" w:rsidRPr="00C248FF" w:rsidRDefault="00C248FF" w:rsidP="00C248FF">
      <w:pPr>
        <w:spacing w:line="240" w:lineRule="auto"/>
        <w:ind w:left="709" w:hanging="349"/>
        <w:rPr>
          <w:sz w:val="12"/>
          <w:szCs w:val="12"/>
          <w:lang w:val="en-US"/>
        </w:rPr>
      </w:pPr>
      <w:r w:rsidRPr="00C248FF">
        <w:rPr>
          <w:sz w:val="12"/>
          <w:szCs w:val="12"/>
          <w:lang w:val="en-US"/>
        </w:rPr>
        <w:t>129         panel_table = new javax.swing.JPanel();</w:t>
      </w:r>
    </w:p>
    <w:p w:rsidR="00C248FF" w:rsidRPr="00C248FF" w:rsidRDefault="00C248FF" w:rsidP="00C248FF">
      <w:pPr>
        <w:spacing w:line="240" w:lineRule="auto"/>
        <w:ind w:left="709" w:hanging="349"/>
        <w:rPr>
          <w:sz w:val="12"/>
          <w:szCs w:val="12"/>
          <w:lang w:val="en-US"/>
        </w:rPr>
      </w:pPr>
      <w:r w:rsidRPr="00C248FF">
        <w:rPr>
          <w:sz w:val="12"/>
          <w:szCs w:val="12"/>
          <w:lang w:val="en-US"/>
        </w:rPr>
        <w:t>130         jScrollPane1 = new javax.swing.JScrollPane();</w:t>
      </w:r>
    </w:p>
    <w:p w:rsidR="00C248FF" w:rsidRPr="00C248FF" w:rsidRDefault="00C248FF" w:rsidP="00C248FF">
      <w:pPr>
        <w:spacing w:line="240" w:lineRule="auto"/>
        <w:ind w:left="709" w:hanging="349"/>
        <w:rPr>
          <w:sz w:val="12"/>
          <w:szCs w:val="12"/>
          <w:lang w:val="en-US"/>
        </w:rPr>
      </w:pPr>
      <w:r w:rsidRPr="00C248FF">
        <w:rPr>
          <w:sz w:val="12"/>
          <w:szCs w:val="12"/>
          <w:lang w:val="en-US"/>
        </w:rPr>
        <w:t>131         tabel_trxlog = new javax.swing.JTable(){</w:t>
      </w:r>
    </w:p>
    <w:p w:rsidR="00C248FF" w:rsidRPr="00C248FF" w:rsidRDefault="00C248FF" w:rsidP="00C248FF">
      <w:pPr>
        <w:spacing w:line="240" w:lineRule="auto"/>
        <w:ind w:left="709" w:hanging="349"/>
        <w:rPr>
          <w:sz w:val="12"/>
          <w:szCs w:val="12"/>
          <w:lang w:val="en-US"/>
        </w:rPr>
      </w:pPr>
      <w:r w:rsidRPr="00C248FF">
        <w:rPr>
          <w:sz w:val="12"/>
          <w:szCs w:val="12"/>
          <w:lang w:val="en-US"/>
        </w:rPr>
        <w:t>132             public boolean isCellEditable(int rowIndex, int colIndex) {</w:t>
      </w:r>
    </w:p>
    <w:p w:rsidR="00C248FF" w:rsidRPr="00C248FF" w:rsidRDefault="00C248FF" w:rsidP="00C248FF">
      <w:pPr>
        <w:spacing w:line="240" w:lineRule="auto"/>
        <w:ind w:left="709" w:hanging="349"/>
        <w:rPr>
          <w:sz w:val="12"/>
          <w:szCs w:val="12"/>
          <w:lang w:val="en-US"/>
        </w:rPr>
      </w:pPr>
      <w:r w:rsidRPr="00C248FF">
        <w:rPr>
          <w:sz w:val="12"/>
          <w:szCs w:val="12"/>
          <w:lang w:val="en-US"/>
        </w:rPr>
        <w:t>133                 return false;   //Disallow the editing of any cell</w:t>
      </w:r>
    </w:p>
    <w:p w:rsidR="00C248FF" w:rsidRPr="00C248FF" w:rsidRDefault="00C248FF" w:rsidP="00C248FF">
      <w:pPr>
        <w:spacing w:line="240" w:lineRule="auto"/>
        <w:ind w:left="709" w:hanging="349"/>
        <w:rPr>
          <w:sz w:val="12"/>
          <w:szCs w:val="12"/>
          <w:lang w:val="en-US"/>
        </w:rPr>
      </w:pPr>
      <w:r w:rsidRPr="00C248FF">
        <w:rPr>
          <w:sz w:val="12"/>
          <w:szCs w:val="12"/>
          <w:lang w:val="en-US"/>
        </w:rPr>
        <w:t>134             }</w:t>
      </w:r>
    </w:p>
    <w:p w:rsidR="00C248FF" w:rsidRPr="00C248FF" w:rsidRDefault="00C248FF" w:rsidP="00C248FF">
      <w:pPr>
        <w:spacing w:line="240" w:lineRule="auto"/>
        <w:ind w:left="709" w:hanging="349"/>
        <w:rPr>
          <w:sz w:val="12"/>
          <w:szCs w:val="12"/>
          <w:lang w:val="en-US"/>
        </w:rPr>
      </w:pPr>
      <w:r w:rsidRPr="00C248FF">
        <w:rPr>
          <w:sz w:val="12"/>
          <w:szCs w:val="12"/>
          <w:lang w:val="en-US"/>
        </w:rPr>
        <w:t>135         };</w:t>
      </w:r>
    </w:p>
    <w:p w:rsidR="00C248FF" w:rsidRPr="00C248FF" w:rsidRDefault="00C248FF" w:rsidP="00C248FF">
      <w:pPr>
        <w:spacing w:line="240" w:lineRule="auto"/>
        <w:ind w:left="709" w:hanging="349"/>
        <w:rPr>
          <w:sz w:val="12"/>
          <w:szCs w:val="12"/>
          <w:lang w:val="en-US"/>
        </w:rPr>
      </w:pPr>
      <w:r w:rsidRPr="00C248FF">
        <w:rPr>
          <w:sz w:val="12"/>
          <w:szCs w:val="12"/>
          <w:lang w:val="en-US"/>
        </w:rPr>
        <w:t>136         jXSearchField1 = new org.jdesktop.swingx.JXSearchField();</w:t>
      </w:r>
    </w:p>
    <w:p w:rsidR="00C248FF" w:rsidRPr="00C248FF" w:rsidRDefault="00C248FF" w:rsidP="00C248FF">
      <w:pPr>
        <w:spacing w:line="240" w:lineRule="auto"/>
        <w:ind w:left="709" w:hanging="349"/>
        <w:rPr>
          <w:sz w:val="12"/>
          <w:szCs w:val="12"/>
          <w:lang w:val="en-US"/>
        </w:rPr>
      </w:pPr>
      <w:r w:rsidRPr="00C248FF">
        <w:rPr>
          <w:sz w:val="12"/>
          <w:szCs w:val="12"/>
          <w:lang w:val="en-US"/>
        </w:rPr>
        <w:t>137         jButton1 = new javax.swing.JButton();</w:t>
      </w:r>
    </w:p>
    <w:p w:rsidR="00C248FF" w:rsidRPr="00C248FF" w:rsidRDefault="00C248FF" w:rsidP="00C248FF">
      <w:pPr>
        <w:spacing w:line="240" w:lineRule="auto"/>
        <w:ind w:left="709" w:hanging="349"/>
        <w:rPr>
          <w:sz w:val="12"/>
          <w:szCs w:val="12"/>
          <w:lang w:val="en-US"/>
        </w:rPr>
      </w:pPr>
      <w:r w:rsidRPr="00C248FF">
        <w:rPr>
          <w:sz w:val="12"/>
          <w:szCs w:val="12"/>
          <w:lang w:val="en-US"/>
        </w:rPr>
        <w:t>138         jScrollPane2 = new javax.swing.JScrollPane();</w:t>
      </w:r>
    </w:p>
    <w:p w:rsidR="00C248FF" w:rsidRPr="00C248FF" w:rsidRDefault="00C248FF" w:rsidP="00C248FF">
      <w:pPr>
        <w:spacing w:line="240" w:lineRule="auto"/>
        <w:ind w:left="709" w:hanging="349"/>
        <w:rPr>
          <w:sz w:val="12"/>
          <w:szCs w:val="12"/>
          <w:lang w:val="en-US"/>
        </w:rPr>
      </w:pPr>
      <w:r w:rsidRPr="00C248FF">
        <w:rPr>
          <w:sz w:val="12"/>
          <w:szCs w:val="12"/>
          <w:lang w:val="en-US"/>
        </w:rPr>
        <w:t>139         tabel_trxdetail = new javax.swing.JTable(){</w:t>
      </w:r>
    </w:p>
    <w:p w:rsidR="00C248FF" w:rsidRPr="00C248FF" w:rsidRDefault="00C248FF" w:rsidP="00C248FF">
      <w:pPr>
        <w:spacing w:line="240" w:lineRule="auto"/>
        <w:ind w:left="709" w:hanging="349"/>
        <w:rPr>
          <w:sz w:val="12"/>
          <w:szCs w:val="12"/>
          <w:lang w:val="en-US"/>
        </w:rPr>
      </w:pPr>
      <w:r w:rsidRPr="00C248FF">
        <w:rPr>
          <w:sz w:val="12"/>
          <w:szCs w:val="12"/>
          <w:lang w:val="en-US"/>
        </w:rPr>
        <w:t>140             public boolean isCellEditable(int rowIndex, int colIndex) {</w:t>
      </w:r>
    </w:p>
    <w:p w:rsidR="00C248FF" w:rsidRPr="00C248FF" w:rsidRDefault="00C248FF" w:rsidP="00C248FF">
      <w:pPr>
        <w:spacing w:line="240" w:lineRule="auto"/>
        <w:ind w:left="709" w:hanging="349"/>
        <w:rPr>
          <w:sz w:val="12"/>
          <w:szCs w:val="12"/>
          <w:lang w:val="en-US"/>
        </w:rPr>
      </w:pPr>
      <w:r w:rsidRPr="00C248FF">
        <w:rPr>
          <w:sz w:val="12"/>
          <w:szCs w:val="12"/>
          <w:lang w:val="en-US"/>
        </w:rPr>
        <w:t>141                 return false;   //Disallow the editing of any cell</w:t>
      </w:r>
    </w:p>
    <w:p w:rsidR="00C248FF" w:rsidRPr="00C248FF" w:rsidRDefault="00C248FF" w:rsidP="00C248FF">
      <w:pPr>
        <w:spacing w:line="240" w:lineRule="auto"/>
        <w:ind w:left="709" w:hanging="349"/>
        <w:rPr>
          <w:sz w:val="12"/>
          <w:szCs w:val="12"/>
          <w:lang w:val="en-US"/>
        </w:rPr>
      </w:pPr>
      <w:r w:rsidRPr="00C248FF">
        <w:rPr>
          <w:sz w:val="12"/>
          <w:szCs w:val="12"/>
          <w:lang w:val="en-US"/>
        </w:rPr>
        <w:t>142             }</w:t>
      </w:r>
    </w:p>
    <w:p w:rsidR="00C248FF" w:rsidRPr="00C248FF" w:rsidRDefault="00C248FF" w:rsidP="00C248FF">
      <w:pPr>
        <w:spacing w:line="240" w:lineRule="auto"/>
        <w:ind w:left="709" w:hanging="349"/>
        <w:rPr>
          <w:sz w:val="12"/>
          <w:szCs w:val="12"/>
          <w:lang w:val="en-US"/>
        </w:rPr>
      </w:pPr>
      <w:r w:rsidRPr="00C248FF">
        <w:rPr>
          <w:sz w:val="12"/>
          <w:szCs w:val="12"/>
          <w:lang w:val="en-US"/>
        </w:rPr>
        <w:t>143         };</w:t>
      </w:r>
    </w:p>
    <w:p w:rsidR="00C248FF" w:rsidRPr="00C248FF" w:rsidRDefault="00C248FF" w:rsidP="00C248FF">
      <w:pPr>
        <w:spacing w:line="240" w:lineRule="auto"/>
        <w:ind w:left="709" w:hanging="349"/>
        <w:rPr>
          <w:sz w:val="12"/>
          <w:szCs w:val="12"/>
          <w:lang w:val="en-US"/>
        </w:rPr>
      </w:pPr>
      <w:r w:rsidRPr="00C248FF">
        <w:rPr>
          <w:sz w:val="12"/>
          <w:szCs w:val="12"/>
          <w:lang w:val="en-US"/>
        </w:rPr>
        <w:t>144         jLabel1 = new javax.swing.JLabel();</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145 </w:t>
      </w:r>
    </w:p>
    <w:p w:rsidR="00C248FF" w:rsidRPr="00C248FF" w:rsidRDefault="00C248FF" w:rsidP="00C248FF">
      <w:pPr>
        <w:spacing w:line="240" w:lineRule="auto"/>
        <w:ind w:left="709" w:hanging="349"/>
        <w:rPr>
          <w:sz w:val="12"/>
          <w:szCs w:val="12"/>
          <w:lang w:val="en-US"/>
        </w:rPr>
      </w:pPr>
      <w:r w:rsidRPr="00C248FF">
        <w:rPr>
          <w:sz w:val="12"/>
          <w:szCs w:val="12"/>
          <w:lang w:val="en-US"/>
        </w:rPr>
        <w:t>146         p_master.setBorder(javax.swing.BorderFactory.createTitledBorder("Form Transaksi Barang Masuk"));</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147 </w:t>
      </w:r>
    </w:p>
    <w:p w:rsidR="00C248FF" w:rsidRPr="00C248FF" w:rsidRDefault="00C248FF" w:rsidP="00C248FF">
      <w:pPr>
        <w:spacing w:line="240" w:lineRule="auto"/>
        <w:ind w:left="709" w:hanging="349"/>
        <w:rPr>
          <w:sz w:val="12"/>
          <w:szCs w:val="12"/>
          <w:lang w:val="en-US"/>
        </w:rPr>
      </w:pPr>
      <w:r w:rsidRPr="00C248FF">
        <w:rPr>
          <w:sz w:val="12"/>
          <w:szCs w:val="12"/>
          <w:lang w:val="en-US"/>
        </w:rPr>
        <w:t>148         tbl_save.setIcon(new javax.swing.ImageIcon(getClass().getResource("/img/png/glyphicons-194-circle-ok.png"))); // NOI18N</w:t>
      </w:r>
    </w:p>
    <w:p w:rsidR="00C248FF" w:rsidRPr="00C248FF" w:rsidRDefault="00C248FF" w:rsidP="00C248FF">
      <w:pPr>
        <w:spacing w:line="240" w:lineRule="auto"/>
        <w:ind w:left="709" w:hanging="349"/>
        <w:rPr>
          <w:sz w:val="12"/>
          <w:szCs w:val="12"/>
          <w:lang w:val="en-US"/>
        </w:rPr>
      </w:pPr>
      <w:r w:rsidRPr="00C248FF">
        <w:rPr>
          <w:sz w:val="12"/>
          <w:szCs w:val="12"/>
          <w:lang w:val="en-US"/>
        </w:rPr>
        <w:t>149         tbl_save.setText("Simpan");</w:t>
      </w:r>
    </w:p>
    <w:p w:rsidR="00C248FF" w:rsidRPr="00C248FF" w:rsidRDefault="00C248FF" w:rsidP="00C248FF">
      <w:pPr>
        <w:spacing w:line="240" w:lineRule="auto"/>
        <w:ind w:left="709" w:hanging="349"/>
        <w:rPr>
          <w:sz w:val="12"/>
          <w:szCs w:val="12"/>
          <w:lang w:val="en-US"/>
        </w:rPr>
      </w:pPr>
      <w:r w:rsidRPr="00C248FF">
        <w:rPr>
          <w:sz w:val="12"/>
          <w:szCs w:val="12"/>
          <w:lang w:val="en-US"/>
        </w:rPr>
        <w:t>150         tbl_save.setIconTextGap(10);</w:t>
      </w:r>
    </w:p>
    <w:p w:rsidR="00C248FF" w:rsidRPr="00C248FF" w:rsidRDefault="00C248FF" w:rsidP="00C248FF">
      <w:pPr>
        <w:spacing w:line="240" w:lineRule="auto"/>
        <w:ind w:left="709" w:hanging="349"/>
        <w:rPr>
          <w:sz w:val="12"/>
          <w:szCs w:val="12"/>
          <w:lang w:val="en-US"/>
        </w:rPr>
      </w:pPr>
      <w:r w:rsidRPr="00C248FF">
        <w:rPr>
          <w:sz w:val="12"/>
          <w:szCs w:val="12"/>
          <w:lang w:val="en-US"/>
        </w:rPr>
        <w:t>151         tbl_save.addActionListener(new java.awt.event.ActionListener() {</w:t>
      </w:r>
    </w:p>
    <w:p w:rsidR="00C248FF" w:rsidRPr="00C248FF" w:rsidRDefault="00C248FF" w:rsidP="00C248FF">
      <w:pPr>
        <w:spacing w:line="240" w:lineRule="auto"/>
        <w:ind w:left="709" w:hanging="349"/>
        <w:rPr>
          <w:sz w:val="12"/>
          <w:szCs w:val="12"/>
          <w:lang w:val="en-US"/>
        </w:rPr>
      </w:pPr>
      <w:r w:rsidRPr="00C248FF">
        <w:rPr>
          <w:sz w:val="12"/>
          <w:szCs w:val="12"/>
          <w:lang w:val="en-US"/>
        </w:rPr>
        <w:t>152             public void actionPerformed(java.awt.event.ActionEvent evt) {</w:t>
      </w:r>
    </w:p>
    <w:p w:rsidR="00C248FF" w:rsidRPr="00C248FF" w:rsidRDefault="00C248FF" w:rsidP="00C248FF">
      <w:pPr>
        <w:spacing w:line="240" w:lineRule="auto"/>
        <w:ind w:left="709" w:hanging="349"/>
        <w:rPr>
          <w:sz w:val="12"/>
          <w:szCs w:val="12"/>
          <w:lang w:val="en-US"/>
        </w:rPr>
      </w:pPr>
      <w:r w:rsidRPr="00C248FF">
        <w:rPr>
          <w:sz w:val="12"/>
          <w:szCs w:val="12"/>
          <w:lang w:val="en-US"/>
        </w:rPr>
        <w:t>153                 tbl_saveActionPerformed(evt);</w:t>
      </w:r>
    </w:p>
    <w:p w:rsidR="00C248FF" w:rsidRPr="00C248FF" w:rsidRDefault="00C248FF" w:rsidP="00C248FF">
      <w:pPr>
        <w:spacing w:line="240" w:lineRule="auto"/>
        <w:ind w:left="709" w:hanging="349"/>
        <w:rPr>
          <w:sz w:val="12"/>
          <w:szCs w:val="12"/>
          <w:lang w:val="en-US"/>
        </w:rPr>
      </w:pPr>
      <w:r w:rsidRPr="00C248FF">
        <w:rPr>
          <w:sz w:val="12"/>
          <w:szCs w:val="12"/>
          <w:lang w:val="en-US"/>
        </w:rPr>
        <w:t>154             }</w:t>
      </w:r>
    </w:p>
    <w:p w:rsidR="00C248FF" w:rsidRPr="00C248FF" w:rsidRDefault="00C248FF" w:rsidP="00C248FF">
      <w:pPr>
        <w:spacing w:line="240" w:lineRule="auto"/>
        <w:ind w:left="709" w:hanging="349"/>
        <w:rPr>
          <w:sz w:val="12"/>
          <w:szCs w:val="12"/>
          <w:lang w:val="en-US"/>
        </w:rPr>
      </w:pPr>
      <w:r w:rsidRPr="00C248FF">
        <w:rPr>
          <w:sz w:val="12"/>
          <w:szCs w:val="12"/>
          <w:lang w:val="en-US"/>
        </w:rPr>
        <w:t>155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156 </w:t>
      </w:r>
    </w:p>
    <w:p w:rsidR="00C248FF" w:rsidRPr="00C248FF" w:rsidRDefault="00C248FF" w:rsidP="00C248FF">
      <w:pPr>
        <w:spacing w:line="240" w:lineRule="auto"/>
        <w:ind w:left="709" w:hanging="349"/>
        <w:rPr>
          <w:sz w:val="12"/>
          <w:szCs w:val="12"/>
          <w:lang w:val="en-US"/>
        </w:rPr>
      </w:pPr>
      <w:r w:rsidRPr="00C248FF">
        <w:rPr>
          <w:sz w:val="12"/>
          <w:szCs w:val="12"/>
          <w:lang w:val="en-US"/>
        </w:rPr>
        <w:t>157         tbl_cxl.setIcon(new javax.swing.ImageIcon(getClass().getResource("/img/png/glyphicons-193-circle-remove.png"))); // NOI18N</w:t>
      </w:r>
    </w:p>
    <w:p w:rsidR="00C248FF" w:rsidRPr="00C248FF" w:rsidRDefault="00C248FF" w:rsidP="00C248FF">
      <w:pPr>
        <w:spacing w:line="240" w:lineRule="auto"/>
        <w:ind w:left="709" w:hanging="349"/>
        <w:rPr>
          <w:sz w:val="12"/>
          <w:szCs w:val="12"/>
          <w:lang w:val="en-US"/>
        </w:rPr>
      </w:pPr>
      <w:r w:rsidRPr="00C248FF">
        <w:rPr>
          <w:sz w:val="12"/>
          <w:szCs w:val="12"/>
          <w:lang w:val="en-US"/>
        </w:rPr>
        <w:t>158         tbl_cxl.setText("Batal");</w:t>
      </w:r>
    </w:p>
    <w:p w:rsidR="00C248FF" w:rsidRPr="00C248FF" w:rsidRDefault="00C248FF" w:rsidP="00C248FF">
      <w:pPr>
        <w:spacing w:line="240" w:lineRule="auto"/>
        <w:ind w:left="709" w:hanging="349"/>
        <w:rPr>
          <w:sz w:val="12"/>
          <w:szCs w:val="12"/>
          <w:lang w:val="en-US"/>
        </w:rPr>
      </w:pPr>
      <w:r w:rsidRPr="00C248FF">
        <w:rPr>
          <w:sz w:val="12"/>
          <w:szCs w:val="12"/>
          <w:lang w:val="en-US"/>
        </w:rPr>
        <w:t>159         tbl_cxl.setIconTextGap(10);</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160 </w:t>
      </w:r>
    </w:p>
    <w:p w:rsidR="00C248FF" w:rsidRPr="00C248FF" w:rsidRDefault="00C248FF" w:rsidP="00C248FF">
      <w:pPr>
        <w:spacing w:line="240" w:lineRule="auto"/>
        <w:ind w:left="709" w:hanging="349"/>
        <w:rPr>
          <w:sz w:val="12"/>
          <w:szCs w:val="12"/>
          <w:lang w:val="en-US"/>
        </w:rPr>
      </w:pPr>
      <w:r w:rsidRPr="00C248FF">
        <w:rPr>
          <w:sz w:val="12"/>
          <w:szCs w:val="12"/>
          <w:lang w:val="en-US"/>
        </w:rPr>
        <w:t>161         jPanel1.setBorder(javax.swing.BorderFactory.createLineBorder(new java.awt.Color(0, 0, 0)));</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162 </w:t>
      </w:r>
    </w:p>
    <w:p w:rsidR="00C248FF" w:rsidRPr="00C248FF" w:rsidRDefault="00C248FF" w:rsidP="00C248FF">
      <w:pPr>
        <w:spacing w:line="240" w:lineRule="auto"/>
        <w:ind w:left="709" w:hanging="349"/>
        <w:rPr>
          <w:sz w:val="12"/>
          <w:szCs w:val="12"/>
          <w:lang w:val="en-US"/>
        </w:rPr>
      </w:pPr>
      <w:r w:rsidRPr="00C248FF">
        <w:rPr>
          <w:sz w:val="12"/>
          <w:szCs w:val="12"/>
          <w:lang w:val="en-US"/>
        </w:rPr>
        <w:t>163         table_temp_trxin.setModel(new javax.swing.table.DefaultTableModel(</w:t>
      </w:r>
    </w:p>
    <w:p w:rsidR="00C248FF" w:rsidRPr="00C248FF" w:rsidRDefault="00C248FF" w:rsidP="00C248FF">
      <w:pPr>
        <w:spacing w:line="240" w:lineRule="auto"/>
        <w:ind w:left="709" w:hanging="349"/>
        <w:rPr>
          <w:sz w:val="12"/>
          <w:szCs w:val="12"/>
          <w:lang w:val="en-US"/>
        </w:rPr>
      </w:pPr>
      <w:r w:rsidRPr="00C248FF">
        <w:rPr>
          <w:sz w:val="12"/>
          <w:szCs w:val="12"/>
          <w:lang w:val="en-US"/>
        </w:rPr>
        <w:t>164             new Object [][] {</w:t>
      </w:r>
    </w:p>
    <w:p w:rsidR="00C248FF" w:rsidRPr="00C248FF" w:rsidRDefault="00C248FF" w:rsidP="00C248FF">
      <w:pPr>
        <w:spacing w:line="240" w:lineRule="auto"/>
        <w:ind w:left="709" w:hanging="349"/>
        <w:rPr>
          <w:sz w:val="12"/>
          <w:szCs w:val="12"/>
          <w:lang w:val="en-US"/>
        </w:rPr>
      </w:pPr>
      <w:r w:rsidRPr="00C248FF">
        <w:rPr>
          <w:sz w:val="12"/>
          <w:szCs w:val="12"/>
          <w:lang w:val="en-US"/>
        </w:rPr>
        <w:t>165                 {null},</w:t>
      </w:r>
    </w:p>
    <w:p w:rsidR="00C248FF" w:rsidRPr="00C248FF" w:rsidRDefault="00C248FF" w:rsidP="00C248FF">
      <w:pPr>
        <w:spacing w:line="240" w:lineRule="auto"/>
        <w:ind w:left="709" w:hanging="349"/>
        <w:rPr>
          <w:sz w:val="12"/>
          <w:szCs w:val="12"/>
          <w:lang w:val="en-US"/>
        </w:rPr>
      </w:pPr>
      <w:r w:rsidRPr="00C248FF">
        <w:rPr>
          <w:sz w:val="12"/>
          <w:szCs w:val="12"/>
          <w:lang w:val="en-US"/>
        </w:rPr>
        <w:t>166                 {null},</w:t>
      </w:r>
    </w:p>
    <w:p w:rsidR="00C248FF" w:rsidRPr="00C248FF" w:rsidRDefault="00C248FF" w:rsidP="00C248FF">
      <w:pPr>
        <w:spacing w:line="240" w:lineRule="auto"/>
        <w:ind w:left="709" w:hanging="349"/>
        <w:rPr>
          <w:sz w:val="12"/>
          <w:szCs w:val="12"/>
          <w:lang w:val="en-US"/>
        </w:rPr>
      </w:pPr>
      <w:r w:rsidRPr="00C248FF">
        <w:rPr>
          <w:sz w:val="12"/>
          <w:szCs w:val="12"/>
          <w:lang w:val="en-US"/>
        </w:rPr>
        <w:t>167                 {null},</w:t>
      </w:r>
    </w:p>
    <w:p w:rsidR="00C248FF" w:rsidRPr="00C248FF" w:rsidRDefault="00C248FF" w:rsidP="00C248FF">
      <w:pPr>
        <w:spacing w:line="240" w:lineRule="auto"/>
        <w:ind w:left="709" w:hanging="349"/>
        <w:rPr>
          <w:sz w:val="12"/>
          <w:szCs w:val="12"/>
          <w:lang w:val="en-US"/>
        </w:rPr>
      </w:pPr>
      <w:r w:rsidRPr="00C248FF">
        <w:rPr>
          <w:sz w:val="12"/>
          <w:szCs w:val="12"/>
          <w:lang w:val="en-US"/>
        </w:rPr>
        <w:t>168                 {null}</w:t>
      </w:r>
    </w:p>
    <w:p w:rsidR="00C248FF" w:rsidRPr="00C248FF" w:rsidRDefault="00C248FF" w:rsidP="00C248FF">
      <w:pPr>
        <w:spacing w:line="240" w:lineRule="auto"/>
        <w:ind w:left="709" w:hanging="349"/>
        <w:rPr>
          <w:sz w:val="12"/>
          <w:szCs w:val="12"/>
          <w:lang w:val="en-US"/>
        </w:rPr>
      </w:pPr>
      <w:r w:rsidRPr="00C248FF">
        <w:rPr>
          <w:sz w:val="12"/>
          <w:szCs w:val="12"/>
          <w:lang w:val="en-US"/>
        </w:rPr>
        <w:t>169             },</w:t>
      </w:r>
    </w:p>
    <w:p w:rsidR="00C248FF" w:rsidRPr="00C248FF" w:rsidRDefault="00C248FF" w:rsidP="00C248FF">
      <w:pPr>
        <w:spacing w:line="240" w:lineRule="auto"/>
        <w:ind w:left="709" w:hanging="349"/>
        <w:rPr>
          <w:sz w:val="12"/>
          <w:szCs w:val="12"/>
          <w:lang w:val="en-US"/>
        </w:rPr>
      </w:pPr>
      <w:r w:rsidRPr="00C248FF">
        <w:rPr>
          <w:sz w:val="12"/>
          <w:szCs w:val="12"/>
          <w:lang w:val="en-US"/>
        </w:rPr>
        <w:t>170             new String [] {</w:t>
      </w:r>
    </w:p>
    <w:p w:rsidR="00C248FF" w:rsidRPr="00C248FF" w:rsidRDefault="00C248FF" w:rsidP="00C248FF">
      <w:pPr>
        <w:spacing w:line="240" w:lineRule="auto"/>
        <w:ind w:left="709" w:hanging="349"/>
        <w:rPr>
          <w:sz w:val="12"/>
          <w:szCs w:val="12"/>
          <w:lang w:val="en-US"/>
        </w:rPr>
      </w:pPr>
      <w:r w:rsidRPr="00C248FF">
        <w:rPr>
          <w:sz w:val="12"/>
          <w:szCs w:val="12"/>
          <w:lang w:val="en-US"/>
        </w:rPr>
        <w:t>171                 "Title 1"</w:t>
      </w:r>
    </w:p>
    <w:p w:rsidR="00C248FF" w:rsidRPr="00C248FF" w:rsidRDefault="00C248FF" w:rsidP="00C248FF">
      <w:pPr>
        <w:spacing w:line="240" w:lineRule="auto"/>
        <w:ind w:left="709" w:hanging="349"/>
        <w:rPr>
          <w:sz w:val="12"/>
          <w:szCs w:val="12"/>
          <w:lang w:val="en-US"/>
        </w:rPr>
      </w:pPr>
      <w:r w:rsidRPr="00C248FF">
        <w:rPr>
          <w:sz w:val="12"/>
          <w:szCs w:val="12"/>
          <w:lang w:val="en-US"/>
        </w:rPr>
        <w:t>172             }</w:t>
      </w:r>
    </w:p>
    <w:p w:rsidR="00C248FF" w:rsidRPr="00C248FF" w:rsidRDefault="00C248FF" w:rsidP="00C248FF">
      <w:pPr>
        <w:spacing w:line="240" w:lineRule="auto"/>
        <w:ind w:left="709" w:hanging="349"/>
        <w:rPr>
          <w:sz w:val="12"/>
          <w:szCs w:val="12"/>
          <w:lang w:val="en-US"/>
        </w:rPr>
      </w:pPr>
      <w:r w:rsidRPr="00C248FF">
        <w:rPr>
          <w:sz w:val="12"/>
          <w:szCs w:val="12"/>
          <w:lang w:val="en-US"/>
        </w:rPr>
        <w:t>173         ));</w:t>
      </w:r>
    </w:p>
    <w:p w:rsidR="00C248FF" w:rsidRPr="00C248FF" w:rsidRDefault="00C248FF" w:rsidP="00C248FF">
      <w:pPr>
        <w:spacing w:line="240" w:lineRule="auto"/>
        <w:ind w:left="709" w:hanging="349"/>
        <w:rPr>
          <w:sz w:val="12"/>
          <w:szCs w:val="12"/>
          <w:lang w:val="en-US"/>
        </w:rPr>
      </w:pPr>
      <w:r w:rsidRPr="00C248FF">
        <w:rPr>
          <w:sz w:val="12"/>
          <w:szCs w:val="12"/>
          <w:lang w:val="en-US"/>
        </w:rPr>
        <w:t>174         table_temp_trxin.setCellSelectionEnabled(true);</w:t>
      </w:r>
    </w:p>
    <w:p w:rsidR="00C248FF" w:rsidRPr="00C248FF" w:rsidRDefault="00C248FF" w:rsidP="00C248FF">
      <w:pPr>
        <w:spacing w:line="240" w:lineRule="auto"/>
        <w:ind w:left="709" w:hanging="349"/>
        <w:rPr>
          <w:sz w:val="12"/>
          <w:szCs w:val="12"/>
          <w:lang w:val="en-US"/>
        </w:rPr>
      </w:pPr>
      <w:r w:rsidRPr="00C248FF">
        <w:rPr>
          <w:sz w:val="12"/>
          <w:szCs w:val="12"/>
          <w:lang w:val="en-US"/>
        </w:rPr>
        <w:t>175         table_temp_trxin.addMouseListener(new java.awt.event.MouseAdapter() {</w:t>
      </w:r>
    </w:p>
    <w:p w:rsidR="00C248FF" w:rsidRPr="00C248FF" w:rsidRDefault="00C248FF" w:rsidP="00C248FF">
      <w:pPr>
        <w:spacing w:line="240" w:lineRule="auto"/>
        <w:ind w:left="709" w:hanging="349"/>
        <w:rPr>
          <w:sz w:val="12"/>
          <w:szCs w:val="12"/>
          <w:lang w:val="en-US"/>
        </w:rPr>
      </w:pPr>
      <w:r w:rsidRPr="00C248FF">
        <w:rPr>
          <w:sz w:val="12"/>
          <w:szCs w:val="12"/>
          <w:lang w:val="en-US"/>
        </w:rPr>
        <w:t>176             public void mousePressed(java.awt.event.MouseEvent evt) {</w:t>
      </w:r>
    </w:p>
    <w:p w:rsidR="00C248FF" w:rsidRPr="00C248FF" w:rsidRDefault="00C248FF" w:rsidP="00C248FF">
      <w:pPr>
        <w:spacing w:line="240" w:lineRule="auto"/>
        <w:ind w:left="709" w:hanging="349"/>
        <w:rPr>
          <w:sz w:val="12"/>
          <w:szCs w:val="12"/>
          <w:lang w:val="en-US"/>
        </w:rPr>
      </w:pPr>
      <w:r w:rsidRPr="00C248FF">
        <w:rPr>
          <w:sz w:val="12"/>
          <w:szCs w:val="12"/>
          <w:lang w:val="en-US"/>
        </w:rPr>
        <w:t>177                 table_temp_trxinMousePressed(evt);</w:t>
      </w:r>
    </w:p>
    <w:p w:rsidR="00C248FF" w:rsidRPr="00C248FF" w:rsidRDefault="00C248FF" w:rsidP="00C248FF">
      <w:pPr>
        <w:spacing w:line="240" w:lineRule="auto"/>
        <w:ind w:left="709" w:hanging="349"/>
        <w:rPr>
          <w:sz w:val="12"/>
          <w:szCs w:val="12"/>
          <w:lang w:val="en-US"/>
        </w:rPr>
      </w:pPr>
      <w:r w:rsidRPr="00C248FF">
        <w:rPr>
          <w:sz w:val="12"/>
          <w:szCs w:val="12"/>
          <w:lang w:val="en-US"/>
        </w:rPr>
        <w:t>178             }</w:t>
      </w:r>
    </w:p>
    <w:p w:rsidR="00C248FF" w:rsidRPr="00C248FF" w:rsidRDefault="00C248FF" w:rsidP="00C248FF">
      <w:pPr>
        <w:spacing w:line="240" w:lineRule="auto"/>
        <w:ind w:left="709" w:hanging="349"/>
        <w:rPr>
          <w:sz w:val="12"/>
          <w:szCs w:val="12"/>
          <w:lang w:val="en-US"/>
        </w:rPr>
      </w:pPr>
      <w:r w:rsidRPr="00C248FF">
        <w:rPr>
          <w:sz w:val="12"/>
          <w:szCs w:val="12"/>
          <w:lang w:val="en-US"/>
        </w:rPr>
        <w:t>179         });</w:t>
      </w:r>
    </w:p>
    <w:p w:rsidR="00C248FF" w:rsidRPr="00C248FF" w:rsidRDefault="00C248FF" w:rsidP="00C248FF">
      <w:pPr>
        <w:spacing w:line="240" w:lineRule="auto"/>
        <w:ind w:left="709" w:hanging="349"/>
        <w:rPr>
          <w:sz w:val="12"/>
          <w:szCs w:val="12"/>
          <w:lang w:val="en-US"/>
        </w:rPr>
      </w:pPr>
      <w:r w:rsidRPr="00C248FF">
        <w:rPr>
          <w:sz w:val="12"/>
          <w:szCs w:val="12"/>
          <w:lang w:val="en-US"/>
        </w:rPr>
        <w:t>180         jScrollPane3.setViewportView(table_temp_trxin);</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181 </w:t>
      </w:r>
    </w:p>
    <w:p w:rsidR="00C248FF" w:rsidRPr="00C248FF" w:rsidRDefault="00C248FF" w:rsidP="00C248FF">
      <w:pPr>
        <w:spacing w:line="240" w:lineRule="auto"/>
        <w:ind w:left="709" w:hanging="349"/>
        <w:rPr>
          <w:sz w:val="12"/>
          <w:szCs w:val="12"/>
          <w:lang w:val="en-US"/>
        </w:rPr>
      </w:pPr>
      <w:r w:rsidRPr="00C248FF">
        <w:rPr>
          <w:sz w:val="12"/>
          <w:szCs w:val="12"/>
          <w:lang w:val="en-US"/>
        </w:rPr>
        <w:t>182         jPanel2.setBorder(javax.swing.BorderFactory.createEtchedBorder(javax.swing.border.EtchedBorder.RAISED));</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183 </w:t>
      </w:r>
    </w:p>
    <w:p w:rsidR="00C248FF" w:rsidRPr="00C248FF" w:rsidRDefault="00C248FF" w:rsidP="00C248FF">
      <w:pPr>
        <w:spacing w:line="240" w:lineRule="auto"/>
        <w:ind w:left="709" w:hanging="349"/>
        <w:rPr>
          <w:sz w:val="12"/>
          <w:szCs w:val="12"/>
          <w:lang w:val="en-US"/>
        </w:rPr>
      </w:pPr>
      <w:r w:rsidRPr="00C248FF">
        <w:rPr>
          <w:sz w:val="12"/>
          <w:szCs w:val="12"/>
          <w:lang w:val="en-US"/>
        </w:rPr>
        <w:t>184         tb_trx_edit.setIcon(new javax.swing.ImageIcon(getClass().getResource("/img/png/edit1.png"))); // NOI18N</w:t>
      </w:r>
    </w:p>
    <w:p w:rsidR="00C248FF" w:rsidRPr="00C248FF" w:rsidRDefault="00C248FF" w:rsidP="00C248FF">
      <w:pPr>
        <w:spacing w:line="240" w:lineRule="auto"/>
        <w:ind w:left="709" w:hanging="349"/>
        <w:rPr>
          <w:sz w:val="12"/>
          <w:szCs w:val="12"/>
          <w:lang w:val="en-US"/>
        </w:rPr>
      </w:pPr>
      <w:r w:rsidRPr="00C248FF">
        <w:rPr>
          <w:sz w:val="12"/>
          <w:szCs w:val="12"/>
          <w:lang w:val="en-US"/>
        </w:rPr>
        <w:t>185         tb_trx_edit.setText("Edit");</w:t>
      </w:r>
    </w:p>
    <w:p w:rsidR="00C248FF" w:rsidRPr="00C248FF" w:rsidRDefault="00C248FF" w:rsidP="00C248FF">
      <w:pPr>
        <w:spacing w:line="240" w:lineRule="auto"/>
        <w:ind w:left="709" w:hanging="349"/>
        <w:rPr>
          <w:sz w:val="12"/>
          <w:szCs w:val="12"/>
          <w:lang w:val="en-US"/>
        </w:rPr>
      </w:pPr>
      <w:r w:rsidRPr="00C248FF">
        <w:rPr>
          <w:sz w:val="12"/>
          <w:szCs w:val="12"/>
          <w:lang w:val="en-US"/>
        </w:rPr>
        <w:t>186         tb_trx_edit.addActionListener(new java.awt.event.ActionListener() {</w:t>
      </w:r>
    </w:p>
    <w:p w:rsidR="00C248FF" w:rsidRPr="00C248FF" w:rsidRDefault="00C248FF" w:rsidP="00C248FF">
      <w:pPr>
        <w:spacing w:line="240" w:lineRule="auto"/>
        <w:ind w:left="709" w:hanging="349"/>
        <w:rPr>
          <w:sz w:val="12"/>
          <w:szCs w:val="12"/>
          <w:lang w:val="en-US"/>
        </w:rPr>
      </w:pPr>
      <w:r w:rsidRPr="00C248FF">
        <w:rPr>
          <w:sz w:val="12"/>
          <w:szCs w:val="12"/>
          <w:lang w:val="en-US"/>
        </w:rPr>
        <w:t>187             public void actionPerformed(java.awt.event.ActionEvent evt) {</w:t>
      </w:r>
    </w:p>
    <w:p w:rsidR="00C248FF" w:rsidRPr="00C248FF" w:rsidRDefault="00C248FF" w:rsidP="00C248FF">
      <w:pPr>
        <w:spacing w:line="240" w:lineRule="auto"/>
        <w:ind w:left="709" w:hanging="349"/>
        <w:rPr>
          <w:sz w:val="12"/>
          <w:szCs w:val="12"/>
          <w:lang w:val="en-US"/>
        </w:rPr>
      </w:pPr>
      <w:r w:rsidRPr="00C248FF">
        <w:rPr>
          <w:sz w:val="12"/>
          <w:szCs w:val="12"/>
          <w:lang w:val="en-US"/>
        </w:rPr>
        <w:t>188                 tb_trx_editActionPerformed(evt);</w:t>
      </w:r>
    </w:p>
    <w:p w:rsidR="00C248FF" w:rsidRPr="00C248FF" w:rsidRDefault="00C248FF" w:rsidP="00C248FF">
      <w:pPr>
        <w:spacing w:line="240" w:lineRule="auto"/>
        <w:ind w:left="709" w:hanging="349"/>
        <w:rPr>
          <w:sz w:val="12"/>
          <w:szCs w:val="12"/>
          <w:lang w:val="en-US"/>
        </w:rPr>
      </w:pPr>
      <w:r w:rsidRPr="00C248FF">
        <w:rPr>
          <w:sz w:val="12"/>
          <w:szCs w:val="12"/>
          <w:lang w:val="en-US"/>
        </w:rPr>
        <w:t>189             }</w:t>
      </w:r>
    </w:p>
    <w:p w:rsidR="00C248FF" w:rsidRPr="00C248FF" w:rsidRDefault="00C248FF" w:rsidP="00C248FF">
      <w:pPr>
        <w:spacing w:line="240" w:lineRule="auto"/>
        <w:ind w:left="709" w:hanging="349"/>
        <w:rPr>
          <w:sz w:val="12"/>
          <w:szCs w:val="12"/>
          <w:lang w:val="en-US"/>
        </w:rPr>
      </w:pPr>
      <w:r w:rsidRPr="00C248FF">
        <w:rPr>
          <w:sz w:val="12"/>
          <w:szCs w:val="12"/>
          <w:lang w:val="en-US"/>
        </w:rPr>
        <w:t>190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191 </w:t>
      </w:r>
    </w:p>
    <w:p w:rsidR="00C248FF" w:rsidRPr="00C248FF" w:rsidRDefault="00C248FF" w:rsidP="00C248FF">
      <w:pPr>
        <w:spacing w:line="240" w:lineRule="auto"/>
        <w:ind w:left="709" w:hanging="349"/>
        <w:rPr>
          <w:sz w:val="12"/>
          <w:szCs w:val="12"/>
          <w:lang w:val="en-US"/>
        </w:rPr>
      </w:pPr>
      <w:r w:rsidRPr="00C248FF">
        <w:rPr>
          <w:sz w:val="12"/>
          <w:szCs w:val="12"/>
          <w:lang w:val="en-US"/>
        </w:rPr>
        <w:t>192         tb_trx_add.setIcon(new javax.swing.ImageIcon(getClass().getResource("/img/png/ok1.png"))); // NOI18N</w:t>
      </w:r>
    </w:p>
    <w:p w:rsidR="00C248FF" w:rsidRPr="00C248FF" w:rsidRDefault="00C248FF" w:rsidP="00C248FF">
      <w:pPr>
        <w:spacing w:line="240" w:lineRule="auto"/>
        <w:ind w:left="709" w:hanging="349"/>
        <w:rPr>
          <w:sz w:val="12"/>
          <w:szCs w:val="12"/>
          <w:lang w:val="en-US"/>
        </w:rPr>
      </w:pPr>
      <w:r w:rsidRPr="00C248FF">
        <w:rPr>
          <w:sz w:val="12"/>
          <w:szCs w:val="12"/>
          <w:lang w:val="en-US"/>
        </w:rPr>
        <w:t>193         tb_trx_add.setText("Tambah");</w:t>
      </w:r>
    </w:p>
    <w:p w:rsidR="00C248FF" w:rsidRPr="00C248FF" w:rsidRDefault="00C248FF" w:rsidP="00C248FF">
      <w:pPr>
        <w:spacing w:line="240" w:lineRule="auto"/>
        <w:ind w:left="709" w:hanging="349"/>
        <w:rPr>
          <w:sz w:val="12"/>
          <w:szCs w:val="12"/>
          <w:lang w:val="en-US"/>
        </w:rPr>
      </w:pPr>
      <w:r w:rsidRPr="00C248FF">
        <w:rPr>
          <w:sz w:val="12"/>
          <w:szCs w:val="12"/>
          <w:lang w:val="en-US"/>
        </w:rPr>
        <w:t>194         tb_trx_add.addActionListener(new java.awt.event.ActionListener() {</w:t>
      </w:r>
    </w:p>
    <w:p w:rsidR="00C248FF" w:rsidRPr="00C248FF" w:rsidRDefault="00C248FF" w:rsidP="00C248FF">
      <w:pPr>
        <w:spacing w:line="240" w:lineRule="auto"/>
        <w:ind w:left="709" w:hanging="349"/>
        <w:rPr>
          <w:sz w:val="12"/>
          <w:szCs w:val="12"/>
          <w:lang w:val="en-US"/>
        </w:rPr>
      </w:pPr>
      <w:r w:rsidRPr="00C248FF">
        <w:rPr>
          <w:sz w:val="12"/>
          <w:szCs w:val="12"/>
          <w:lang w:val="en-US"/>
        </w:rPr>
        <w:t>195             public void actionPerformed(java.awt.event.ActionEvent evt) {</w:t>
      </w:r>
    </w:p>
    <w:p w:rsidR="00C248FF" w:rsidRPr="00C248FF" w:rsidRDefault="00C248FF" w:rsidP="00C248FF">
      <w:pPr>
        <w:spacing w:line="240" w:lineRule="auto"/>
        <w:ind w:left="709" w:hanging="349"/>
        <w:rPr>
          <w:sz w:val="12"/>
          <w:szCs w:val="12"/>
          <w:lang w:val="en-US"/>
        </w:rPr>
      </w:pPr>
      <w:r w:rsidRPr="00C248FF">
        <w:rPr>
          <w:sz w:val="12"/>
          <w:szCs w:val="12"/>
          <w:lang w:val="en-US"/>
        </w:rPr>
        <w:t>196                 tb_trx_addActionPerformed(evt);</w:t>
      </w:r>
    </w:p>
    <w:p w:rsidR="00C248FF" w:rsidRPr="00C248FF" w:rsidRDefault="00C248FF" w:rsidP="00C248FF">
      <w:pPr>
        <w:spacing w:line="240" w:lineRule="auto"/>
        <w:ind w:left="709" w:hanging="349"/>
        <w:rPr>
          <w:sz w:val="12"/>
          <w:szCs w:val="12"/>
          <w:lang w:val="en-US"/>
        </w:rPr>
      </w:pPr>
      <w:r w:rsidRPr="00C248FF">
        <w:rPr>
          <w:sz w:val="12"/>
          <w:szCs w:val="12"/>
          <w:lang w:val="en-US"/>
        </w:rPr>
        <w:t>197             }</w:t>
      </w:r>
    </w:p>
    <w:p w:rsidR="00C248FF" w:rsidRPr="00C248FF" w:rsidRDefault="00C248FF" w:rsidP="00C248FF">
      <w:pPr>
        <w:spacing w:line="240" w:lineRule="auto"/>
        <w:ind w:left="709" w:hanging="349"/>
        <w:rPr>
          <w:sz w:val="12"/>
          <w:szCs w:val="12"/>
          <w:lang w:val="en-US"/>
        </w:rPr>
      </w:pPr>
      <w:r w:rsidRPr="00C248FF">
        <w:rPr>
          <w:sz w:val="12"/>
          <w:szCs w:val="12"/>
          <w:lang w:val="en-US"/>
        </w:rPr>
        <w:t>198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199 </w:t>
      </w:r>
    </w:p>
    <w:p w:rsidR="00C248FF" w:rsidRPr="00C248FF" w:rsidRDefault="00C248FF" w:rsidP="00C248FF">
      <w:pPr>
        <w:spacing w:line="240" w:lineRule="auto"/>
        <w:ind w:left="709" w:hanging="349"/>
        <w:rPr>
          <w:sz w:val="12"/>
          <w:szCs w:val="12"/>
          <w:lang w:val="en-US"/>
        </w:rPr>
      </w:pPr>
      <w:r w:rsidRPr="00C248FF">
        <w:rPr>
          <w:sz w:val="12"/>
          <w:szCs w:val="12"/>
          <w:lang w:val="en-US"/>
        </w:rPr>
        <w:t>200         tb_trx_del.setIcon(new javax.swing.ImageIcon(getClass().getResource("/img/png/cxl1.png"))); // NOI18N</w:t>
      </w:r>
    </w:p>
    <w:p w:rsidR="00C248FF" w:rsidRPr="00C248FF" w:rsidRDefault="00C248FF" w:rsidP="00C248FF">
      <w:pPr>
        <w:spacing w:line="240" w:lineRule="auto"/>
        <w:ind w:left="709" w:hanging="349"/>
        <w:rPr>
          <w:sz w:val="12"/>
          <w:szCs w:val="12"/>
          <w:lang w:val="en-US"/>
        </w:rPr>
      </w:pPr>
      <w:r w:rsidRPr="00C248FF">
        <w:rPr>
          <w:sz w:val="12"/>
          <w:szCs w:val="12"/>
          <w:lang w:val="en-US"/>
        </w:rPr>
        <w:t>201         tb_trx_del.setText("Hapus");</w:t>
      </w:r>
    </w:p>
    <w:p w:rsidR="00C248FF" w:rsidRPr="00C248FF" w:rsidRDefault="00C248FF" w:rsidP="00C248FF">
      <w:pPr>
        <w:spacing w:line="240" w:lineRule="auto"/>
        <w:ind w:left="709" w:hanging="349"/>
        <w:rPr>
          <w:sz w:val="12"/>
          <w:szCs w:val="12"/>
          <w:lang w:val="en-US"/>
        </w:rPr>
      </w:pPr>
      <w:r w:rsidRPr="00C248FF">
        <w:rPr>
          <w:sz w:val="12"/>
          <w:szCs w:val="12"/>
          <w:lang w:val="en-US"/>
        </w:rPr>
        <w:t>202         tb_trx_del.addActionListener(new java.awt.event.ActionListener() {</w:t>
      </w:r>
    </w:p>
    <w:p w:rsidR="00C248FF" w:rsidRPr="00C248FF" w:rsidRDefault="00C248FF" w:rsidP="00C248FF">
      <w:pPr>
        <w:spacing w:line="240" w:lineRule="auto"/>
        <w:ind w:left="709" w:hanging="349"/>
        <w:rPr>
          <w:sz w:val="12"/>
          <w:szCs w:val="12"/>
          <w:lang w:val="en-US"/>
        </w:rPr>
      </w:pPr>
      <w:r w:rsidRPr="00C248FF">
        <w:rPr>
          <w:sz w:val="12"/>
          <w:szCs w:val="12"/>
          <w:lang w:val="en-US"/>
        </w:rPr>
        <w:t>203             public void actionPerformed(java.awt.event.ActionEvent evt) {</w:t>
      </w:r>
    </w:p>
    <w:p w:rsidR="00C248FF" w:rsidRPr="00C248FF" w:rsidRDefault="00C248FF" w:rsidP="00C248FF">
      <w:pPr>
        <w:spacing w:line="240" w:lineRule="auto"/>
        <w:ind w:left="709" w:hanging="349"/>
        <w:rPr>
          <w:sz w:val="12"/>
          <w:szCs w:val="12"/>
          <w:lang w:val="en-US"/>
        </w:rPr>
      </w:pPr>
      <w:r w:rsidRPr="00C248FF">
        <w:rPr>
          <w:sz w:val="12"/>
          <w:szCs w:val="12"/>
          <w:lang w:val="en-US"/>
        </w:rPr>
        <w:t>204                 tb_trx_delActionPerformed(evt);</w:t>
      </w:r>
    </w:p>
    <w:p w:rsidR="00C248FF" w:rsidRPr="00C248FF" w:rsidRDefault="00C248FF" w:rsidP="00C248FF">
      <w:pPr>
        <w:spacing w:line="240" w:lineRule="auto"/>
        <w:ind w:left="709" w:hanging="349"/>
        <w:rPr>
          <w:sz w:val="12"/>
          <w:szCs w:val="12"/>
          <w:lang w:val="en-US"/>
        </w:rPr>
      </w:pPr>
      <w:r w:rsidRPr="00C248FF">
        <w:rPr>
          <w:sz w:val="12"/>
          <w:szCs w:val="12"/>
          <w:lang w:val="en-US"/>
        </w:rPr>
        <w:t>205             }</w:t>
      </w:r>
    </w:p>
    <w:p w:rsidR="00C248FF" w:rsidRPr="00C248FF" w:rsidRDefault="00C248FF" w:rsidP="00C248FF">
      <w:pPr>
        <w:spacing w:line="240" w:lineRule="auto"/>
        <w:ind w:left="709" w:hanging="349"/>
        <w:rPr>
          <w:sz w:val="12"/>
          <w:szCs w:val="12"/>
          <w:lang w:val="en-US"/>
        </w:rPr>
      </w:pPr>
      <w:r w:rsidRPr="00C248FF">
        <w:rPr>
          <w:sz w:val="12"/>
          <w:szCs w:val="12"/>
          <w:lang w:val="en-US"/>
        </w:rPr>
        <w:t>206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207 </w:t>
      </w:r>
    </w:p>
    <w:p w:rsidR="00C248FF" w:rsidRPr="00C248FF" w:rsidRDefault="00C248FF" w:rsidP="00C248FF">
      <w:pPr>
        <w:spacing w:line="240" w:lineRule="auto"/>
        <w:ind w:left="709" w:hanging="349"/>
        <w:rPr>
          <w:sz w:val="12"/>
          <w:szCs w:val="12"/>
          <w:lang w:val="en-US"/>
        </w:rPr>
      </w:pPr>
      <w:r w:rsidRPr="00C248FF">
        <w:rPr>
          <w:sz w:val="12"/>
          <w:szCs w:val="12"/>
          <w:lang w:val="en-US"/>
        </w:rPr>
        <w:t>208         tb_trx_cxl.setIcon(new javax.swing.ImageIcon(getClass().getResource("/img/png/batal.png"))); // NOI18N</w:t>
      </w:r>
    </w:p>
    <w:p w:rsidR="00C248FF" w:rsidRPr="00C248FF" w:rsidRDefault="00C248FF" w:rsidP="00C248FF">
      <w:pPr>
        <w:spacing w:line="240" w:lineRule="auto"/>
        <w:ind w:left="709" w:hanging="349"/>
        <w:rPr>
          <w:sz w:val="12"/>
          <w:szCs w:val="12"/>
          <w:lang w:val="en-US"/>
        </w:rPr>
      </w:pPr>
      <w:r w:rsidRPr="00C248FF">
        <w:rPr>
          <w:sz w:val="12"/>
          <w:szCs w:val="12"/>
          <w:lang w:val="en-US"/>
        </w:rPr>
        <w:t>209         tb_trx_cxl.setText("Batal");</w:t>
      </w:r>
    </w:p>
    <w:p w:rsidR="00C248FF" w:rsidRPr="00C248FF" w:rsidRDefault="00C248FF" w:rsidP="00C248FF">
      <w:pPr>
        <w:spacing w:line="240" w:lineRule="auto"/>
        <w:ind w:left="709" w:hanging="349"/>
        <w:rPr>
          <w:sz w:val="12"/>
          <w:szCs w:val="12"/>
          <w:lang w:val="en-US"/>
        </w:rPr>
      </w:pPr>
      <w:r w:rsidRPr="00C248FF">
        <w:rPr>
          <w:sz w:val="12"/>
          <w:szCs w:val="12"/>
          <w:lang w:val="en-US"/>
        </w:rPr>
        <w:t>210         tb_trx_cxl.addActionListener(new java.awt.event.ActionListener() {</w:t>
      </w:r>
    </w:p>
    <w:p w:rsidR="00C248FF" w:rsidRPr="00C248FF" w:rsidRDefault="00C248FF" w:rsidP="00C248FF">
      <w:pPr>
        <w:spacing w:line="240" w:lineRule="auto"/>
        <w:ind w:left="709" w:hanging="349"/>
        <w:rPr>
          <w:sz w:val="12"/>
          <w:szCs w:val="12"/>
          <w:lang w:val="en-US"/>
        </w:rPr>
      </w:pPr>
      <w:r w:rsidRPr="00C248FF">
        <w:rPr>
          <w:sz w:val="12"/>
          <w:szCs w:val="12"/>
          <w:lang w:val="en-US"/>
        </w:rPr>
        <w:t>211             public void actionPerformed(java.awt.event.ActionEvent evt) {</w:t>
      </w:r>
    </w:p>
    <w:p w:rsidR="00C248FF" w:rsidRPr="00C248FF" w:rsidRDefault="00C248FF" w:rsidP="00C248FF">
      <w:pPr>
        <w:spacing w:line="240" w:lineRule="auto"/>
        <w:ind w:left="709" w:hanging="349"/>
        <w:rPr>
          <w:sz w:val="12"/>
          <w:szCs w:val="12"/>
          <w:lang w:val="en-US"/>
        </w:rPr>
      </w:pPr>
      <w:r w:rsidRPr="00C248FF">
        <w:rPr>
          <w:sz w:val="12"/>
          <w:szCs w:val="12"/>
          <w:lang w:val="en-US"/>
        </w:rPr>
        <w:t>212                 tb_trx_cxlActionPerformed(evt);</w:t>
      </w:r>
    </w:p>
    <w:p w:rsidR="00C248FF" w:rsidRPr="00C248FF" w:rsidRDefault="00C248FF" w:rsidP="00C248FF">
      <w:pPr>
        <w:spacing w:line="240" w:lineRule="auto"/>
        <w:ind w:left="709" w:hanging="349"/>
        <w:rPr>
          <w:sz w:val="12"/>
          <w:szCs w:val="12"/>
          <w:lang w:val="en-US"/>
        </w:rPr>
      </w:pPr>
      <w:r w:rsidRPr="00C248FF">
        <w:rPr>
          <w:sz w:val="12"/>
          <w:szCs w:val="12"/>
          <w:lang w:val="en-US"/>
        </w:rPr>
        <w:t>213             }</w:t>
      </w:r>
    </w:p>
    <w:p w:rsidR="00C248FF" w:rsidRPr="00C248FF" w:rsidRDefault="00C248FF" w:rsidP="00C248FF">
      <w:pPr>
        <w:spacing w:line="240" w:lineRule="auto"/>
        <w:ind w:left="709" w:hanging="349"/>
        <w:rPr>
          <w:sz w:val="12"/>
          <w:szCs w:val="12"/>
          <w:lang w:val="en-US"/>
        </w:rPr>
      </w:pPr>
      <w:r w:rsidRPr="00C248FF">
        <w:rPr>
          <w:sz w:val="12"/>
          <w:szCs w:val="12"/>
          <w:lang w:val="en-US"/>
        </w:rPr>
        <w:t>214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215 </w:t>
      </w:r>
    </w:p>
    <w:p w:rsidR="00C248FF" w:rsidRPr="00C248FF" w:rsidRDefault="00C248FF" w:rsidP="00C248FF">
      <w:pPr>
        <w:spacing w:line="240" w:lineRule="auto"/>
        <w:ind w:left="709" w:hanging="349"/>
        <w:rPr>
          <w:sz w:val="12"/>
          <w:szCs w:val="12"/>
          <w:lang w:val="en-US"/>
        </w:rPr>
      </w:pPr>
      <w:r w:rsidRPr="00C248FF">
        <w:rPr>
          <w:sz w:val="12"/>
          <w:szCs w:val="12"/>
          <w:lang w:val="en-US"/>
        </w:rPr>
        <w:t>216         javax.swing.GroupLayout jPanel2Layout = new javax.swing.GroupLayout(jPanel2);</w:t>
      </w:r>
    </w:p>
    <w:p w:rsidR="00C248FF" w:rsidRPr="00C248FF" w:rsidRDefault="00C248FF" w:rsidP="00C248FF">
      <w:pPr>
        <w:spacing w:line="240" w:lineRule="auto"/>
        <w:ind w:left="709" w:hanging="349"/>
        <w:rPr>
          <w:sz w:val="12"/>
          <w:szCs w:val="12"/>
          <w:lang w:val="en-US"/>
        </w:rPr>
      </w:pPr>
      <w:r w:rsidRPr="00C248FF">
        <w:rPr>
          <w:sz w:val="12"/>
          <w:szCs w:val="12"/>
          <w:lang w:val="en-US"/>
        </w:rPr>
        <w:t>217         jPanel2.setLayout(jPanel2Layout);</w:t>
      </w:r>
    </w:p>
    <w:p w:rsidR="00C248FF" w:rsidRPr="00C248FF" w:rsidRDefault="00C248FF" w:rsidP="00C248FF">
      <w:pPr>
        <w:spacing w:line="240" w:lineRule="auto"/>
        <w:ind w:left="709" w:hanging="349"/>
        <w:rPr>
          <w:sz w:val="12"/>
          <w:szCs w:val="12"/>
          <w:lang w:val="en-US"/>
        </w:rPr>
      </w:pPr>
      <w:r w:rsidRPr="00C248FF">
        <w:rPr>
          <w:sz w:val="12"/>
          <w:szCs w:val="12"/>
          <w:lang w:val="en-US"/>
        </w:rPr>
        <w:t>218         jPanel2Layout.setHorizontalGroup(</w:t>
      </w:r>
    </w:p>
    <w:p w:rsidR="00C248FF" w:rsidRPr="00C248FF" w:rsidRDefault="00C248FF" w:rsidP="00C248FF">
      <w:pPr>
        <w:spacing w:line="240" w:lineRule="auto"/>
        <w:ind w:left="709" w:hanging="349"/>
        <w:rPr>
          <w:sz w:val="12"/>
          <w:szCs w:val="12"/>
          <w:lang w:val="en-US"/>
        </w:rPr>
      </w:pPr>
      <w:r w:rsidRPr="00C248FF">
        <w:rPr>
          <w:sz w:val="12"/>
          <w:szCs w:val="12"/>
          <w:lang w:val="en-US"/>
        </w:rPr>
        <w:lastRenderedPageBreak/>
        <w:t>219             jPanel2Layout.createParallelGroup(javax.swing.GroupLayout.Alignment.LEADING)</w:t>
      </w:r>
    </w:p>
    <w:p w:rsidR="00C248FF" w:rsidRPr="00C248FF" w:rsidRDefault="00C248FF" w:rsidP="00C248FF">
      <w:pPr>
        <w:spacing w:line="240" w:lineRule="auto"/>
        <w:ind w:left="709" w:hanging="349"/>
        <w:rPr>
          <w:sz w:val="12"/>
          <w:szCs w:val="12"/>
          <w:lang w:val="en-US"/>
        </w:rPr>
      </w:pPr>
      <w:r w:rsidRPr="00C248FF">
        <w:rPr>
          <w:sz w:val="12"/>
          <w:szCs w:val="12"/>
          <w:lang w:val="en-US"/>
        </w:rPr>
        <w:t>220             .addGroup(jPanel2Layout.createSequentialGroup()</w:t>
      </w:r>
    </w:p>
    <w:p w:rsidR="00C248FF" w:rsidRPr="00C248FF" w:rsidRDefault="00C248FF" w:rsidP="00C248FF">
      <w:pPr>
        <w:spacing w:line="240" w:lineRule="auto"/>
        <w:ind w:left="709" w:hanging="349"/>
        <w:rPr>
          <w:sz w:val="12"/>
          <w:szCs w:val="12"/>
          <w:lang w:val="en-US"/>
        </w:rPr>
      </w:pPr>
      <w:r w:rsidRPr="00C248FF">
        <w:rPr>
          <w:sz w:val="12"/>
          <w:szCs w:val="12"/>
          <w:lang w:val="en-US"/>
        </w:rPr>
        <w:t>221                 .addContainerGap(javax.swing.GroupLayout.DEFAULT_SIZE, Short.MAX_VALUE)</w:t>
      </w:r>
    </w:p>
    <w:p w:rsidR="00C248FF" w:rsidRPr="00C248FF" w:rsidRDefault="00C248FF" w:rsidP="00C248FF">
      <w:pPr>
        <w:spacing w:line="240" w:lineRule="auto"/>
        <w:ind w:left="709" w:hanging="349"/>
        <w:rPr>
          <w:sz w:val="12"/>
          <w:szCs w:val="12"/>
          <w:lang w:val="en-US"/>
        </w:rPr>
      </w:pPr>
      <w:r w:rsidRPr="00C248FF">
        <w:rPr>
          <w:sz w:val="12"/>
          <w:szCs w:val="12"/>
          <w:lang w:val="en-US"/>
        </w:rPr>
        <w:t>222                 .addComponent(tb_trx_cxl)</w:t>
      </w:r>
    </w:p>
    <w:p w:rsidR="00C248FF" w:rsidRPr="00C248FF" w:rsidRDefault="00C248FF" w:rsidP="00C248FF">
      <w:pPr>
        <w:spacing w:line="240" w:lineRule="auto"/>
        <w:ind w:left="709" w:hanging="349"/>
        <w:rPr>
          <w:sz w:val="12"/>
          <w:szCs w:val="12"/>
          <w:lang w:val="en-US"/>
        </w:rPr>
      </w:pPr>
      <w:r w:rsidRPr="00C248FF">
        <w:rPr>
          <w:sz w:val="12"/>
          <w:szCs w:val="12"/>
          <w:lang w:val="en-US"/>
        </w:rPr>
        <w:t>223                 .addPreferredGap(javax.swing.LayoutStyle.ComponentPlacement.RELATED)</w:t>
      </w:r>
    </w:p>
    <w:p w:rsidR="00C248FF" w:rsidRPr="00C248FF" w:rsidRDefault="00C248FF" w:rsidP="00C248FF">
      <w:pPr>
        <w:spacing w:line="240" w:lineRule="auto"/>
        <w:ind w:left="709" w:hanging="349"/>
        <w:rPr>
          <w:sz w:val="12"/>
          <w:szCs w:val="12"/>
          <w:lang w:val="en-US"/>
        </w:rPr>
      </w:pPr>
      <w:r w:rsidRPr="00C248FF">
        <w:rPr>
          <w:sz w:val="12"/>
          <w:szCs w:val="12"/>
          <w:lang w:val="en-US"/>
        </w:rPr>
        <w:t>224                 .addComponent(tb_trx_edit)</w:t>
      </w:r>
    </w:p>
    <w:p w:rsidR="00C248FF" w:rsidRPr="00C248FF" w:rsidRDefault="00C248FF" w:rsidP="00C248FF">
      <w:pPr>
        <w:spacing w:line="240" w:lineRule="auto"/>
        <w:ind w:left="709" w:hanging="349"/>
        <w:rPr>
          <w:sz w:val="12"/>
          <w:szCs w:val="12"/>
          <w:lang w:val="en-US"/>
        </w:rPr>
      </w:pPr>
      <w:r w:rsidRPr="00C248FF">
        <w:rPr>
          <w:sz w:val="12"/>
          <w:szCs w:val="12"/>
          <w:lang w:val="en-US"/>
        </w:rPr>
        <w:t>225                 .addPreferredGap(javax.swing.LayoutStyle.ComponentPlacement.RELATED)</w:t>
      </w:r>
    </w:p>
    <w:p w:rsidR="00C248FF" w:rsidRPr="00C248FF" w:rsidRDefault="00C248FF" w:rsidP="00C248FF">
      <w:pPr>
        <w:spacing w:line="240" w:lineRule="auto"/>
        <w:ind w:left="709" w:hanging="349"/>
        <w:rPr>
          <w:sz w:val="12"/>
          <w:szCs w:val="12"/>
          <w:lang w:val="en-US"/>
        </w:rPr>
      </w:pPr>
      <w:r w:rsidRPr="00C248FF">
        <w:rPr>
          <w:sz w:val="12"/>
          <w:szCs w:val="12"/>
          <w:lang w:val="en-US"/>
        </w:rPr>
        <w:t>226                 .addComponent(tb_trx_del)</w:t>
      </w:r>
    </w:p>
    <w:p w:rsidR="00C248FF" w:rsidRPr="00C248FF" w:rsidRDefault="00C248FF" w:rsidP="00C248FF">
      <w:pPr>
        <w:spacing w:line="240" w:lineRule="auto"/>
        <w:ind w:left="709" w:hanging="349"/>
        <w:rPr>
          <w:sz w:val="12"/>
          <w:szCs w:val="12"/>
          <w:lang w:val="en-US"/>
        </w:rPr>
      </w:pPr>
      <w:r w:rsidRPr="00C248FF">
        <w:rPr>
          <w:sz w:val="12"/>
          <w:szCs w:val="12"/>
          <w:lang w:val="en-US"/>
        </w:rPr>
        <w:t>227                 .addPreferredGap(javax.swing.LayoutStyle.ComponentPlacement.RELATED)</w:t>
      </w:r>
    </w:p>
    <w:p w:rsidR="00C248FF" w:rsidRPr="00C248FF" w:rsidRDefault="00C248FF" w:rsidP="00C248FF">
      <w:pPr>
        <w:spacing w:line="240" w:lineRule="auto"/>
        <w:ind w:left="709" w:hanging="349"/>
        <w:rPr>
          <w:sz w:val="12"/>
          <w:szCs w:val="12"/>
          <w:lang w:val="en-US"/>
        </w:rPr>
      </w:pPr>
      <w:r w:rsidRPr="00C248FF">
        <w:rPr>
          <w:sz w:val="12"/>
          <w:szCs w:val="12"/>
          <w:lang w:val="en-US"/>
        </w:rPr>
        <w:t>228                 .addComponent(tb_trx_add)</w:t>
      </w:r>
    </w:p>
    <w:p w:rsidR="00C248FF" w:rsidRPr="00C248FF" w:rsidRDefault="00C248FF" w:rsidP="00C248FF">
      <w:pPr>
        <w:spacing w:line="240" w:lineRule="auto"/>
        <w:ind w:left="709" w:hanging="349"/>
        <w:rPr>
          <w:sz w:val="12"/>
          <w:szCs w:val="12"/>
          <w:lang w:val="en-US"/>
        </w:rPr>
      </w:pPr>
      <w:r w:rsidRPr="00C248FF">
        <w:rPr>
          <w:sz w:val="12"/>
          <w:szCs w:val="12"/>
          <w:lang w:val="en-US"/>
        </w:rPr>
        <w:t>229                 .addContainerGap(javax.swing.GroupLayout.DEFAULT_SIZE, Short.MAX_VALUE))</w:t>
      </w:r>
    </w:p>
    <w:p w:rsidR="00C248FF" w:rsidRPr="00C248FF" w:rsidRDefault="00C248FF" w:rsidP="00C248FF">
      <w:pPr>
        <w:spacing w:line="240" w:lineRule="auto"/>
        <w:ind w:left="709" w:hanging="349"/>
        <w:rPr>
          <w:sz w:val="12"/>
          <w:szCs w:val="12"/>
          <w:lang w:val="en-US"/>
        </w:rPr>
      </w:pPr>
      <w:r w:rsidRPr="00C248FF">
        <w:rPr>
          <w:sz w:val="12"/>
          <w:szCs w:val="12"/>
          <w:lang w:val="en-US"/>
        </w:rPr>
        <w:t>230         );</w:t>
      </w:r>
    </w:p>
    <w:p w:rsidR="00C248FF" w:rsidRPr="00C248FF" w:rsidRDefault="00C248FF" w:rsidP="00C248FF">
      <w:pPr>
        <w:spacing w:line="240" w:lineRule="auto"/>
        <w:ind w:left="709" w:hanging="349"/>
        <w:rPr>
          <w:sz w:val="12"/>
          <w:szCs w:val="12"/>
          <w:lang w:val="en-US"/>
        </w:rPr>
      </w:pPr>
      <w:r w:rsidRPr="00C248FF">
        <w:rPr>
          <w:sz w:val="12"/>
          <w:szCs w:val="12"/>
          <w:lang w:val="en-US"/>
        </w:rPr>
        <w:t>231         jPanel2Layout.setVerticalGroup(</w:t>
      </w:r>
    </w:p>
    <w:p w:rsidR="00C248FF" w:rsidRPr="00C248FF" w:rsidRDefault="00C248FF" w:rsidP="00C248FF">
      <w:pPr>
        <w:spacing w:line="240" w:lineRule="auto"/>
        <w:ind w:left="709" w:hanging="349"/>
        <w:rPr>
          <w:sz w:val="12"/>
          <w:szCs w:val="12"/>
          <w:lang w:val="en-US"/>
        </w:rPr>
      </w:pPr>
      <w:r w:rsidRPr="00C248FF">
        <w:rPr>
          <w:sz w:val="12"/>
          <w:szCs w:val="12"/>
          <w:lang w:val="en-US"/>
        </w:rPr>
        <w:t>232             jPanel2Layout.createParallelGroup(javax.swing.GroupLayout.Alignment.LEADING)</w:t>
      </w:r>
    </w:p>
    <w:p w:rsidR="00C248FF" w:rsidRPr="00C248FF" w:rsidRDefault="00C248FF" w:rsidP="00C248FF">
      <w:pPr>
        <w:spacing w:line="240" w:lineRule="auto"/>
        <w:ind w:left="709" w:hanging="349"/>
        <w:rPr>
          <w:sz w:val="12"/>
          <w:szCs w:val="12"/>
          <w:lang w:val="en-US"/>
        </w:rPr>
      </w:pPr>
      <w:r w:rsidRPr="00C248FF">
        <w:rPr>
          <w:sz w:val="12"/>
          <w:szCs w:val="12"/>
          <w:lang w:val="en-US"/>
        </w:rPr>
        <w:t>233             .addGroup(jPanel2Layout.createSequentialGroup()</w:t>
      </w:r>
    </w:p>
    <w:p w:rsidR="00C248FF" w:rsidRPr="00C248FF" w:rsidRDefault="00C248FF" w:rsidP="00C248FF">
      <w:pPr>
        <w:spacing w:line="240" w:lineRule="auto"/>
        <w:ind w:left="709" w:hanging="349"/>
        <w:rPr>
          <w:sz w:val="12"/>
          <w:szCs w:val="12"/>
          <w:lang w:val="en-US"/>
        </w:rPr>
      </w:pPr>
      <w:r w:rsidRPr="00C248FF">
        <w:rPr>
          <w:sz w:val="12"/>
          <w:szCs w:val="12"/>
          <w:lang w:val="en-US"/>
        </w:rPr>
        <w:t>234                 .addContainerGap()</w:t>
      </w:r>
    </w:p>
    <w:p w:rsidR="00C248FF" w:rsidRPr="00C248FF" w:rsidRDefault="00C248FF" w:rsidP="00C248FF">
      <w:pPr>
        <w:spacing w:line="240" w:lineRule="auto"/>
        <w:ind w:left="709" w:hanging="349"/>
        <w:rPr>
          <w:sz w:val="12"/>
          <w:szCs w:val="12"/>
          <w:lang w:val="en-US"/>
        </w:rPr>
      </w:pPr>
      <w:r w:rsidRPr="00C248FF">
        <w:rPr>
          <w:sz w:val="12"/>
          <w:szCs w:val="12"/>
          <w:lang w:val="en-US"/>
        </w:rPr>
        <w:t>235                 .addGroup(jPanel2Layout.createParallelGroup(javax.swing.GroupLayout.Alignment.BASELINE)</w:t>
      </w:r>
    </w:p>
    <w:p w:rsidR="00C248FF" w:rsidRPr="00C248FF" w:rsidRDefault="00C248FF" w:rsidP="00C248FF">
      <w:pPr>
        <w:spacing w:line="240" w:lineRule="auto"/>
        <w:ind w:left="709" w:hanging="349"/>
        <w:rPr>
          <w:sz w:val="12"/>
          <w:szCs w:val="12"/>
          <w:lang w:val="en-US"/>
        </w:rPr>
      </w:pPr>
      <w:r w:rsidRPr="00C248FF">
        <w:rPr>
          <w:sz w:val="12"/>
          <w:szCs w:val="12"/>
          <w:lang w:val="en-US"/>
        </w:rPr>
        <w:t>236                     .addComponent(tb_trx_add)</w:t>
      </w:r>
    </w:p>
    <w:p w:rsidR="00C248FF" w:rsidRPr="00C248FF" w:rsidRDefault="00C248FF" w:rsidP="00C248FF">
      <w:pPr>
        <w:spacing w:line="240" w:lineRule="auto"/>
        <w:ind w:left="709" w:hanging="349"/>
        <w:rPr>
          <w:sz w:val="12"/>
          <w:szCs w:val="12"/>
          <w:lang w:val="en-US"/>
        </w:rPr>
      </w:pPr>
      <w:r w:rsidRPr="00C248FF">
        <w:rPr>
          <w:sz w:val="12"/>
          <w:szCs w:val="12"/>
          <w:lang w:val="en-US"/>
        </w:rPr>
        <w:t>237                     .addComponent(tb_trx_del)</w:t>
      </w:r>
    </w:p>
    <w:p w:rsidR="00C248FF" w:rsidRPr="00C248FF" w:rsidRDefault="00C248FF" w:rsidP="00C248FF">
      <w:pPr>
        <w:spacing w:line="240" w:lineRule="auto"/>
        <w:ind w:left="709" w:hanging="349"/>
        <w:rPr>
          <w:sz w:val="12"/>
          <w:szCs w:val="12"/>
          <w:lang w:val="en-US"/>
        </w:rPr>
      </w:pPr>
      <w:r w:rsidRPr="00C248FF">
        <w:rPr>
          <w:sz w:val="12"/>
          <w:szCs w:val="12"/>
          <w:lang w:val="en-US"/>
        </w:rPr>
        <w:t>238                     .addComponent(tb_trx_edit)</w:t>
      </w:r>
    </w:p>
    <w:p w:rsidR="00C248FF" w:rsidRPr="00C248FF" w:rsidRDefault="00C248FF" w:rsidP="00C248FF">
      <w:pPr>
        <w:spacing w:line="240" w:lineRule="auto"/>
        <w:ind w:left="709" w:hanging="349"/>
        <w:rPr>
          <w:sz w:val="12"/>
          <w:szCs w:val="12"/>
          <w:lang w:val="en-US"/>
        </w:rPr>
      </w:pPr>
      <w:r w:rsidRPr="00C248FF">
        <w:rPr>
          <w:sz w:val="12"/>
          <w:szCs w:val="12"/>
          <w:lang w:val="en-US"/>
        </w:rPr>
        <w:t>239                     .addComponent(tb_trx_cxl))</w:t>
      </w:r>
    </w:p>
    <w:p w:rsidR="00C248FF" w:rsidRPr="00C248FF" w:rsidRDefault="00C248FF" w:rsidP="00C248FF">
      <w:pPr>
        <w:spacing w:line="240" w:lineRule="auto"/>
        <w:ind w:left="709" w:hanging="349"/>
        <w:rPr>
          <w:sz w:val="12"/>
          <w:szCs w:val="12"/>
          <w:lang w:val="en-US"/>
        </w:rPr>
      </w:pPr>
      <w:r w:rsidRPr="00C248FF">
        <w:rPr>
          <w:sz w:val="12"/>
          <w:szCs w:val="12"/>
          <w:lang w:val="en-US"/>
        </w:rPr>
        <w:t>240                 .addContainerGap())</w:t>
      </w:r>
    </w:p>
    <w:p w:rsidR="00C248FF" w:rsidRPr="00C248FF" w:rsidRDefault="00C248FF" w:rsidP="00C248FF">
      <w:pPr>
        <w:spacing w:line="240" w:lineRule="auto"/>
        <w:ind w:left="709" w:hanging="349"/>
        <w:rPr>
          <w:sz w:val="12"/>
          <w:szCs w:val="12"/>
          <w:lang w:val="en-US"/>
        </w:rPr>
      </w:pPr>
      <w:r w:rsidRPr="00C248FF">
        <w:rPr>
          <w:sz w:val="12"/>
          <w:szCs w:val="12"/>
          <w:lang w:val="en-US"/>
        </w:rPr>
        <w:t>241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242 </w:t>
      </w:r>
    </w:p>
    <w:p w:rsidR="00C248FF" w:rsidRPr="00C248FF" w:rsidRDefault="00C248FF" w:rsidP="00C248FF">
      <w:pPr>
        <w:spacing w:line="240" w:lineRule="auto"/>
        <w:ind w:left="709" w:hanging="349"/>
        <w:rPr>
          <w:sz w:val="12"/>
          <w:szCs w:val="12"/>
          <w:lang w:val="en-US"/>
        </w:rPr>
      </w:pPr>
      <w:r w:rsidRPr="00C248FF">
        <w:rPr>
          <w:sz w:val="12"/>
          <w:szCs w:val="12"/>
          <w:lang w:val="en-US"/>
        </w:rPr>
        <w:t>243         jPanel3.setBorder(javax.swing.BorderFactory.createEtchedBorder(javax.swing.border.EtchedBorder.RAISED));</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244 </w:t>
      </w:r>
    </w:p>
    <w:p w:rsidR="00C248FF" w:rsidRPr="00C248FF" w:rsidRDefault="00C248FF" w:rsidP="00C248FF">
      <w:pPr>
        <w:spacing w:line="240" w:lineRule="auto"/>
        <w:ind w:left="709" w:hanging="349"/>
        <w:rPr>
          <w:sz w:val="12"/>
          <w:szCs w:val="12"/>
          <w:lang w:val="en-US"/>
        </w:rPr>
      </w:pPr>
      <w:r w:rsidRPr="00C248FF">
        <w:rPr>
          <w:sz w:val="12"/>
          <w:szCs w:val="12"/>
          <w:lang w:val="en-US"/>
        </w:rPr>
        <w:t>245         l_ref.setText("No Referensi");</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246 </w:t>
      </w:r>
    </w:p>
    <w:p w:rsidR="00C248FF" w:rsidRPr="00C248FF" w:rsidRDefault="00C248FF" w:rsidP="00C248FF">
      <w:pPr>
        <w:spacing w:line="240" w:lineRule="auto"/>
        <w:ind w:left="709" w:hanging="349"/>
        <w:rPr>
          <w:sz w:val="12"/>
          <w:szCs w:val="12"/>
          <w:lang w:val="en-US"/>
        </w:rPr>
      </w:pPr>
      <w:r w:rsidRPr="00C248FF">
        <w:rPr>
          <w:sz w:val="12"/>
          <w:szCs w:val="12"/>
          <w:lang w:val="en-US"/>
        </w:rPr>
        <w:t>247         t_nama_brg.setEditable(false);</w:t>
      </w:r>
    </w:p>
    <w:p w:rsidR="00C248FF" w:rsidRPr="00C248FF" w:rsidRDefault="00C248FF" w:rsidP="00C248FF">
      <w:pPr>
        <w:spacing w:line="240" w:lineRule="auto"/>
        <w:ind w:left="709" w:hanging="349"/>
        <w:rPr>
          <w:sz w:val="12"/>
          <w:szCs w:val="12"/>
          <w:lang w:val="en-US"/>
        </w:rPr>
      </w:pPr>
      <w:r w:rsidRPr="00C248FF">
        <w:rPr>
          <w:sz w:val="12"/>
          <w:szCs w:val="12"/>
          <w:lang w:val="en-US"/>
        </w:rPr>
        <w:t>248         t_nama_brg.setEnabled(false);</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249 </w:t>
      </w:r>
    </w:p>
    <w:p w:rsidR="00C248FF" w:rsidRPr="00C248FF" w:rsidRDefault="00C248FF" w:rsidP="00C248FF">
      <w:pPr>
        <w:spacing w:line="240" w:lineRule="auto"/>
        <w:ind w:left="709" w:hanging="349"/>
        <w:rPr>
          <w:sz w:val="12"/>
          <w:szCs w:val="12"/>
          <w:lang w:val="en-US"/>
        </w:rPr>
      </w:pPr>
      <w:r w:rsidRPr="00C248FF">
        <w:rPr>
          <w:sz w:val="12"/>
          <w:szCs w:val="12"/>
          <w:lang w:val="en-US"/>
        </w:rPr>
        <w:t>250         l_kd_brg.setText("Kode Barang");</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251 </w:t>
      </w:r>
    </w:p>
    <w:p w:rsidR="00C248FF" w:rsidRPr="00C248FF" w:rsidRDefault="00C248FF" w:rsidP="00C248FF">
      <w:pPr>
        <w:spacing w:line="240" w:lineRule="auto"/>
        <w:ind w:left="709" w:hanging="349"/>
        <w:rPr>
          <w:sz w:val="12"/>
          <w:szCs w:val="12"/>
          <w:lang w:val="en-US"/>
        </w:rPr>
      </w:pPr>
      <w:r w:rsidRPr="00C248FF">
        <w:rPr>
          <w:sz w:val="12"/>
          <w:szCs w:val="12"/>
          <w:lang w:val="en-US"/>
        </w:rPr>
        <w:t>252         t_cari_kode.addCaretListener(new javax.swing.event.CaretListener() {</w:t>
      </w:r>
    </w:p>
    <w:p w:rsidR="00C248FF" w:rsidRPr="00C248FF" w:rsidRDefault="00C248FF" w:rsidP="00C248FF">
      <w:pPr>
        <w:spacing w:line="240" w:lineRule="auto"/>
        <w:ind w:left="709" w:hanging="349"/>
        <w:rPr>
          <w:sz w:val="12"/>
          <w:szCs w:val="12"/>
          <w:lang w:val="en-US"/>
        </w:rPr>
      </w:pPr>
      <w:r w:rsidRPr="00C248FF">
        <w:rPr>
          <w:sz w:val="12"/>
          <w:szCs w:val="12"/>
          <w:lang w:val="en-US"/>
        </w:rPr>
        <w:t>253             public void caretUpdate(javax.swing.event.CaretEvent evt) {</w:t>
      </w:r>
    </w:p>
    <w:p w:rsidR="00C248FF" w:rsidRPr="00C248FF" w:rsidRDefault="00C248FF" w:rsidP="00C248FF">
      <w:pPr>
        <w:spacing w:line="240" w:lineRule="auto"/>
        <w:ind w:left="709" w:hanging="349"/>
        <w:rPr>
          <w:sz w:val="12"/>
          <w:szCs w:val="12"/>
          <w:lang w:val="en-US"/>
        </w:rPr>
      </w:pPr>
      <w:r w:rsidRPr="00C248FF">
        <w:rPr>
          <w:sz w:val="12"/>
          <w:szCs w:val="12"/>
          <w:lang w:val="en-US"/>
        </w:rPr>
        <w:t>254                 t_cari_kodeCaretUpdate(evt);</w:t>
      </w:r>
    </w:p>
    <w:p w:rsidR="00C248FF" w:rsidRPr="00C248FF" w:rsidRDefault="00C248FF" w:rsidP="00C248FF">
      <w:pPr>
        <w:spacing w:line="240" w:lineRule="auto"/>
        <w:ind w:left="709" w:hanging="349"/>
        <w:rPr>
          <w:sz w:val="12"/>
          <w:szCs w:val="12"/>
          <w:lang w:val="en-US"/>
        </w:rPr>
      </w:pPr>
      <w:r w:rsidRPr="00C248FF">
        <w:rPr>
          <w:sz w:val="12"/>
          <w:szCs w:val="12"/>
          <w:lang w:val="en-US"/>
        </w:rPr>
        <w:t>255             }</w:t>
      </w:r>
    </w:p>
    <w:p w:rsidR="00C248FF" w:rsidRPr="00C248FF" w:rsidRDefault="00C248FF" w:rsidP="00C248FF">
      <w:pPr>
        <w:spacing w:line="240" w:lineRule="auto"/>
        <w:ind w:left="709" w:hanging="349"/>
        <w:rPr>
          <w:sz w:val="12"/>
          <w:szCs w:val="12"/>
          <w:lang w:val="en-US"/>
        </w:rPr>
      </w:pPr>
      <w:r w:rsidRPr="00C248FF">
        <w:rPr>
          <w:sz w:val="12"/>
          <w:szCs w:val="12"/>
          <w:lang w:val="en-US"/>
        </w:rPr>
        <w:t>256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257 </w:t>
      </w:r>
    </w:p>
    <w:p w:rsidR="00C248FF" w:rsidRPr="00C248FF" w:rsidRDefault="00C248FF" w:rsidP="00C248FF">
      <w:pPr>
        <w:spacing w:line="240" w:lineRule="auto"/>
        <w:ind w:left="709" w:hanging="349"/>
        <w:rPr>
          <w:sz w:val="12"/>
          <w:szCs w:val="12"/>
          <w:lang w:val="en-US"/>
        </w:rPr>
      </w:pPr>
      <w:r w:rsidRPr="00C248FF">
        <w:rPr>
          <w:sz w:val="12"/>
          <w:szCs w:val="12"/>
          <w:lang w:val="en-US"/>
        </w:rPr>
        <w:t>258         l_kode_trxin.setText("Kode Transaksi");</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259 </w:t>
      </w:r>
    </w:p>
    <w:p w:rsidR="00C248FF" w:rsidRPr="00C248FF" w:rsidRDefault="00C248FF" w:rsidP="00C248FF">
      <w:pPr>
        <w:spacing w:line="240" w:lineRule="auto"/>
        <w:ind w:left="709" w:hanging="349"/>
        <w:rPr>
          <w:sz w:val="12"/>
          <w:szCs w:val="12"/>
          <w:lang w:val="en-US"/>
        </w:rPr>
      </w:pPr>
      <w:r w:rsidRPr="00C248FF">
        <w:rPr>
          <w:sz w:val="12"/>
          <w:szCs w:val="12"/>
          <w:lang w:val="en-US"/>
        </w:rPr>
        <w:t>260         l_jns_trx.setText("Jenis Transaksi");</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261 </w:t>
      </w:r>
    </w:p>
    <w:p w:rsidR="00C248FF" w:rsidRPr="00C248FF" w:rsidRDefault="00C248FF" w:rsidP="00C248FF">
      <w:pPr>
        <w:spacing w:line="240" w:lineRule="auto"/>
        <w:ind w:left="709" w:hanging="349"/>
        <w:rPr>
          <w:sz w:val="12"/>
          <w:szCs w:val="12"/>
          <w:lang w:val="en-US"/>
        </w:rPr>
      </w:pPr>
      <w:r w:rsidRPr="00C248FF">
        <w:rPr>
          <w:sz w:val="12"/>
          <w:szCs w:val="12"/>
          <w:lang w:val="en-US"/>
        </w:rPr>
        <w:t>262         t_kd_trx.setEditable(false);</w:t>
      </w:r>
    </w:p>
    <w:p w:rsidR="00C248FF" w:rsidRPr="00C248FF" w:rsidRDefault="00C248FF" w:rsidP="00C248FF">
      <w:pPr>
        <w:spacing w:line="240" w:lineRule="auto"/>
        <w:ind w:left="709" w:hanging="349"/>
        <w:rPr>
          <w:sz w:val="12"/>
          <w:szCs w:val="12"/>
          <w:lang w:val="en-US"/>
        </w:rPr>
      </w:pPr>
      <w:r w:rsidRPr="00C248FF">
        <w:rPr>
          <w:sz w:val="12"/>
          <w:szCs w:val="12"/>
          <w:lang w:val="en-US"/>
        </w:rPr>
        <w:t>263         t_kd_trx.setEnabled(false);</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264 </w:t>
      </w:r>
    </w:p>
    <w:p w:rsidR="00C248FF" w:rsidRPr="00C248FF" w:rsidRDefault="00C248FF" w:rsidP="00C248FF">
      <w:pPr>
        <w:spacing w:line="240" w:lineRule="auto"/>
        <w:ind w:left="709" w:hanging="349"/>
        <w:rPr>
          <w:sz w:val="12"/>
          <w:szCs w:val="12"/>
          <w:lang w:val="en-US"/>
        </w:rPr>
      </w:pPr>
      <w:r w:rsidRPr="00C248FF">
        <w:rPr>
          <w:sz w:val="12"/>
          <w:szCs w:val="12"/>
          <w:lang w:val="en-US"/>
        </w:rPr>
        <w:t>265         l_ket.setText("Keterangan");</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266 </w:t>
      </w:r>
    </w:p>
    <w:p w:rsidR="00C248FF" w:rsidRPr="00C248FF" w:rsidRDefault="00C248FF" w:rsidP="00C248FF">
      <w:pPr>
        <w:spacing w:line="240" w:lineRule="auto"/>
        <w:ind w:left="709" w:hanging="349"/>
        <w:rPr>
          <w:sz w:val="12"/>
          <w:szCs w:val="12"/>
          <w:lang w:val="en-US"/>
        </w:rPr>
      </w:pPr>
      <w:r w:rsidRPr="00C248FF">
        <w:rPr>
          <w:sz w:val="12"/>
          <w:szCs w:val="12"/>
          <w:lang w:val="en-US"/>
        </w:rPr>
        <w:t>267         l_jumlah.setText("Jumlah");</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268 </w:t>
      </w:r>
    </w:p>
    <w:p w:rsidR="00C248FF" w:rsidRPr="00C248FF" w:rsidRDefault="00C248FF" w:rsidP="00C248FF">
      <w:pPr>
        <w:spacing w:line="240" w:lineRule="auto"/>
        <w:ind w:left="709" w:hanging="349"/>
        <w:rPr>
          <w:sz w:val="12"/>
          <w:szCs w:val="12"/>
          <w:lang w:val="en-US"/>
        </w:rPr>
      </w:pPr>
      <w:r w:rsidRPr="00C248FF">
        <w:rPr>
          <w:sz w:val="12"/>
          <w:szCs w:val="12"/>
          <w:lang w:val="en-US"/>
        </w:rPr>
        <w:t>269         l_nama_brg.setText("Nama Barang");</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270 </w:t>
      </w:r>
    </w:p>
    <w:p w:rsidR="00C248FF" w:rsidRPr="00C248FF" w:rsidRDefault="00C248FF" w:rsidP="00C248FF">
      <w:pPr>
        <w:spacing w:line="240" w:lineRule="auto"/>
        <w:ind w:left="709" w:hanging="349"/>
        <w:rPr>
          <w:sz w:val="12"/>
          <w:szCs w:val="12"/>
          <w:lang w:val="en-US"/>
        </w:rPr>
      </w:pPr>
      <w:r w:rsidRPr="00C248FF">
        <w:rPr>
          <w:sz w:val="12"/>
          <w:szCs w:val="12"/>
          <w:lang w:val="en-US"/>
        </w:rPr>
        <w:t>271         cb_kd_brg.addItemListener(new java.awt.event.ItemListener() {</w:t>
      </w:r>
    </w:p>
    <w:p w:rsidR="00C248FF" w:rsidRPr="00C248FF" w:rsidRDefault="00C248FF" w:rsidP="00C248FF">
      <w:pPr>
        <w:spacing w:line="240" w:lineRule="auto"/>
        <w:ind w:left="709" w:hanging="349"/>
        <w:rPr>
          <w:sz w:val="12"/>
          <w:szCs w:val="12"/>
          <w:lang w:val="en-US"/>
        </w:rPr>
      </w:pPr>
      <w:r w:rsidRPr="00C248FF">
        <w:rPr>
          <w:sz w:val="12"/>
          <w:szCs w:val="12"/>
          <w:lang w:val="en-US"/>
        </w:rPr>
        <w:t>272             public void itemStateChanged(java.awt.event.ItemEvent evt) {</w:t>
      </w:r>
    </w:p>
    <w:p w:rsidR="00C248FF" w:rsidRPr="00C248FF" w:rsidRDefault="00C248FF" w:rsidP="00C248FF">
      <w:pPr>
        <w:spacing w:line="240" w:lineRule="auto"/>
        <w:ind w:left="709" w:hanging="349"/>
        <w:rPr>
          <w:sz w:val="12"/>
          <w:szCs w:val="12"/>
          <w:lang w:val="en-US"/>
        </w:rPr>
      </w:pPr>
      <w:r w:rsidRPr="00C248FF">
        <w:rPr>
          <w:sz w:val="12"/>
          <w:szCs w:val="12"/>
          <w:lang w:val="en-US"/>
        </w:rPr>
        <w:t>273                 cb_kd_brgItemStateChanged(evt);</w:t>
      </w:r>
    </w:p>
    <w:p w:rsidR="00C248FF" w:rsidRPr="00C248FF" w:rsidRDefault="00C248FF" w:rsidP="00C248FF">
      <w:pPr>
        <w:spacing w:line="240" w:lineRule="auto"/>
        <w:ind w:left="709" w:hanging="349"/>
        <w:rPr>
          <w:sz w:val="12"/>
          <w:szCs w:val="12"/>
          <w:lang w:val="en-US"/>
        </w:rPr>
      </w:pPr>
      <w:r w:rsidRPr="00C248FF">
        <w:rPr>
          <w:sz w:val="12"/>
          <w:szCs w:val="12"/>
          <w:lang w:val="en-US"/>
        </w:rPr>
        <w:t>274             }</w:t>
      </w:r>
    </w:p>
    <w:p w:rsidR="00C248FF" w:rsidRPr="00C248FF" w:rsidRDefault="00C248FF" w:rsidP="00C248FF">
      <w:pPr>
        <w:spacing w:line="240" w:lineRule="auto"/>
        <w:ind w:left="709" w:hanging="349"/>
        <w:rPr>
          <w:sz w:val="12"/>
          <w:szCs w:val="12"/>
          <w:lang w:val="en-US"/>
        </w:rPr>
      </w:pPr>
      <w:r w:rsidRPr="00C248FF">
        <w:rPr>
          <w:sz w:val="12"/>
          <w:szCs w:val="12"/>
          <w:lang w:val="en-US"/>
        </w:rPr>
        <w:t>275         });</w:t>
      </w:r>
    </w:p>
    <w:p w:rsidR="00C248FF" w:rsidRPr="00C248FF" w:rsidRDefault="00C248FF" w:rsidP="00C248FF">
      <w:pPr>
        <w:spacing w:line="240" w:lineRule="auto"/>
        <w:ind w:left="709" w:hanging="349"/>
        <w:rPr>
          <w:sz w:val="12"/>
          <w:szCs w:val="12"/>
          <w:lang w:val="en-US"/>
        </w:rPr>
      </w:pPr>
      <w:r w:rsidRPr="00C248FF">
        <w:rPr>
          <w:sz w:val="12"/>
          <w:szCs w:val="12"/>
          <w:lang w:val="en-US"/>
        </w:rPr>
        <w:t>276         cb_kd_brg.addActionListener(new java.awt.event.ActionListener() {</w:t>
      </w:r>
    </w:p>
    <w:p w:rsidR="00C248FF" w:rsidRPr="00C248FF" w:rsidRDefault="00C248FF" w:rsidP="00C248FF">
      <w:pPr>
        <w:spacing w:line="240" w:lineRule="auto"/>
        <w:ind w:left="709" w:hanging="349"/>
        <w:rPr>
          <w:sz w:val="12"/>
          <w:szCs w:val="12"/>
          <w:lang w:val="en-US"/>
        </w:rPr>
      </w:pPr>
      <w:r w:rsidRPr="00C248FF">
        <w:rPr>
          <w:sz w:val="12"/>
          <w:szCs w:val="12"/>
          <w:lang w:val="en-US"/>
        </w:rPr>
        <w:t>277             public void actionPerformed(java.awt.event.ActionEvent evt) {</w:t>
      </w:r>
    </w:p>
    <w:p w:rsidR="00C248FF" w:rsidRPr="00C248FF" w:rsidRDefault="00C248FF" w:rsidP="00C248FF">
      <w:pPr>
        <w:spacing w:line="240" w:lineRule="auto"/>
        <w:ind w:left="709" w:hanging="349"/>
        <w:rPr>
          <w:sz w:val="12"/>
          <w:szCs w:val="12"/>
          <w:lang w:val="en-US"/>
        </w:rPr>
      </w:pPr>
      <w:r w:rsidRPr="00C248FF">
        <w:rPr>
          <w:sz w:val="12"/>
          <w:szCs w:val="12"/>
          <w:lang w:val="en-US"/>
        </w:rPr>
        <w:t>278                 cb_kd_brgActionPerformed(evt);</w:t>
      </w:r>
    </w:p>
    <w:p w:rsidR="00C248FF" w:rsidRPr="00C248FF" w:rsidRDefault="00C248FF" w:rsidP="00C248FF">
      <w:pPr>
        <w:spacing w:line="240" w:lineRule="auto"/>
        <w:ind w:left="709" w:hanging="349"/>
        <w:rPr>
          <w:sz w:val="12"/>
          <w:szCs w:val="12"/>
          <w:lang w:val="en-US"/>
        </w:rPr>
      </w:pPr>
      <w:r w:rsidRPr="00C248FF">
        <w:rPr>
          <w:sz w:val="12"/>
          <w:szCs w:val="12"/>
          <w:lang w:val="en-US"/>
        </w:rPr>
        <w:t>279             }</w:t>
      </w:r>
    </w:p>
    <w:p w:rsidR="00C248FF" w:rsidRPr="00C248FF" w:rsidRDefault="00C248FF" w:rsidP="00C248FF">
      <w:pPr>
        <w:spacing w:line="240" w:lineRule="auto"/>
        <w:ind w:left="709" w:hanging="349"/>
        <w:rPr>
          <w:sz w:val="12"/>
          <w:szCs w:val="12"/>
          <w:lang w:val="en-US"/>
        </w:rPr>
      </w:pPr>
      <w:r w:rsidRPr="00C248FF">
        <w:rPr>
          <w:sz w:val="12"/>
          <w:szCs w:val="12"/>
          <w:lang w:val="en-US"/>
        </w:rPr>
        <w:t>280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281 </w:t>
      </w:r>
    </w:p>
    <w:p w:rsidR="00C248FF" w:rsidRPr="00C248FF" w:rsidRDefault="00C248FF" w:rsidP="00C248FF">
      <w:pPr>
        <w:spacing w:line="240" w:lineRule="auto"/>
        <w:ind w:left="709" w:hanging="349"/>
        <w:rPr>
          <w:sz w:val="12"/>
          <w:szCs w:val="12"/>
          <w:lang w:val="en-US"/>
        </w:rPr>
      </w:pPr>
      <w:r w:rsidRPr="00C248FF">
        <w:rPr>
          <w:sz w:val="12"/>
          <w:szCs w:val="12"/>
          <w:lang w:val="en-US"/>
        </w:rPr>
        <w:t>282         javax.swing.GroupLayout jPanel3Layout = new javax.swing.GroupLayout(jPanel3);</w:t>
      </w:r>
    </w:p>
    <w:p w:rsidR="00C248FF" w:rsidRPr="00C248FF" w:rsidRDefault="00C248FF" w:rsidP="00C248FF">
      <w:pPr>
        <w:spacing w:line="240" w:lineRule="auto"/>
        <w:ind w:left="709" w:hanging="349"/>
        <w:rPr>
          <w:sz w:val="12"/>
          <w:szCs w:val="12"/>
          <w:lang w:val="en-US"/>
        </w:rPr>
      </w:pPr>
      <w:r w:rsidRPr="00C248FF">
        <w:rPr>
          <w:sz w:val="12"/>
          <w:szCs w:val="12"/>
          <w:lang w:val="en-US"/>
        </w:rPr>
        <w:t>283         jPanel3.setLayout(jPanel3Layout);</w:t>
      </w:r>
    </w:p>
    <w:p w:rsidR="00C248FF" w:rsidRPr="00C248FF" w:rsidRDefault="00C248FF" w:rsidP="00C248FF">
      <w:pPr>
        <w:spacing w:line="240" w:lineRule="auto"/>
        <w:ind w:left="709" w:hanging="349"/>
        <w:rPr>
          <w:sz w:val="12"/>
          <w:szCs w:val="12"/>
          <w:lang w:val="en-US"/>
        </w:rPr>
      </w:pPr>
      <w:r w:rsidRPr="00C248FF">
        <w:rPr>
          <w:sz w:val="12"/>
          <w:szCs w:val="12"/>
          <w:lang w:val="en-US"/>
        </w:rPr>
        <w:t>284         jPanel3Layout.setHorizontalGroup(</w:t>
      </w:r>
    </w:p>
    <w:p w:rsidR="00C248FF" w:rsidRPr="00C248FF" w:rsidRDefault="00C248FF" w:rsidP="00C248FF">
      <w:pPr>
        <w:spacing w:line="240" w:lineRule="auto"/>
        <w:ind w:left="709" w:hanging="349"/>
        <w:rPr>
          <w:sz w:val="12"/>
          <w:szCs w:val="12"/>
          <w:lang w:val="en-US"/>
        </w:rPr>
      </w:pPr>
      <w:r w:rsidRPr="00C248FF">
        <w:rPr>
          <w:sz w:val="12"/>
          <w:szCs w:val="12"/>
          <w:lang w:val="en-US"/>
        </w:rPr>
        <w:t>285             jPanel3Layout.createParallelGroup(javax.swing.GroupLayout.Alignment.LEADING)</w:t>
      </w:r>
    </w:p>
    <w:p w:rsidR="00C248FF" w:rsidRPr="00C248FF" w:rsidRDefault="00C248FF" w:rsidP="00C248FF">
      <w:pPr>
        <w:spacing w:line="240" w:lineRule="auto"/>
        <w:ind w:left="709" w:hanging="349"/>
        <w:rPr>
          <w:sz w:val="12"/>
          <w:szCs w:val="12"/>
          <w:lang w:val="en-US"/>
        </w:rPr>
      </w:pPr>
      <w:r w:rsidRPr="00C248FF">
        <w:rPr>
          <w:sz w:val="12"/>
          <w:szCs w:val="12"/>
          <w:lang w:val="en-US"/>
        </w:rPr>
        <w:t>286             .addGroup(jPanel3Layout.createSequentialGroup()</w:t>
      </w:r>
    </w:p>
    <w:p w:rsidR="00C248FF" w:rsidRPr="00C248FF" w:rsidRDefault="00C248FF" w:rsidP="00C248FF">
      <w:pPr>
        <w:spacing w:line="240" w:lineRule="auto"/>
        <w:ind w:left="709" w:hanging="349"/>
        <w:rPr>
          <w:sz w:val="12"/>
          <w:szCs w:val="12"/>
          <w:lang w:val="en-US"/>
        </w:rPr>
      </w:pPr>
      <w:r w:rsidRPr="00C248FF">
        <w:rPr>
          <w:sz w:val="12"/>
          <w:szCs w:val="12"/>
          <w:lang w:val="en-US"/>
        </w:rPr>
        <w:t>287                 .addContainerGap()</w:t>
      </w:r>
    </w:p>
    <w:p w:rsidR="00C248FF" w:rsidRPr="00C248FF" w:rsidRDefault="00C248FF" w:rsidP="00C248FF">
      <w:pPr>
        <w:spacing w:line="240" w:lineRule="auto"/>
        <w:ind w:left="709" w:hanging="349"/>
        <w:rPr>
          <w:sz w:val="12"/>
          <w:szCs w:val="12"/>
          <w:lang w:val="en-US"/>
        </w:rPr>
      </w:pPr>
      <w:r w:rsidRPr="00C248FF">
        <w:rPr>
          <w:sz w:val="12"/>
          <w:szCs w:val="12"/>
          <w:lang w:val="en-US"/>
        </w:rPr>
        <w:t>288                 .addGroup(jPanel3Layout.createParallelGroup(javax.swing.GroupLayout.Alignment.LEADING)</w:t>
      </w:r>
    </w:p>
    <w:p w:rsidR="00C248FF" w:rsidRPr="00C248FF" w:rsidRDefault="00C248FF" w:rsidP="00C248FF">
      <w:pPr>
        <w:spacing w:line="240" w:lineRule="auto"/>
        <w:ind w:left="709" w:hanging="349"/>
        <w:rPr>
          <w:sz w:val="12"/>
          <w:szCs w:val="12"/>
          <w:lang w:val="en-US"/>
        </w:rPr>
      </w:pPr>
      <w:r w:rsidRPr="00C248FF">
        <w:rPr>
          <w:sz w:val="12"/>
          <w:szCs w:val="12"/>
          <w:lang w:val="en-US"/>
        </w:rPr>
        <w:t>289                     .addComponent(l_kode_trxin, javax.swing.GroupLayout.DEFAULT_SIZE, javax.swing.GroupLayout.DEFAULT_SIZE, Short.MAX_VALUE)</w:t>
      </w:r>
    </w:p>
    <w:p w:rsidR="00C248FF" w:rsidRPr="00C248FF" w:rsidRDefault="00C248FF" w:rsidP="00C248FF">
      <w:pPr>
        <w:spacing w:line="240" w:lineRule="auto"/>
        <w:ind w:left="709" w:hanging="349"/>
        <w:rPr>
          <w:sz w:val="12"/>
          <w:szCs w:val="12"/>
          <w:lang w:val="en-US"/>
        </w:rPr>
      </w:pPr>
      <w:r w:rsidRPr="00C248FF">
        <w:rPr>
          <w:sz w:val="12"/>
          <w:szCs w:val="12"/>
          <w:lang w:val="en-US"/>
        </w:rPr>
        <w:t>290                     .addComponent(l_ref, javax.swing.GroupLayout.DEFAULT_SIZE, javax.swing.GroupLayout.DEFAULT_SIZE, Short.MAX_VALUE)</w:t>
      </w:r>
    </w:p>
    <w:p w:rsidR="00C248FF" w:rsidRPr="00C248FF" w:rsidRDefault="00C248FF" w:rsidP="00C248FF">
      <w:pPr>
        <w:spacing w:line="240" w:lineRule="auto"/>
        <w:ind w:left="709" w:hanging="349"/>
        <w:rPr>
          <w:sz w:val="12"/>
          <w:szCs w:val="12"/>
          <w:lang w:val="en-US"/>
        </w:rPr>
      </w:pPr>
      <w:r w:rsidRPr="00C248FF">
        <w:rPr>
          <w:sz w:val="12"/>
          <w:szCs w:val="12"/>
          <w:lang w:val="en-US"/>
        </w:rPr>
        <w:t>291                     .addComponent(l_jns_trx, javax.swing.GroupLayout.DEFAULT_SIZE, javax.swing.GroupLayout.DEFAULT_SIZE, Short.MAX_VALUE)</w:t>
      </w:r>
    </w:p>
    <w:p w:rsidR="00C248FF" w:rsidRPr="00C248FF" w:rsidRDefault="00C248FF" w:rsidP="00C248FF">
      <w:pPr>
        <w:spacing w:line="240" w:lineRule="auto"/>
        <w:ind w:left="709" w:hanging="349"/>
        <w:rPr>
          <w:sz w:val="12"/>
          <w:szCs w:val="12"/>
          <w:lang w:val="en-US"/>
        </w:rPr>
      </w:pPr>
      <w:r w:rsidRPr="00C248FF">
        <w:rPr>
          <w:sz w:val="12"/>
          <w:szCs w:val="12"/>
          <w:lang w:val="en-US"/>
        </w:rPr>
        <w:t>292                     .addComponent(l_kd_brg, javax.swing.GroupLayout.PREFERRED_SIZE, 109, javax.swing.GroupLayout.PREFERRED_SIZE)</w:t>
      </w:r>
    </w:p>
    <w:p w:rsidR="00C248FF" w:rsidRPr="00C248FF" w:rsidRDefault="00C248FF" w:rsidP="00C248FF">
      <w:pPr>
        <w:spacing w:line="240" w:lineRule="auto"/>
        <w:ind w:left="709" w:hanging="349"/>
        <w:rPr>
          <w:sz w:val="12"/>
          <w:szCs w:val="12"/>
          <w:lang w:val="en-US"/>
        </w:rPr>
      </w:pPr>
      <w:r w:rsidRPr="00C248FF">
        <w:rPr>
          <w:sz w:val="12"/>
          <w:szCs w:val="12"/>
          <w:lang w:val="en-US"/>
        </w:rPr>
        <w:t>293                     .addComponent(l_nama_brg, javax.swing.GroupLayout.DEFAULT_SIZE, javax.swing.GroupLayout.DEFAULT_SIZE, Short.MAX_VALUE)</w:t>
      </w:r>
    </w:p>
    <w:p w:rsidR="00C248FF" w:rsidRPr="00C248FF" w:rsidRDefault="00C248FF" w:rsidP="00C248FF">
      <w:pPr>
        <w:spacing w:line="240" w:lineRule="auto"/>
        <w:ind w:left="709" w:hanging="349"/>
        <w:rPr>
          <w:sz w:val="12"/>
          <w:szCs w:val="12"/>
          <w:lang w:val="en-US"/>
        </w:rPr>
      </w:pPr>
      <w:r w:rsidRPr="00C248FF">
        <w:rPr>
          <w:sz w:val="12"/>
          <w:szCs w:val="12"/>
          <w:lang w:val="en-US"/>
        </w:rPr>
        <w:t>294                     .addComponent(l_jumlah, javax.swing.GroupLayout.PREFERRED_SIZE, 109, javax.swing.GroupLayout.PREFERRED_SIZE)</w:t>
      </w:r>
    </w:p>
    <w:p w:rsidR="00C248FF" w:rsidRPr="00C248FF" w:rsidRDefault="00C248FF" w:rsidP="00C248FF">
      <w:pPr>
        <w:spacing w:line="240" w:lineRule="auto"/>
        <w:ind w:left="709" w:hanging="349"/>
        <w:rPr>
          <w:sz w:val="12"/>
          <w:szCs w:val="12"/>
          <w:lang w:val="en-US"/>
        </w:rPr>
      </w:pPr>
      <w:r w:rsidRPr="00C248FF">
        <w:rPr>
          <w:sz w:val="12"/>
          <w:szCs w:val="12"/>
          <w:lang w:val="en-US"/>
        </w:rPr>
        <w:t>295                     .addComponent(l_ket, javax.swing.GroupLayout.DEFAULT_SIZE, javax.swing.GroupLayout.DEFAULT_SIZE, Short.MAX_VALUE))</w:t>
      </w:r>
    </w:p>
    <w:p w:rsidR="00C248FF" w:rsidRPr="00C248FF" w:rsidRDefault="00C248FF" w:rsidP="00C248FF">
      <w:pPr>
        <w:spacing w:line="240" w:lineRule="auto"/>
        <w:ind w:left="709" w:hanging="349"/>
        <w:rPr>
          <w:sz w:val="12"/>
          <w:szCs w:val="12"/>
          <w:lang w:val="en-US"/>
        </w:rPr>
      </w:pPr>
      <w:r w:rsidRPr="00C248FF">
        <w:rPr>
          <w:sz w:val="12"/>
          <w:szCs w:val="12"/>
          <w:lang w:val="en-US"/>
        </w:rPr>
        <w:t>296                 .addGap(4, 4, 4)</w:t>
      </w:r>
    </w:p>
    <w:p w:rsidR="00C248FF" w:rsidRPr="00C248FF" w:rsidRDefault="00C248FF" w:rsidP="00C248FF">
      <w:pPr>
        <w:spacing w:line="240" w:lineRule="auto"/>
        <w:ind w:left="709" w:hanging="349"/>
        <w:rPr>
          <w:sz w:val="12"/>
          <w:szCs w:val="12"/>
          <w:lang w:val="en-US"/>
        </w:rPr>
      </w:pPr>
      <w:r w:rsidRPr="00C248FF">
        <w:rPr>
          <w:sz w:val="12"/>
          <w:szCs w:val="12"/>
          <w:lang w:val="en-US"/>
        </w:rPr>
        <w:t>297                 .addGroup(jPanel3Layout.createParallelGroup(javax.swing.GroupLayout.Alignment.LEADING)</w:t>
      </w:r>
    </w:p>
    <w:p w:rsidR="00C248FF" w:rsidRPr="00C248FF" w:rsidRDefault="00C248FF" w:rsidP="00C248FF">
      <w:pPr>
        <w:spacing w:line="240" w:lineRule="auto"/>
        <w:ind w:left="709" w:hanging="349"/>
        <w:rPr>
          <w:sz w:val="12"/>
          <w:szCs w:val="12"/>
          <w:lang w:val="en-US"/>
        </w:rPr>
      </w:pPr>
      <w:r w:rsidRPr="00C248FF">
        <w:rPr>
          <w:sz w:val="12"/>
          <w:szCs w:val="12"/>
          <w:lang w:val="en-US"/>
        </w:rPr>
        <w:t>298                     .addComponent(t_ref, javax.swing.GroupLayout.Alignment.TRAILING)</w:t>
      </w:r>
    </w:p>
    <w:p w:rsidR="00C248FF" w:rsidRPr="00C248FF" w:rsidRDefault="00C248FF" w:rsidP="00C248FF">
      <w:pPr>
        <w:spacing w:line="240" w:lineRule="auto"/>
        <w:ind w:left="709" w:hanging="349"/>
        <w:rPr>
          <w:sz w:val="12"/>
          <w:szCs w:val="12"/>
          <w:lang w:val="en-US"/>
        </w:rPr>
      </w:pPr>
      <w:r w:rsidRPr="00C248FF">
        <w:rPr>
          <w:sz w:val="12"/>
          <w:szCs w:val="12"/>
          <w:lang w:val="en-US"/>
        </w:rPr>
        <w:t>299                     .addComponent(cb_jns_trx, javax.swing.GroupLayout.Alignment.TRAILING, 0, javax.swing.GroupLayout.DEFAULT_SIZE, Short.MAX_VALUE)</w:t>
      </w:r>
    </w:p>
    <w:p w:rsidR="00C248FF" w:rsidRPr="00C248FF" w:rsidRDefault="00C248FF" w:rsidP="00C248FF">
      <w:pPr>
        <w:spacing w:line="240" w:lineRule="auto"/>
        <w:ind w:left="709" w:hanging="349"/>
        <w:rPr>
          <w:sz w:val="12"/>
          <w:szCs w:val="12"/>
          <w:lang w:val="en-US"/>
        </w:rPr>
      </w:pPr>
      <w:r w:rsidRPr="00C248FF">
        <w:rPr>
          <w:sz w:val="12"/>
          <w:szCs w:val="12"/>
          <w:lang w:val="en-US"/>
        </w:rPr>
        <w:t>300                     .addComponent(t_nama_brg, javax.swing.GroupLayout.Alignment.TRAILING)</w:t>
      </w:r>
    </w:p>
    <w:p w:rsidR="00C248FF" w:rsidRPr="00C248FF" w:rsidRDefault="00C248FF" w:rsidP="00C248FF">
      <w:pPr>
        <w:spacing w:line="240" w:lineRule="auto"/>
        <w:ind w:left="709" w:hanging="349"/>
        <w:rPr>
          <w:sz w:val="12"/>
          <w:szCs w:val="12"/>
          <w:lang w:val="en-US"/>
        </w:rPr>
      </w:pPr>
      <w:r w:rsidRPr="00C248FF">
        <w:rPr>
          <w:sz w:val="12"/>
          <w:szCs w:val="12"/>
          <w:lang w:val="en-US"/>
        </w:rPr>
        <w:t>301                     .addComponent(t_jml, javax.swing.GroupLayout.Alignment.TRAILING)</w:t>
      </w:r>
    </w:p>
    <w:p w:rsidR="00C248FF" w:rsidRPr="00C248FF" w:rsidRDefault="00C248FF" w:rsidP="00C248FF">
      <w:pPr>
        <w:spacing w:line="240" w:lineRule="auto"/>
        <w:ind w:left="709" w:hanging="349"/>
        <w:rPr>
          <w:sz w:val="12"/>
          <w:szCs w:val="12"/>
          <w:lang w:val="en-US"/>
        </w:rPr>
      </w:pPr>
      <w:r w:rsidRPr="00C248FF">
        <w:rPr>
          <w:sz w:val="12"/>
          <w:szCs w:val="12"/>
          <w:lang w:val="en-US"/>
        </w:rPr>
        <w:t>302                     .addComponent(t_ket, javax.swing.GroupLayout.Alignment.TRAILING)</w:t>
      </w:r>
    </w:p>
    <w:p w:rsidR="00C248FF" w:rsidRPr="00C248FF" w:rsidRDefault="00C248FF" w:rsidP="00C248FF">
      <w:pPr>
        <w:spacing w:line="240" w:lineRule="auto"/>
        <w:ind w:left="709" w:hanging="349"/>
        <w:rPr>
          <w:sz w:val="12"/>
          <w:szCs w:val="12"/>
          <w:lang w:val="en-US"/>
        </w:rPr>
      </w:pPr>
      <w:r w:rsidRPr="00C248FF">
        <w:rPr>
          <w:sz w:val="12"/>
          <w:szCs w:val="12"/>
          <w:lang w:val="en-US"/>
        </w:rPr>
        <w:t>303                     .addGroup(javax.swing.GroupLayout.Alignment.TRAILING, jPanel3Layout.createSequentialGroup()</w:t>
      </w:r>
    </w:p>
    <w:p w:rsidR="00C248FF" w:rsidRPr="00C248FF" w:rsidRDefault="00C248FF" w:rsidP="00C248FF">
      <w:pPr>
        <w:spacing w:line="240" w:lineRule="auto"/>
        <w:ind w:left="709" w:hanging="349"/>
        <w:rPr>
          <w:sz w:val="12"/>
          <w:szCs w:val="12"/>
          <w:lang w:val="en-US"/>
        </w:rPr>
      </w:pPr>
      <w:r w:rsidRPr="00C248FF">
        <w:rPr>
          <w:sz w:val="12"/>
          <w:szCs w:val="12"/>
          <w:lang w:val="en-US"/>
        </w:rPr>
        <w:t>304                         .addGap(0, 0, Short.MAX_VALUE)</w:t>
      </w:r>
    </w:p>
    <w:p w:rsidR="00C248FF" w:rsidRPr="00C248FF" w:rsidRDefault="00C248FF" w:rsidP="00C248FF">
      <w:pPr>
        <w:spacing w:line="240" w:lineRule="auto"/>
        <w:ind w:left="709" w:hanging="349"/>
        <w:rPr>
          <w:sz w:val="12"/>
          <w:szCs w:val="12"/>
          <w:lang w:val="en-US"/>
        </w:rPr>
      </w:pPr>
      <w:r w:rsidRPr="00C248FF">
        <w:rPr>
          <w:sz w:val="12"/>
          <w:szCs w:val="12"/>
          <w:lang w:val="en-US"/>
        </w:rPr>
        <w:t>305                         .addGroup(jPanel3Layout.createParallelGroup(javax.swing.GroupLayout.Alignment.LEADING, false)</w:t>
      </w:r>
    </w:p>
    <w:p w:rsidR="00C248FF" w:rsidRPr="00C248FF" w:rsidRDefault="00C248FF" w:rsidP="00C248FF">
      <w:pPr>
        <w:spacing w:line="240" w:lineRule="auto"/>
        <w:ind w:left="709" w:hanging="349"/>
        <w:rPr>
          <w:sz w:val="12"/>
          <w:szCs w:val="12"/>
          <w:lang w:val="en-US"/>
        </w:rPr>
      </w:pPr>
      <w:r w:rsidRPr="00C248FF">
        <w:rPr>
          <w:sz w:val="12"/>
          <w:szCs w:val="12"/>
          <w:lang w:val="en-US"/>
        </w:rPr>
        <w:t>306                             .addComponent(t_kd_trx, javax.swing.GroupLayout.Alignment.TRAILING, javax.swing.GroupLayout.PREFERRED_SIZE, 290, javax.swing.GroupLayout.PREFERRED_SIZE)</w:t>
      </w:r>
    </w:p>
    <w:p w:rsidR="00C248FF" w:rsidRPr="00C248FF" w:rsidRDefault="00C248FF" w:rsidP="00C248FF">
      <w:pPr>
        <w:spacing w:line="240" w:lineRule="auto"/>
        <w:ind w:left="709" w:hanging="349"/>
        <w:rPr>
          <w:sz w:val="12"/>
          <w:szCs w:val="12"/>
          <w:lang w:val="en-US"/>
        </w:rPr>
      </w:pPr>
      <w:r w:rsidRPr="00C248FF">
        <w:rPr>
          <w:sz w:val="12"/>
          <w:szCs w:val="12"/>
          <w:lang w:val="en-US"/>
        </w:rPr>
        <w:t>307                             .addGroup(javax.swing.GroupLayout.Alignment.TRAILING, jPanel3Layout.createSequentialGroup()</w:t>
      </w:r>
    </w:p>
    <w:p w:rsidR="00C248FF" w:rsidRPr="00C248FF" w:rsidRDefault="00C248FF" w:rsidP="00C248FF">
      <w:pPr>
        <w:spacing w:line="240" w:lineRule="auto"/>
        <w:ind w:left="709" w:hanging="349"/>
        <w:rPr>
          <w:sz w:val="12"/>
          <w:szCs w:val="12"/>
          <w:lang w:val="en-US"/>
        </w:rPr>
      </w:pPr>
      <w:r w:rsidRPr="00C248FF">
        <w:rPr>
          <w:sz w:val="12"/>
          <w:szCs w:val="12"/>
          <w:lang w:val="en-US"/>
        </w:rPr>
        <w:t>308                                 .addComponent(t_cari_kode)</w:t>
      </w:r>
    </w:p>
    <w:p w:rsidR="00C248FF" w:rsidRPr="00C248FF" w:rsidRDefault="00C248FF" w:rsidP="00C248FF">
      <w:pPr>
        <w:spacing w:line="240" w:lineRule="auto"/>
        <w:ind w:left="709" w:hanging="349"/>
        <w:rPr>
          <w:sz w:val="12"/>
          <w:szCs w:val="12"/>
          <w:lang w:val="en-US"/>
        </w:rPr>
      </w:pPr>
      <w:r w:rsidRPr="00C248FF">
        <w:rPr>
          <w:sz w:val="12"/>
          <w:szCs w:val="12"/>
          <w:lang w:val="en-US"/>
        </w:rPr>
        <w:lastRenderedPageBreak/>
        <w:t>309                                 .addPreferredGap(javax.swing.LayoutStyle.ComponentPlacement.UNRELATED)</w:t>
      </w:r>
    </w:p>
    <w:p w:rsidR="00C248FF" w:rsidRPr="00C248FF" w:rsidRDefault="00C248FF" w:rsidP="00C248FF">
      <w:pPr>
        <w:spacing w:line="240" w:lineRule="auto"/>
        <w:ind w:left="709" w:hanging="349"/>
        <w:rPr>
          <w:sz w:val="12"/>
          <w:szCs w:val="12"/>
          <w:lang w:val="en-US"/>
        </w:rPr>
      </w:pPr>
      <w:r w:rsidRPr="00C248FF">
        <w:rPr>
          <w:sz w:val="12"/>
          <w:szCs w:val="12"/>
          <w:lang w:val="en-US"/>
        </w:rPr>
        <w:t>310                                 .addComponent(cb_kd_brg, javax.swing.GroupLayout.PREFERRED_SIZE, 213, javax.swing.GroupLayout.PREFERRED_SIZE)))))</w:t>
      </w:r>
    </w:p>
    <w:p w:rsidR="00C248FF" w:rsidRPr="00C248FF" w:rsidRDefault="00C248FF" w:rsidP="00C248FF">
      <w:pPr>
        <w:spacing w:line="240" w:lineRule="auto"/>
        <w:ind w:left="709" w:hanging="349"/>
        <w:rPr>
          <w:sz w:val="12"/>
          <w:szCs w:val="12"/>
          <w:lang w:val="en-US"/>
        </w:rPr>
      </w:pPr>
      <w:r w:rsidRPr="00C248FF">
        <w:rPr>
          <w:sz w:val="12"/>
          <w:szCs w:val="12"/>
          <w:lang w:val="en-US"/>
        </w:rPr>
        <w:t>311                 .addContainerGap())</w:t>
      </w:r>
    </w:p>
    <w:p w:rsidR="00C248FF" w:rsidRPr="00C248FF" w:rsidRDefault="00C248FF" w:rsidP="00C248FF">
      <w:pPr>
        <w:spacing w:line="240" w:lineRule="auto"/>
        <w:ind w:left="709" w:hanging="349"/>
        <w:rPr>
          <w:sz w:val="12"/>
          <w:szCs w:val="12"/>
          <w:lang w:val="en-US"/>
        </w:rPr>
      </w:pPr>
      <w:r w:rsidRPr="00C248FF">
        <w:rPr>
          <w:sz w:val="12"/>
          <w:szCs w:val="12"/>
          <w:lang w:val="en-US"/>
        </w:rPr>
        <w:t>312         );</w:t>
      </w:r>
    </w:p>
    <w:p w:rsidR="00C248FF" w:rsidRPr="00C248FF" w:rsidRDefault="00C248FF" w:rsidP="00C248FF">
      <w:pPr>
        <w:spacing w:line="240" w:lineRule="auto"/>
        <w:ind w:left="709" w:hanging="349"/>
        <w:rPr>
          <w:sz w:val="12"/>
          <w:szCs w:val="12"/>
          <w:lang w:val="en-US"/>
        </w:rPr>
      </w:pPr>
      <w:r w:rsidRPr="00C248FF">
        <w:rPr>
          <w:sz w:val="12"/>
          <w:szCs w:val="12"/>
          <w:lang w:val="en-US"/>
        </w:rPr>
        <w:t>313         jPanel3Layout.setVerticalGroup(</w:t>
      </w:r>
    </w:p>
    <w:p w:rsidR="00C248FF" w:rsidRPr="00C248FF" w:rsidRDefault="00C248FF" w:rsidP="00C248FF">
      <w:pPr>
        <w:spacing w:line="240" w:lineRule="auto"/>
        <w:ind w:left="709" w:hanging="349"/>
        <w:rPr>
          <w:sz w:val="12"/>
          <w:szCs w:val="12"/>
          <w:lang w:val="en-US"/>
        </w:rPr>
      </w:pPr>
      <w:r w:rsidRPr="00C248FF">
        <w:rPr>
          <w:sz w:val="12"/>
          <w:szCs w:val="12"/>
          <w:lang w:val="en-US"/>
        </w:rPr>
        <w:t>314             jPanel3Layout.createParallelGroup(javax.swing.GroupLayout.Alignment.LEADING)</w:t>
      </w:r>
    </w:p>
    <w:p w:rsidR="00C248FF" w:rsidRPr="00C248FF" w:rsidRDefault="00C248FF" w:rsidP="00C248FF">
      <w:pPr>
        <w:spacing w:line="240" w:lineRule="auto"/>
        <w:ind w:left="709" w:hanging="349"/>
        <w:rPr>
          <w:sz w:val="12"/>
          <w:szCs w:val="12"/>
          <w:lang w:val="en-US"/>
        </w:rPr>
      </w:pPr>
      <w:r w:rsidRPr="00C248FF">
        <w:rPr>
          <w:sz w:val="12"/>
          <w:szCs w:val="12"/>
          <w:lang w:val="en-US"/>
        </w:rPr>
        <w:t>315             .addGroup(jPanel3Layout.createSequentialGroup()</w:t>
      </w:r>
    </w:p>
    <w:p w:rsidR="00C248FF" w:rsidRPr="00C248FF" w:rsidRDefault="00C248FF" w:rsidP="00C248FF">
      <w:pPr>
        <w:spacing w:line="240" w:lineRule="auto"/>
        <w:ind w:left="709" w:hanging="349"/>
        <w:rPr>
          <w:sz w:val="12"/>
          <w:szCs w:val="12"/>
          <w:lang w:val="en-US"/>
        </w:rPr>
      </w:pPr>
      <w:r w:rsidRPr="00C248FF">
        <w:rPr>
          <w:sz w:val="12"/>
          <w:szCs w:val="12"/>
          <w:lang w:val="en-US"/>
        </w:rPr>
        <w:t>316                 .addContainerGap()</w:t>
      </w:r>
    </w:p>
    <w:p w:rsidR="00C248FF" w:rsidRPr="00C248FF" w:rsidRDefault="00C248FF" w:rsidP="00C248FF">
      <w:pPr>
        <w:spacing w:line="240" w:lineRule="auto"/>
        <w:ind w:left="709" w:hanging="349"/>
        <w:rPr>
          <w:sz w:val="12"/>
          <w:szCs w:val="12"/>
          <w:lang w:val="en-US"/>
        </w:rPr>
      </w:pPr>
      <w:r w:rsidRPr="00C248FF">
        <w:rPr>
          <w:sz w:val="12"/>
          <w:szCs w:val="12"/>
          <w:lang w:val="en-US"/>
        </w:rPr>
        <w:t>317                 .addGroup(jPanel3Layout.createParallelGroup(javax.swing.GroupLayout.Alignment.BASELINE)</w:t>
      </w:r>
    </w:p>
    <w:p w:rsidR="00C248FF" w:rsidRPr="00C248FF" w:rsidRDefault="00C248FF" w:rsidP="00C248FF">
      <w:pPr>
        <w:spacing w:line="240" w:lineRule="auto"/>
        <w:ind w:left="709" w:hanging="349"/>
        <w:rPr>
          <w:sz w:val="12"/>
          <w:szCs w:val="12"/>
          <w:lang w:val="en-US"/>
        </w:rPr>
      </w:pPr>
      <w:r w:rsidRPr="00C248FF">
        <w:rPr>
          <w:sz w:val="12"/>
          <w:szCs w:val="12"/>
          <w:lang w:val="en-US"/>
        </w:rPr>
        <w:t>318                     .addComponent(l_kode_trxin)</w:t>
      </w:r>
    </w:p>
    <w:p w:rsidR="00C248FF" w:rsidRPr="00C248FF" w:rsidRDefault="00C248FF" w:rsidP="00C248FF">
      <w:pPr>
        <w:spacing w:line="240" w:lineRule="auto"/>
        <w:ind w:left="709" w:hanging="349"/>
        <w:rPr>
          <w:sz w:val="12"/>
          <w:szCs w:val="12"/>
          <w:lang w:val="en-US"/>
        </w:rPr>
      </w:pPr>
      <w:r w:rsidRPr="00C248FF">
        <w:rPr>
          <w:sz w:val="12"/>
          <w:szCs w:val="12"/>
          <w:lang w:val="en-US"/>
        </w:rPr>
        <w:t>319                     .addComponent(t_kd_trx, javax.swing.GroupLayout.PREFERRED_SIZE, javax.swing.GroupLayout.DEFAULT_SIZE, javax.swing.GroupLayout.PREFERRED_SIZE))</w:t>
      </w:r>
    </w:p>
    <w:p w:rsidR="00C248FF" w:rsidRPr="00C248FF" w:rsidRDefault="00C248FF" w:rsidP="00C248FF">
      <w:pPr>
        <w:spacing w:line="240" w:lineRule="auto"/>
        <w:ind w:left="709" w:hanging="349"/>
        <w:rPr>
          <w:sz w:val="12"/>
          <w:szCs w:val="12"/>
          <w:lang w:val="en-US"/>
        </w:rPr>
      </w:pPr>
      <w:r w:rsidRPr="00C248FF">
        <w:rPr>
          <w:sz w:val="12"/>
          <w:szCs w:val="12"/>
          <w:lang w:val="en-US"/>
        </w:rPr>
        <w:t>320                 .addPreferredGap(javax.swing.LayoutStyle.ComponentPlacement.UNRELATED)</w:t>
      </w:r>
    </w:p>
    <w:p w:rsidR="00C248FF" w:rsidRPr="00C248FF" w:rsidRDefault="00C248FF" w:rsidP="00C248FF">
      <w:pPr>
        <w:spacing w:line="240" w:lineRule="auto"/>
        <w:ind w:left="709" w:hanging="349"/>
        <w:rPr>
          <w:sz w:val="12"/>
          <w:szCs w:val="12"/>
          <w:lang w:val="en-US"/>
        </w:rPr>
      </w:pPr>
      <w:r w:rsidRPr="00C248FF">
        <w:rPr>
          <w:sz w:val="12"/>
          <w:szCs w:val="12"/>
          <w:lang w:val="en-US"/>
        </w:rPr>
        <w:t>321                 .addGroup(jPanel3Layout.createParallelGroup(javax.swing.GroupLayout.Alignment.BASELINE)</w:t>
      </w:r>
    </w:p>
    <w:p w:rsidR="00C248FF" w:rsidRPr="00C248FF" w:rsidRDefault="00C248FF" w:rsidP="00C248FF">
      <w:pPr>
        <w:spacing w:line="240" w:lineRule="auto"/>
        <w:ind w:left="709" w:hanging="349"/>
        <w:rPr>
          <w:sz w:val="12"/>
          <w:szCs w:val="12"/>
          <w:lang w:val="en-US"/>
        </w:rPr>
      </w:pPr>
      <w:r w:rsidRPr="00C248FF">
        <w:rPr>
          <w:sz w:val="12"/>
          <w:szCs w:val="12"/>
          <w:lang w:val="en-US"/>
        </w:rPr>
        <w:t>322                     .addComponent(l_ref)</w:t>
      </w:r>
    </w:p>
    <w:p w:rsidR="00C248FF" w:rsidRPr="00C248FF" w:rsidRDefault="00C248FF" w:rsidP="00C248FF">
      <w:pPr>
        <w:spacing w:line="240" w:lineRule="auto"/>
        <w:ind w:left="709" w:hanging="349"/>
        <w:rPr>
          <w:sz w:val="12"/>
          <w:szCs w:val="12"/>
          <w:lang w:val="en-US"/>
        </w:rPr>
      </w:pPr>
      <w:r w:rsidRPr="00C248FF">
        <w:rPr>
          <w:sz w:val="12"/>
          <w:szCs w:val="12"/>
          <w:lang w:val="en-US"/>
        </w:rPr>
        <w:t>323                     .addComponent(t_ref, javax.swing.GroupLayout.PREFERRED_SIZE, javax.swing.GroupLayout.DEFAULT_SIZE, javax.swing.GroupLayout.PREFERRED_SIZE))</w:t>
      </w:r>
    </w:p>
    <w:p w:rsidR="00C248FF" w:rsidRPr="00C248FF" w:rsidRDefault="00C248FF" w:rsidP="00C248FF">
      <w:pPr>
        <w:spacing w:line="240" w:lineRule="auto"/>
        <w:ind w:left="709" w:hanging="349"/>
        <w:rPr>
          <w:sz w:val="12"/>
          <w:szCs w:val="12"/>
          <w:lang w:val="en-US"/>
        </w:rPr>
      </w:pPr>
      <w:r w:rsidRPr="00C248FF">
        <w:rPr>
          <w:sz w:val="12"/>
          <w:szCs w:val="12"/>
          <w:lang w:val="en-US"/>
        </w:rPr>
        <w:t>324                 .addPreferredGap(javax.swing.LayoutStyle.ComponentPlacement.UNRELATED)</w:t>
      </w:r>
    </w:p>
    <w:p w:rsidR="00C248FF" w:rsidRPr="00C248FF" w:rsidRDefault="00C248FF" w:rsidP="00C248FF">
      <w:pPr>
        <w:spacing w:line="240" w:lineRule="auto"/>
        <w:ind w:left="709" w:hanging="349"/>
        <w:rPr>
          <w:sz w:val="12"/>
          <w:szCs w:val="12"/>
          <w:lang w:val="en-US"/>
        </w:rPr>
      </w:pPr>
      <w:r w:rsidRPr="00C248FF">
        <w:rPr>
          <w:sz w:val="12"/>
          <w:szCs w:val="12"/>
          <w:lang w:val="en-US"/>
        </w:rPr>
        <w:t>325                 .addGroup(jPanel3Layout.createParallelGroup(javax.swing.GroupLayout.Alignment.BASELINE)</w:t>
      </w:r>
    </w:p>
    <w:p w:rsidR="00C248FF" w:rsidRPr="00C248FF" w:rsidRDefault="00C248FF" w:rsidP="00C248FF">
      <w:pPr>
        <w:spacing w:line="240" w:lineRule="auto"/>
        <w:ind w:left="709" w:hanging="349"/>
        <w:rPr>
          <w:sz w:val="12"/>
          <w:szCs w:val="12"/>
          <w:lang w:val="en-US"/>
        </w:rPr>
      </w:pPr>
      <w:r w:rsidRPr="00C248FF">
        <w:rPr>
          <w:sz w:val="12"/>
          <w:szCs w:val="12"/>
          <w:lang w:val="en-US"/>
        </w:rPr>
        <w:t>326                     .addComponent(l_jns_trx)</w:t>
      </w:r>
    </w:p>
    <w:p w:rsidR="00C248FF" w:rsidRPr="00C248FF" w:rsidRDefault="00C248FF" w:rsidP="00C248FF">
      <w:pPr>
        <w:spacing w:line="240" w:lineRule="auto"/>
        <w:ind w:left="709" w:hanging="349"/>
        <w:rPr>
          <w:sz w:val="12"/>
          <w:szCs w:val="12"/>
          <w:lang w:val="en-US"/>
        </w:rPr>
      </w:pPr>
      <w:r w:rsidRPr="00C248FF">
        <w:rPr>
          <w:sz w:val="12"/>
          <w:szCs w:val="12"/>
          <w:lang w:val="en-US"/>
        </w:rPr>
        <w:t>327                     .addComponent(cb_jns_trx, javax.swing.GroupLayout.PREFERRED_SIZE, javax.swing.GroupLayout.DEFAULT_SIZE, javax.swing.GroupLayout.PREFERRED_SIZE))</w:t>
      </w:r>
    </w:p>
    <w:p w:rsidR="00C248FF" w:rsidRPr="00C248FF" w:rsidRDefault="00C248FF" w:rsidP="00C248FF">
      <w:pPr>
        <w:spacing w:line="240" w:lineRule="auto"/>
        <w:ind w:left="709" w:hanging="349"/>
        <w:rPr>
          <w:sz w:val="12"/>
          <w:szCs w:val="12"/>
          <w:lang w:val="en-US"/>
        </w:rPr>
      </w:pPr>
      <w:r w:rsidRPr="00C248FF">
        <w:rPr>
          <w:sz w:val="12"/>
          <w:szCs w:val="12"/>
          <w:lang w:val="en-US"/>
        </w:rPr>
        <w:t>328                 .addPreferredGap(javax.swing.LayoutStyle.ComponentPlacement.UNRELATED)</w:t>
      </w:r>
    </w:p>
    <w:p w:rsidR="00C248FF" w:rsidRPr="00C248FF" w:rsidRDefault="00C248FF" w:rsidP="00C248FF">
      <w:pPr>
        <w:spacing w:line="240" w:lineRule="auto"/>
        <w:ind w:left="709" w:hanging="349"/>
        <w:rPr>
          <w:sz w:val="12"/>
          <w:szCs w:val="12"/>
          <w:lang w:val="en-US"/>
        </w:rPr>
      </w:pPr>
      <w:r w:rsidRPr="00C248FF">
        <w:rPr>
          <w:sz w:val="12"/>
          <w:szCs w:val="12"/>
          <w:lang w:val="en-US"/>
        </w:rPr>
        <w:t>329                 .addGroup(jPanel3Layout.createParallelGroup(javax.swing.GroupLayout.Alignment.BASELINE)</w:t>
      </w:r>
    </w:p>
    <w:p w:rsidR="00C248FF" w:rsidRPr="00C248FF" w:rsidRDefault="00C248FF" w:rsidP="00C248FF">
      <w:pPr>
        <w:spacing w:line="240" w:lineRule="auto"/>
        <w:ind w:left="709" w:hanging="349"/>
        <w:rPr>
          <w:sz w:val="12"/>
          <w:szCs w:val="12"/>
          <w:lang w:val="en-US"/>
        </w:rPr>
      </w:pPr>
      <w:r w:rsidRPr="00C248FF">
        <w:rPr>
          <w:sz w:val="12"/>
          <w:szCs w:val="12"/>
          <w:lang w:val="en-US"/>
        </w:rPr>
        <w:t>330                     .addComponent(l_kd_brg)</w:t>
      </w:r>
    </w:p>
    <w:p w:rsidR="00C248FF" w:rsidRPr="00C248FF" w:rsidRDefault="00C248FF" w:rsidP="00C248FF">
      <w:pPr>
        <w:spacing w:line="240" w:lineRule="auto"/>
        <w:ind w:left="709" w:hanging="349"/>
        <w:rPr>
          <w:sz w:val="12"/>
          <w:szCs w:val="12"/>
          <w:lang w:val="en-US"/>
        </w:rPr>
      </w:pPr>
      <w:r w:rsidRPr="00C248FF">
        <w:rPr>
          <w:sz w:val="12"/>
          <w:szCs w:val="12"/>
          <w:lang w:val="en-US"/>
        </w:rPr>
        <w:t>331                     .addComponent(t_cari_kode, javax.swing.GroupLayout.PREFERRED_SIZE, javax.swing.GroupLayout.DEFAULT_SIZE, javax.swing.GroupLayout.PREFERRED_SIZE)</w:t>
      </w:r>
    </w:p>
    <w:p w:rsidR="00C248FF" w:rsidRPr="00C248FF" w:rsidRDefault="00C248FF" w:rsidP="00C248FF">
      <w:pPr>
        <w:spacing w:line="240" w:lineRule="auto"/>
        <w:ind w:left="709" w:hanging="349"/>
        <w:rPr>
          <w:sz w:val="12"/>
          <w:szCs w:val="12"/>
          <w:lang w:val="en-US"/>
        </w:rPr>
      </w:pPr>
      <w:r w:rsidRPr="00C248FF">
        <w:rPr>
          <w:sz w:val="12"/>
          <w:szCs w:val="12"/>
          <w:lang w:val="en-US"/>
        </w:rPr>
        <w:t>332                     .addComponent(cb_kd_brg, javax.swing.GroupLayout.PREFERRED_SIZE, javax.swing.GroupLayout.DEFAULT_SIZE, javax.swing.GroupLayout.PREFERRED_SIZE))</w:t>
      </w:r>
    </w:p>
    <w:p w:rsidR="00C248FF" w:rsidRPr="00C248FF" w:rsidRDefault="00C248FF" w:rsidP="00C248FF">
      <w:pPr>
        <w:spacing w:line="240" w:lineRule="auto"/>
        <w:ind w:left="709" w:hanging="349"/>
        <w:rPr>
          <w:sz w:val="12"/>
          <w:szCs w:val="12"/>
          <w:lang w:val="en-US"/>
        </w:rPr>
      </w:pPr>
      <w:r w:rsidRPr="00C248FF">
        <w:rPr>
          <w:sz w:val="12"/>
          <w:szCs w:val="12"/>
          <w:lang w:val="en-US"/>
        </w:rPr>
        <w:t>333                 .addPreferredGap(javax.swing.LayoutStyle.ComponentPlacement.UNRELATED)</w:t>
      </w:r>
    </w:p>
    <w:p w:rsidR="00C248FF" w:rsidRPr="00C248FF" w:rsidRDefault="00C248FF" w:rsidP="00C248FF">
      <w:pPr>
        <w:spacing w:line="240" w:lineRule="auto"/>
        <w:ind w:left="709" w:hanging="349"/>
        <w:rPr>
          <w:sz w:val="12"/>
          <w:szCs w:val="12"/>
          <w:lang w:val="en-US"/>
        </w:rPr>
      </w:pPr>
      <w:r w:rsidRPr="00C248FF">
        <w:rPr>
          <w:sz w:val="12"/>
          <w:szCs w:val="12"/>
          <w:lang w:val="en-US"/>
        </w:rPr>
        <w:t>334                 .addGroup(jPanel3Layout.createParallelGroup(javax.swing.GroupLayout.Alignment.BASELINE)</w:t>
      </w:r>
    </w:p>
    <w:p w:rsidR="00C248FF" w:rsidRPr="00C248FF" w:rsidRDefault="00C248FF" w:rsidP="00C248FF">
      <w:pPr>
        <w:spacing w:line="240" w:lineRule="auto"/>
        <w:ind w:left="709" w:hanging="349"/>
        <w:rPr>
          <w:sz w:val="12"/>
          <w:szCs w:val="12"/>
          <w:lang w:val="en-US"/>
        </w:rPr>
      </w:pPr>
      <w:r w:rsidRPr="00C248FF">
        <w:rPr>
          <w:sz w:val="12"/>
          <w:szCs w:val="12"/>
          <w:lang w:val="en-US"/>
        </w:rPr>
        <w:t>335                     .addComponent(l_nama_brg)</w:t>
      </w:r>
    </w:p>
    <w:p w:rsidR="00C248FF" w:rsidRPr="00C248FF" w:rsidRDefault="00C248FF" w:rsidP="00C248FF">
      <w:pPr>
        <w:spacing w:line="240" w:lineRule="auto"/>
        <w:ind w:left="709" w:hanging="349"/>
        <w:rPr>
          <w:sz w:val="12"/>
          <w:szCs w:val="12"/>
          <w:lang w:val="en-US"/>
        </w:rPr>
      </w:pPr>
      <w:r w:rsidRPr="00C248FF">
        <w:rPr>
          <w:sz w:val="12"/>
          <w:szCs w:val="12"/>
          <w:lang w:val="en-US"/>
        </w:rPr>
        <w:t>336                     .addComponent(t_nama_brg, javax.swing.GroupLayout.PREFERRED_SIZE, javax.swing.GroupLayout.DEFAULT_SIZE, javax.swing.GroupLayout.PREFERRED_SIZE))</w:t>
      </w:r>
    </w:p>
    <w:p w:rsidR="00C248FF" w:rsidRPr="00C248FF" w:rsidRDefault="00C248FF" w:rsidP="00C248FF">
      <w:pPr>
        <w:spacing w:line="240" w:lineRule="auto"/>
        <w:ind w:left="709" w:hanging="349"/>
        <w:rPr>
          <w:sz w:val="12"/>
          <w:szCs w:val="12"/>
          <w:lang w:val="en-US"/>
        </w:rPr>
      </w:pPr>
      <w:r w:rsidRPr="00C248FF">
        <w:rPr>
          <w:sz w:val="12"/>
          <w:szCs w:val="12"/>
          <w:lang w:val="en-US"/>
        </w:rPr>
        <w:t>337                 .addPreferredGap(javax.swing.LayoutStyle.ComponentPlacement.UNRELATED)</w:t>
      </w:r>
    </w:p>
    <w:p w:rsidR="00C248FF" w:rsidRPr="00C248FF" w:rsidRDefault="00C248FF" w:rsidP="00C248FF">
      <w:pPr>
        <w:spacing w:line="240" w:lineRule="auto"/>
        <w:ind w:left="709" w:hanging="349"/>
        <w:rPr>
          <w:sz w:val="12"/>
          <w:szCs w:val="12"/>
          <w:lang w:val="en-US"/>
        </w:rPr>
      </w:pPr>
      <w:r w:rsidRPr="00C248FF">
        <w:rPr>
          <w:sz w:val="12"/>
          <w:szCs w:val="12"/>
          <w:lang w:val="en-US"/>
        </w:rPr>
        <w:t>338                 .addGroup(jPanel3Layout.createParallelGroup(javax.swing.GroupLayout.Alignment.BASELINE)</w:t>
      </w:r>
    </w:p>
    <w:p w:rsidR="00C248FF" w:rsidRPr="00C248FF" w:rsidRDefault="00C248FF" w:rsidP="00C248FF">
      <w:pPr>
        <w:spacing w:line="240" w:lineRule="auto"/>
        <w:ind w:left="709" w:hanging="349"/>
        <w:rPr>
          <w:sz w:val="12"/>
          <w:szCs w:val="12"/>
          <w:lang w:val="en-US"/>
        </w:rPr>
      </w:pPr>
      <w:r w:rsidRPr="00C248FF">
        <w:rPr>
          <w:sz w:val="12"/>
          <w:szCs w:val="12"/>
          <w:lang w:val="en-US"/>
        </w:rPr>
        <w:t>339                     .addComponent(l_jumlah)</w:t>
      </w:r>
    </w:p>
    <w:p w:rsidR="00C248FF" w:rsidRPr="00C248FF" w:rsidRDefault="00C248FF" w:rsidP="00C248FF">
      <w:pPr>
        <w:spacing w:line="240" w:lineRule="auto"/>
        <w:ind w:left="709" w:hanging="349"/>
        <w:rPr>
          <w:sz w:val="12"/>
          <w:szCs w:val="12"/>
          <w:lang w:val="en-US"/>
        </w:rPr>
      </w:pPr>
      <w:r w:rsidRPr="00C248FF">
        <w:rPr>
          <w:sz w:val="12"/>
          <w:szCs w:val="12"/>
          <w:lang w:val="en-US"/>
        </w:rPr>
        <w:t>340                     .addComponent(t_jml, javax.swing.GroupLayout.PREFERRED_SIZE, javax.swing.GroupLayout.DEFAULT_SIZE, javax.swing.GroupLayout.PREFERRED_SIZE))</w:t>
      </w:r>
    </w:p>
    <w:p w:rsidR="00C248FF" w:rsidRPr="00C248FF" w:rsidRDefault="00C248FF" w:rsidP="00C248FF">
      <w:pPr>
        <w:spacing w:line="240" w:lineRule="auto"/>
        <w:ind w:left="709" w:hanging="349"/>
        <w:rPr>
          <w:sz w:val="12"/>
          <w:szCs w:val="12"/>
          <w:lang w:val="en-US"/>
        </w:rPr>
      </w:pPr>
      <w:r w:rsidRPr="00C248FF">
        <w:rPr>
          <w:sz w:val="12"/>
          <w:szCs w:val="12"/>
          <w:lang w:val="en-US"/>
        </w:rPr>
        <w:t>341                 .addGap(10, 10, 10)</w:t>
      </w:r>
    </w:p>
    <w:p w:rsidR="00C248FF" w:rsidRPr="00C248FF" w:rsidRDefault="00C248FF" w:rsidP="00C248FF">
      <w:pPr>
        <w:spacing w:line="240" w:lineRule="auto"/>
        <w:ind w:left="709" w:hanging="349"/>
        <w:rPr>
          <w:sz w:val="12"/>
          <w:szCs w:val="12"/>
          <w:lang w:val="en-US"/>
        </w:rPr>
      </w:pPr>
      <w:r w:rsidRPr="00C248FF">
        <w:rPr>
          <w:sz w:val="12"/>
          <w:szCs w:val="12"/>
          <w:lang w:val="en-US"/>
        </w:rPr>
        <w:t>342                 .addGroup(jPanel3Layout.createParallelGroup(javax.swing.GroupLayout.Alignment.BASELINE)</w:t>
      </w:r>
    </w:p>
    <w:p w:rsidR="00C248FF" w:rsidRPr="00C248FF" w:rsidRDefault="00C248FF" w:rsidP="00C248FF">
      <w:pPr>
        <w:spacing w:line="240" w:lineRule="auto"/>
        <w:ind w:left="709" w:hanging="349"/>
        <w:rPr>
          <w:sz w:val="12"/>
          <w:szCs w:val="12"/>
          <w:lang w:val="en-US"/>
        </w:rPr>
      </w:pPr>
      <w:r w:rsidRPr="00C248FF">
        <w:rPr>
          <w:sz w:val="12"/>
          <w:szCs w:val="12"/>
          <w:lang w:val="en-US"/>
        </w:rPr>
        <w:t>343                     .addComponent(t_ket, javax.swing.GroupLayout.PREFERRED_SIZE, javax.swing.GroupLayout.DEFAULT_SIZE, javax.swing.GroupLayout.PREFERRED_SIZE)</w:t>
      </w:r>
    </w:p>
    <w:p w:rsidR="00C248FF" w:rsidRPr="00C248FF" w:rsidRDefault="00C248FF" w:rsidP="00C248FF">
      <w:pPr>
        <w:spacing w:line="240" w:lineRule="auto"/>
        <w:ind w:left="709" w:hanging="349"/>
        <w:rPr>
          <w:sz w:val="12"/>
          <w:szCs w:val="12"/>
          <w:lang w:val="en-US"/>
        </w:rPr>
      </w:pPr>
      <w:r w:rsidRPr="00C248FF">
        <w:rPr>
          <w:sz w:val="12"/>
          <w:szCs w:val="12"/>
          <w:lang w:val="en-US"/>
        </w:rPr>
        <w:t>344                     .addComponent(l_ket))</w:t>
      </w:r>
    </w:p>
    <w:p w:rsidR="00C248FF" w:rsidRPr="00C248FF" w:rsidRDefault="00C248FF" w:rsidP="00C248FF">
      <w:pPr>
        <w:spacing w:line="240" w:lineRule="auto"/>
        <w:ind w:left="709" w:hanging="349"/>
        <w:rPr>
          <w:sz w:val="12"/>
          <w:szCs w:val="12"/>
          <w:lang w:val="en-US"/>
        </w:rPr>
      </w:pPr>
      <w:r w:rsidRPr="00C248FF">
        <w:rPr>
          <w:sz w:val="12"/>
          <w:szCs w:val="12"/>
          <w:lang w:val="en-US"/>
        </w:rPr>
        <w:t>345                 .addGap(37, 37, 37))</w:t>
      </w:r>
    </w:p>
    <w:p w:rsidR="00C248FF" w:rsidRPr="00C248FF" w:rsidRDefault="00C248FF" w:rsidP="00C248FF">
      <w:pPr>
        <w:spacing w:line="240" w:lineRule="auto"/>
        <w:ind w:left="709" w:hanging="349"/>
        <w:rPr>
          <w:sz w:val="12"/>
          <w:szCs w:val="12"/>
          <w:lang w:val="en-US"/>
        </w:rPr>
      </w:pPr>
      <w:r w:rsidRPr="00C248FF">
        <w:rPr>
          <w:sz w:val="12"/>
          <w:szCs w:val="12"/>
          <w:lang w:val="en-US"/>
        </w:rPr>
        <w:t>346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347 </w:t>
      </w:r>
    </w:p>
    <w:p w:rsidR="00C248FF" w:rsidRPr="00C248FF" w:rsidRDefault="00C248FF" w:rsidP="00C248FF">
      <w:pPr>
        <w:spacing w:line="240" w:lineRule="auto"/>
        <w:ind w:left="709" w:hanging="349"/>
        <w:rPr>
          <w:sz w:val="12"/>
          <w:szCs w:val="12"/>
          <w:lang w:val="en-US"/>
        </w:rPr>
      </w:pPr>
      <w:r w:rsidRPr="00C248FF">
        <w:rPr>
          <w:sz w:val="12"/>
          <w:szCs w:val="12"/>
          <w:lang w:val="en-US"/>
        </w:rPr>
        <w:t>348         javax.swing.GroupLayout jPanel1Layout = new javax.swing.GroupLayout(jPanel1);</w:t>
      </w:r>
    </w:p>
    <w:p w:rsidR="00C248FF" w:rsidRPr="00C248FF" w:rsidRDefault="00C248FF" w:rsidP="00C248FF">
      <w:pPr>
        <w:spacing w:line="240" w:lineRule="auto"/>
        <w:ind w:left="709" w:hanging="349"/>
        <w:rPr>
          <w:sz w:val="12"/>
          <w:szCs w:val="12"/>
          <w:lang w:val="en-US"/>
        </w:rPr>
      </w:pPr>
      <w:r w:rsidRPr="00C248FF">
        <w:rPr>
          <w:sz w:val="12"/>
          <w:szCs w:val="12"/>
          <w:lang w:val="en-US"/>
        </w:rPr>
        <w:t>349         jPanel1.setLayout(jPanel1Layout);</w:t>
      </w:r>
    </w:p>
    <w:p w:rsidR="00C248FF" w:rsidRPr="00C248FF" w:rsidRDefault="00C248FF" w:rsidP="00C248FF">
      <w:pPr>
        <w:spacing w:line="240" w:lineRule="auto"/>
        <w:ind w:left="709" w:hanging="349"/>
        <w:rPr>
          <w:sz w:val="12"/>
          <w:szCs w:val="12"/>
          <w:lang w:val="en-US"/>
        </w:rPr>
      </w:pPr>
      <w:r w:rsidRPr="00C248FF">
        <w:rPr>
          <w:sz w:val="12"/>
          <w:szCs w:val="12"/>
          <w:lang w:val="en-US"/>
        </w:rPr>
        <w:t>350         jPanel1Layout.setHorizontalGroup(</w:t>
      </w:r>
    </w:p>
    <w:p w:rsidR="00C248FF" w:rsidRPr="00C248FF" w:rsidRDefault="00C248FF" w:rsidP="00C248FF">
      <w:pPr>
        <w:spacing w:line="240" w:lineRule="auto"/>
        <w:ind w:left="709" w:hanging="349"/>
        <w:rPr>
          <w:sz w:val="12"/>
          <w:szCs w:val="12"/>
          <w:lang w:val="en-US"/>
        </w:rPr>
      </w:pPr>
      <w:r w:rsidRPr="00C248FF">
        <w:rPr>
          <w:sz w:val="12"/>
          <w:szCs w:val="12"/>
          <w:lang w:val="en-US"/>
        </w:rPr>
        <w:t>351             jPanel1Layout.createParallelGroup(javax.swing.GroupLayout.Alignment.LEADING)</w:t>
      </w:r>
    </w:p>
    <w:p w:rsidR="00C248FF" w:rsidRPr="00C248FF" w:rsidRDefault="00C248FF" w:rsidP="00C248FF">
      <w:pPr>
        <w:spacing w:line="240" w:lineRule="auto"/>
        <w:ind w:left="709" w:hanging="349"/>
        <w:rPr>
          <w:sz w:val="12"/>
          <w:szCs w:val="12"/>
          <w:lang w:val="en-US"/>
        </w:rPr>
      </w:pPr>
      <w:r w:rsidRPr="00C248FF">
        <w:rPr>
          <w:sz w:val="12"/>
          <w:szCs w:val="12"/>
          <w:lang w:val="en-US"/>
        </w:rPr>
        <w:t>352             .addGroup(javax.swing.GroupLayout.Alignment.TRAILING, jPanel1Layout.createSequentialGroup()</w:t>
      </w:r>
    </w:p>
    <w:p w:rsidR="00C248FF" w:rsidRPr="00C248FF" w:rsidRDefault="00C248FF" w:rsidP="00C248FF">
      <w:pPr>
        <w:spacing w:line="240" w:lineRule="auto"/>
        <w:ind w:left="709" w:hanging="349"/>
        <w:rPr>
          <w:sz w:val="12"/>
          <w:szCs w:val="12"/>
          <w:lang w:val="en-US"/>
        </w:rPr>
      </w:pPr>
      <w:r w:rsidRPr="00C248FF">
        <w:rPr>
          <w:sz w:val="12"/>
          <w:szCs w:val="12"/>
          <w:lang w:val="en-US"/>
        </w:rPr>
        <w:t>353                 .addContainerGap()</w:t>
      </w:r>
    </w:p>
    <w:p w:rsidR="00C248FF" w:rsidRPr="00C248FF" w:rsidRDefault="00C248FF" w:rsidP="00C248FF">
      <w:pPr>
        <w:spacing w:line="240" w:lineRule="auto"/>
        <w:ind w:left="709" w:hanging="349"/>
        <w:rPr>
          <w:sz w:val="12"/>
          <w:szCs w:val="12"/>
          <w:lang w:val="en-US"/>
        </w:rPr>
      </w:pPr>
      <w:r w:rsidRPr="00C248FF">
        <w:rPr>
          <w:sz w:val="12"/>
          <w:szCs w:val="12"/>
          <w:lang w:val="en-US"/>
        </w:rPr>
        <w:t>354                 .addGroup(jPanel1Layout.createParallelGroup(javax.swing.GroupLayout.Alignment.TRAILING)</w:t>
      </w:r>
    </w:p>
    <w:p w:rsidR="00C248FF" w:rsidRPr="00C248FF" w:rsidRDefault="00C248FF" w:rsidP="00C248FF">
      <w:pPr>
        <w:spacing w:line="240" w:lineRule="auto"/>
        <w:ind w:left="709" w:hanging="349"/>
        <w:rPr>
          <w:sz w:val="12"/>
          <w:szCs w:val="12"/>
          <w:lang w:val="en-US"/>
        </w:rPr>
      </w:pPr>
      <w:r w:rsidRPr="00C248FF">
        <w:rPr>
          <w:sz w:val="12"/>
          <w:szCs w:val="12"/>
          <w:lang w:val="en-US"/>
        </w:rPr>
        <w:t>355                     .addComponent(jScrollPane3, javax.swing.GroupLayout.PREFERRED_SIZE, 0, Short.MAX_VALUE)</w:t>
      </w:r>
    </w:p>
    <w:p w:rsidR="00C248FF" w:rsidRPr="00C248FF" w:rsidRDefault="00C248FF" w:rsidP="00C248FF">
      <w:pPr>
        <w:spacing w:line="240" w:lineRule="auto"/>
        <w:ind w:left="709" w:hanging="349"/>
        <w:rPr>
          <w:sz w:val="12"/>
          <w:szCs w:val="12"/>
          <w:lang w:val="en-US"/>
        </w:rPr>
      </w:pPr>
      <w:r w:rsidRPr="00C248FF">
        <w:rPr>
          <w:sz w:val="12"/>
          <w:szCs w:val="12"/>
          <w:lang w:val="en-US"/>
        </w:rPr>
        <w:t>356                     .addComponent(jPanel2, javax.swing.GroupLayout.Alignment.LEADING, javax.swing.GroupLayout.DEFAULT_SIZE, javax.swing.GroupLayout.DEFAULT_SIZE, Short.MAX_VALUE)</w:t>
      </w:r>
    </w:p>
    <w:p w:rsidR="00C248FF" w:rsidRPr="00C248FF" w:rsidRDefault="00C248FF" w:rsidP="00C248FF">
      <w:pPr>
        <w:spacing w:line="240" w:lineRule="auto"/>
        <w:ind w:left="709" w:hanging="349"/>
        <w:rPr>
          <w:sz w:val="12"/>
          <w:szCs w:val="12"/>
          <w:lang w:val="en-US"/>
        </w:rPr>
      </w:pPr>
      <w:r w:rsidRPr="00C248FF">
        <w:rPr>
          <w:sz w:val="12"/>
          <w:szCs w:val="12"/>
          <w:lang w:val="en-US"/>
        </w:rPr>
        <w:t>357                     .addComponent(jPanel3, javax.swing.GroupLayout.DEFAULT_SIZE, javax.swing.GroupLayout.DEFAULT_SIZE, Short.MAX_VALUE))</w:t>
      </w:r>
    </w:p>
    <w:p w:rsidR="00C248FF" w:rsidRPr="00C248FF" w:rsidRDefault="00C248FF" w:rsidP="00C248FF">
      <w:pPr>
        <w:spacing w:line="240" w:lineRule="auto"/>
        <w:ind w:left="709" w:hanging="349"/>
        <w:rPr>
          <w:sz w:val="12"/>
          <w:szCs w:val="12"/>
          <w:lang w:val="en-US"/>
        </w:rPr>
      </w:pPr>
      <w:r w:rsidRPr="00C248FF">
        <w:rPr>
          <w:sz w:val="12"/>
          <w:szCs w:val="12"/>
          <w:lang w:val="en-US"/>
        </w:rPr>
        <w:t>358                 .addContainerGap())</w:t>
      </w:r>
    </w:p>
    <w:p w:rsidR="00C248FF" w:rsidRPr="00C248FF" w:rsidRDefault="00C248FF" w:rsidP="00C248FF">
      <w:pPr>
        <w:spacing w:line="240" w:lineRule="auto"/>
        <w:ind w:left="709" w:hanging="349"/>
        <w:rPr>
          <w:sz w:val="12"/>
          <w:szCs w:val="12"/>
          <w:lang w:val="en-US"/>
        </w:rPr>
      </w:pPr>
      <w:r w:rsidRPr="00C248FF">
        <w:rPr>
          <w:sz w:val="12"/>
          <w:szCs w:val="12"/>
          <w:lang w:val="en-US"/>
        </w:rPr>
        <w:t>359         );</w:t>
      </w:r>
    </w:p>
    <w:p w:rsidR="00C248FF" w:rsidRPr="00C248FF" w:rsidRDefault="00C248FF" w:rsidP="00C248FF">
      <w:pPr>
        <w:spacing w:line="240" w:lineRule="auto"/>
        <w:ind w:left="709" w:hanging="349"/>
        <w:rPr>
          <w:sz w:val="12"/>
          <w:szCs w:val="12"/>
          <w:lang w:val="en-US"/>
        </w:rPr>
      </w:pPr>
      <w:r w:rsidRPr="00C248FF">
        <w:rPr>
          <w:sz w:val="12"/>
          <w:szCs w:val="12"/>
          <w:lang w:val="en-US"/>
        </w:rPr>
        <w:t>360         jPanel1Layout.setVerticalGroup(</w:t>
      </w:r>
    </w:p>
    <w:p w:rsidR="00C248FF" w:rsidRPr="00C248FF" w:rsidRDefault="00C248FF" w:rsidP="00C248FF">
      <w:pPr>
        <w:spacing w:line="240" w:lineRule="auto"/>
        <w:ind w:left="709" w:hanging="349"/>
        <w:rPr>
          <w:sz w:val="12"/>
          <w:szCs w:val="12"/>
          <w:lang w:val="en-US"/>
        </w:rPr>
      </w:pPr>
      <w:r w:rsidRPr="00C248FF">
        <w:rPr>
          <w:sz w:val="12"/>
          <w:szCs w:val="12"/>
          <w:lang w:val="en-US"/>
        </w:rPr>
        <w:t>361             jPanel1Layout.createParallelGroup(javax.swing.GroupLayout.Alignment.LEADING)</w:t>
      </w:r>
    </w:p>
    <w:p w:rsidR="00C248FF" w:rsidRPr="00C248FF" w:rsidRDefault="00C248FF" w:rsidP="00C248FF">
      <w:pPr>
        <w:spacing w:line="240" w:lineRule="auto"/>
        <w:ind w:left="709" w:hanging="349"/>
        <w:rPr>
          <w:sz w:val="12"/>
          <w:szCs w:val="12"/>
          <w:lang w:val="en-US"/>
        </w:rPr>
      </w:pPr>
      <w:r w:rsidRPr="00C248FF">
        <w:rPr>
          <w:sz w:val="12"/>
          <w:szCs w:val="12"/>
          <w:lang w:val="en-US"/>
        </w:rPr>
        <w:t>362             .addGroup(jPanel1Layout.createSequentialGroup()</w:t>
      </w:r>
    </w:p>
    <w:p w:rsidR="00C248FF" w:rsidRPr="00C248FF" w:rsidRDefault="00C248FF" w:rsidP="00C248FF">
      <w:pPr>
        <w:spacing w:line="240" w:lineRule="auto"/>
        <w:ind w:left="709" w:hanging="349"/>
        <w:rPr>
          <w:sz w:val="12"/>
          <w:szCs w:val="12"/>
          <w:lang w:val="en-US"/>
        </w:rPr>
      </w:pPr>
      <w:r w:rsidRPr="00C248FF">
        <w:rPr>
          <w:sz w:val="12"/>
          <w:szCs w:val="12"/>
          <w:lang w:val="en-US"/>
        </w:rPr>
        <w:t>363                 .addContainerGap()</w:t>
      </w:r>
    </w:p>
    <w:p w:rsidR="00C248FF" w:rsidRPr="00C248FF" w:rsidRDefault="00C248FF" w:rsidP="00C248FF">
      <w:pPr>
        <w:spacing w:line="240" w:lineRule="auto"/>
        <w:ind w:left="709" w:hanging="349"/>
        <w:rPr>
          <w:sz w:val="12"/>
          <w:szCs w:val="12"/>
          <w:lang w:val="en-US"/>
        </w:rPr>
      </w:pPr>
      <w:r w:rsidRPr="00C248FF">
        <w:rPr>
          <w:sz w:val="12"/>
          <w:szCs w:val="12"/>
          <w:lang w:val="en-US"/>
        </w:rPr>
        <w:t>364                 .addComponent(jPanel3, javax.swing.GroupLayout.PREFERRED_SIZE, javax.swing.GroupLayout.DEFAULT_SIZE, javax.swing.GroupLayout.PREFERRED_SIZE)</w:t>
      </w:r>
    </w:p>
    <w:p w:rsidR="00C248FF" w:rsidRPr="00C248FF" w:rsidRDefault="00C248FF" w:rsidP="00C248FF">
      <w:pPr>
        <w:spacing w:line="240" w:lineRule="auto"/>
        <w:ind w:left="709" w:hanging="349"/>
        <w:rPr>
          <w:sz w:val="12"/>
          <w:szCs w:val="12"/>
          <w:lang w:val="en-US"/>
        </w:rPr>
      </w:pPr>
      <w:r w:rsidRPr="00C248FF">
        <w:rPr>
          <w:sz w:val="12"/>
          <w:szCs w:val="12"/>
          <w:lang w:val="en-US"/>
        </w:rPr>
        <w:t>365                 .addPreferredGap(javax.swing.LayoutStyle.ComponentPlacement.RELATED)</w:t>
      </w:r>
    </w:p>
    <w:p w:rsidR="00C248FF" w:rsidRPr="00C248FF" w:rsidRDefault="00C248FF" w:rsidP="00C248FF">
      <w:pPr>
        <w:spacing w:line="240" w:lineRule="auto"/>
        <w:ind w:left="709" w:hanging="349"/>
        <w:rPr>
          <w:sz w:val="12"/>
          <w:szCs w:val="12"/>
          <w:lang w:val="en-US"/>
        </w:rPr>
      </w:pPr>
      <w:r w:rsidRPr="00C248FF">
        <w:rPr>
          <w:sz w:val="12"/>
          <w:szCs w:val="12"/>
          <w:lang w:val="en-US"/>
        </w:rPr>
        <w:t>366                 .addComponent(jPanel2, javax.swing.GroupLayout.PREFERRED_SIZE, javax.swing.GroupLayout.DEFAULT_SIZE, javax.swing.GroupLayout.PREFERRED_SIZE)</w:t>
      </w:r>
    </w:p>
    <w:p w:rsidR="00C248FF" w:rsidRPr="00C248FF" w:rsidRDefault="00C248FF" w:rsidP="00C248FF">
      <w:pPr>
        <w:spacing w:line="240" w:lineRule="auto"/>
        <w:ind w:left="709" w:hanging="349"/>
        <w:rPr>
          <w:sz w:val="12"/>
          <w:szCs w:val="12"/>
          <w:lang w:val="en-US"/>
        </w:rPr>
      </w:pPr>
      <w:r w:rsidRPr="00C248FF">
        <w:rPr>
          <w:sz w:val="12"/>
          <w:szCs w:val="12"/>
          <w:lang w:val="en-US"/>
        </w:rPr>
        <w:t>367                 .addPreferredGap(javax.swing.LayoutStyle.ComponentPlacement.RELATED)</w:t>
      </w:r>
    </w:p>
    <w:p w:rsidR="00C248FF" w:rsidRPr="00C248FF" w:rsidRDefault="00C248FF" w:rsidP="00C248FF">
      <w:pPr>
        <w:spacing w:line="240" w:lineRule="auto"/>
        <w:ind w:left="709" w:hanging="349"/>
        <w:rPr>
          <w:sz w:val="12"/>
          <w:szCs w:val="12"/>
          <w:lang w:val="en-US"/>
        </w:rPr>
      </w:pPr>
      <w:r w:rsidRPr="00C248FF">
        <w:rPr>
          <w:sz w:val="12"/>
          <w:szCs w:val="12"/>
          <w:lang w:val="en-US"/>
        </w:rPr>
        <w:t>368                 .addComponent(jScrollPane3, javax.swing.GroupLayout.PREFERRED_SIZE, 0, Short.MAX_VALUE)</w:t>
      </w:r>
    </w:p>
    <w:p w:rsidR="00C248FF" w:rsidRPr="00C248FF" w:rsidRDefault="00C248FF" w:rsidP="00C248FF">
      <w:pPr>
        <w:spacing w:line="240" w:lineRule="auto"/>
        <w:ind w:left="709" w:hanging="349"/>
        <w:rPr>
          <w:sz w:val="12"/>
          <w:szCs w:val="12"/>
          <w:lang w:val="en-US"/>
        </w:rPr>
      </w:pPr>
      <w:r w:rsidRPr="00C248FF">
        <w:rPr>
          <w:sz w:val="12"/>
          <w:szCs w:val="12"/>
          <w:lang w:val="en-US"/>
        </w:rPr>
        <w:t>369                 .addContainerGap())</w:t>
      </w:r>
    </w:p>
    <w:p w:rsidR="00C248FF" w:rsidRPr="00C248FF" w:rsidRDefault="00C248FF" w:rsidP="00C248FF">
      <w:pPr>
        <w:spacing w:line="240" w:lineRule="auto"/>
        <w:ind w:left="709" w:hanging="349"/>
        <w:rPr>
          <w:sz w:val="12"/>
          <w:szCs w:val="12"/>
          <w:lang w:val="en-US"/>
        </w:rPr>
      </w:pPr>
      <w:r w:rsidRPr="00C248FF">
        <w:rPr>
          <w:sz w:val="12"/>
          <w:szCs w:val="12"/>
          <w:lang w:val="en-US"/>
        </w:rPr>
        <w:t>370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371 </w:t>
      </w:r>
    </w:p>
    <w:p w:rsidR="00C248FF" w:rsidRPr="00C248FF" w:rsidRDefault="00C248FF" w:rsidP="00C248FF">
      <w:pPr>
        <w:spacing w:line="240" w:lineRule="auto"/>
        <w:ind w:left="709" w:hanging="349"/>
        <w:rPr>
          <w:sz w:val="12"/>
          <w:szCs w:val="12"/>
          <w:lang w:val="en-US"/>
        </w:rPr>
      </w:pPr>
      <w:r w:rsidRPr="00C248FF">
        <w:rPr>
          <w:sz w:val="12"/>
          <w:szCs w:val="12"/>
          <w:lang w:val="en-US"/>
        </w:rPr>
        <w:t>372         javax.swing.GroupLayout p_masterLayout = new javax.swing.GroupLayout(p_master);</w:t>
      </w:r>
    </w:p>
    <w:p w:rsidR="00C248FF" w:rsidRPr="00C248FF" w:rsidRDefault="00C248FF" w:rsidP="00C248FF">
      <w:pPr>
        <w:spacing w:line="240" w:lineRule="auto"/>
        <w:ind w:left="709" w:hanging="349"/>
        <w:rPr>
          <w:sz w:val="12"/>
          <w:szCs w:val="12"/>
          <w:lang w:val="en-US"/>
        </w:rPr>
      </w:pPr>
      <w:r w:rsidRPr="00C248FF">
        <w:rPr>
          <w:sz w:val="12"/>
          <w:szCs w:val="12"/>
          <w:lang w:val="en-US"/>
        </w:rPr>
        <w:t>373         p_master.setLayout(p_masterLayout);</w:t>
      </w:r>
    </w:p>
    <w:p w:rsidR="00C248FF" w:rsidRPr="00C248FF" w:rsidRDefault="00C248FF" w:rsidP="00C248FF">
      <w:pPr>
        <w:spacing w:line="240" w:lineRule="auto"/>
        <w:ind w:left="709" w:hanging="349"/>
        <w:rPr>
          <w:sz w:val="12"/>
          <w:szCs w:val="12"/>
          <w:lang w:val="en-US"/>
        </w:rPr>
      </w:pPr>
      <w:r w:rsidRPr="00C248FF">
        <w:rPr>
          <w:sz w:val="12"/>
          <w:szCs w:val="12"/>
          <w:lang w:val="en-US"/>
        </w:rPr>
        <w:t>374         p_masterLayout.setHorizontalGroup(</w:t>
      </w:r>
    </w:p>
    <w:p w:rsidR="00C248FF" w:rsidRPr="00C248FF" w:rsidRDefault="00C248FF" w:rsidP="00C248FF">
      <w:pPr>
        <w:spacing w:line="240" w:lineRule="auto"/>
        <w:ind w:left="709" w:hanging="349"/>
        <w:rPr>
          <w:sz w:val="12"/>
          <w:szCs w:val="12"/>
          <w:lang w:val="en-US"/>
        </w:rPr>
      </w:pPr>
      <w:r w:rsidRPr="00C248FF">
        <w:rPr>
          <w:sz w:val="12"/>
          <w:szCs w:val="12"/>
          <w:lang w:val="en-US"/>
        </w:rPr>
        <w:t>375             p_masterLayout.createParallelGroup(javax.swing.GroupLayout.Alignment.LEADING)</w:t>
      </w:r>
    </w:p>
    <w:p w:rsidR="00C248FF" w:rsidRPr="00C248FF" w:rsidRDefault="00C248FF" w:rsidP="00C248FF">
      <w:pPr>
        <w:spacing w:line="240" w:lineRule="auto"/>
        <w:ind w:left="709" w:hanging="349"/>
        <w:rPr>
          <w:sz w:val="12"/>
          <w:szCs w:val="12"/>
          <w:lang w:val="en-US"/>
        </w:rPr>
      </w:pPr>
      <w:r w:rsidRPr="00C248FF">
        <w:rPr>
          <w:sz w:val="12"/>
          <w:szCs w:val="12"/>
          <w:lang w:val="en-US"/>
        </w:rPr>
        <w:t>376             .addGroup(p_masterLayout.createSequentialGroup()</w:t>
      </w:r>
    </w:p>
    <w:p w:rsidR="00C248FF" w:rsidRPr="00C248FF" w:rsidRDefault="00C248FF" w:rsidP="00C248FF">
      <w:pPr>
        <w:spacing w:line="240" w:lineRule="auto"/>
        <w:ind w:left="709" w:hanging="349"/>
        <w:rPr>
          <w:sz w:val="12"/>
          <w:szCs w:val="12"/>
          <w:lang w:val="en-US"/>
        </w:rPr>
      </w:pPr>
      <w:r w:rsidRPr="00C248FF">
        <w:rPr>
          <w:sz w:val="12"/>
          <w:szCs w:val="12"/>
          <w:lang w:val="en-US"/>
        </w:rPr>
        <w:t>377                 .addContainerGap()</w:t>
      </w:r>
    </w:p>
    <w:p w:rsidR="00C248FF" w:rsidRPr="00C248FF" w:rsidRDefault="00C248FF" w:rsidP="00C248FF">
      <w:pPr>
        <w:spacing w:line="240" w:lineRule="auto"/>
        <w:ind w:left="709" w:hanging="349"/>
        <w:rPr>
          <w:sz w:val="12"/>
          <w:szCs w:val="12"/>
          <w:lang w:val="en-US"/>
        </w:rPr>
      </w:pPr>
      <w:r w:rsidRPr="00C248FF">
        <w:rPr>
          <w:sz w:val="12"/>
          <w:szCs w:val="12"/>
          <w:lang w:val="en-US"/>
        </w:rPr>
        <w:t>378                 .addGroup(p_masterLayout.createParallelGroup(javax.swing.GroupLayout.Alignment.LEADING)</w:t>
      </w:r>
    </w:p>
    <w:p w:rsidR="00C248FF" w:rsidRPr="00C248FF" w:rsidRDefault="00C248FF" w:rsidP="00C248FF">
      <w:pPr>
        <w:spacing w:line="240" w:lineRule="auto"/>
        <w:ind w:left="709" w:hanging="349"/>
        <w:rPr>
          <w:sz w:val="12"/>
          <w:szCs w:val="12"/>
          <w:lang w:val="en-US"/>
        </w:rPr>
      </w:pPr>
      <w:r w:rsidRPr="00C248FF">
        <w:rPr>
          <w:sz w:val="12"/>
          <w:szCs w:val="12"/>
          <w:lang w:val="en-US"/>
        </w:rPr>
        <w:t>379                     .addGroup(javax.swing.GroupLayout.Alignment.TRAILING, p_masterLayout.createSequentialGroup()</w:t>
      </w:r>
    </w:p>
    <w:p w:rsidR="00C248FF" w:rsidRPr="00C248FF" w:rsidRDefault="00C248FF" w:rsidP="00C248FF">
      <w:pPr>
        <w:spacing w:line="240" w:lineRule="auto"/>
        <w:ind w:left="709" w:hanging="349"/>
        <w:rPr>
          <w:sz w:val="12"/>
          <w:szCs w:val="12"/>
          <w:lang w:val="en-US"/>
        </w:rPr>
      </w:pPr>
      <w:r w:rsidRPr="00C248FF">
        <w:rPr>
          <w:sz w:val="12"/>
          <w:szCs w:val="12"/>
          <w:lang w:val="en-US"/>
        </w:rPr>
        <w:t>380                         .addGap(0, 0, Short.MAX_VALUE)</w:t>
      </w:r>
    </w:p>
    <w:p w:rsidR="00C248FF" w:rsidRPr="00C248FF" w:rsidRDefault="00C248FF" w:rsidP="00C248FF">
      <w:pPr>
        <w:spacing w:line="240" w:lineRule="auto"/>
        <w:ind w:left="709" w:hanging="349"/>
        <w:rPr>
          <w:sz w:val="12"/>
          <w:szCs w:val="12"/>
          <w:lang w:val="en-US"/>
        </w:rPr>
      </w:pPr>
      <w:r w:rsidRPr="00C248FF">
        <w:rPr>
          <w:sz w:val="12"/>
          <w:szCs w:val="12"/>
          <w:lang w:val="en-US"/>
        </w:rPr>
        <w:t>381                         .addComponent(tbl_cxl)</w:t>
      </w:r>
    </w:p>
    <w:p w:rsidR="00C248FF" w:rsidRPr="00C248FF" w:rsidRDefault="00C248FF" w:rsidP="00C248FF">
      <w:pPr>
        <w:spacing w:line="240" w:lineRule="auto"/>
        <w:ind w:left="709" w:hanging="349"/>
        <w:rPr>
          <w:sz w:val="12"/>
          <w:szCs w:val="12"/>
          <w:lang w:val="en-US"/>
        </w:rPr>
      </w:pPr>
      <w:r w:rsidRPr="00C248FF">
        <w:rPr>
          <w:sz w:val="12"/>
          <w:szCs w:val="12"/>
          <w:lang w:val="en-US"/>
        </w:rPr>
        <w:t>382                         .addPreferredGap(javax.swing.LayoutStyle.ComponentPlacement.RELATED)</w:t>
      </w:r>
    </w:p>
    <w:p w:rsidR="00C248FF" w:rsidRPr="00C248FF" w:rsidRDefault="00C248FF" w:rsidP="00C248FF">
      <w:pPr>
        <w:spacing w:line="240" w:lineRule="auto"/>
        <w:ind w:left="709" w:hanging="349"/>
        <w:rPr>
          <w:sz w:val="12"/>
          <w:szCs w:val="12"/>
          <w:lang w:val="en-US"/>
        </w:rPr>
      </w:pPr>
      <w:r w:rsidRPr="00C248FF">
        <w:rPr>
          <w:sz w:val="12"/>
          <w:szCs w:val="12"/>
          <w:lang w:val="en-US"/>
        </w:rPr>
        <w:t>383                         .addComponent(tbl_save))</w:t>
      </w:r>
    </w:p>
    <w:p w:rsidR="00C248FF" w:rsidRPr="00C248FF" w:rsidRDefault="00C248FF" w:rsidP="00C248FF">
      <w:pPr>
        <w:spacing w:line="240" w:lineRule="auto"/>
        <w:ind w:left="709" w:hanging="349"/>
        <w:rPr>
          <w:sz w:val="12"/>
          <w:szCs w:val="12"/>
          <w:lang w:val="en-US"/>
        </w:rPr>
      </w:pPr>
      <w:r w:rsidRPr="00C248FF">
        <w:rPr>
          <w:sz w:val="12"/>
          <w:szCs w:val="12"/>
          <w:lang w:val="en-US"/>
        </w:rPr>
        <w:t>384                     .addComponent(jPanel1, javax.swing.GroupLayout.DEFAULT_SIZE, javax.swing.GroupLayout.DEFAULT_SIZE, Short.MAX_VALUE))</w:t>
      </w:r>
    </w:p>
    <w:p w:rsidR="00C248FF" w:rsidRPr="00C248FF" w:rsidRDefault="00C248FF" w:rsidP="00C248FF">
      <w:pPr>
        <w:spacing w:line="240" w:lineRule="auto"/>
        <w:ind w:left="709" w:hanging="349"/>
        <w:rPr>
          <w:sz w:val="12"/>
          <w:szCs w:val="12"/>
          <w:lang w:val="en-US"/>
        </w:rPr>
      </w:pPr>
      <w:r w:rsidRPr="00C248FF">
        <w:rPr>
          <w:sz w:val="12"/>
          <w:szCs w:val="12"/>
          <w:lang w:val="en-US"/>
        </w:rPr>
        <w:t>385                 .addContainerGap())</w:t>
      </w:r>
    </w:p>
    <w:p w:rsidR="00C248FF" w:rsidRPr="00C248FF" w:rsidRDefault="00C248FF" w:rsidP="00C248FF">
      <w:pPr>
        <w:spacing w:line="240" w:lineRule="auto"/>
        <w:ind w:left="709" w:hanging="349"/>
        <w:rPr>
          <w:sz w:val="12"/>
          <w:szCs w:val="12"/>
          <w:lang w:val="en-US"/>
        </w:rPr>
      </w:pPr>
      <w:r w:rsidRPr="00C248FF">
        <w:rPr>
          <w:sz w:val="12"/>
          <w:szCs w:val="12"/>
          <w:lang w:val="en-US"/>
        </w:rPr>
        <w:t>386         );</w:t>
      </w:r>
    </w:p>
    <w:p w:rsidR="00C248FF" w:rsidRPr="00C248FF" w:rsidRDefault="00C248FF" w:rsidP="00C248FF">
      <w:pPr>
        <w:spacing w:line="240" w:lineRule="auto"/>
        <w:ind w:left="709" w:hanging="349"/>
        <w:rPr>
          <w:sz w:val="12"/>
          <w:szCs w:val="12"/>
          <w:lang w:val="en-US"/>
        </w:rPr>
      </w:pPr>
      <w:r w:rsidRPr="00C248FF">
        <w:rPr>
          <w:sz w:val="12"/>
          <w:szCs w:val="12"/>
          <w:lang w:val="en-US"/>
        </w:rPr>
        <w:t>387         p_masterLayout.setVerticalGroup(</w:t>
      </w:r>
    </w:p>
    <w:p w:rsidR="00C248FF" w:rsidRPr="00C248FF" w:rsidRDefault="00C248FF" w:rsidP="00C248FF">
      <w:pPr>
        <w:spacing w:line="240" w:lineRule="auto"/>
        <w:ind w:left="709" w:hanging="349"/>
        <w:rPr>
          <w:sz w:val="12"/>
          <w:szCs w:val="12"/>
          <w:lang w:val="en-US"/>
        </w:rPr>
      </w:pPr>
      <w:r w:rsidRPr="00C248FF">
        <w:rPr>
          <w:sz w:val="12"/>
          <w:szCs w:val="12"/>
          <w:lang w:val="en-US"/>
        </w:rPr>
        <w:t>388             p_masterLayout.createParallelGroup(javax.swing.GroupLayout.Alignment.LEADING)</w:t>
      </w:r>
    </w:p>
    <w:p w:rsidR="00C248FF" w:rsidRPr="00C248FF" w:rsidRDefault="00C248FF" w:rsidP="00C248FF">
      <w:pPr>
        <w:spacing w:line="240" w:lineRule="auto"/>
        <w:ind w:left="709" w:hanging="349"/>
        <w:rPr>
          <w:sz w:val="12"/>
          <w:szCs w:val="12"/>
          <w:lang w:val="en-US"/>
        </w:rPr>
      </w:pPr>
      <w:r w:rsidRPr="00C248FF">
        <w:rPr>
          <w:sz w:val="12"/>
          <w:szCs w:val="12"/>
          <w:lang w:val="en-US"/>
        </w:rPr>
        <w:t>389             .addGroup(p_masterLayout.createSequentialGroup()</w:t>
      </w:r>
    </w:p>
    <w:p w:rsidR="00C248FF" w:rsidRPr="00C248FF" w:rsidRDefault="00C248FF" w:rsidP="00C248FF">
      <w:pPr>
        <w:spacing w:line="240" w:lineRule="auto"/>
        <w:ind w:left="709" w:hanging="349"/>
        <w:rPr>
          <w:sz w:val="12"/>
          <w:szCs w:val="12"/>
          <w:lang w:val="en-US"/>
        </w:rPr>
      </w:pPr>
      <w:r w:rsidRPr="00C248FF">
        <w:rPr>
          <w:sz w:val="12"/>
          <w:szCs w:val="12"/>
          <w:lang w:val="en-US"/>
        </w:rPr>
        <w:t>390                 .addContainerGap()</w:t>
      </w:r>
    </w:p>
    <w:p w:rsidR="00C248FF" w:rsidRPr="00C248FF" w:rsidRDefault="00C248FF" w:rsidP="00C248FF">
      <w:pPr>
        <w:spacing w:line="240" w:lineRule="auto"/>
        <w:ind w:left="709" w:hanging="349"/>
        <w:rPr>
          <w:sz w:val="12"/>
          <w:szCs w:val="12"/>
          <w:lang w:val="en-US"/>
        </w:rPr>
      </w:pPr>
      <w:r w:rsidRPr="00C248FF">
        <w:rPr>
          <w:sz w:val="12"/>
          <w:szCs w:val="12"/>
          <w:lang w:val="en-US"/>
        </w:rPr>
        <w:lastRenderedPageBreak/>
        <w:t>391                 .addComponent(jPanel1, javax.swing.GroupLayout.DEFAULT_SIZE, javax.swing.GroupLayout.DEFAULT_SIZE, Short.MAX_VALUE)</w:t>
      </w:r>
    </w:p>
    <w:p w:rsidR="00C248FF" w:rsidRPr="00C248FF" w:rsidRDefault="00C248FF" w:rsidP="00C248FF">
      <w:pPr>
        <w:spacing w:line="240" w:lineRule="auto"/>
        <w:ind w:left="709" w:hanging="349"/>
        <w:rPr>
          <w:sz w:val="12"/>
          <w:szCs w:val="12"/>
          <w:lang w:val="en-US"/>
        </w:rPr>
      </w:pPr>
      <w:r w:rsidRPr="00C248FF">
        <w:rPr>
          <w:sz w:val="12"/>
          <w:szCs w:val="12"/>
          <w:lang w:val="en-US"/>
        </w:rPr>
        <w:t>392                 .addPreferredGap(javax.swing.LayoutStyle.ComponentPlacement.UNRELATED)</w:t>
      </w:r>
    </w:p>
    <w:p w:rsidR="00C248FF" w:rsidRPr="00C248FF" w:rsidRDefault="00C248FF" w:rsidP="00C248FF">
      <w:pPr>
        <w:spacing w:line="240" w:lineRule="auto"/>
        <w:ind w:left="709" w:hanging="349"/>
        <w:rPr>
          <w:sz w:val="12"/>
          <w:szCs w:val="12"/>
          <w:lang w:val="en-US"/>
        </w:rPr>
      </w:pPr>
      <w:r w:rsidRPr="00C248FF">
        <w:rPr>
          <w:sz w:val="12"/>
          <w:szCs w:val="12"/>
          <w:lang w:val="en-US"/>
        </w:rPr>
        <w:t>393                 .addGroup(p_masterLayout.createParallelGroup(javax.swing.GroupLayout.Alignment.LEADING, false)</w:t>
      </w:r>
    </w:p>
    <w:p w:rsidR="00C248FF" w:rsidRPr="00C248FF" w:rsidRDefault="00C248FF" w:rsidP="00C248FF">
      <w:pPr>
        <w:spacing w:line="240" w:lineRule="auto"/>
        <w:ind w:left="709" w:hanging="349"/>
        <w:rPr>
          <w:sz w:val="12"/>
          <w:szCs w:val="12"/>
          <w:lang w:val="en-US"/>
        </w:rPr>
      </w:pPr>
      <w:r w:rsidRPr="00C248FF">
        <w:rPr>
          <w:sz w:val="12"/>
          <w:szCs w:val="12"/>
          <w:lang w:val="en-US"/>
        </w:rPr>
        <w:t>394                     .addComponent(tbl_cxl)</w:t>
      </w:r>
    </w:p>
    <w:p w:rsidR="00C248FF" w:rsidRPr="00C248FF" w:rsidRDefault="00C248FF" w:rsidP="00C248FF">
      <w:pPr>
        <w:spacing w:line="240" w:lineRule="auto"/>
        <w:ind w:left="709" w:hanging="349"/>
        <w:rPr>
          <w:sz w:val="12"/>
          <w:szCs w:val="12"/>
          <w:lang w:val="en-US"/>
        </w:rPr>
      </w:pPr>
      <w:r w:rsidRPr="00C248FF">
        <w:rPr>
          <w:sz w:val="12"/>
          <w:szCs w:val="12"/>
          <w:lang w:val="en-US"/>
        </w:rPr>
        <w:t>395                     .addComponent(tbl_save))</w:t>
      </w:r>
    </w:p>
    <w:p w:rsidR="00C248FF" w:rsidRPr="00C248FF" w:rsidRDefault="00C248FF" w:rsidP="00C248FF">
      <w:pPr>
        <w:spacing w:line="240" w:lineRule="auto"/>
        <w:ind w:left="709" w:hanging="349"/>
        <w:rPr>
          <w:sz w:val="12"/>
          <w:szCs w:val="12"/>
          <w:lang w:val="en-US"/>
        </w:rPr>
      </w:pPr>
      <w:r w:rsidRPr="00C248FF">
        <w:rPr>
          <w:sz w:val="12"/>
          <w:szCs w:val="12"/>
          <w:lang w:val="en-US"/>
        </w:rPr>
        <w:t>396                 .addContainerGap())</w:t>
      </w:r>
    </w:p>
    <w:p w:rsidR="00C248FF" w:rsidRPr="00C248FF" w:rsidRDefault="00C248FF" w:rsidP="00C248FF">
      <w:pPr>
        <w:spacing w:line="240" w:lineRule="auto"/>
        <w:ind w:left="709" w:hanging="349"/>
        <w:rPr>
          <w:sz w:val="12"/>
          <w:szCs w:val="12"/>
          <w:lang w:val="en-US"/>
        </w:rPr>
      </w:pPr>
      <w:r w:rsidRPr="00C248FF">
        <w:rPr>
          <w:sz w:val="12"/>
          <w:szCs w:val="12"/>
          <w:lang w:val="en-US"/>
        </w:rPr>
        <w:t>397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398 </w:t>
      </w:r>
    </w:p>
    <w:p w:rsidR="00C248FF" w:rsidRPr="00C248FF" w:rsidRDefault="00C248FF" w:rsidP="00C248FF">
      <w:pPr>
        <w:spacing w:line="240" w:lineRule="auto"/>
        <w:ind w:left="709" w:hanging="349"/>
        <w:rPr>
          <w:sz w:val="12"/>
          <w:szCs w:val="12"/>
          <w:lang w:val="en-US"/>
        </w:rPr>
      </w:pPr>
      <w:r w:rsidRPr="00C248FF">
        <w:rPr>
          <w:sz w:val="12"/>
          <w:szCs w:val="12"/>
          <w:lang w:val="en-US"/>
        </w:rPr>
        <w:t>399         panel_table.setBorder(javax.swing.BorderFactory.createTitledBorder("List Transaksi Masuk"));</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400 </w:t>
      </w:r>
    </w:p>
    <w:p w:rsidR="00C248FF" w:rsidRPr="00C248FF" w:rsidRDefault="00C248FF" w:rsidP="00C248FF">
      <w:pPr>
        <w:spacing w:line="240" w:lineRule="auto"/>
        <w:ind w:left="709" w:hanging="349"/>
        <w:rPr>
          <w:sz w:val="12"/>
          <w:szCs w:val="12"/>
          <w:lang w:val="en-US"/>
        </w:rPr>
      </w:pPr>
      <w:r w:rsidRPr="00C248FF">
        <w:rPr>
          <w:sz w:val="12"/>
          <w:szCs w:val="12"/>
          <w:lang w:val="en-US"/>
        </w:rPr>
        <w:t>401         tabel_trxlog.setModel(new javax.swing.table.DefaultTableModel(</w:t>
      </w:r>
    </w:p>
    <w:p w:rsidR="00C248FF" w:rsidRPr="00C248FF" w:rsidRDefault="00C248FF" w:rsidP="00C248FF">
      <w:pPr>
        <w:spacing w:line="240" w:lineRule="auto"/>
        <w:ind w:left="709" w:hanging="349"/>
        <w:rPr>
          <w:sz w:val="12"/>
          <w:szCs w:val="12"/>
          <w:lang w:val="en-US"/>
        </w:rPr>
      </w:pPr>
      <w:r w:rsidRPr="00C248FF">
        <w:rPr>
          <w:sz w:val="12"/>
          <w:szCs w:val="12"/>
          <w:lang w:val="en-US"/>
        </w:rPr>
        <w:t>402             new Object [][]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403 </w:t>
      </w:r>
    </w:p>
    <w:p w:rsidR="00C248FF" w:rsidRPr="00C248FF" w:rsidRDefault="00C248FF" w:rsidP="00C248FF">
      <w:pPr>
        <w:spacing w:line="240" w:lineRule="auto"/>
        <w:ind w:left="709" w:hanging="349"/>
        <w:rPr>
          <w:sz w:val="12"/>
          <w:szCs w:val="12"/>
          <w:lang w:val="en-US"/>
        </w:rPr>
      </w:pPr>
      <w:r w:rsidRPr="00C248FF">
        <w:rPr>
          <w:sz w:val="12"/>
          <w:szCs w:val="12"/>
          <w:lang w:val="en-US"/>
        </w:rPr>
        <w:t>404             },</w:t>
      </w:r>
    </w:p>
    <w:p w:rsidR="00C248FF" w:rsidRPr="00C248FF" w:rsidRDefault="00C248FF" w:rsidP="00C248FF">
      <w:pPr>
        <w:spacing w:line="240" w:lineRule="auto"/>
        <w:ind w:left="709" w:hanging="349"/>
        <w:rPr>
          <w:sz w:val="12"/>
          <w:szCs w:val="12"/>
          <w:lang w:val="en-US"/>
        </w:rPr>
      </w:pPr>
      <w:r w:rsidRPr="00C248FF">
        <w:rPr>
          <w:sz w:val="12"/>
          <w:szCs w:val="12"/>
          <w:lang w:val="en-US"/>
        </w:rPr>
        <w:t>405             new String [] {</w:t>
      </w:r>
    </w:p>
    <w:p w:rsidR="00C248FF" w:rsidRPr="00C248FF" w:rsidRDefault="00C248FF" w:rsidP="00C248FF">
      <w:pPr>
        <w:spacing w:line="240" w:lineRule="auto"/>
        <w:ind w:left="709" w:hanging="349"/>
        <w:rPr>
          <w:sz w:val="12"/>
          <w:szCs w:val="12"/>
          <w:lang w:val="en-US"/>
        </w:rPr>
      </w:pPr>
      <w:r w:rsidRPr="00C248FF">
        <w:rPr>
          <w:sz w:val="12"/>
          <w:szCs w:val="12"/>
          <w:lang w:val="en-US"/>
        </w:rPr>
        <w:t>406                 "Title 1", "Title 2", "Title 3", "Title 4"</w:t>
      </w:r>
    </w:p>
    <w:p w:rsidR="00C248FF" w:rsidRPr="00C248FF" w:rsidRDefault="00C248FF" w:rsidP="00C248FF">
      <w:pPr>
        <w:spacing w:line="240" w:lineRule="auto"/>
        <w:ind w:left="709" w:hanging="349"/>
        <w:rPr>
          <w:sz w:val="12"/>
          <w:szCs w:val="12"/>
          <w:lang w:val="en-US"/>
        </w:rPr>
      </w:pPr>
      <w:r w:rsidRPr="00C248FF">
        <w:rPr>
          <w:sz w:val="12"/>
          <w:szCs w:val="12"/>
          <w:lang w:val="en-US"/>
        </w:rPr>
        <w:t>407             }</w:t>
      </w:r>
    </w:p>
    <w:p w:rsidR="00C248FF" w:rsidRPr="00C248FF" w:rsidRDefault="00C248FF" w:rsidP="00C248FF">
      <w:pPr>
        <w:spacing w:line="240" w:lineRule="auto"/>
        <w:ind w:left="709" w:hanging="349"/>
        <w:rPr>
          <w:sz w:val="12"/>
          <w:szCs w:val="12"/>
          <w:lang w:val="en-US"/>
        </w:rPr>
      </w:pPr>
      <w:r w:rsidRPr="00C248FF">
        <w:rPr>
          <w:sz w:val="12"/>
          <w:szCs w:val="12"/>
          <w:lang w:val="en-US"/>
        </w:rPr>
        <w:t>408         ));</w:t>
      </w:r>
    </w:p>
    <w:p w:rsidR="00C248FF" w:rsidRPr="00C248FF" w:rsidRDefault="00C248FF" w:rsidP="00C248FF">
      <w:pPr>
        <w:spacing w:line="240" w:lineRule="auto"/>
        <w:ind w:left="709" w:hanging="349"/>
        <w:rPr>
          <w:sz w:val="12"/>
          <w:szCs w:val="12"/>
          <w:lang w:val="en-US"/>
        </w:rPr>
      </w:pPr>
      <w:r w:rsidRPr="00C248FF">
        <w:rPr>
          <w:sz w:val="12"/>
          <w:szCs w:val="12"/>
          <w:lang w:val="en-US"/>
        </w:rPr>
        <w:t>409         tabel_trxlog.addMouseListener(new java.awt.event.MouseAdapter() {</w:t>
      </w:r>
    </w:p>
    <w:p w:rsidR="00C248FF" w:rsidRPr="00C248FF" w:rsidRDefault="00C248FF" w:rsidP="00C248FF">
      <w:pPr>
        <w:spacing w:line="240" w:lineRule="auto"/>
        <w:ind w:left="709" w:hanging="349"/>
        <w:rPr>
          <w:sz w:val="12"/>
          <w:szCs w:val="12"/>
          <w:lang w:val="en-US"/>
        </w:rPr>
      </w:pPr>
      <w:r w:rsidRPr="00C248FF">
        <w:rPr>
          <w:sz w:val="12"/>
          <w:szCs w:val="12"/>
          <w:lang w:val="en-US"/>
        </w:rPr>
        <w:t>410             public void mousePressed(java.awt.event.MouseEvent evt) {</w:t>
      </w:r>
    </w:p>
    <w:p w:rsidR="00C248FF" w:rsidRPr="00C248FF" w:rsidRDefault="00C248FF" w:rsidP="00C248FF">
      <w:pPr>
        <w:spacing w:line="240" w:lineRule="auto"/>
        <w:ind w:left="709" w:hanging="349"/>
        <w:rPr>
          <w:sz w:val="12"/>
          <w:szCs w:val="12"/>
          <w:lang w:val="en-US"/>
        </w:rPr>
      </w:pPr>
      <w:r w:rsidRPr="00C248FF">
        <w:rPr>
          <w:sz w:val="12"/>
          <w:szCs w:val="12"/>
          <w:lang w:val="en-US"/>
        </w:rPr>
        <w:t>411                 tabel_trxlogMousePressed(evt);</w:t>
      </w:r>
    </w:p>
    <w:p w:rsidR="00C248FF" w:rsidRPr="00C248FF" w:rsidRDefault="00C248FF" w:rsidP="00C248FF">
      <w:pPr>
        <w:spacing w:line="240" w:lineRule="auto"/>
        <w:ind w:left="709" w:hanging="349"/>
        <w:rPr>
          <w:sz w:val="12"/>
          <w:szCs w:val="12"/>
          <w:lang w:val="en-US"/>
        </w:rPr>
      </w:pPr>
      <w:r w:rsidRPr="00C248FF">
        <w:rPr>
          <w:sz w:val="12"/>
          <w:szCs w:val="12"/>
          <w:lang w:val="en-US"/>
        </w:rPr>
        <w:t>412             }</w:t>
      </w:r>
    </w:p>
    <w:p w:rsidR="00C248FF" w:rsidRPr="00C248FF" w:rsidRDefault="00C248FF" w:rsidP="00C248FF">
      <w:pPr>
        <w:spacing w:line="240" w:lineRule="auto"/>
        <w:ind w:left="709" w:hanging="349"/>
        <w:rPr>
          <w:sz w:val="12"/>
          <w:szCs w:val="12"/>
          <w:lang w:val="en-US"/>
        </w:rPr>
      </w:pPr>
      <w:r w:rsidRPr="00C248FF">
        <w:rPr>
          <w:sz w:val="12"/>
          <w:szCs w:val="12"/>
          <w:lang w:val="en-US"/>
        </w:rPr>
        <w:t>413         });</w:t>
      </w:r>
    </w:p>
    <w:p w:rsidR="00C248FF" w:rsidRPr="00C248FF" w:rsidRDefault="00C248FF" w:rsidP="00C248FF">
      <w:pPr>
        <w:spacing w:line="240" w:lineRule="auto"/>
        <w:ind w:left="709" w:hanging="349"/>
        <w:rPr>
          <w:sz w:val="12"/>
          <w:szCs w:val="12"/>
          <w:lang w:val="en-US"/>
        </w:rPr>
      </w:pPr>
      <w:r w:rsidRPr="00C248FF">
        <w:rPr>
          <w:sz w:val="12"/>
          <w:szCs w:val="12"/>
          <w:lang w:val="en-US"/>
        </w:rPr>
        <w:t>414         jScrollPane1.setViewportView(tabel_trxlog);</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415 </w:t>
      </w:r>
    </w:p>
    <w:p w:rsidR="00C248FF" w:rsidRPr="00C248FF" w:rsidRDefault="00C248FF" w:rsidP="00C248FF">
      <w:pPr>
        <w:spacing w:line="240" w:lineRule="auto"/>
        <w:ind w:left="709" w:hanging="349"/>
        <w:rPr>
          <w:sz w:val="12"/>
          <w:szCs w:val="12"/>
          <w:lang w:val="en-US"/>
        </w:rPr>
      </w:pPr>
      <w:r w:rsidRPr="00C248FF">
        <w:rPr>
          <w:sz w:val="12"/>
          <w:szCs w:val="12"/>
          <w:lang w:val="en-US"/>
        </w:rPr>
        <w:t>416         jXSearchField1.addActionListener(new java.awt.event.ActionListener() {</w:t>
      </w:r>
    </w:p>
    <w:p w:rsidR="00C248FF" w:rsidRPr="00C248FF" w:rsidRDefault="00C248FF" w:rsidP="00C248FF">
      <w:pPr>
        <w:spacing w:line="240" w:lineRule="auto"/>
        <w:ind w:left="709" w:hanging="349"/>
        <w:rPr>
          <w:sz w:val="12"/>
          <w:szCs w:val="12"/>
          <w:lang w:val="en-US"/>
        </w:rPr>
      </w:pPr>
      <w:r w:rsidRPr="00C248FF">
        <w:rPr>
          <w:sz w:val="12"/>
          <w:szCs w:val="12"/>
          <w:lang w:val="en-US"/>
        </w:rPr>
        <w:t>417             public void actionPerformed(java.awt.event.ActionEvent evt) {</w:t>
      </w:r>
    </w:p>
    <w:p w:rsidR="00C248FF" w:rsidRPr="00C248FF" w:rsidRDefault="00C248FF" w:rsidP="00C248FF">
      <w:pPr>
        <w:spacing w:line="240" w:lineRule="auto"/>
        <w:ind w:left="709" w:hanging="349"/>
        <w:rPr>
          <w:sz w:val="12"/>
          <w:szCs w:val="12"/>
          <w:lang w:val="en-US"/>
        </w:rPr>
      </w:pPr>
      <w:r w:rsidRPr="00C248FF">
        <w:rPr>
          <w:sz w:val="12"/>
          <w:szCs w:val="12"/>
          <w:lang w:val="en-US"/>
        </w:rPr>
        <w:t>418                 jXSearchField1ActionPerformed(evt);</w:t>
      </w:r>
    </w:p>
    <w:p w:rsidR="00C248FF" w:rsidRPr="00C248FF" w:rsidRDefault="00C248FF" w:rsidP="00C248FF">
      <w:pPr>
        <w:spacing w:line="240" w:lineRule="auto"/>
        <w:ind w:left="709" w:hanging="349"/>
        <w:rPr>
          <w:sz w:val="12"/>
          <w:szCs w:val="12"/>
          <w:lang w:val="en-US"/>
        </w:rPr>
      </w:pPr>
      <w:r w:rsidRPr="00C248FF">
        <w:rPr>
          <w:sz w:val="12"/>
          <w:szCs w:val="12"/>
          <w:lang w:val="en-US"/>
        </w:rPr>
        <w:t>419             }</w:t>
      </w:r>
    </w:p>
    <w:p w:rsidR="00C248FF" w:rsidRPr="00C248FF" w:rsidRDefault="00C248FF" w:rsidP="00C248FF">
      <w:pPr>
        <w:spacing w:line="240" w:lineRule="auto"/>
        <w:ind w:left="709" w:hanging="349"/>
        <w:rPr>
          <w:sz w:val="12"/>
          <w:szCs w:val="12"/>
          <w:lang w:val="en-US"/>
        </w:rPr>
      </w:pPr>
      <w:r w:rsidRPr="00C248FF">
        <w:rPr>
          <w:sz w:val="12"/>
          <w:szCs w:val="12"/>
          <w:lang w:val="en-US"/>
        </w:rPr>
        <w:t>420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421 </w:t>
      </w:r>
    </w:p>
    <w:p w:rsidR="00C248FF" w:rsidRPr="00C248FF" w:rsidRDefault="00C248FF" w:rsidP="00C248FF">
      <w:pPr>
        <w:spacing w:line="240" w:lineRule="auto"/>
        <w:ind w:left="709" w:hanging="349"/>
        <w:rPr>
          <w:sz w:val="12"/>
          <w:szCs w:val="12"/>
          <w:lang w:val="en-US"/>
        </w:rPr>
      </w:pPr>
      <w:r w:rsidRPr="00C248FF">
        <w:rPr>
          <w:sz w:val="12"/>
          <w:szCs w:val="12"/>
          <w:lang w:val="en-US"/>
        </w:rPr>
        <w:t>422         jButton1.setIcon(new javax.swing.ImageIcon(getClass().getResource("/img/png/glyphicons-28-search_10.png"))); // NOI18N</w:t>
      </w:r>
    </w:p>
    <w:p w:rsidR="00C248FF" w:rsidRPr="00C248FF" w:rsidRDefault="00C248FF" w:rsidP="00C248FF">
      <w:pPr>
        <w:spacing w:line="240" w:lineRule="auto"/>
        <w:ind w:left="709" w:hanging="349"/>
        <w:rPr>
          <w:sz w:val="12"/>
          <w:szCs w:val="12"/>
          <w:lang w:val="en-US"/>
        </w:rPr>
      </w:pPr>
      <w:r w:rsidRPr="00C248FF">
        <w:rPr>
          <w:sz w:val="12"/>
          <w:szCs w:val="12"/>
          <w:lang w:val="en-US"/>
        </w:rPr>
        <w:t>423         jButton1.setText("Cari");</w:t>
      </w:r>
    </w:p>
    <w:p w:rsidR="00C248FF" w:rsidRPr="00C248FF" w:rsidRDefault="00C248FF" w:rsidP="00C248FF">
      <w:pPr>
        <w:spacing w:line="240" w:lineRule="auto"/>
        <w:ind w:left="709" w:hanging="349"/>
        <w:rPr>
          <w:sz w:val="12"/>
          <w:szCs w:val="12"/>
          <w:lang w:val="en-US"/>
        </w:rPr>
      </w:pPr>
      <w:r w:rsidRPr="00C248FF">
        <w:rPr>
          <w:sz w:val="12"/>
          <w:szCs w:val="12"/>
          <w:lang w:val="en-US"/>
        </w:rPr>
        <w:t>424         jButton1.addActionListener(new java.awt.event.ActionListener() {</w:t>
      </w:r>
    </w:p>
    <w:p w:rsidR="00C248FF" w:rsidRPr="00C248FF" w:rsidRDefault="00C248FF" w:rsidP="00C248FF">
      <w:pPr>
        <w:spacing w:line="240" w:lineRule="auto"/>
        <w:ind w:left="709" w:hanging="349"/>
        <w:rPr>
          <w:sz w:val="12"/>
          <w:szCs w:val="12"/>
          <w:lang w:val="en-US"/>
        </w:rPr>
      </w:pPr>
      <w:r w:rsidRPr="00C248FF">
        <w:rPr>
          <w:sz w:val="12"/>
          <w:szCs w:val="12"/>
          <w:lang w:val="en-US"/>
        </w:rPr>
        <w:t>425             public void actionPerformed(java.awt.event.ActionEvent evt) {</w:t>
      </w:r>
    </w:p>
    <w:p w:rsidR="00C248FF" w:rsidRPr="00C248FF" w:rsidRDefault="00C248FF" w:rsidP="00C248FF">
      <w:pPr>
        <w:spacing w:line="240" w:lineRule="auto"/>
        <w:ind w:left="709" w:hanging="349"/>
        <w:rPr>
          <w:sz w:val="12"/>
          <w:szCs w:val="12"/>
          <w:lang w:val="en-US"/>
        </w:rPr>
      </w:pPr>
      <w:r w:rsidRPr="00C248FF">
        <w:rPr>
          <w:sz w:val="12"/>
          <w:szCs w:val="12"/>
          <w:lang w:val="en-US"/>
        </w:rPr>
        <w:t>426                 jButton1ActionPerformed(evt);</w:t>
      </w:r>
    </w:p>
    <w:p w:rsidR="00C248FF" w:rsidRPr="00C248FF" w:rsidRDefault="00C248FF" w:rsidP="00C248FF">
      <w:pPr>
        <w:spacing w:line="240" w:lineRule="auto"/>
        <w:ind w:left="709" w:hanging="349"/>
        <w:rPr>
          <w:sz w:val="12"/>
          <w:szCs w:val="12"/>
          <w:lang w:val="en-US"/>
        </w:rPr>
      </w:pPr>
      <w:r w:rsidRPr="00C248FF">
        <w:rPr>
          <w:sz w:val="12"/>
          <w:szCs w:val="12"/>
          <w:lang w:val="en-US"/>
        </w:rPr>
        <w:t>427             }</w:t>
      </w:r>
    </w:p>
    <w:p w:rsidR="00C248FF" w:rsidRPr="00C248FF" w:rsidRDefault="00C248FF" w:rsidP="00C248FF">
      <w:pPr>
        <w:spacing w:line="240" w:lineRule="auto"/>
        <w:ind w:left="709" w:hanging="349"/>
        <w:rPr>
          <w:sz w:val="12"/>
          <w:szCs w:val="12"/>
          <w:lang w:val="en-US"/>
        </w:rPr>
      </w:pPr>
      <w:r w:rsidRPr="00C248FF">
        <w:rPr>
          <w:sz w:val="12"/>
          <w:szCs w:val="12"/>
          <w:lang w:val="en-US"/>
        </w:rPr>
        <w:t>428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429 </w:t>
      </w:r>
    </w:p>
    <w:p w:rsidR="00C248FF" w:rsidRPr="00C248FF" w:rsidRDefault="00C248FF" w:rsidP="00C248FF">
      <w:pPr>
        <w:spacing w:line="240" w:lineRule="auto"/>
        <w:ind w:left="709" w:hanging="349"/>
        <w:rPr>
          <w:sz w:val="12"/>
          <w:szCs w:val="12"/>
          <w:lang w:val="en-US"/>
        </w:rPr>
      </w:pPr>
      <w:r w:rsidRPr="00C248FF">
        <w:rPr>
          <w:sz w:val="12"/>
          <w:szCs w:val="12"/>
          <w:lang w:val="en-US"/>
        </w:rPr>
        <w:t>430         tabel_trxdetail.setModel(new javax.swing.table.DefaultTableModel(</w:t>
      </w:r>
    </w:p>
    <w:p w:rsidR="00C248FF" w:rsidRPr="00C248FF" w:rsidRDefault="00C248FF" w:rsidP="00C248FF">
      <w:pPr>
        <w:spacing w:line="240" w:lineRule="auto"/>
        <w:ind w:left="709" w:hanging="349"/>
        <w:rPr>
          <w:sz w:val="12"/>
          <w:szCs w:val="12"/>
          <w:lang w:val="en-US"/>
        </w:rPr>
      </w:pPr>
      <w:r w:rsidRPr="00C248FF">
        <w:rPr>
          <w:sz w:val="12"/>
          <w:szCs w:val="12"/>
          <w:lang w:val="en-US"/>
        </w:rPr>
        <w:t>431             new Object [][]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432 </w:t>
      </w:r>
    </w:p>
    <w:p w:rsidR="00C248FF" w:rsidRPr="00C248FF" w:rsidRDefault="00C248FF" w:rsidP="00C248FF">
      <w:pPr>
        <w:spacing w:line="240" w:lineRule="auto"/>
        <w:ind w:left="709" w:hanging="349"/>
        <w:rPr>
          <w:sz w:val="12"/>
          <w:szCs w:val="12"/>
          <w:lang w:val="en-US"/>
        </w:rPr>
      </w:pPr>
      <w:r w:rsidRPr="00C248FF">
        <w:rPr>
          <w:sz w:val="12"/>
          <w:szCs w:val="12"/>
          <w:lang w:val="en-US"/>
        </w:rPr>
        <w:t>433             },</w:t>
      </w:r>
    </w:p>
    <w:p w:rsidR="00C248FF" w:rsidRPr="00C248FF" w:rsidRDefault="00C248FF" w:rsidP="00C248FF">
      <w:pPr>
        <w:spacing w:line="240" w:lineRule="auto"/>
        <w:ind w:left="709" w:hanging="349"/>
        <w:rPr>
          <w:sz w:val="12"/>
          <w:szCs w:val="12"/>
          <w:lang w:val="en-US"/>
        </w:rPr>
      </w:pPr>
      <w:r w:rsidRPr="00C248FF">
        <w:rPr>
          <w:sz w:val="12"/>
          <w:szCs w:val="12"/>
          <w:lang w:val="en-US"/>
        </w:rPr>
        <w:t>434             new String [] {</w:t>
      </w:r>
    </w:p>
    <w:p w:rsidR="00C248FF" w:rsidRPr="00C248FF" w:rsidRDefault="00C248FF" w:rsidP="00C248FF">
      <w:pPr>
        <w:spacing w:line="240" w:lineRule="auto"/>
        <w:ind w:left="709" w:hanging="349"/>
        <w:rPr>
          <w:sz w:val="12"/>
          <w:szCs w:val="12"/>
          <w:lang w:val="en-US"/>
        </w:rPr>
      </w:pPr>
      <w:r w:rsidRPr="00C248FF">
        <w:rPr>
          <w:sz w:val="12"/>
          <w:szCs w:val="12"/>
          <w:lang w:val="en-US"/>
        </w:rPr>
        <w:t>435                 "Title 1", "Title 2", "Title 3", "Title 4"</w:t>
      </w:r>
    </w:p>
    <w:p w:rsidR="00C248FF" w:rsidRPr="00C248FF" w:rsidRDefault="00C248FF" w:rsidP="00C248FF">
      <w:pPr>
        <w:spacing w:line="240" w:lineRule="auto"/>
        <w:ind w:left="709" w:hanging="349"/>
        <w:rPr>
          <w:sz w:val="12"/>
          <w:szCs w:val="12"/>
          <w:lang w:val="en-US"/>
        </w:rPr>
      </w:pPr>
      <w:r w:rsidRPr="00C248FF">
        <w:rPr>
          <w:sz w:val="12"/>
          <w:szCs w:val="12"/>
          <w:lang w:val="en-US"/>
        </w:rPr>
        <w:t>436             }</w:t>
      </w:r>
    </w:p>
    <w:p w:rsidR="00C248FF" w:rsidRPr="00C248FF" w:rsidRDefault="00C248FF" w:rsidP="00C248FF">
      <w:pPr>
        <w:spacing w:line="240" w:lineRule="auto"/>
        <w:ind w:left="709" w:hanging="349"/>
        <w:rPr>
          <w:sz w:val="12"/>
          <w:szCs w:val="12"/>
          <w:lang w:val="en-US"/>
        </w:rPr>
      </w:pPr>
      <w:r w:rsidRPr="00C248FF">
        <w:rPr>
          <w:sz w:val="12"/>
          <w:szCs w:val="12"/>
          <w:lang w:val="en-US"/>
        </w:rPr>
        <w:t>437         ));</w:t>
      </w:r>
    </w:p>
    <w:p w:rsidR="00C248FF" w:rsidRPr="00C248FF" w:rsidRDefault="00C248FF" w:rsidP="00C248FF">
      <w:pPr>
        <w:spacing w:line="240" w:lineRule="auto"/>
        <w:ind w:left="709" w:hanging="349"/>
        <w:rPr>
          <w:sz w:val="12"/>
          <w:szCs w:val="12"/>
          <w:lang w:val="en-US"/>
        </w:rPr>
      </w:pPr>
      <w:r w:rsidRPr="00C248FF">
        <w:rPr>
          <w:sz w:val="12"/>
          <w:szCs w:val="12"/>
          <w:lang w:val="en-US"/>
        </w:rPr>
        <w:t>438         jScrollPane2.setViewportView(tabel_trxdetail);</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439 </w:t>
      </w:r>
    </w:p>
    <w:p w:rsidR="00C248FF" w:rsidRPr="00C248FF" w:rsidRDefault="00C248FF" w:rsidP="00C248FF">
      <w:pPr>
        <w:spacing w:line="240" w:lineRule="auto"/>
        <w:ind w:left="709" w:hanging="349"/>
        <w:rPr>
          <w:sz w:val="12"/>
          <w:szCs w:val="12"/>
          <w:lang w:val="en-US"/>
        </w:rPr>
      </w:pPr>
      <w:r w:rsidRPr="00C248FF">
        <w:rPr>
          <w:sz w:val="12"/>
          <w:szCs w:val="12"/>
          <w:lang w:val="en-US"/>
        </w:rPr>
        <w:t>440         jLabel1.setFont(new java.awt.Font("Tahoma", 1, 14)); // NOI18N</w:t>
      </w:r>
    </w:p>
    <w:p w:rsidR="00C248FF" w:rsidRPr="00C248FF" w:rsidRDefault="00C248FF" w:rsidP="00C248FF">
      <w:pPr>
        <w:spacing w:line="240" w:lineRule="auto"/>
        <w:ind w:left="709" w:hanging="349"/>
        <w:rPr>
          <w:sz w:val="12"/>
          <w:szCs w:val="12"/>
          <w:lang w:val="en-US"/>
        </w:rPr>
      </w:pPr>
      <w:r w:rsidRPr="00C248FF">
        <w:rPr>
          <w:sz w:val="12"/>
          <w:szCs w:val="12"/>
          <w:lang w:val="en-US"/>
        </w:rPr>
        <w:t>441         jLabel1.setText("Detail Transaksi");</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442 </w:t>
      </w:r>
    </w:p>
    <w:p w:rsidR="00C248FF" w:rsidRPr="00C248FF" w:rsidRDefault="00C248FF" w:rsidP="00C248FF">
      <w:pPr>
        <w:spacing w:line="240" w:lineRule="auto"/>
        <w:ind w:left="709" w:hanging="349"/>
        <w:rPr>
          <w:sz w:val="12"/>
          <w:szCs w:val="12"/>
          <w:lang w:val="en-US"/>
        </w:rPr>
      </w:pPr>
      <w:r w:rsidRPr="00C248FF">
        <w:rPr>
          <w:sz w:val="12"/>
          <w:szCs w:val="12"/>
          <w:lang w:val="en-US"/>
        </w:rPr>
        <w:t>443         javax.swing.GroupLayout panel_tableLayout = new javax.swing.GroupLayout(panel_table);</w:t>
      </w:r>
    </w:p>
    <w:p w:rsidR="00C248FF" w:rsidRPr="00C248FF" w:rsidRDefault="00C248FF" w:rsidP="00C248FF">
      <w:pPr>
        <w:spacing w:line="240" w:lineRule="auto"/>
        <w:ind w:left="709" w:hanging="349"/>
        <w:rPr>
          <w:sz w:val="12"/>
          <w:szCs w:val="12"/>
          <w:lang w:val="en-US"/>
        </w:rPr>
      </w:pPr>
      <w:r w:rsidRPr="00C248FF">
        <w:rPr>
          <w:sz w:val="12"/>
          <w:szCs w:val="12"/>
          <w:lang w:val="en-US"/>
        </w:rPr>
        <w:t>444         panel_table.setLayout(panel_tableLayout);</w:t>
      </w:r>
    </w:p>
    <w:p w:rsidR="00C248FF" w:rsidRPr="00C248FF" w:rsidRDefault="00C248FF" w:rsidP="00C248FF">
      <w:pPr>
        <w:spacing w:line="240" w:lineRule="auto"/>
        <w:ind w:left="709" w:hanging="349"/>
        <w:rPr>
          <w:sz w:val="12"/>
          <w:szCs w:val="12"/>
          <w:lang w:val="en-US"/>
        </w:rPr>
      </w:pPr>
      <w:r w:rsidRPr="00C248FF">
        <w:rPr>
          <w:sz w:val="12"/>
          <w:szCs w:val="12"/>
          <w:lang w:val="en-US"/>
        </w:rPr>
        <w:t>445         panel_tableLayout.setHorizontalGroup(</w:t>
      </w:r>
    </w:p>
    <w:p w:rsidR="00C248FF" w:rsidRPr="00C248FF" w:rsidRDefault="00C248FF" w:rsidP="00C248FF">
      <w:pPr>
        <w:spacing w:line="240" w:lineRule="auto"/>
        <w:ind w:left="709" w:hanging="349"/>
        <w:rPr>
          <w:sz w:val="12"/>
          <w:szCs w:val="12"/>
          <w:lang w:val="en-US"/>
        </w:rPr>
      </w:pPr>
      <w:r w:rsidRPr="00C248FF">
        <w:rPr>
          <w:sz w:val="12"/>
          <w:szCs w:val="12"/>
          <w:lang w:val="en-US"/>
        </w:rPr>
        <w:t>446             panel_tableLayout.createParallelGroup(javax.swing.GroupLayout.Alignment.LEADING)</w:t>
      </w:r>
    </w:p>
    <w:p w:rsidR="00C248FF" w:rsidRPr="00C248FF" w:rsidRDefault="00C248FF" w:rsidP="00C248FF">
      <w:pPr>
        <w:spacing w:line="240" w:lineRule="auto"/>
        <w:ind w:left="709" w:hanging="349"/>
        <w:rPr>
          <w:sz w:val="12"/>
          <w:szCs w:val="12"/>
          <w:lang w:val="en-US"/>
        </w:rPr>
      </w:pPr>
      <w:r w:rsidRPr="00C248FF">
        <w:rPr>
          <w:sz w:val="12"/>
          <w:szCs w:val="12"/>
          <w:lang w:val="en-US"/>
        </w:rPr>
        <w:t>447             .addComponent(jScrollPane1, javax.swing.GroupLayout.DEFAULT_SIZE, 380, Short.MAX_VALUE)</w:t>
      </w:r>
    </w:p>
    <w:p w:rsidR="00C248FF" w:rsidRPr="00C248FF" w:rsidRDefault="00C248FF" w:rsidP="00C248FF">
      <w:pPr>
        <w:spacing w:line="240" w:lineRule="auto"/>
        <w:ind w:left="709" w:hanging="349"/>
        <w:rPr>
          <w:sz w:val="12"/>
          <w:szCs w:val="12"/>
          <w:lang w:val="en-US"/>
        </w:rPr>
      </w:pPr>
      <w:r w:rsidRPr="00C248FF">
        <w:rPr>
          <w:sz w:val="12"/>
          <w:szCs w:val="12"/>
          <w:lang w:val="en-US"/>
        </w:rPr>
        <w:t>448             .addGroup(panel_tableLayout.createSequentialGroup()</w:t>
      </w:r>
    </w:p>
    <w:p w:rsidR="00C248FF" w:rsidRPr="00C248FF" w:rsidRDefault="00C248FF" w:rsidP="00C248FF">
      <w:pPr>
        <w:spacing w:line="240" w:lineRule="auto"/>
        <w:ind w:left="709" w:hanging="349"/>
        <w:rPr>
          <w:sz w:val="12"/>
          <w:szCs w:val="12"/>
          <w:lang w:val="en-US"/>
        </w:rPr>
      </w:pPr>
      <w:r w:rsidRPr="00C248FF">
        <w:rPr>
          <w:sz w:val="12"/>
          <w:szCs w:val="12"/>
          <w:lang w:val="en-US"/>
        </w:rPr>
        <w:t>449                 .addComponent(jXSearchField1, javax.swing.GroupLayout.DEFAULT_SIZE, javax.swing.GroupLayout.DEFAULT_SIZE, Short.MAX_VALUE)</w:t>
      </w:r>
    </w:p>
    <w:p w:rsidR="00C248FF" w:rsidRPr="00C248FF" w:rsidRDefault="00C248FF" w:rsidP="00C248FF">
      <w:pPr>
        <w:spacing w:line="240" w:lineRule="auto"/>
        <w:ind w:left="709" w:hanging="349"/>
        <w:rPr>
          <w:sz w:val="12"/>
          <w:szCs w:val="12"/>
          <w:lang w:val="en-US"/>
        </w:rPr>
      </w:pPr>
      <w:r w:rsidRPr="00C248FF">
        <w:rPr>
          <w:sz w:val="12"/>
          <w:szCs w:val="12"/>
          <w:lang w:val="en-US"/>
        </w:rPr>
        <w:t>450                 .addPreferredGap(javax.swing.LayoutStyle.ComponentPlacement.RELATED)</w:t>
      </w:r>
    </w:p>
    <w:p w:rsidR="00C248FF" w:rsidRPr="00C248FF" w:rsidRDefault="00C248FF" w:rsidP="00C248FF">
      <w:pPr>
        <w:spacing w:line="240" w:lineRule="auto"/>
        <w:ind w:left="709" w:hanging="349"/>
        <w:rPr>
          <w:sz w:val="12"/>
          <w:szCs w:val="12"/>
          <w:lang w:val="en-US"/>
        </w:rPr>
      </w:pPr>
      <w:r w:rsidRPr="00C248FF">
        <w:rPr>
          <w:sz w:val="12"/>
          <w:szCs w:val="12"/>
          <w:lang w:val="en-US"/>
        </w:rPr>
        <w:t>451                 .addComponent(jButton1))</w:t>
      </w:r>
    </w:p>
    <w:p w:rsidR="00C248FF" w:rsidRPr="00C248FF" w:rsidRDefault="00C248FF" w:rsidP="00C248FF">
      <w:pPr>
        <w:spacing w:line="240" w:lineRule="auto"/>
        <w:ind w:left="709" w:hanging="349"/>
        <w:rPr>
          <w:sz w:val="12"/>
          <w:szCs w:val="12"/>
          <w:lang w:val="en-US"/>
        </w:rPr>
      </w:pPr>
      <w:r w:rsidRPr="00C248FF">
        <w:rPr>
          <w:sz w:val="12"/>
          <w:szCs w:val="12"/>
          <w:lang w:val="en-US"/>
        </w:rPr>
        <w:t>452             .addComponent(jScrollPane2, javax.swing.GroupLayout.DEFAULT_SIZE, 380, Short.MAX_VALUE)</w:t>
      </w:r>
    </w:p>
    <w:p w:rsidR="00C248FF" w:rsidRPr="00C248FF" w:rsidRDefault="00C248FF" w:rsidP="00C248FF">
      <w:pPr>
        <w:spacing w:line="240" w:lineRule="auto"/>
        <w:ind w:left="709" w:hanging="349"/>
        <w:rPr>
          <w:sz w:val="12"/>
          <w:szCs w:val="12"/>
          <w:lang w:val="en-US"/>
        </w:rPr>
      </w:pPr>
      <w:r w:rsidRPr="00C248FF">
        <w:rPr>
          <w:sz w:val="12"/>
          <w:szCs w:val="12"/>
          <w:lang w:val="en-US"/>
        </w:rPr>
        <w:t>453             .addGroup(panel_tableLayout.createSequentialGroup()</w:t>
      </w:r>
    </w:p>
    <w:p w:rsidR="00C248FF" w:rsidRPr="00C248FF" w:rsidRDefault="00C248FF" w:rsidP="00C248FF">
      <w:pPr>
        <w:spacing w:line="240" w:lineRule="auto"/>
        <w:ind w:left="709" w:hanging="349"/>
        <w:rPr>
          <w:sz w:val="12"/>
          <w:szCs w:val="12"/>
          <w:lang w:val="en-US"/>
        </w:rPr>
      </w:pPr>
      <w:r w:rsidRPr="00C248FF">
        <w:rPr>
          <w:sz w:val="12"/>
          <w:szCs w:val="12"/>
          <w:lang w:val="en-US"/>
        </w:rPr>
        <w:t>454                 .addComponent(jLabel1)</w:t>
      </w:r>
    </w:p>
    <w:p w:rsidR="00C248FF" w:rsidRPr="00C248FF" w:rsidRDefault="00C248FF" w:rsidP="00C248FF">
      <w:pPr>
        <w:spacing w:line="240" w:lineRule="auto"/>
        <w:ind w:left="709" w:hanging="349"/>
        <w:rPr>
          <w:sz w:val="12"/>
          <w:szCs w:val="12"/>
          <w:lang w:val="en-US"/>
        </w:rPr>
      </w:pPr>
      <w:r w:rsidRPr="00C248FF">
        <w:rPr>
          <w:sz w:val="12"/>
          <w:szCs w:val="12"/>
          <w:lang w:val="en-US"/>
        </w:rPr>
        <w:t>455                 .addGap(0, 0, Short.MAX_VALUE))</w:t>
      </w:r>
    </w:p>
    <w:p w:rsidR="00C248FF" w:rsidRPr="00C248FF" w:rsidRDefault="00C248FF" w:rsidP="00C248FF">
      <w:pPr>
        <w:spacing w:line="240" w:lineRule="auto"/>
        <w:ind w:left="709" w:hanging="349"/>
        <w:rPr>
          <w:sz w:val="12"/>
          <w:szCs w:val="12"/>
          <w:lang w:val="en-US"/>
        </w:rPr>
      </w:pPr>
      <w:r w:rsidRPr="00C248FF">
        <w:rPr>
          <w:sz w:val="12"/>
          <w:szCs w:val="12"/>
          <w:lang w:val="en-US"/>
        </w:rPr>
        <w:t>456         );</w:t>
      </w:r>
    </w:p>
    <w:p w:rsidR="00C248FF" w:rsidRPr="00C248FF" w:rsidRDefault="00C248FF" w:rsidP="00C248FF">
      <w:pPr>
        <w:spacing w:line="240" w:lineRule="auto"/>
        <w:ind w:left="709" w:hanging="349"/>
        <w:rPr>
          <w:sz w:val="12"/>
          <w:szCs w:val="12"/>
          <w:lang w:val="en-US"/>
        </w:rPr>
      </w:pPr>
      <w:r w:rsidRPr="00C248FF">
        <w:rPr>
          <w:sz w:val="12"/>
          <w:szCs w:val="12"/>
          <w:lang w:val="en-US"/>
        </w:rPr>
        <w:t>457         panel_tableLayout.setVerticalGroup(</w:t>
      </w:r>
    </w:p>
    <w:p w:rsidR="00C248FF" w:rsidRPr="00C248FF" w:rsidRDefault="00C248FF" w:rsidP="00C248FF">
      <w:pPr>
        <w:spacing w:line="240" w:lineRule="auto"/>
        <w:ind w:left="709" w:hanging="349"/>
        <w:rPr>
          <w:sz w:val="12"/>
          <w:szCs w:val="12"/>
          <w:lang w:val="en-US"/>
        </w:rPr>
      </w:pPr>
      <w:r w:rsidRPr="00C248FF">
        <w:rPr>
          <w:sz w:val="12"/>
          <w:szCs w:val="12"/>
          <w:lang w:val="en-US"/>
        </w:rPr>
        <w:t>458             panel_tableLayout.createParallelGroup(javax.swing.GroupLayout.Alignment.LEADING)</w:t>
      </w:r>
    </w:p>
    <w:p w:rsidR="00C248FF" w:rsidRPr="00C248FF" w:rsidRDefault="00C248FF" w:rsidP="00C248FF">
      <w:pPr>
        <w:spacing w:line="240" w:lineRule="auto"/>
        <w:ind w:left="709" w:hanging="349"/>
        <w:rPr>
          <w:sz w:val="12"/>
          <w:szCs w:val="12"/>
          <w:lang w:val="en-US"/>
        </w:rPr>
      </w:pPr>
      <w:r w:rsidRPr="00C248FF">
        <w:rPr>
          <w:sz w:val="12"/>
          <w:szCs w:val="12"/>
          <w:lang w:val="en-US"/>
        </w:rPr>
        <w:t>459             .addGroup(javax.swing.GroupLayout.Alignment.TRAILING, panel_tableLayout.createSequentialGroup()</w:t>
      </w:r>
    </w:p>
    <w:p w:rsidR="00C248FF" w:rsidRPr="00C248FF" w:rsidRDefault="00C248FF" w:rsidP="00C248FF">
      <w:pPr>
        <w:spacing w:line="240" w:lineRule="auto"/>
        <w:ind w:left="709" w:hanging="349"/>
        <w:rPr>
          <w:sz w:val="12"/>
          <w:szCs w:val="12"/>
          <w:lang w:val="en-US"/>
        </w:rPr>
      </w:pPr>
      <w:r w:rsidRPr="00C248FF">
        <w:rPr>
          <w:sz w:val="12"/>
          <w:szCs w:val="12"/>
          <w:lang w:val="en-US"/>
        </w:rPr>
        <w:t>460                 .addGroup(panel_tableLayout.createParallelGroup(javax.swing.GroupLayout.Alignment.BASELINE)</w:t>
      </w:r>
    </w:p>
    <w:p w:rsidR="00C248FF" w:rsidRPr="00C248FF" w:rsidRDefault="00C248FF" w:rsidP="00C248FF">
      <w:pPr>
        <w:spacing w:line="240" w:lineRule="auto"/>
        <w:ind w:left="709" w:hanging="349"/>
        <w:rPr>
          <w:sz w:val="12"/>
          <w:szCs w:val="12"/>
          <w:lang w:val="en-US"/>
        </w:rPr>
      </w:pPr>
      <w:r w:rsidRPr="00C248FF">
        <w:rPr>
          <w:sz w:val="12"/>
          <w:szCs w:val="12"/>
          <w:lang w:val="en-US"/>
        </w:rPr>
        <w:t>461                     .addComponent(jXSearchField1, javax.swing.GroupLayout.PREFERRED_SIZE, javax.swing.GroupLayout.DEFAULT_SIZE, javax.swing.GroupLayout.PREFERRED_SIZE)</w:t>
      </w:r>
    </w:p>
    <w:p w:rsidR="00C248FF" w:rsidRPr="00C248FF" w:rsidRDefault="00C248FF" w:rsidP="00C248FF">
      <w:pPr>
        <w:spacing w:line="240" w:lineRule="auto"/>
        <w:ind w:left="709" w:hanging="349"/>
        <w:rPr>
          <w:sz w:val="12"/>
          <w:szCs w:val="12"/>
          <w:lang w:val="en-US"/>
        </w:rPr>
      </w:pPr>
      <w:r w:rsidRPr="00C248FF">
        <w:rPr>
          <w:sz w:val="12"/>
          <w:szCs w:val="12"/>
          <w:lang w:val="en-US"/>
        </w:rPr>
        <w:t>462                     .addComponent(jButton1))</w:t>
      </w:r>
    </w:p>
    <w:p w:rsidR="00C248FF" w:rsidRPr="00C248FF" w:rsidRDefault="00C248FF" w:rsidP="00C248FF">
      <w:pPr>
        <w:spacing w:line="240" w:lineRule="auto"/>
        <w:ind w:left="709" w:hanging="349"/>
        <w:rPr>
          <w:sz w:val="12"/>
          <w:szCs w:val="12"/>
          <w:lang w:val="en-US"/>
        </w:rPr>
      </w:pPr>
      <w:r w:rsidRPr="00C248FF">
        <w:rPr>
          <w:sz w:val="12"/>
          <w:szCs w:val="12"/>
          <w:lang w:val="en-US"/>
        </w:rPr>
        <w:t>463                 .addPreferredGap(javax.swing.LayoutStyle.ComponentPlacement.RELATED, javax.swing.GroupLayout.DEFAULT_SIZE, Short.MAX_VALUE)</w:t>
      </w:r>
    </w:p>
    <w:p w:rsidR="00C248FF" w:rsidRPr="00C248FF" w:rsidRDefault="00C248FF" w:rsidP="00C248FF">
      <w:pPr>
        <w:spacing w:line="240" w:lineRule="auto"/>
        <w:ind w:left="709" w:hanging="349"/>
        <w:rPr>
          <w:sz w:val="12"/>
          <w:szCs w:val="12"/>
          <w:lang w:val="en-US"/>
        </w:rPr>
      </w:pPr>
      <w:r w:rsidRPr="00C248FF">
        <w:rPr>
          <w:sz w:val="12"/>
          <w:szCs w:val="12"/>
          <w:lang w:val="en-US"/>
        </w:rPr>
        <w:t>464                 .addComponent(jScrollPane1, javax.swing.GroupLayout.PREFERRED_SIZE, 332, javax.swing.GroupLayout.PREFERRED_SIZE)</w:t>
      </w:r>
    </w:p>
    <w:p w:rsidR="00C248FF" w:rsidRPr="00C248FF" w:rsidRDefault="00C248FF" w:rsidP="00C248FF">
      <w:pPr>
        <w:spacing w:line="240" w:lineRule="auto"/>
        <w:ind w:left="709" w:hanging="349"/>
        <w:rPr>
          <w:sz w:val="12"/>
          <w:szCs w:val="12"/>
          <w:lang w:val="en-US"/>
        </w:rPr>
      </w:pPr>
      <w:r w:rsidRPr="00C248FF">
        <w:rPr>
          <w:sz w:val="12"/>
          <w:szCs w:val="12"/>
          <w:lang w:val="en-US"/>
        </w:rPr>
        <w:t>465                 .addGap(10, 10, 10)</w:t>
      </w:r>
    </w:p>
    <w:p w:rsidR="00C248FF" w:rsidRPr="00C248FF" w:rsidRDefault="00C248FF" w:rsidP="00C248FF">
      <w:pPr>
        <w:spacing w:line="240" w:lineRule="auto"/>
        <w:ind w:left="709" w:hanging="349"/>
        <w:rPr>
          <w:sz w:val="12"/>
          <w:szCs w:val="12"/>
          <w:lang w:val="en-US"/>
        </w:rPr>
      </w:pPr>
      <w:r w:rsidRPr="00C248FF">
        <w:rPr>
          <w:sz w:val="12"/>
          <w:szCs w:val="12"/>
          <w:lang w:val="en-US"/>
        </w:rPr>
        <w:t>466                 .addComponent(jLabel1)</w:t>
      </w:r>
    </w:p>
    <w:p w:rsidR="00C248FF" w:rsidRPr="00C248FF" w:rsidRDefault="00C248FF" w:rsidP="00C248FF">
      <w:pPr>
        <w:spacing w:line="240" w:lineRule="auto"/>
        <w:ind w:left="709" w:hanging="349"/>
        <w:rPr>
          <w:sz w:val="12"/>
          <w:szCs w:val="12"/>
          <w:lang w:val="en-US"/>
        </w:rPr>
      </w:pPr>
      <w:r w:rsidRPr="00C248FF">
        <w:rPr>
          <w:sz w:val="12"/>
          <w:szCs w:val="12"/>
          <w:lang w:val="en-US"/>
        </w:rPr>
        <w:t>467                 .addPreferredGap(javax.swing.LayoutStyle.ComponentPlacement.RELATED)</w:t>
      </w:r>
    </w:p>
    <w:p w:rsidR="00C248FF" w:rsidRPr="00C248FF" w:rsidRDefault="00C248FF" w:rsidP="00C248FF">
      <w:pPr>
        <w:spacing w:line="240" w:lineRule="auto"/>
        <w:ind w:left="709" w:hanging="349"/>
        <w:rPr>
          <w:sz w:val="12"/>
          <w:szCs w:val="12"/>
          <w:lang w:val="en-US"/>
        </w:rPr>
      </w:pPr>
      <w:r w:rsidRPr="00C248FF">
        <w:rPr>
          <w:sz w:val="12"/>
          <w:szCs w:val="12"/>
          <w:lang w:val="en-US"/>
        </w:rPr>
        <w:t>468                 .addComponent(jScrollPane2, javax.swing.GroupLayout.PREFERRED_SIZE, 179, javax.swing.GroupLayout.PREFERRED_SIZE)</w:t>
      </w:r>
    </w:p>
    <w:p w:rsidR="00C248FF" w:rsidRPr="00C248FF" w:rsidRDefault="00C248FF" w:rsidP="00C248FF">
      <w:pPr>
        <w:spacing w:line="240" w:lineRule="auto"/>
        <w:ind w:left="709" w:hanging="349"/>
        <w:rPr>
          <w:sz w:val="12"/>
          <w:szCs w:val="12"/>
          <w:lang w:val="en-US"/>
        </w:rPr>
      </w:pPr>
      <w:r w:rsidRPr="00C248FF">
        <w:rPr>
          <w:sz w:val="12"/>
          <w:szCs w:val="12"/>
          <w:lang w:val="en-US"/>
        </w:rPr>
        <w:t>469                 .addContainerGap())</w:t>
      </w:r>
    </w:p>
    <w:p w:rsidR="00C248FF" w:rsidRPr="00C248FF" w:rsidRDefault="00C248FF" w:rsidP="00C248FF">
      <w:pPr>
        <w:spacing w:line="240" w:lineRule="auto"/>
        <w:ind w:left="709" w:hanging="349"/>
        <w:rPr>
          <w:sz w:val="12"/>
          <w:szCs w:val="12"/>
          <w:lang w:val="en-US"/>
        </w:rPr>
      </w:pPr>
      <w:r w:rsidRPr="00C248FF">
        <w:rPr>
          <w:sz w:val="12"/>
          <w:szCs w:val="12"/>
          <w:lang w:val="en-US"/>
        </w:rPr>
        <w:t>470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471 </w:t>
      </w:r>
    </w:p>
    <w:p w:rsidR="00C248FF" w:rsidRPr="00C248FF" w:rsidRDefault="00C248FF" w:rsidP="00C248FF">
      <w:pPr>
        <w:spacing w:line="240" w:lineRule="auto"/>
        <w:ind w:left="709" w:hanging="349"/>
        <w:rPr>
          <w:sz w:val="12"/>
          <w:szCs w:val="12"/>
          <w:lang w:val="en-US"/>
        </w:rPr>
      </w:pPr>
      <w:r w:rsidRPr="00C248FF">
        <w:rPr>
          <w:sz w:val="12"/>
          <w:szCs w:val="12"/>
          <w:lang w:val="en-US"/>
        </w:rPr>
        <w:t>472         javax.swing.GroupLayout layout = new javax.swing.GroupLayout(this);</w:t>
      </w:r>
    </w:p>
    <w:p w:rsidR="00C248FF" w:rsidRPr="00C248FF" w:rsidRDefault="00C248FF" w:rsidP="00C248FF">
      <w:pPr>
        <w:spacing w:line="240" w:lineRule="auto"/>
        <w:ind w:left="709" w:hanging="349"/>
        <w:rPr>
          <w:sz w:val="12"/>
          <w:szCs w:val="12"/>
          <w:lang w:val="en-US"/>
        </w:rPr>
      </w:pPr>
      <w:r w:rsidRPr="00C248FF">
        <w:rPr>
          <w:sz w:val="12"/>
          <w:szCs w:val="12"/>
          <w:lang w:val="en-US"/>
        </w:rPr>
        <w:t>473         this.setLayout(layout);</w:t>
      </w:r>
    </w:p>
    <w:p w:rsidR="00C248FF" w:rsidRPr="00C248FF" w:rsidRDefault="00C248FF" w:rsidP="00C248FF">
      <w:pPr>
        <w:spacing w:line="240" w:lineRule="auto"/>
        <w:ind w:left="709" w:hanging="349"/>
        <w:rPr>
          <w:sz w:val="12"/>
          <w:szCs w:val="12"/>
          <w:lang w:val="en-US"/>
        </w:rPr>
      </w:pPr>
      <w:r w:rsidRPr="00C248FF">
        <w:rPr>
          <w:sz w:val="12"/>
          <w:szCs w:val="12"/>
          <w:lang w:val="en-US"/>
        </w:rPr>
        <w:t>474         layout.setHorizontalGroup(</w:t>
      </w:r>
    </w:p>
    <w:p w:rsidR="00C248FF" w:rsidRPr="00C248FF" w:rsidRDefault="00C248FF" w:rsidP="00C248FF">
      <w:pPr>
        <w:spacing w:line="240" w:lineRule="auto"/>
        <w:ind w:left="709" w:hanging="349"/>
        <w:rPr>
          <w:sz w:val="12"/>
          <w:szCs w:val="12"/>
          <w:lang w:val="en-US"/>
        </w:rPr>
      </w:pPr>
      <w:r w:rsidRPr="00C248FF">
        <w:rPr>
          <w:sz w:val="12"/>
          <w:szCs w:val="12"/>
          <w:lang w:val="en-US"/>
        </w:rPr>
        <w:t>475             layout.createParallelGroup(javax.swing.GroupLayout.Alignment.LEADING)</w:t>
      </w:r>
    </w:p>
    <w:p w:rsidR="00C248FF" w:rsidRPr="00C248FF" w:rsidRDefault="00C248FF" w:rsidP="00C248FF">
      <w:pPr>
        <w:spacing w:line="240" w:lineRule="auto"/>
        <w:ind w:left="709" w:hanging="349"/>
        <w:rPr>
          <w:sz w:val="12"/>
          <w:szCs w:val="12"/>
          <w:lang w:val="en-US"/>
        </w:rPr>
      </w:pPr>
      <w:r w:rsidRPr="00C248FF">
        <w:rPr>
          <w:sz w:val="12"/>
          <w:szCs w:val="12"/>
          <w:lang w:val="en-US"/>
        </w:rPr>
        <w:t>476             .addGroup(layout.createSequentialGroup()</w:t>
      </w:r>
    </w:p>
    <w:p w:rsidR="00C248FF" w:rsidRPr="00C248FF" w:rsidRDefault="00C248FF" w:rsidP="00C248FF">
      <w:pPr>
        <w:spacing w:line="240" w:lineRule="auto"/>
        <w:ind w:left="709" w:hanging="349"/>
        <w:rPr>
          <w:sz w:val="12"/>
          <w:szCs w:val="12"/>
          <w:lang w:val="en-US"/>
        </w:rPr>
      </w:pPr>
      <w:r w:rsidRPr="00C248FF">
        <w:rPr>
          <w:sz w:val="12"/>
          <w:szCs w:val="12"/>
          <w:lang w:val="en-US"/>
        </w:rPr>
        <w:t>477                 .addContainerGap()</w:t>
      </w:r>
    </w:p>
    <w:p w:rsidR="00C248FF" w:rsidRPr="00C248FF" w:rsidRDefault="00C248FF" w:rsidP="00C248FF">
      <w:pPr>
        <w:spacing w:line="240" w:lineRule="auto"/>
        <w:ind w:left="709" w:hanging="349"/>
        <w:rPr>
          <w:sz w:val="12"/>
          <w:szCs w:val="12"/>
          <w:lang w:val="en-US"/>
        </w:rPr>
      </w:pPr>
      <w:r w:rsidRPr="00C248FF">
        <w:rPr>
          <w:sz w:val="12"/>
          <w:szCs w:val="12"/>
          <w:lang w:val="en-US"/>
        </w:rPr>
        <w:t>478                 .addComponent(p_master, javax.swing.GroupLayout.PREFERRED_SIZE, javax.swing.GroupLayout.DEFAULT_SIZE, javax.swing.GroupLayout.PREFERRED_SIZE)</w:t>
      </w:r>
    </w:p>
    <w:p w:rsidR="00C248FF" w:rsidRPr="00C248FF" w:rsidRDefault="00C248FF" w:rsidP="00C248FF">
      <w:pPr>
        <w:spacing w:line="240" w:lineRule="auto"/>
        <w:ind w:left="709" w:hanging="349"/>
        <w:rPr>
          <w:sz w:val="12"/>
          <w:szCs w:val="12"/>
          <w:lang w:val="en-US"/>
        </w:rPr>
      </w:pPr>
      <w:r w:rsidRPr="00C248FF">
        <w:rPr>
          <w:sz w:val="12"/>
          <w:szCs w:val="12"/>
          <w:lang w:val="en-US"/>
        </w:rPr>
        <w:t>479                 .addPreferredGap(javax.swing.LayoutStyle.ComponentPlacement.RELATED)</w:t>
      </w:r>
    </w:p>
    <w:p w:rsidR="00C248FF" w:rsidRPr="00C248FF" w:rsidRDefault="00C248FF" w:rsidP="00C248FF">
      <w:pPr>
        <w:spacing w:line="240" w:lineRule="auto"/>
        <w:ind w:left="709" w:hanging="349"/>
        <w:rPr>
          <w:sz w:val="12"/>
          <w:szCs w:val="12"/>
          <w:lang w:val="en-US"/>
        </w:rPr>
      </w:pPr>
      <w:r w:rsidRPr="00C248FF">
        <w:rPr>
          <w:sz w:val="12"/>
          <w:szCs w:val="12"/>
          <w:lang w:val="en-US"/>
        </w:rPr>
        <w:lastRenderedPageBreak/>
        <w:t>480                 .addComponent(panel_table, javax.swing.GroupLayout.DEFAULT_SIZE, javax.swing.GroupLayout.DEFAULT_SIZE, Short.MAX_VALUE)</w:t>
      </w:r>
    </w:p>
    <w:p w:rsidR="00C248FF" w:rsidRPr="00C248FF" w:rsidRDefault="00C248FF" w:rsidP="00C248FF">
      <w:pPr>
        <w:spacing w:line="240" w:lineRule="auto"/>
        <w:ind w:left="709" w:hanging="349"/>
        <w:rPr>
          <w:sz w:val="12"/>
          <w:szCs w:val="12"/>
          <w:lang w:val="en-US"/>
        </w:rPr>
      </w:pPr>
      <w:r w:rsidRPr="00C248FF">
        <w:rPr>
          <w:sz w:val="12"/>
          <w:szCs w:val="12"/>
          <w:lang w:val="en-US"/>
        </w:rPr>
        <w:t>481                 .addContainerGap())</w:t>
      </w:r>
    </w:p>
    <w:p w:rsidR="00C248FF" w:rsidRPr="00C248FF" w:rsidRDefault="00C248FF" w:rsidP="00C248FF">
      <w:pPr>
        <w:spacing w:line="240" w:lineRule="auto"/>
        <w:ind w:left="709" w:hanging="349"/>
        <w:rPr>
          <w:sz w:val="12"/>
          <w:szCs w:val="12"/>
          <w:lang w:val="en-US"/>
        </w:rPr>
      </w:pPr>
      <w:r w:rsidRPr="00C248FF">
        <w:rPr>
          <w:sz w:val="12"/>
          <w:szCs w:val="12"/>
          <w:lang w:val="en-US"/>
        </w:rPr>
        <w:t>482         );</w:t>
      </w:r>
    </w:p>
    <w:p w:rsidR="00C248FF" w:rsidRPr="00C248FF" w:rsidRDefault="00C248FF" w:rsidP="00C248FF">
      <w:pPr>
        <w:spacing w:line="240" w:lineRule="auto"/>
        <w:ind w:left="709" w:hanging="349"/>
        <w:rPr>
          <w:sz w:val="12"/>
          <w:szCs w:val="12"/>
          <w:lang w:val="en-US"/>
        </w:rPr>
      </w:pPr>
      <w:r w:rsidRPr="00C248FF">
        <w:rPr>
          <w:sz w:val="12"/>
          <w:szCs w:val="12"/>
          <w:lang w:val="en-US"/>
        </w:rPr>
        <w:t>483         layout.setVerticalGroup(</w:t>
      </w:r>
    </w:p>
    <w:p w:rsidR="00C248FF" w:rsidRPr="00C248FF" w:rsidRDefault="00C248FF" w:rsidP="00C248FF">
      <w:pPr>
        <w:spacing w:line="240" w:lineRule="auto"/>
        <w:ind w:left="709" w:hanging="349"/>
        <w:rPr>
          <w:sz w:val="12"/>
          <w:szCs w:val="12"/>
          <w:lang w:val="en-US"/>
        </w:rPr>
      </w:pPr>
      <w:r w:rsidRPr="00C248FF">
        <w:rPr>
          <w:sz w:val="12"/>
          <w:szCs w:val="12"/>
          <w:lang w:val="en-US"/>
        </w:rPr>
        <w:t>484             layout.createParallelGroup(javax.swing.GroupLayout.Alignment.LEADING)</w:t>
      </w:r>
    </w:p>
    <w:p w:rsidR="00C248FF" w:rsidRPr="00C248FF" w:rsidRDefault="00C248FF" w:rsidP="00C248FF">
      <w:pPr>
        <w:spacing w:line="240" w:lineRule="auto"/>
        <w:ind w:left="709" w:hanging="349"/>
        <w:rPr>
          <w:sz w:val="12"/>
          <w:szCs w:val="12"/>
          <w:lang w:val="en-US"/>
        </w:rPr>
      </w:pPr>
      <w:r w:rsidRPr="00C248FF">
        <w:rPr>
          <w:sz w:val="12"/>
          <w:szCs w:val="12"/>
          <w:lang w:val="en-US"/>
        </w:rPr>
        <w:t>485             .addGroup(layout.createSequentialGroup()</w:t>
      </w:r>
    </w:p>
    <w:p w:rsidR="00C248FF" w:rsidRPr="00C248FF" w:rsidRDefault="00C248FF" w:rsidP="00C248FF">
      <w:pPr>
        <w:spacing w:line="240" w:lineRule="auto"/>
        <w:ind w:left="709" w:hanging="349"/>
        <w:rPr>
          <w:sz w:val="12"/>
          <w:szCs w:val="12"/>
          <w:lang w:val="en-US"/>
        </w:rPr>
      </w:pPr>
      <w:r w:rsidRPr="00C248FF">
        <w:rPr>
          <w:sz w:val="12"/>
          <w:szCs w:val="12"/>
          <w:lang w:val="en-US"/>
        </w:rPr>
        <w:t>486                 .addContainerGap()</w:t>
      </w:r>
    </w:p>
    <w:p w:rsidR="00C248FF" w:rsidRPr="00C248FF" w:rsidRDefault="00C248FF" w:rsidP="00C248FF">
      <w:pPr>
        <w:spacing w:line="240" w:lineRule="auto"/>
        <w:ind w:left="709" w:hanging="349"/>
        <w:rPr>
          <w:sz w:val="12"/>
          <w:szCs w:val="12"/>
          <w:lang w:val="en-US"/>
        </w:rPr>
      </w:pPr>
      <w:r w:rsidRPr="00C248FF">
        <w:rPr>
          <w:sz w:val="12"/>
          <w:szCs w:val="12"/>
          <w:lang w:val="en-US"/>
        </w:rPr>
        <w:t>487                 .addGroup(layout.createParallelGroup(javax.swing.GroupLayout.Alignment.LEADING)</w:t>
      </w:r>
    </w:p>
    <w:p w:rsidR="00C248FF" w:rsidRPr="00C248FF" w:rsidRDefault="00C248FF" w:rsidP="00C248FF">
      <w:pPr>
        <w:spacing w:line="240" w:lineRule="auto"/>
        <w:ind w:left="709" w:hanging="349"/>
        <w:rPr>
          <w:sz w:val="12"/>
          <w:szCs w:val="12"/>
          <w:lang w:val="en-US"/>
        </w:rPr>
      </w:pPr>
      <w:r w:rsidRPr="00C248FF">
        <w:rPr>
          <w:sz w:val="12"/>
          <w:szCs w:val="12"/>
          <w:lang w:val="en-US"/>
        </w:rPr>
        <w:t>488                     .addComponent(p_master, javax.swing.GroupLayout.DEFAULT_SIZE, javax.swing.GroupLayout.DEFAULT_SIZE, Short.MAX_VALUE)</w:t>
      </w:r>
    </w:p>
    <w:p w:rsidR="00C248FF" w:rsidRPr="00C248FF" w:rsidRDefault="00C248FF" w:rsidP="00C248FF">
      <w:pPr>
        <w:spacing w:line="240" w:lineRule="auto"/>
        <w:ind w:left="709" w:hanging="349"/>
        <w:rPr>
          <w:sz w:val="12"/>
          <w:szCs w:val="12"/>
          <w:lang w:val="en-US"/>
        </w:rPr>
      </w:pPr>
      <w:r w:rsidRPr="00C248FF">
        <w:rPr>
          <w:sz w:val="12"/>
          <w:szCs w:val="12"/>
          <w:lang w:val="en-US"/>
        </w:rPr>
        <w:t>489                     .addComponent(panel_table, javax.swing.GroupLayout.DEFAULT_SIZE, javax.swing.GroupLayout.DEFAULT_SIZE, Short.MAX_VALUE))</w:t>
      </w:r>
    </w:p>
    <w:p w:rsidR="00C248FF" w:rsidRPr="00C248FF" w:rsidRDefault="00C248FF" w:rsidP="00C248FF">
      <w:pPr>
        <w:spacing w:line="240" w:lineRule="auto"/>
        <w:ind w:left="709" w:hanging="349"/>
        <w:rPr>
          <w:sz w:val="12"/>
          <w:szCs w:val="12"/>
          <w:lang w:val="en-US"/>
        </w:rPr>
      </w:pPr>
      <w:r w:rsidRPr="00C248FF">
        <w:rPr>
          <w:sz w:val="12"/>
          <w:szCs w:val="12"/>
          <w:lang w:val="en-US"/>
        </w:rPr>
        <w:t>490                 .addContainerGap())</w:t>
      </w:r>
    </w:p>
    <w:p w:rsidR="00C248FF" w:rsidRPr="00C248FF" w:rsidRDefault="00C248FF" w:rsidP="00C248FF">
      <w:pPr>
        <w:spacing w:line="240" w:lineRule="auto"/>
        <w:ind w:left="709" w:hanging="349"/>
        <w:rPr>
          <w:sz w:val="12"/>
          <w:szCs w:val="12"/>
          <w:lang w:val="en-US"/>
        </w:rPr>
      </w:pPr>
      <w:r w:rsidRPr="00C248FF">
        <w:rPr>
          <w:sz w:val="12"/>
          <w:szCs w:val="12"/>
          <w:lang w:val="en-US"/>
        </w:rPr>
        <w:t>491         );</w:t>
      </w:r>
    </w:p>
    <w:p w:rsidR="00C248FF" w:rsidRPr="00C248FF" w:rsidRDefault="00C248FF" w:rsidP="00C248FF">
      <w:pPr>
        <w:spacing w:line="240" w:lineRule="auto"/>
        <w:ind w:left="709" w:hanging="349"/>
        <w:rPr>
          <w:sz w:val="12"/>
          <w:szCs w:val="12"/>
          <w:lang w:val="en-US"/>
        </w:rPr>
      </w:pPr>
      <w:r w:rsidRPr="00C248FF">
        <w:rPr>
          <w:sz w:val="12"/>
          <w:szCs w:val="12"/>
          <w:lang w:val="en-US"/>
        </w:rPr>
        <w:t>492     }// &lt;/editor-fold&gt;//GEN-END:initComponents</w:t>
      </w:r>
    </w:p>
    <w:p w:rsidR="00C248FF" w:rsidRPr="00C248FF" w:rsidRDefault="00C248FF" w:rsidP="00C248FF">
      <w:pPr>
        <w:spacing w:line="240" w:lineRule="auto"/>
        <w:ind w:left="709" w:hanging="349"/>
        <w:rPr>
          <w:sz w:val="12"/>
          <w:szCs w:val="12"/>
          <w:lang w:val="en-US"/>
        </w:rPr>
      </w:pPr>
      <w:r w:rsidRPr="00C248FF">
        <w:rPr>
          <w:sz w:val="12"/>
          <w:szCs w:val="12"/>
          <w:lang w:val="en-US"/>
        </w:rPr>
        <w:t>493     private void tb_trx_cxlActionPerformed(java.awt.event.ActionEvent evt) {//GEN-FIRST:event_tb_trx_cxlActionPerformed</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494         </w:t>
      </w:r>
    </w:p>
    <w:p w:rsidR="00C248FF" w:rsidRPr="00C248FF" w:rsidRDefault="00C248FF" w:rsidP="00C248FF">
      <w:pPr>
        <w:spacing w:line="240" w:lineRule="auto"/>
        <w:ind w:left="709" w:hanging="349"/>
        <w:rPr>
          <w:sz w:val="12"/>
          <w:szCs w:val="12"/>
          <w:lang w:val="en-US"/>
        </w:rPr>
      </w:pPr>
      <w:r w:rsidRPr="00C248FF">
        <w:rPr>
          <w:sz w:val="12"/>
          <w:szCs w:val="12"/>
          <w:lang w:val="en-US"/>
        </w:rPr>
        <w:t>495         try {</w:t>
      </w:r>
    </w:p>
    <w:p w:rsidR="00C248FF" w:rsidRPr="00C248FF" w:rsidRDefault="00C248FF" w:rsidP="00C248FF">
      <w:pPr>
        <w:spacing w:line="240" w:lineRule="auto"/>
        <w:ind w:left="709" w:hanging="349"/>
        <w:rPr>
          <w:sz w:val="12"/>
          <w:szCs w:val="12"/>
          <w:lang w:val="en-US"/>
        </w:rPr>
      </w:pPr>
      <w:r w:rsidRPr="00C248FF">
        <w:rPr>
          <w:sz w:val="12"/>
          <w:szCs w:val="12"/>
          <w:lang w:val="en-US"/>
        </w:rPr>
        <w:t>496             System.out.println("batal formnya");</w:t>
      </w:r>
    </w:p>
    <w:p w:rsidR="00C248FF" w:rsidRPr="00C248FF" w:rsidRDefault="00C248FF" w:rsidP="00C248FF">
      <w:pPr>
        <w:spacing w:line="240" w:lineRule="auto"/>
        <w:ind w:left="709" w:hanging="349"/>
        <w:rPr>
          <w:sz w:val="12"/>
          <w:szCs w:val="12"/>
          <w:lang w:val="en-US"/>
        </w:rPr>
      </w:pPr>
      <w:r w:rsidRPr="00C248FF">
        <w:rPr>
          <w:sz w:val="12"/>
          <w:szCs w:val="12"/>
          <w:lang w:val="en-US"/>
        </w:rPr>
        <w:t>497             this.batalForm();</w:t>
      </w:r>
    </w:p>
    <w:p w:rsidR="00C248FF" w:rsidRPr="00C248FF" w:rsidRDefault="00C248FF" w:rsidP="00C248FF">
      <w:pPr>
        <w:spacing w:line="240" w:lineRule="auto"/>
        <w:ind w:left="709" w:hanging="349"/>
        <w:rPr>
          <w:sz w:val="12"/>
          <w:szCs w:val="12"/>
          <w:lang w:val="en-US"/>
        </w:rPr>
      </w:pPr>
      <w:r w:rsidRPr="00C248FF">
        <w:rPr>
          <w:sz w:val="12"/>
          <w:szCs w:val="12"/>
          <w:lang w:val="en-US"/>
        </w:rPr>
        <w:t>498         } catch (Exception ex) {</w:t>
      </w:r>
    </w:p>
    <w:p w:rsidR="00C248FF" w:rsidRPr="00C248FF" w:rsidRDefault="00C248FF" w:rsidP="00C248FF">
      <w:pPr>
        <w:spacing w:line="240" w:lineRule="auto"/>
        <w:ind w:left="709" w:hanging="349"/>
        <w:rPr>
          <w:sz w:val="12"/>
          <w:szCs w:val="12"/>
          <w:lang w:val="en-US"/>
        </w:rPr>
      </w:pPr>
      <w:r w:rsidRPr="00C248FF">
        <w:rPr>
          <w:sz w:val="12"/>
          <w:szCs w:val="12"/>
          <w:lang w:val="en-US"/>
        </w:rPr>
        <w:t>499             Logger.getLogger(TransaksiIn.class.getName()).log(Level.SEVERE, null, ex);</w:t>
      </w:r>
    </w:p>
    <w:p w:rsidR="00C248FF" w:rsidRPr="00C248FF" w:rsidRDefault="00C248FF" w:rsidP="00C248FF">
      <w:pPr>
        <w:spacing w:line="240" w:lineRule="auto"/>
        <w:ind w:left="709" w:hanging="349"/>
        <w:rPr>
          <w:sz w:val="12"/>
          <w:szCs w:val="12"/>
          <w:lang w:val="en-US"/>
        </w:rPr>
      </w:pPr>
      <w:r w:rsidRPr="00C248FF">
        <w:rPr>
          <w:sz w:val="12"/>
          <w:szCs w:val="12"/>
          <w:lang w:val="en-US"/>
        </w:rPr>
        <w:t>500             System.out.println("erronya "+ex.getMessage());</w:t>
      </w:r>
    </w:p>
    <w:p w:rsidR="00C248FF" w:rsidRPr="00C248FF" w:rsidRDefault="00C248FF" w:rsidP="00C248FF">
      <w:pPr>
        <w:spacing w:line="240" w:lineRule="auto"/>
        <w:ind w:left="709" w:hanging="349"/>
        <w:rPr>
          <w:sz w:val="12"/>
          <w:szCs w:val="12"/>
          <w:lang w:val="en-US"/>
        </w:rPr>
      </w:pPr>
      <w:r w:rsidRPr="00C248FF">
        <w:rPr>
          <w:sz w:val="12"/>
          <w:szCs w:val="12"/>
          <w:lang w:val="en-US"/>
        </w:rPr>
        <w:t>501         }</w:t>
      </w:r>
    </w:p>
    <w:p w:rsidR="00C248FF" w:rsidRPr="00C248FF" w:rsidRDefault="00C248FF" w:rsidP="00C248FF">
      <w:pPr>
        <w:spacing w:line="240" w:lineRule="auto"/>
        <w:ind w:left="709" w:hanging="349"/>
        <w:rPr>
          <w:sz w:val="12"/>
          <w:szCs w:val="12"/>
          <w:lang w:val="en-US"/>
        </w:rPr>
      </w:pPr>
      <w:r w:rsidRPr="00C248FF">
        <w:rPr>
          <w:sz w:val="12"/>
          <w:szCs w:val="12"/>
          <w:lang w:val="en-US"/>
        </w:rPr>
        <w:t>502     }//GEN-LAST:event_tb_trx_cxlActionPerformed</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503 </w:t>
      </w:r>
    </w:p>
    <w:p w:rsidR="00C248FF" w:rsidRPr="00C248FF" w:rsidRDefault="00C248FF" w:rsidP="00C248FF">
      <w:pPr>
        <w:spacing w:line="240" w:lineRule="auto"/>
        <w:ind w:left="709" w:hanging="349"/>
        <w:rPr>
          <w:sz w:val="12"/>
          <w:szCs w:val="12"/>
          <w:lang w:val="en-US"/>
        </w:rPr>
      </w:pPr>
      <w:r w:rsidRPr="00C248FF">
        <w:rPr>
          <w:sz w:val="12"/>
          <w:szCs w:val="12"/>
          <w:lang w:val="en-US"/>
        </w:rPr>
        <w:t>504     private void tb_trx_addActionPerformed(java.awt.event.ActionEvent evt) {//GEN-FIRST:event_tb_trx_addActionPerformed</w:t>
      </w:r>
    </w:p>
    <w:p w:rsidR="00C248FF" w:rsidRPr="00C248FF" w:rsidRDefault="00C248FF" w:rsidP="00C248FF">
      <w:pPr>
        <w:spacing w:line="240" w:lineRule="auto"/>
        <w:ind w:left="709" w:hanging="349"/>
        <w:rPr>
          <w:sz w:val="12"/>
          <w:szCs w:val="12"/>
          <w:lang w:val="en-US"/>
        </w:rPr>
      </w:pPr>
      <w:r w:rsidRPr="00C248FF">
        <w:rPr>
          <w:sz w:val="12"/>
          <w:szCs w:val="12"/>
          <w:lang w:val="en-US"/>
        </w:rPr>
        <w:t>505         try {</w:t>
      </w:r>
    </w:p>
    <w:p w:rsidR="00C248FF" w:rsidRPr="00C248FF" w:rsidRDefault="00C248FF" w:rsidP="00C248FF">
      <w:pPr>
        <w:spacing w:line="240" w:lineRule="auto"/>
        <w:ind w:left="709" w:hanging="349"/>
        <w:rPr>
          <w:sz w:val="12"/>
          <w:szCs w:val="12"/>
          <w:lang w:val="en-US"/>
        </w:rPr>
      </w:pPr>
      <w:r w:rsidRPr="00C248FF">
        <w:rPr>
          <w:sz w:val="12"/>
          <w:szCs w:val="12"/>
          <w:lang w:val="en-US"/>
        </w:rPr>
        <w:t>506             TransaksiAdd();</w:t>
      </w:r>
    </w:p>
    <w:p w:rsidR="00C248FF" w:rsidRPr="00C248FF" w:rsidRDefault="00C248FF" w:rsidP="00C248FF">
      <w:pPr>
        <w:spacing w:line="240" w:lineRule="auto"/>
        <w:ind w:left="709" w:hanging="349"/>
        <w:rPr>
          <w:sz w:val="12"/>
          <w:szCs w:val="12"/>
          <w:lang w:val="en-US"/>
        </w:rPr>
      </w:pPr>
      <w:r w:rsidRPr="00C248FF">
        <w:rPr>
          <w:sz w:val="12"/>
          <w:szCs w:val="12"/>
          <w:lang w:val="en-US"/>
        </w:rPr>
        <w:t>507             tblTampilData(tgl_saiki,this.id_user_sesi);</w:t>
      </w:r>
    </w:p>
    <w:p w:rsidR="00C248FF" w:rsidRPr="00C248FF" w:rsidRDefault="00C248FF" w:rsidP="00C248FF">
      <w:pPr>
        <w:spacing w:line="240" w:lineRule="auto"/>
        <w:ind w:left="709" w:hanging="349"/>
        <w:rPr>
          <w:sz w:val="12"/>
          <w:szCs w:val="12"/>
          <w:lang w:val="en-US"/>
        </w:rPr>
      </w:pPr>
      <w:r w:rsidRPr="00C248FF">
        <w:rPr>
          <w:sz w:val="12"/>
          <w:szCs w:val="12"/>
          <w:lang w:val="en-US"/>
        </w:rPr>
        <w:t>508         } catch (Exception ex) {</w:t>
      </w:r>
    </w:p>
    <w:p w:rsidR="00C248FF" w:rsidRPr="00C248FF" w:rsidRDefault="00C248FF" w:rsidP="00C248FF">
      <w:pPr>
        <w:spacing w:line="240" w:lineRule="auto"/>
        <w:ind w:left="709" w:hanging="349"/>
        <w:rPr>
          <w:sz w:val="12"/>
          <w:szCs w:val="12"/>
          <w:lang w:val="en-US"/>
        </w:rPr>
      </w:pPr>
      <w:r w:rsidRPr="00C248FF">
        <w:rPr>
          <w:sz w:val="12"/>
          <w:szCs w:val="12"/>
          <w:lang w:val="en-US"/>
        </w:rPr>
        <w:t>509             Logger.getLogger(TransaksiIn.class.getName()).log(Level.SEVERE, null, ex);</w:t>
      </w:r>
    </w:p>
    <w:p w:rsidR="00C248FF" w:rsidRPr="00C248FF" w:rsidRDefault="00C248FF" w:rsidP="00C248FF">
      <w:pPr>
        <w:spacing w:line="240" w:lineRule="auto"/>
        <w:ind w:left="709" w:hanging="349"/>
        <w:rPr>
          <w:sz w:val="12"/>
          <w:szCs w:val="12"/>
          <w:lang w:val="en-US"/>
        </w:rPr>
      </w:pPr>
      <w:r w:rsidRPr="00C248FF">
        <w:rPr>
          <w:sz w:val="12"/>
          <w:szCs w:val="12"/>
          <w:lang w:val="en-US"/>
        </w:rPr>
        <w:t>510         }</w:t>
      </w:r>
    </w:p>
    <w:p w:rsidR="00C248FF" w:rsidRPr="00C248FF" w:rsidRDefault="00C248FF" w:rsidP="00C248FF">
      <w:pPr>
        <w:spacing w:line="240" w:lineRule="auto"/>
        <w:ind w:left="709" w:hanging="349"/>
        <w:rPr>
          <w:sz w:val="12"/>
          <w:szCs w:val="12"/>
          <w:lang w:val="en-US"/>
        </w:rPr>
      </w:pPr>
      <w:r w:rsidRPr="00C248FF">
        <w:rPr>
          <w:sz w:val="12"/>
          <w:szCs w:val="12"/>
          <w:lang w:val="en-US"/>
        </w:rPr>
        <w:t>511     }//GEN-LAST:event_tb_trx_addActionPerformed</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512 </w:t>
      </w:r>
    </w:p>
    <w:p w:rsidR="00C248FF" w:rsidRPr="00C248FF" w:rsidRDefault="00C248FF" w:rsidP="00C248FF">
      <w:pPr>
        <w:spacing w:line="240" w:lineRule="auto"/>
        <w:ind w:left="709" w:hanging="349"/>
        <w:rPr>
          <w:sz w:val="12"/>
          <w:szCs w:val="12"/>
          <w:lang w:val="en-US"/>
        </w:rPr>
      </w:pPr>
      <w:r w:rsidRPr="00C248FF">
        <w:rPr>
          <w:sz w:val="12"/>
          <w:szCs w:val="12"/>
          <w:lang w:val="en-US"/>
        </w:rPr>
        <w:t>513     private void jButton1ActionPerformed(java.awt.event.ActionEvent evt) {//GEN-FIRST:event_jButton1ActionPerformed</w:t>
      </w:r>
    </w:p>
    <w:p w:rsidR="00C248FF" w:rsidRPr="00C248FF" w:rsidRDefault="00C248FF" w:rsidP="00C248FF">
      <w:pPr>
        <w:spacing w:line="240" w:lineRule="auto"/>
        <w:ind w:left="709" w:hanging="349"/>
        <w:rPr>
          <w:sz w:val="12"/>
          <w:szCs w:val="12"/>
          <w:lang w:val="en-US"/>
        </w:rPr>
      </w:pPr>
      <w:r w:rsidRPr="00C248FF">
        <w:rPr>
          <w:sz w:val="12"/>
          <w:szCs w:val="12"/>
          <w:lang w:val="en-US"/>
        </w:rPr>
        <w:t>514         // TODO add your handling code here:</w:t>
      </w:r>
    </w:p>
    <w:p w:rsidR="00C248FF" w:rsidRPr="00C248FF" w:rsidRDefault="00C248FF" w:rsidP="00C248FF">
      <w:pPr>
        <w:spacing w:line="240" w:lineRule="auto"/>
        <w:ind w:left="709" w:hanging="349"/>
        <w:rPr>
          <w:sz w:val="12"/>
          <w:szCs w:val="12"/>
          <w:lang w:val="en-US"/>
        </w:rPr>
      </w:pPr>
      <w:r w:rsidRPr="00C248FF">
        <w:rPr>
          <w:sz w:val="12"/>
          <w:szCs w:val="12"/>
          <w:lang w:val="en-US"/>
        </w:rPr>
        <w:t>515     }//GEN-LAST:event_jButton1ActionPerformed</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516 </w:t>
      </w:r>
    </w:p>
    <w:p w:rsidR="00C248FF" w:rsidRPr="00C248FF" w:rsidRDefault="00C248FF" w:rsidP="00C248FF">
      <w:pPr>
        <w:spacing w:line="240" w:lineRule="auto"/>
        <w:ind w:left="709" w:hanging="349"/>
        <w:rPr>
          <w:sz w:val="12"/>
          <w:szCs w:val="12"/>
          <w:lang w:val="en-US"/>
        </w:rPr>
      </w:pPr>
      <w:r w:rsidRPr="00C248FF">
        <w:rPr>
          <w:sz w:val="12"/>
          <w:szCs w:val="12"/>
          <w:lang w:val="en-US"/>
        </w:rPr>
        <w:t>517     private void jXSearchField1ActionPerformed(java.awt.event.ActionEvent evt) {//GEN-FIRST:event_jXSearchField1ActionPerformed</w:t>
      </w:r>
    </w:p>
    <w:p w:rsidR="00C248FF" w:rsidRPr="00C248FF" w:rsidRDefault="00C248FF" w:rsidP="00C248FF">
      <w:pPr>
        <w:spacing w:line="240" w:lineRule="auto"/>
        <w:ind w:left="709" w:hanging="349"/>
        <w:rPr>
          <w:sz w:val="12"/>
          <w:szCs w:val="12"/>
          <w:lang w:val="en-US"/>
        </w:rPr>
      </w:pPr>
      <w:r w:rsidRPr="00C248FF">
        <w:rPr>
          <w:sz w:val="12"/>
          <w:szCs w:val="12"/>
          <w:lang w:val="en-US"/>
        </w:rPr>
        <w:t>518         // TODO add your handling code here:</w:t>
      </w:r>
    </w:p>
    <w:p w:rsidR="00C248FF" w:rsidRPr="00C248FF" w:rsidRDefault="00C248FF" w:rsidP="00C248FF">
      <w:pPr>
        <w:spacing w:line="240" w:lineRule="auto"/>
        <w:ind w:left="709" w:hanging="349"/>
        <w:rPr>
          <w:sz w:val="12"/>
          <w:szCs w:val="12"/>
          <w:lang w:val="en-US"/>
        </w:rPr>
      </w:pPr>
      <w:r w:rsidRPr="00C248FF">
        <w:rPr>
          <w:sz w:val="12"/>
          <w:szCs w:val="12"/>
          <w:lang w:val="en-US"/>
        </w:rPr>
        <w:t>519     }//GEN-LAST:event_jXSearchField1ActionPerformed</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520 </w:t>
      </w:r>
    </w:p>
    <w:p w:rsidR="00C248FF" w:rsidRPr="00C248FF" w:rsidRDefault="00C248FF" w:rsidP="00C248FF">
      <w:pPr>
        <w:spacing w:line="240" w:lineRule="auto"/>
        <w:ind w:left="709" w:hanging="349"/>
        <w:rPr>
          <w:sz w:val="12"/>
          <w:szCs w:val="12"/>
          <w:lang w:val="en-US"/>
        </w:rPr>
      </w:pPr>
      <w:r w:rsidRPr="00C248FF">
        <w:rPr>
          <w:sz w:val="12"/>
          <w:szCs w:val="12"/>
          <w:lang w:val="en-US"/>
        </w:rPr>
        <w:t>521     private void table_temp_trxinMousePressed(java.awt.event.MouseEvent evt) {//GEN-FIRST:event_table_temp_trxinMousePressed</w:t>
      </w:r>
    </w:p>
    <w:p w:rsidR="00C248FF" w:rsidRPr="00C248FF" w:rsidRDefault="00C248FF" w:rsidP="00C248FF">
      <w:pPr>
        <w:spacing w:line="240" w:lineRule="auto"/>
        <w:ind w:left="709" w:hanging="349"/>
        <w:rPr>
          <w:sz w:val="12"/>
          <w:szCs w:val="12"/>
          <w:lang w:val="en-US"/>
        </w:rPr>
      </w:pPr>
      <w:r w:rsidRPr="00C248FF">
        <w:rPr>
          <w:sz w:val="12"/>
          <w:szCs w:val="12"/>
          <w:lang w:val="en-US"/>
        </w:rPr>
        <w:t>522         // TODO add your handling code here:</w:t>
      </w:r>
    </w:p>
    <w:p w:rsidR="00C248FF" w:rsidRPr="00C248FF" w:rsidRDefault="00C248FF" w:rsidP="00C248FF">
      <w:pPr>
        <w:spacing w:line="240" w:lineRule="auto"/>
        <w:ind w:left="709" w:hanging="349"/>
        <w:rPr>
          <w:sz w:val="12"/>
          <w:szCs w:val="12"/>
          <w:lang w:val="en-US"/>
        </w:rPr>
      </w:pPr>
      <w:r w:rsidRPr="00C248FF">
        <w:rPr>
          <w:sz w:val="12"/>
          <w:szCs w:val="12"/>
          <w:lang w:val="en-US"/>
        </w:rPr>
        <w:t>523         klikTabel(isiTblTrx);</w:t>
      </w:r>
    </w:p>
    <w:p w:rsidR="00C248FF" w:rsidRPr="00C248FF" w:rsidRDefault="00C248FF" w:rsidP="00C248FF">
      <w:pPr>
        <w:spacing w:line="240" w:lineRule="auto"/>
        <w:ind w:left="709" w:hanging="349"/>
        <w:rPr>
          <w:sz w:val="12"/>
          <w:szCs w:val="12"/>
          <w:lang w:val="en-US"/>
        </w:rPr>
      </w:pPr>
      <w:r w:rsidRPr="00C248FF">
        <w:rPr>
          <w:sz w:val="12"/>
          <w:szCs w:val="12"/>
          <w:lang w:val="en-US"/>
        </w:rPr>
        <w:t>524         this.tb_trx_edit.setVisible(false);</w:t>
      </w:r>
    </w:p>
    <w:p w:rsidR="00C248FF" w:rsidRPr="00C248FF" w:rsidRDefault="00C248FF" w:rsidP="00C248FF">
      <w:pPr>
        <w:spacing w:line="240" w:lineRule="auto"/>
        <w:ind w:left="709" w:hanging="349"/>
        <w:rPr>
          <w:sz w:val="12"/>
          <w:szCs w:val="12"/>
          <w:lang w:val="en-US"/>
        </w:rPr>
      </w:pPr>
      <w:r w:rsidRPr="00C248FF">
        <w:rPr>
          <w:sz w:val="12"/>
          <w:szCs w:val="12"/>
          <w:lang w:val="en-US"/>
        </w:rPr>
        <w:t>525         this.tb_trx_del.setVisible(true);</w:t>
      </w:r>
    </w:p>
    <w:p w:rsidR="00C248FF" w:rsidRPr="00C248FF" w:rsidRDefault="00C248FF" w:rsidP="00C248FF">
      <w:pPr>
        <w:spacing w:line="240" w:lineRule="auto"/>
        <w:ind w:left="709" w:hanging="349"/>
        <w:rPr>
          <w:sz w:val="12"/>
          <w:szCs w:val="12"/>
          <w:lang w:val="en-US"/>
        </w:rPr>
      </w:pPr>
      <w:r w:rsidRPr="00C248FF">
        <w:rPr>
          <w:sz w:val="12"/>
          <w:szCs w:val="12"/>
          <w:lang w:val="en-US"/>
        </w:rPr>
        <w:t>526         this.tb_trx_add.setVisible(false);</w:t>
      </w:r>
    </w:p>
    <w:p w:rsidR="00C248FF" w:rsidRPr="00C248FF" w:rsidRDefault="00C248FF" w:rsidP="00C248FF">
      <w:pPr>
        <w:spacing w:line="240" w:lineRule="auto"/>
        <w:ind w:left="709" w:hanging="349"/>
        <w:rPr>
          <w:sz w:val="12"/>
          <w:szCs w:val="12"/>
          <w:lang w:val="en-US"/>
        </w:rPr>
      </w:pPr>
      <w:r w:rsidRPr="00C248FF">
        <w:rPr>
          <w:sz w:val="12"/>
          <w:szCs w:val="12"/>
          <w:lang w:val="en-US"/>
        </w:rPr>
        <w:t>527     }//GEN-LAST:event_table_temp_trxinMousePressed</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528 </w:t>
      </w:r>
    </w:p>
    <w:p w:rsidR="00C248FF" w:rsidRPr="00C248FF" w:rsidRDefault="00C248FF" w:rsidP="00C248FF">
      <w:pPr>
        <w:spacing w:line="240" w:lineRule="auto"/>
        <w:ind w:left="709" w:hanging="349"/>
        <w:rPr>
          <w:sz w:val="12"/>
          <w:szCs w:val="12"/>
          <w:lang w:val="en-US"/>
        </w:rPr>
      </w:pPr>
      <w:r w:rsidRPr="00C248FF">
        <w:rPr>
          <w:sz w:val="12"/>
          <w:szCs w:val="12"/>
          <w:lang w:val="en-US"/>
        </w:rPr>
        <w:t>529     private void tb_trx_editActionPerformed(java.awt.event.ActionEvent evt) {//GEN-FIRST:event_tb_trx_editActionPerformed</w:t>
      </w:r>
    </w:p>
    <w:p w:rsidR="00C248FF" w:rsidRPr="00C248FF" w:rsidRDefault="00C248FF" w:rsidP="00C248FF">
      <w:pPr>
        <w:spacing w:line="240" w:lineRule="auto"/>
        <w:ind w:left="709" w:hanging="349"/>
        <w:rPr>
          <w:sz w:val="12"/>
          <w:szCs w:val="12"/>
          <w:lang w:val="en-US"/>
        </w:rPr>
      </w:pPr>
      <w:r w:rsidRPr="00C248FF">
        <w:rPr>
          <w:sz w:val="12"/>
          <w:szCs w:val="12"/>
          <w:lang w:val="en-US"/>
        </w:rPr>
        <w:t>530         // TODO add your handling code here:</w:t>
      </w:r>
    </w:p>
    <w:p w:rsidR="00C248FF" w:rsidRPr="00C248FF" w:rsidRDefault="00C248FF" w:rsidP="00C248FF">
      <w:pPr>
        <w:spacing w:line="240" w:lineRule="auto"/>
        <w:ind w:left="709" w:hanging="349"/>
        <w:rPr>
          <w:sz w:val="12"/>
          <w:szCs w:val="12"/>
          <w:lang w:val="en-US"/>
        </w:rPr>
      </w:pPr>
      <w:r w:rsidRPr="00C248FF">
        <w:rPr>
          <w:sz w:val="12"/>
          <w:szCs w:val="12"/>
          <w:lang w:val="en-US"/>
        </w:rPr>
        <w:t>531         try {</w:t>
      </w:r>
    </w:p>
    <w:p w:rsidR="00C248FF" w:rsidRPr="00C248FF" w:rsidRDefault="00C248FF" w:rsidP="00C248FF">
      <w:pPr>
        <w:spacing w:line="240" w:lineRule="auto"/>
        <w:ind w:left="709" w:hanging="349"/>
        <w:rPr>
          <w:sz w:val="12"/>
          <w:szCs w:val="12"/>
          <w:lang w:val="en-US"/>
        </w:rPr>
      </w:pPr>
      <w:r w:rsidRPr="00C248FF">
        <w:rPr>
          <w:sz w:val="12"/>
          <w:szCs w:val="12"/>
          <w:lang w:val="en-US"/>
        </w:rPr>
        <w:t>532             TransaksiEdit();</w:t>
      </w:r>
    </w:p>
    <w:p w:rsidR="00C248FF" w:rsidRPr="00C248FF" w:rsidRDefault="00C248FF" w:rsidP="00C248FF">
      <w:pPr>
        <w:spacing w:line="240" w:lineRule="auto"/>
        <w:ind w:left="709" w:hanging="349"/>
        <w:rPr>
          <w:sz w:val="12"/>
          <w:szCs w:val="12"/>
          <w:lang w:val="en-US"/>
        </w:rPr>
      </w:pPr>
      <w:r w:rsidRPr="00C248FF">
        <w:rPr>
          <w:sz w:val="12"/>
          <w:szCs w:val="12"/>
          <w:lang w:val="en-US"/>
        </w:rPr>
        <w:t>533             tblTampilData(tgl_saiki,this.id_user_sesi);</w:t>
      </w:r>
    </w:p>
    <w:p w:rsidR="00C248FF" w:rsidRPr="00C248FF" w:rsidRDefault="00C248FF" w:rsidP="00C248FF">
      <w:pPr>
        <w:spacing w:line="240" w:lineRule="auto"/>
        <w:ind w:left="709" w:hanging="349"/>
        <w:rPr>
          <w:sz w:val="12"/>
          <w:szCs w:val="12"/>
          <w:lang w:val="en-US"/>
        </w:rPr>
      </w:pPr>
      <w:r w:rsidRPr="00C248FF">
        <w:rPr>
          <w:sz w:val="12"/>
          <w:szCs w:val="12"/>
          <w:lang w:val="en-US"/>
        </w:rPr>
        <w:t>534         } catch (Exception ex) {</w:t>
      </w:r>
    </w:p>
    <w:p w:rsidR="00C248FF" w:rsidRPr="00C248FF" w:rsidRDefault="00C248FF" w:rsidP="00C248FF">
      <w:pPr>
        <w:spacing w:line="240" w:lineRule="auto"/>
        <w:ind w:left="709" w:hanging="349"/>
        <w:rPr>
          <w:sz w:val="12"/>
          <w:szCs w:val="12"/>
          <w:lang w:val="en-US"/>
        </w:rPr>
      </w:pPr>
      <w:r w:rsidRPr="00C248FF">
        <w:rPr>
          <w:sz w:val="12"/>
          <w:szCs w:val="12"/>
          <w:lang w:val="en-US"/>
        </w:rPr>
        <w:t>535             Logger.getLogger(TransaksiIn.class.getName()).log(Level.SEVERE, null, ex);</w:t>
      </w:r>
    </w:p>
    <w:p w:rsidR="00C248FF" w:rsidRPr="00C248FF" w:rsidRDefault="00C248FF" w:rsidP="00C248FF">
      <w:pPr>
        <w:spacing w:line="240" w:lineRule="auto"/>
        <w:ind w:left="709" w:hanging="349"/>
        <w:rPr>
          <w:sz w:val="12"/>
          <w:szCs w:val="12"/>
          <w:lang w:val="en-US"/>
        </w:rPr>
      </w:pPr>
      <w:r w:rsidRPr="00C248FF">
        <w:rPr>
          <w:sz w:val="12"/>
          <w:szCs w:val="12"/>
          <w:lang w:val="en-US"/>
        </w:rPr>
        <w:t>536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537         </w:t>
      </w:r>
    </w:p>
    <w:p w:rsidR="00C248FF" w:rsidRPr="00C248FF" w:rsidRDefault="00C248FF" w:rsidP="00C248FF">
      <w:pPr>
        <w:spacing w:line="240" w:lineRule="auto"/>
        <w:ind w:left="709" w:hanging="349"/>
        <w:rPr>
          <w:sz w:val="12"/>
          <w:szCs w:val="12"/>
          <w:lang w:val="en-US"/>
        </w:rPr>
      </w:pPr>
      <w:r w:rsidRPr="00C248FF">
        <w:rPr>
          <w:sz w:val="12"/>
          <w:szCs w:val="12"/>
          <w:lang w:val="en-US"/>
        </w:rPr>
        <w:t>538     }//GEN-LAST:event_tb_trx_editActionPerformed</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539 </w:t>
      </w:r>
    </w:p>
    <w:p w:rsidR="00C248FF" w:rsidRPr="00C248FF" w:rsidRDefault="00C248FF" w:rsidP="00C248FF">
      <w:pPr>
        <w:spacing w:line="240" w:lineRule="auto"/>
        <w:ind w:left="709" w:hanging="349"/>
        <w:rPr>
          <w:sz w:val="12"/>
          <w:szCs w:val="12"/>
          <w:lang w:val="en-US"/>
        </w:rPr>
      </w:pPr>
      <w:r w:rsidRPr="00C248FF">
        <w:rPr>
          <w:sz w:val="12"/>
          <w:szCs w:val="12"/>
          <w:lang w:val="en-US"/>
        </w:rPr>
        <w:t>540     private void t_cari_kodeCaretUpdate(javax.swing.event.CaretEvent evt) {//GEN-FIRST:event_t_cari_kodeCaretUpdate</w:t>
      </w:r>
    </w:p>
    <w:p w:rsidR="00C248FF" w:rsidRPr="00C248FF" w:rsidRDefault="00C248FF" w:rsidP="00C248FF">
      <w:pPr>
        <w:spacing w:line="240" w:lineRule="auto"/>
        <w:ind w:left="709" w:hanging="349"/>
        <w:rPr>
          <w:sz w:val="12"/>
          <w:szCs w:val="12"/>
          <w:lang w:val="en-US"/>
        </w:rPr>
      </w:pPr>
      <w:r w:rsidRPr="00C248FF">
        <w:rPr>
          <w:sz w:val="12"/>
          <w:szCs w:val="12"/>
          <w:lang w:val="en-US"/>
        </w:rPr>
        <w:t>541         // TODO add your handling code here:</w:t>
      </w:r>
    </w:p>
    <w:p w:rsidR="00C248FF" w:rsidRPr="00C248FF" w:rsidRDefault="00C248FF" w:rsidP="00C248FF">
      <w:pPr>
        <w:spacing w:line="240" w:lineRule="auto"/>
        <w:ind w:left="709" w:hanging="349"/>
        <w:rPr>
          <w:sz w:val="12"/>
          <w:szCs w:val="12"/>
          <w:lang w:val="en-US"/>
        </w:rPr>
      </w:pPr>
      <w:r w:rsidRPr="00C248FF">
        <w:rPr>
          <w:sz w:val="12"/>
          <w:szCs w:val="12"/>
          <w:lang w:val="en-US"/>
        </w:rPr>
        <w:t>542         String ddd = t_cari_kode.getText();</w:t>
      </w:r>
    </w:p>
    <w:p w:rsidR="00C248FF" w:rsidRPr="00C248FF" w:rsidRDefault="00C248FF" w:rsidP="00C248FF">
      <w:pPr>
        <w:spacing w:line="240" w:lineRule="auto"/>
        <w:ind w:left="709" w:hanging="349"/>
        <w:rPr>
          <w:sz w:val="12"/>
          <w:szCs w:val="12"/>
          <w:lang w:val="en-US"/>
        </w:rPr>
      </w:pPr>
      <w:r w:rsidRPr="00C248FF">
        <w:rPr>
          <w:sz w:val="12"/>
          <w:szCs w:val="12"/>
          <w:lang w:val="en-US"/>
        </w:rPr>
        <w:t>543 //        System.out.println("caret nya : "+ddd);</w:t>
      </w:r>
    </w:p>
    <w:p w:rsidR="00C248FF" w:rsidRPr="00C248FF" w:rsidRDefault="00C248FF" w:rsidP="00C248FF">
      <w:pPr>
        <w:spacing w:line="240" w:lineRule="auto"/>
        <w:ind w:left="709" w:hanging="349"/>
        <w:rPr>
          <w:sz w:val="12"/>
          <w:szCs w:val="12"/>
          <w:lang w:val="en-US"/>
        </w:rPr>
      </w:pPr>
      <w:r w:rsidRPr="00C248FF">
        <w:rPr>
          <w:sz w:val="12"/>
          <w:szCs w:val="12"/>
          <w:lang w:val="en-US"/>
        </w:rPr>
        <w:t>544         this.list_kd_brg.clear();</w:t>
      </w:r>
    </w:p>
    <w:p w:rsidR="00C248FF" w:rsidRPr="00C248FF" w:rsidRDefault="00C248FF" w:rsidP="00C248FF">
      <w:pPr>
        <w:spacing w:line="240" w:lineRule="auto"/>
        <w:ind w:left="709" w:hanging="349"/>
        <w:rPr>
          <w:sz w:val="12"/>
          <w:szCs w:val="12"/>
          <w:lang w:val="en-US"/>
        </w:rPr>
      </w:pPr>
      <w:r w:rsidRPr="00C248FF">
        <w:rPr>
          <w:sz w:val="12"/>
          <w:szCs w:val="12"/>
          <w:lang w:val="en-US"/>
        </w:rPr>
        <w:t>545         try {</w:t>
      </w:r>
    </w:p>
    <w:p w:rsidR="00C248FF" w:rsidRPr="00C248FF" w:rsidRDefault="00C248FF" w:rsidP="00C248FF">
      <w:pPr>
        <w:spacing w:line="240" w:lineRule="auto"/>
        <w:ind w:left="709" w:hanging="349"/>
        <w:rPr>
          <w:sz w:val="12"/>
          <w:szCs w:val="12"/>
          <w:lang w:val="en-US"/>
        </w:rPr>
      </w:pPr>
      <w:r w:rsidRPr="00C248FF">
        <w:rPr>
          <w:sz w:val="12"/>
          <w:szCs w:val="12"/>
          <w:lang w:val="en-US"/>
        </w:rPr>
        <w:t>546             if (ddd.length() &gt;= 3) cariKodeBrg(ddd);</w:t>
      </w:r>
    </w:p>
    <w:p w:rsidR="00C248FF" w:rsidRPr="00C248FF" w:rsidRDefault="00C248FF" w:rsidP="00C248FF">
      <w:pPr>
        <w:spacing w:line="240" w:lineRule="auto"/>
        <w:ind w:left="709" w:hanging="349"/>
        <w:rPr>
          <w:sz w:val="12"/>
          <w:szCs w:val="12"/>
          <w:lang w:val="en-US"/>
        </w:rPr>
      </w:pPr>
      <w:r w:rsidRPr="00C248FF">
        <w:rPr>
          <w:sz w:val="12"/>
          <w:szCs w:val="12"/>
          <w:lang w:val="en-US"/>
        </w:rPr>
        <w:t>547             else {</w:t>
      </w:r>
    </w:p>
    <w:p w:rsidR="00C248FF" w:rsidRPr="00C248FF" w:rsidRDefault="00C248FF" w:rsidP="00C248FF">
      <w:pPr>
        <w:spacing w:line="240" w:lineRule="auto"/>
        <w:ind w:left="709" w:hanging="349"/>
        <w:rPr>
          <w:sz w:val="12"/>
          <w:szCs w:val="12"/>
          <w:lang w:val="en-US"/>
        </w:rPr>
      </w:pPr>
      <w:r w:rsidRPr="00C248FF">
        <w:rPr>
          <w:sz w:val="12"/>
          <w:szCs w:val="12"/>
          <w:lang w:val="en-US"/>
        </w:rPr>
        <w:t>548                 System.out.println("kosngkan array list");</w:t>
      </w:r>
    </w:p>
    <w:p w:rsidR="00C248FF" w:rsidRPr="00C248FF" w:rsidRDefault="00C248FF" w:rsidP="00C248FF">
      <w:pPr>
        <w:spacing w:line="240" w:lineRule="auto"/>
        <w:ind w:left="709" w:hanging="349"/>
        <w:rPr>
          <w:sz w:val="12"/>
          <w:szCs w:val="12"/>
          <w:lang w:val="en-US"/>
        </w:rPr>
      </w:pPr>
      <w:r w:rsidRPr="00C248FF">
        <w:rPr>
          <w:sz w:val="12"/>
          <w:szCs w:val="12"/>
          <w:lang w:val="en-US"/>
        </w:rPr>
        <w:t>549                 this.cb_kd_brg.removeAllItems();</w:t>
      </w:r>
    </w:p>
    <w:p w:rsidR="00C248FF" w:rsidRPr="00C248FF" w:rsidRDefault="00C248FF" w:rsidP="00C248FF">
      <w:pPr>
        <w:spacing w:line="240" w:lineRule="auto"/>
        <w:ind w:left="709" w:hanging="349"/>
        <w:rPr>
          <w:sz w:val="12"/>
          <w:szCs w:val="12"/>
          <w:lang w:val="en-US"/>
        </w:rPr>
      </w:pPr>
      <w:r w:rsidRPr="00C248FF">
        <w:rPr>
          <w:sz w:val="12"/>
          <w:szCs w:val="12"/>
          <w:lang w:val="en-US"/>
        </w:rPr>
        <w:t>550                 this.list_kd_brg.clear();</w:t>
      </w:r>
    </w:p>
    <w:p w:rsidR="00C248FF" w:rsidRPr="00C248FF" w:rsidRDefault="00C248FF" w:rsidP="00C248FF">
      <w:pPr>
        <w:spacing w:line="240" w:lineRule="auto"/>
        <w:ind w:left="709" w:hanging="349"/>
        <w:rPr>
          <w:sz w:val="12"/>
          <w:szCs w:val="12"/>
          <w:lang w:val="en-US"/>
        </w:rPr>
      </w:pPr>
      <w:r w:rsidRPr="00C248FF">
        <w:rPr>
          <w:sz w:val="12"/>
          <w:szCs w:val="12"/>
          <w:lang w:val="en-US"/>
        </w:rPr>
        <w:t>551             }</w:t>
      </w:r>
    </w:p>
    <w:p w:rsidR="00C248FF" w:rsidRPr="00C248FF" w:rsidRDefault="00C248FF" w:rsidP="00C248FF">
      <w:pPr>
        <w:spacing w:line="240" w:lineRule="auto"/>
        <w:ind w:left="709" w:hanging="349"/>
        <w:rPr>
          <w:sz w:val="12"/>
          <w:szCs w:val="12"/>
          <w:lang w:val="en-US"/>
        </w:rPr>
      </w:pPr>
      <w:r w:rsidRPr="00C248FF">
        <w:rPr>
          <w:sz w:val="12"/>
          <w:szCs w:val="12"/>
          <w:lang w:val="en-US"/>
        </w:rPr>
        <w:t>552         } catch (Exception e) {</w:t>
      </w:r>
    </w:p>
    <w:p w:rsidR="00C248FF" w:rsidRPr="00C248FF" w:rsidRDefault="00C248FF" w:rsidP="00C248FF">
      <w:pPr>
        <w:spacing w:line="240" w:lineRule="auto"/>
        <w:ind w:left="709" w:hanging="349"/>
        <w:rPr>
          <w:sz w:val="12"/>
          <w:szCs w:val="12"/>
          <w:lang w:val="en-US"/>
        </w:rPr>
      </w:pPr>
      <w:r w:rsidRPr="00C248FF">
        <w:rPr>
          <w:sz w:val="12"/>
          <w:szCs w:val="12"/>
          <w:lang w:val="en-US"/>
        </w:rPr>
        <w:t>553             System.out.println("error di text field "+e.getMessage());</w:t>
      </w:r>
    </w:p>
    <w:p w:rsidR="00C248FF" w:rsidRPr="00C248FF" w:rsidRDefault="00C248FF" w:rsidP="00C248FF">
      <w:pPr>
        <w:spacing w:line="240" w:lineRule="auto"/>
        <w:ind w:left="709" w:hanging="349"/>
        <w:rPr>
          <w:sz w:val="12"/>
          <w:szCs w:val="12"/>
          <w:lang w:val="en-US"/>
        </w:rPr>
      </w:pPr>
      <w:r w:rsidRPr="00C248FF">
        <w:rPr>
          <w:sz w:val="12"/>
          <w:szCs w:val="12"/>
          <w:lang w:val="en-US"/>
        </w:rPr>
        <w:t>554         }</w:t>
      </w:r>
    </w:p>
    <w:p w:rsidR="00C248FF" w:rsidRPr="00C248FF" w:rsidRDefault="00C248FF" w:rsidP="00C248FF">
      <w:pPr>
        <w:spacing w:line="240" w:lineRule="auto"/>
        <w:ind w:left="709" w:hanging="349"/>
        <w:rPr>
          <w:sz w:val="12"/>
          <w:szCs w:val="12"/>
          <w:lang w:val="en-US"/>
        </w:rPr>
      </w:pPr>
      <w:r w:rsidRPr="00C248FF">
        <w:rPr>
          <w:sz w:val="12"/>
          <w:szCs w:val="12"/>
          <w:lang w:val="en-US"/>
        </w:rPr>
        <w:t>555     }//GEN-LAST:event_t_cari_kodeCaretUpdate</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556 </w:t>
      </w:r>
    </w:p>
    <w:p w:rsidR="00C248FF" w:rsidRPr="00C248FF" w:rsidRDefault="00C248FF" w:rsidP="00C248FF">
      <w:pPr>
        <w:spacing w:line="240" w:lineRule="auto"/>
        <w:ind w:left="709" w:hanging="349"/>
        <w:rPr>
          <w:sz w:val="12"/>
          <w:szCs w:val="12"/>
          <w:lang w:val="en-US"/>
        </w:rPr>
      </w:pPr>
      <w:r w:rsidRPr="00C248FF">
        <w:rPr>
          <w:sz w:val="12"/>
          <w:szCs w:val="12"/>
          <w:lang w:val="en-US"/>
        </w:rPr>
        <w:t>557     private void cb_kd_brgItemStateChanged(java.awt.event.ItemEvent evt) {//GEN-FIRST:event_cb_kd_brgItemStateChanged</w:t>
      </w:r>
    </w:p>
    <w:p w:rsidR="00C248FF" w:rsidRPr="00C248FF" w:rsidRDefault="00C248FF" w:rsidP="00C248FF">
      <w:pPr>
        <w:spacing w:line="240" w:lineRule="auto"/>
        <w:ind w:left="709" w:hanging="349"/>
        <w:rPr>
          <w:sz w:val="12"/>
          <w:szCs w:val="12"/>
          <w:lang w:val="en-US"/>
        </w:rPr>
      </w:pPr>
      <w:r w:rsidRPr="00C248FF">
        <w:rPr>
          <w:sz w:val="12"/>
          <w:szCs w:val="12"/>
          <w:lang w:val="en-US"/>
        </w:rPr>
        <w:t>558         // TODO add your handling code here:</w:t>
      </w:r>
    </w:p>
    <w:p w:rsidR="00C248FF" w:rsidRPr="00C248FF" w:rsidRDefault="00C248FF" w:rsidP="00C248FF">
      <w:pPr>
        <w:spacing w:line="240" w:lineRule="auto"/>
        <w:ind w:left="709" w:hanging="349"/>
        <w:rPr>
          <w:sz w:val="12"/>
          <w:szCs w:val="12"/>
          <w:lang w:val="en-US"/>
        </w:rPr>
      </w:pPr>
      <w:r w:rsidRPr="00C248FF">
        <w:rPr>
          <w:sz w:val="12"/>
          <w:szCs w:val="12"/>
          <w:lang w:val="en-US"/>
        </w:rPr>
        <w:t>559         System.out.println("ambil combo kode barang");</w:t>
      </w:r>
    </w:p>
    <w:p w:rsidR="00C248FF" w:rsidRPr="00C248FF" w:rsidRDefault="00C248FF" w:rsidP="00C248FF">
      <w:pPr>
        <w:spacing w:line="240" w:lineRule="auto"/>
        <w:ind w:left="709" w:hanging="349"/>
        <w:rPr>
          <w:sz w:val="12"/>
          <w:szCs w:val="12"/>
          <w:lang w:val="en-US"/>
        </w:rPr>
      </w:pPr>
      <w:r w:rsidRPr="00C248FF">
        <w:rPr>
          <w:sz w:val="12"/>
          <w:szCs w:val="12"/>
          <w:lang w:val="en-US"/>
        </w:rPr>
        <w:t>560 //        this.cb_kd_brg.getSelectedIndex(this.list_kd_brg())</w:t>
      </w:r>
    </w:p>
    <w:p w:rsidR="00C248FF" w:rsidRPr="00C248FF" w:rsidRDefault="00C248FF" w:rsidP="00C248FF">
      <w:pPr>
        <w:spacing w:line="240" w:lineRule="auto"/>
        <w:ind w:left="709" w:hanging="349"/>
        <w:rPr>
          <w:sz w:val="12"/>
          <w:szCs w:val="12"/>
          <w:lang w:val="en-US"/>
        </w:rPr>
      </w:pPr>
      <w:r w:rsidRPr="00C248FF">
        <w:rPr>
          <w:sz w:val="12"/>
          <w:szCs w:val="12"/>
          <w:lang w:val="en-US"/>
        </w:rPr>
        <w:t>561         String aa = this.list_kd_brg.get(this.cb_kd_brg.getSelectedIndex()).getNamaBrg();</w:t>
      </w:r>
    </w:p>
    <w:p w:rsidR="00C248FF" w:rsidRPr="00C248FF" w:rsidRDefault="00C248FF" w:rsidP="00C248FF">
      <w:pPr>
        <w:spacing w:line="240" w:lineRule="auto"/>
        <w:ind w:left="709" w:hanging="349"/>
        <w:rPr>
          <w:sz w:val="12"/>
          <w:szCs w:val="12"/>
          <w:lang w:val="en-US"/>
        </w:rPr>
      </w:pPr>
      <w:r w:rsidRPr="00C248FF">
        <w:rPr>
          <w:sz w:val="12"/>
          <w:szCs w:val="12"/>
          <w:lang w:val="en-US"/>
        </w:rPr>
        <w:t>562         this.t_nama_brg.setText(aa);</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563         </w:t>
      </w:r>
    </w:p>
    <w:p w:rsidR="00C248FF" w:rsidRPr="00C248FF" w:rsidRDefault="00C248FF" w:rsidP="00C248FF">
      <w:pPr>
        <w:spacing w:line="240" w:lineRule="auto"/>
        <w:ind w:left="709" w:hanging="349"/>
        <w:rPr>
          <w:sz w:val="12"/>
          <w:szCs w:val="12"/>
          <w:lang w:val="en-US"/>
        </w:rPr>
      </w:pPr>
      <w:r w:rsidRPr="00C248FF">
        <w:rPr>
          <w:sz w:val="12"/>
          <w:szCs w:val="12"/>
          <w:lang w:val="en-US"/>
        </w:rPr>
        <w:t>564     }//GEN-LAST:event_cb_kd_brgItemStateChanged</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565 </w:t>
      </w:r>
    </w:p>
    <w:p w:rsidR="00C248FF" w:rsidRPr="00C248FF" w:rsidRDefault="00C248FF" w:rsidP="00C248FF">
      <w:pPr>
        <w:spacing w:line="240" w:lineRule="auto"/>
        <w:ind w:left="709" w:hanging="349"/>
        <w:rPr>
          <w:sz w:val="12"/>
          <w:szCs w:val="12"/>
          <w:lang w:val="en-US"/>
        </w:rPr>
      </w:pPr>
      <w:r w:rsidRPr="00C248FF">
        <w:rPr>
          <w:sz w:val="12"/>
          <w:szCs w:val="12"/>
          <w:lang w:val="en-US"/>
        </w:rPr>
        <w:t>566     private void tb_trx_delActionPerformed(java.awt.event.ActionEvent evt) {//GEN-FIRST:event_tb_trx_delActionPerformed</w:t>
      </w:r>
    </w:p>
    <w:p w:rsidR="00C248FF" w:rsidRPr="00C248FF" w:rsidRDefault="00C248FF" w:rsidP="00C248FF">
      <w:pPr>
        <w:spacing w:line="240" w:lineRule="auto"/>
        <w:ind w:left="709" w:hanging="349"/>
        <w:rPr>
          <w:sz w:val="12"/>
          <w:szCs w:val="12"/>
          <w:lang w:val="en-US"/>
        </w:rPr>
      </w:pPr>
      <w:r w:rsidRPr="00C248FF">
        <w:rPr>
          <w:sz w:val="12"/>
          <w:szCs w:val="12"/>
          <w:lang w:val="en-US"/>
        </w:rPr>
        <w:t>567         try {</w:t>
      </w:r>
    </w:p>
    <w:p w:rsidR="00C248FF" w:rsidRPr="00C248FF" w:rsidRDefault="00C248FF" w:rsidP="00C248FF">
      <w:pPr>
        <w:spacing w:line="240" w:lineRule="auto"/>
        <w:ind w:left="709" w:hanging="349"/>
        <w:rPr>
          <w:sz w:val="12"/>
          <w:szCs w:val="12"/>
          <w:lang w:val="en-US"/>
        </w:rPr>
      </w:pPr>
      <w:r w:rsidRPr="00C248FF">
        <w:rPr>
          <w:sz w:val="12"/>
          <w:szCs w:val="12"/>
          <w:lang w:val="en-US"/>
        </w:rPr>
        <w:t>568             // TODO add your handling code here:</w:t>
      </w:r>
    </w:p>
    <w:p w:rsidR="00C248FF" w:rsidRPr="00C248FF" w:rsidRDefault="00C248FF" w:rsidP="00C248FF">
      <w:pPr>
        <w:spacing w:line="240" w:lineRule="auto"/>
        <w:ind w:left="709" w:hanging="349"/>
        <w:rPr>
          <w:sz w:val="12"/>
          <w:szCs w:val="12"/>
          <w:lang w:val="en-US"/>
        </w:rPr>
      </w:pPr>
      <w:r w:rsidRPr="00C248FF">
        <w:rPr>
          <w:sz w:val="12"/>
          <w:szCs w:val="12"/>
          <w:lang w:val="en-US"/>
        </w:rPr>
        <w:t>569             System.out.println("hapuusss");</w:t>
      </w:r>
    </w:p>
    <w:p w:rsidR="00C248FF" w:rsidRPr="00C248FF" w:rsidRDefault="00C248FF" w:rsidP="00C248FF">
      <w:pPr>
        <w:spacing w:line="240" w:lineRule="auto"/>
        <w:ind w:left="709" w:hanging="349"/>
        <w:rPr>
          <w:sz w:val="12"/>
          <w:szCs w:val="12"/>
          <w:lang w:val="en-US"/>
        </w:rPr>
      </w:pPr>
      <w:r w:rsidRPr="00C248FF">
        <w:rPr>
          <w:sz w:val="12"/>
          <w:szCs w:val="12"/>
          <w:lang w:val="en-US"/>
        </w:rPr>
        <w:t>570             TransaksiHapus(this.getIdTemp());</w:t>
      </w:r>
    </w:p>
    <w:p w:rsidR="00C248FF" w:rsidRPr="00C248FF" w:rsidRDefault="00C248FF" w:rsidP="00C248FF">
      <w:pPr>
        <w:spacing w:line="240" w:lineRule="auto"/>
        <w:ind w:left="709" w:hanging="349"/>
        <w:rPr>
          <w:sz w:val="12"/>
          <w:szCs w:val="12"/>
          <w:lang w:val="en-US"/>
        </w:rPr>
      </w:pPr>
      <w:r w:rsidRPr="00C248FF">
        <w:rPr>
          <w:sz w:val="12"/>
          <w:szCs w:val="12"/>
          <w:lang w:val="en-US"/>
        </w:rPr>
        <w:t>571             this.tblTampilData(tgl_saiki, UserSession.getUserId());</w:t>
      </w:r>
    </w:p>
    <w:p w:rsidR="00C248FF" w:rsidRPr="00C248FF" w:rsidRDefault="00C248FF" w:rsidP="00C248FF">
      <w:pPr>
        <w:spacing w:line="240" w:lineRule="auto"/>
        <w:ind w:left="709" w:hanging="349"/>
        <w:rPr>
          <w:sz w:val="12"/>
          <w:szCs w:val="12"/>
          <w:lang w:val="en-US"/>
        </w:rPr>
      </w:pPr>
      <w:r w:rsidRPr="00C248FF">
        <w:rPr>
          <w:sz w:val="12"/>
          <w:szCs w:val="12"/>
          <w:lang w:val="en-US"/>
        </w:rPr>
        <w:t>572         } catch (IOException | SQLException ex) {</w:t>
      </w:r>
    </w:p>
    <w:p w:rsidR="00C248FF" w:rsidRPr="00C248FF" w:rsidRDefault="00C248FF" w:rsidP="00C248FF">
      <w:pPr>
        <w:spacing w:line="240" w:lineRule="auto"/>
        <w:ind w:left="709" w:hanging="349"/>
        <w:rPr>
          <w:sz w:val="12"/>
          <w:szCs w:val="12"/>
          <w:lang w:val="en-US"/>
        </w:rPr>
      </w:pPr>
      <w:r w:rsidRPr="00C248FF">
        <w:rPr>
          <w:sz w:val="12"/>
          <w:szCs w:val="12"/>
          <w:lang w:val="en-US"/>
        </w:rPr>
        <w:lastRenderedPageBreak/>
        <w:t>573             Logger.getLogger(TransaksiIn.class.getName()).log(Level.SEVERE, null, ex);</w:t>
      </w:r>
    </w:p>
    <w:p w:rsidR="00C248FF" w:rsidRPr="00C248FF" w:rsidRDefault="00C248FF" w:rsidP="00C248FF">
      <w:pPr>
        <w:spacing w:line="240" w:lineRule="auto"/>
        <w:ind w:left="709" w:hanging="349"/>
        <w:rPr>
          <w:sz w:val="12"/>
          <w:szCs w:val="12"/>
          <w:lang w:val="en-US"/>
        </w:rPr>
      </w:pPr>
      <w:r w:rsidRPr="00C248FF">
        <w:rPr>
          <w:sz w:val="12"/>
          <w:szCs w:val="12"/>
          <w:lang w:val="en-US"/>
        </w:rPr>
        <w:t>574         }</w:t>
      </w:r>
    </w:p>
    <w:p w:rsidR="00C248FF" w:rsidRPr="00C248FF" w:rsidRDefault="00C248FF" w:rsidP="00C248FF">
      <w:pPr>
        <w:spacing w:line="240" w:lineRule="auto"/>
        <w:ind w:left="709" w:hanging="349"/>
        <w:rPr>
          <w:sz w:val="12"/>
          <w:szCs w:val="12"/>
          <w:lang w:val="en-US"/>
        </w:rPr>
      </w:pPr>
      <w:r w:rsidRPr="00C248FF">
        <w:rPr>
          <w:sz w:val="12"/>
          <w:szCs w:val="12"/>
          <w:lang w:val="en-US"/>
        </w:rPr>
        <w:t>575     }//GEN-LAST:event_tb_trx_delActionPerformed</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576 </w:t>
      </w:r>
    </w:p>
    <w:p w:rsidR="00C248FF" w:rsidRPr="00C248FF" w:rsidRDefault="00C248FF" w:rsidP="00C248FF">
      <w:pPr>
        <w:spacing w:line="240" w:lineRule="auto"/>
        <w:ind w:left="709" w:hanging="349"/>
        <w:rPr>
          <w:sz w:val="12"/>
          <w:szCs w:val="12"/>
          <w:lang w:val="en-US"/>
        </w:rPr>
      </w:pPr>
      <w:r w:rsidRPr="00C248FF">
        <w:rPr>
          <w:sz w:val="12"/>
          <w:szCs w:val="12"/>
          <w:lang w:val="en-US"/>
        </w:rPr>
        <w:t>577     private void tbl_saveActionPerformed(java.awt.event.ActionEvent evt) {//GEN-FIRST:event_tbl_saveActionPerformed</w:t>
      </w:r>
    </w:p>
    <w:p w:rsidR="00C248FF" w:rsidRPr="00C248FF" w:rsidRDefault="00C248FF" w:rsidP="00C248FF">
      <w:pPr>
        <w:spacing w:line="240" w:lineRule="auto"/>
        <w:ind w:left="709" w:hanging="349"/>
        <w:rPr>
          <w:sz w:val="12"/>
          <w:szCs w:val="12"/>
          <w:lang w:val="en-US"/>
        </w:rPr>
      </w:pPr>
      <w:r w:rsidRPr="00C248FF">
        <w:rPr>
          <w:sz w:val="12"/>
          <w:szCs w:val="12"/>
          <w:lang w:val="en-US"/>
        </w:rPr>
        <w:t>578         // TODO add your handling code here:\</w:t>
      </w:r>
    </w:p>
    <w:p w:rsidR="00C248FF" w:rsidRPr="00C248FF" w:rsidRDefault="00C248FF" w:rsidP="00C248FF">
      <w:pPr>
        <w:spacing w:line="240" w:lineRule="auto"/>
        <w:ind w:left="709" w:hanging="349"/>
        <w:rPr>
          <w:sz w:val="12"/>
          <w:szCs w:val="12"/>
          <w:lang w:val="en-US"/>
        </w:rPr>
      </w:pPr>
      <w:r w:rsidRPr="00C248FF">
        <w:rPr>
          <w:sz w:val="12"/>
          <w:szCs w:val="12"/>
          <w:lang w:val="en-US"/>
        </w:rPr>
        <w:t>579         try {</w:t>
      </w:r>
    </w:p>
    <w:p w:rsidR="00C248FF" w:rsidRPr="00C248FF" w:rsidRDefault="00C248FF" w:rsidP="00C248FF">
      <w:pPr>
        <w:spacing w:line="240" w:lineRule="auto"/>
        <w:ind w:left="709" w:hanging="349"/>
        <w:rPr>
          <w:sz w:val="12"/>
          <w:szCs w:val="12"/>
          <w:lang w:val="en-US"/>
        </w:rPr>
      </w:pPr>
      <w:r w:rsidRPr="00C248FF">
        <w:rPr>
          <w:sz w:val="12"/>
          <w:szCs w:val="12"/>
          <w:lang w:val="en-US"/>
        </w:rPr>
        <w:t>580             saveTrxIn();</w:t>
      </w:r>
    </w:p>
    <w:p w:rsidR="00C248FF" w:rsidRPr="00C248FF" w:rsidRDefault="00C248FF" w:rsidP="00C248FF">
      <w:pPr>
        <w:spacing w:line="240" w:lineRule="auto"/>
        <w:ind w:left="709" w:hanging="349"/>
        <w:rPr>
          <w:sz w:val="12"/>
          <w:szCs w:val="12"/>
          <w:lang w:val="en-US"/>
        </w:rPr>
      </w:pPr>
      <w:r w:rsidRPr="00C248FF">
        <w:rPr>
          <w:sz w:val="12"/>
          <w:szCs w:val="12"/>
          <w:lang w:val="en-US"/>
        </w:rPr>
        <w:t>581             hapusTrxInTemp(tgl_saiki,this.id_user_sesi);</w:t>
      </w:r>
    </w:p>
    <w:p w:rsidR="00C248FF" w:rsidRPr="00C248FF" w:rsidRDefault="00C248FF" w:rsidP="00C248FF">
      <w:pPr>
        <w:spacing w:line="240" w:lineRule="auto"/>
        <w:ind w:left="709" w:hanging="349"/>
        <w:rPr>
          <w:sz w:val="12"/>
          <w:szCs w:val="12"/>
          <w:lang w:val="en-US"/>
        </w:rPr>
      </w:pPr>
      <w:r w:rsidRPr="00C248FF">
        <w:rPr>
          <w:sz w:val="12"/>
          <w:szCs w:val="12"/>
          <w:lang w:val="en-US"/>
        </w:rPr>
        <w:t>582             this.tblTampilData(tgl_saiki, this.id_user_sesi);</w:t>
      </w:r>
    </w:p>
    <w:p w:rsidR="00C248FF" w:rsidRPr="00C248FF" w:rsidRDefault="00C248FF" w:rsidP="00C248FF">
      <w:pPr>
        <w:spacing w:line="240" w:lineRule="auto"/>
        <w:ind w:left="709" w:hanging="349"/>
        <w:rPr>
          <w:sz w:val="12"/>
          <w:szCs w:val="12"/>
          <w:lang w:val="en-US"/>
        </w:rPr>
      </w:pPr>
      <w:r w:rsidRPr="00C248FF">
        <w:rPr>
          <w:sz w:val="12"/>
          <w:szCs w:val="12"/>
          <w:lang w:val="en-US"/>
        </w:rPr>
        <w:t>583             tblTampilTrxLog();</w:t>
      </w:r>
    </w:p>
    <w:p w:rsidR="00C248FF" w:rsidRPr="00C248FF" w:rsidRDefault="00C248FF" w:rsidP="00C248FF">
      <w:pPr>
        <w:spacing w:line="240" w:lineRule="auto"/>
        <w:ind w:left="709" w:hanging="349"/>
        <w:rPr>
          <w:sz w:val="12"/>
          <w:szCs w:val="12"/>
          <w:lang w:val="en-US"/>
        </w:rPr>
      </w:pPr>
      <w:r w:rsidRPr="00C248FF">
        <w:rPr>
          <w:sz w:val="12"/>
          <w:szCs w:val="12"/>
          <w:lang w:val="en-US"/>
        </w:rPr>
        <w:t>584         } catch (IOException ex) {</w:t>
      </w:r>
    </w:p>
    <w:p w:rsidR="00C248FF" w:rsidRPr="00C248FF" w:rsidRDefault="00C248FF" w:rsidP="00C248FF">
      <w:pPr>
        <w:spacing w:line="240" w:lineRule="auto"/>
        <w:ind w:left="709" w:hanging="349"/>
        <w:rPr>
          <w:sz w:val="12"/>
          <w:szCs w:val="12"/>
          <w:lang w:val="en-US"/>
        </w:rPr>
      </w:pPr>
      <w:r w:rsidRPr="00C248FF">
        <w:rPr>
          <w:sz w:val="12"/>
          <w:szCs w:val="12"/>
          <w:lang w:val="en-US"/>
        </w:rPr>
        <w:t>585             Logger.getLogger(TransaksiIn.class.getName()).log(Level.SEVERE, null, ex);</w:t>
      </w:r>
    </w:p>
    <w:p w:rsidR="00C248FF" w:rsidRPr="00C248FF" w:rsidRDefault="00C248FF" w:rsidP="00C248FF">
      <w:pPr>
        <w:spacing w:line="240" w:lineRule="auto"/>
        <w:ind w:left="709" w:hanging="349"/>
        <w:rPr>
          <w:sz w:val="12"/>
          <w:szCs w:val="12"/>
          <w:lang w:val="en-US"/>
        </w:rPr>
      </w:pPr>
      <w:r w:rsidRPr="00C248FF">
        <w:rPr>
          <w:sz w:val="12"/>
          <w:szCs w:val="12"/>
          <w:lang w:val="en-US"/>
        </w:rPr>
        <w:t>586         }</w:t>
      </w:r>
    </w:p>
    <w:p w:rsidR="00C248FF" w:rsidRPr="00C248FF" w:rsidRDefault="00C248FF" w:rsidP="00C248FF">
      <w:pPr>
        <w:spacing w:line="240" w:lineRule="auto"/>
        <w:ind w:left="709" w:hanging="349"/>
        <w:rPr>
          <w:sz w:val="12"/>
          <w:szCs w:val="12"/>
          <w:lang w:val="en-US"/>
        </w:rPr>
      </w:pPr>
      <w:r w:rsidRPr="00C248FF">
        <w:rPr>
          <w:sz w:val="12"/>
          <w:szCs w:val="12"/>
          <w:lang w:val="en-US"/>
        </w:rPr>
        <w:t>587     }//GEN-LAST:event_tbl_saveActionPerformed</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588 </w:t>
      </w:r>
    </w:p>
    <w:p w:rsidR="00C248FF" w:rsidRPr="00C248FF" w:rsidRDefault="00C248FF" w:rsidP="00C248FF">
      <w:pPr>
        <w:spacing w:line="240" w:lineRule="auto"/>
        <w:ind w:left="709" w:hanging="349"/>
        <w:rPr>
          <w:sz w:val="12"/>
          <w:szCs w:val="12"/>
          <w:lang w:val="en-US"/>
        </w:rPr>
      </w:pPr>
      <w:r w:rsidRPr="00C248FF">
        <w:rPr>
          <w:sz w:val="12"/>
          <w:szCs w:val="12"/>
          <w:lang w:val="en-US"/>
        </w:rPr>
        <w:t>589     private void cb_kd_brgActionPerformed(java.awt.event.ActionEvent evt) {//GEN-FIRST:event_cb_kd_brgActionPerformed</w:t>
      </w:r>
    </w:p>
    <w:p w:rsidR="00C248FF" w:rsidRPr="00C248FF" w:rsidRDefault="00C248FF" w:rsidP="00C248FF">
      <w:pPr>
        <w:spacing w:line="240" w:lineRule="auto"/>
        <w:ind w:left="709" w:hanging="349"/>
        <w:rPr>
          <w:sz w:val="12"/>
          <w:szCs w:val="12"/>
          <w:lang w:val="en-US"/>
        </w:rPr>
      </w:pPr>
      <w:r w:rsidRPr="00C248FF">
        <w:rPr>
          <w:sz w:val="12"/>
          <w:szCs w:val="12"/>
          <w:lang w:val="en-US"/>
        </w:rPr>
        <w:t>590         // TODO add your handling code here:</w:t>
      </w:r>
    </w:p>
    <w:p w:rsidR="00C248FF" w:rsidRPr="00C248FF" w:rsidRDefault="00C248FF" w:rsidP="00C248FF">
      <w:pPr>
        <w:spacing w:line="240" w:lineRule="auto"/>
        <w:ind w:left="709" w:hanging="349"/>
        <w:rPr>
          <w:sz w:val="12"/>
          <w:szCs w:val="12"/>
          <w:lang w:val="en-US"/>
        </w:rPr>
      </w:pPr>
      <w:r w:rsidRPr="00C248FF">
        <w:rPr>
          <w:sz w:val="12"/>
          <w:szCs w:val="12"/>
          <w:lang w:val="en-US"/>
        </w:rPr>
        <w:t>591         System.out.println("ambill cb box nya");</w:t>
      </w:r>
    </w:p>
    <w:p w:rsidR="00C248FF" w:rsidRPr="00C248FF" w:rsidRDefault="00C248FF" w:rsidP="00C248FF">
      <w:pPr>
        <w:spacing w:line="240" w:lineRule="auto"/>
        <w:ind w:left="709" w:hanging="349"/>
        <w:rPr>
          <w:sz w:val="12"/>
          <w:szCs w:val="12"/>
          <w:lang w:val="en-US"/>
        </w:rPr>
      </w:pPr>
      <w:r w:rsidRPr="00C248FF">
        <w:rPr>
          <w:sz w:val="12"/>
          <w:szCs w:val="12"/>
          <w:lang w:val="en-US"/>
        </w:rPr>
        <w:t>592     }//GEN-LAST:event_cb_kd_brgActionPerformed</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593 </w:t>
      </w:r>
    </w:p>
    <w:p w:rsidR="00C248FF" w:rsidRPr="00C248FF" w:rsidRDefault="00C248FF" w:rsidP="00C248FF">
      <w:pPr>
        <w:spacing w:line="240" w:lineRule="auto"/>
        <w:ind w:left="709" w:hanging="349"/>
        <w:rPr>
          <w:sz w:val="12"/>
          <w:szCs w:val="12"/>
          <w:lang w:val="en-US"/>
        </w:rPr>
      </w:pPr>
      <w:r w:rsidRPr="00C248FF">
        <w:rPr>
          <w:sz w:val="12"/>
          <w:szCs w:val="12"/>
          <w:lang w:val="en-US"/>
        </w:rPr>
        <w:t>594     private void tabel_trxlogMousePressed(java.awt.event.MouseEvent evt) {//GEN-FIRST:event_tabel_trxlogMousePressed</w:t>
      </w:r>
    </w:p>
    <w:p w:rsidR="00C248FF" w:rsidRPr="00C248FF" w:rsidRDefault="00C248FF" w:rsidP="00C248FF">
      <w:pPr>
        <w:spacing w:line="240" w:lineRule="auto"/>
        <w:ind w:left="709" w:hanging="349"/>
        <w:rPr>
          <w:sz w:val="12"/>
          <w:szCs w:val="12"/>
          <w:lang w:val="en-US"/>
        </w:rPr>
      </w:pPr>
      <w:r w:rsidRPr="00C248FF">
        <w:rPr>
          <w:sz w:val="12"/>
          <w:szCs w:val="12"/>
          <w:lang w:val="en-US"/>
        </w:rPr>
        <w:t>595         // TODO add your handling code here:</w:t>
      </w:r>
    </w:p>
    <w:p w:rsidR="00C248FF" w:rsidRPr="00C248FF" w:rsidRDefault="00C248FF" w:rsidP="00C248FF">
      <w:pPr>
        <w:spacing w:line="240" w:lineRule="auto"/>
        <w:ind w:left="709" w:hanging="349"/>
        <w:rPr>
          <w:sz w:val="12"/>
          <w:szCs w:val="12"/>
          <w:lang w:val="en-US"/>
        </w:rPr>
      </w:pPr>
      <w:r w:rsidRPr="00C248FF">
        <w:rPr>
          <w:sz w:val="12"/>
          <w:szCs w:val="12"/>
          <w:lang w:val="en-US"/>
        </w:rPr>
        <w:t>596         klikTrxLogTabel(isiTblLog);</w:t>
      </w:r>
    </w:p>
    <w:p w:rsidR="00C248FF" w:rsidRPr="00C248FF" w:rsidRDefault="00C248FF" w:rsidP="00C248FF">
      <w:pPr>
        <w:spacing w:line="240" w:lineRule="auto"/>
        <w:ind w:left="709" w:hanging="349"/>
        <w:rPr>
          <w:sz w:val="12"/>
          <w:szCs w:val="12"/>
          <w:lang w:val="en-US"/>
        </w:rPr>
      </w:pPr>
      <w:r w:rsidRPr="00C248FF">
        <w:rPr>
          <w:sz w:val="12"/>
          <w:szCs w:val="12"/>
          <w:lang w:val="en-US"/>
        </w:rPr>
        <w:t>597     }//GEN-LAST:event_tabel_trxlogMousePressed</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598     </w:t>
      </w:r>
    </w:p>
    <w:p w:rsidR="00C248FF" w:rsidRPr="00C248FF" w:rsidRDefault="00C248FF" w:rsidP="00C248FF">
      <w:pPr>
        <w:spacing w:line="240" w:lineRule="auto"/>
        <w:ind w:left="709" w:hanging="349"/>
        <w:rPr>
          <w:sz w:val="12"/>
          <w:szCs w:val="12"/>
          <w:lang w:val="en-US"/>
        </w:rPr>
      </w:pPr>
      <w:r w:rsidRPr="00C248FF">
        <w:rPr>
          <w:sz w:val="12"/>
          <w:szCs w:val="12"/>
          <w:lang w:val="en-US"/>
        </w:rPr>
        <w:t>599     private void klikTabel(JTable isiTblTrx){</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600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601         isiTblTrx.setRowSelectionAllowed(true); </w:t>
      </w:r>
    </w:p>
    <w:p w:rsidR="00C248FF" w:rsidRPr="00C248FF" w:rsidRDefault="00C248FF" w:rsidP="00C248FF">
      <w:pPr>
        <w:spacing w:line="240" w:lineRule="auto"/>
        <w:ind w:left="709" w:hanging="349"/>
        <w:rPr>
          <w:sz w:val="12"/>
          <w:szCs w:val="12"/>
          <w:lang w:val="en-US"/>
        </w:rPr>
      </w:pPr>
      <w:r w:rsidRPr="00C248FF">
        <w:rPr>
          <w:sz w:val="12"/>
          <w:szCs w:val="12"/>
          <w:lang w:val="en-US"/>
        </w:rPr>
        <w:t>602         int baris = isiTblTrx.getSelectedRow();</w:t>
      </w:r>
    </w:p>
    <w:p w:rsidR="00C248FF" w:rsidRPr="00C248FF" w:rsidRDefault="00C248FF" w:rsidP="00C248FF">
      <w:pPr>
        <w:spacing w:line="240" w:lineRule="auto"/>
        <w:ind w:left="709" w:hanging="349"/>
        <w:rPr>
          <w:sz w:val="12"/>
          <w:szCs w:val="12"/>
          <w:lang w:val="en-US"/>
        </w:rPr>
      </w:pPr>
      <w:r w:rsidRPr="00C248FF">
        <w:rPr>
          <w:sz w:val="12"/>
          <w:szCs w:val="12"/>
          <w:lang w:val="en-US"/>
        </w:rPr>
        <w:t>603         String tgl = isiTblTrx.getModel().getValueAt(baris, 1).toString();</w:t>
      </w:r>
    </w:p>
    <w:p w:rsidR="00C248FF" w:rsidRPr="00C248FF" w:rsidRDefault="00C248FF" w:rsidP="00C248FF">
      <w:pPr>
        <w:spacing w:line="240" w:lineRule="auto"/>
        <w:ind w:left="709" w:hanging="349"/>
        <w:rPr>
          <w:sz w:val="12"/>
          <w:szCs w:val="12"/>
          <w:lang w:val="en-US"/>
        </w:rPr>
      </w:pPr>
      <w:r w:rsidRPr="00C248FF">
        <w:rPr>
          <w:sz w:val="12"/>
          <w:szCs w:val="12"/>
          <w:lang w:val="en-US"/>
        </w:rPr>
        <w:t>604         String kd_brg = isiTblTrx.getModel().getValueAt(baris, 2).toString();</w:t>
      </w:r>
    </w:p>
    <w:p w:rsidR="00C248FF" w:rsidRPr="00C248FF" w:rsidRDefault="00C248FF" w:rsidP="00C248FF">
      <w:pPr>
        <w:spacing w:line="240" w:lineRule="auto"/>
        <w:ind w:left="709" w:hanging="349"/>
        <w:rPr>
          <w:sz w:val="12"/>
          <w:szCs w:val="12"/>
          <w:lang w:val="en-US"/>
        </w:rPr>
      </w:pPr>
      <w:r w:rsidRPr="00C248FF">
        <w:rPr>
          <w:sz w:val="12"/>
          <w:szCs w:val="12"/>
          <w:lang w:val="en-US"/>
        </w:rPr>
        <w:t>605         String jml = isiTblTrx.getModel().getValueAt(baris, 3).toString();</w:t>
      </w:r>
    </w:p>
    <w:p w:rsidR="00C248FF" w:rsidRPr="00C248FF" w:rsidRDefault="00C248FF" w:rsidP="00C248FF">
      <w:pPr>
        <w:spacing w:line="240" w:lineRule="auto"/>
        <w:ind w:left="709" w:hanging="349"/>
        <w:rPr>
          <w:sz w:val="12"/>
          <w:szCs w:val="12"/>
          <w:lang w:val="en-US"/>
        </w:rPr>
      </w:pPr>
      <w:r w:rsidRPr="00C248FF">
        <w:rPr>
          <w:sz w:val="12"/>
          <w:szCs w:val="12"/>
          <w:lang w:val="en-US"/>
        </w:rPr>
        <w:t>606         String ket = isiTblTrx.getModel().getValueAt(baris, 4).toString();</w:t>
      </w:r>
    </w:p>
    <w:p w:rsidR="00C248FF" w:rsidRPr="00C248FF" w:rsidRDefault="00C248FF" w:rsidP="00C248FF">
      <w:pPr>
        <w:spacing w:line="240" w:lineRule="auto"/>
        <w:ind w:left="709" w:hanging="349"/>
        <w:rPr>
          <w:sz w:val="12"/>
          <w:szCs w:val="12"/>
          <w:lang w:val="en-US"/>
        </w:rPr>
      </w:pPr>
      <w:r w:rsidRPr="00C248FF">
        <w:rPr>
          <w:sz w:val="12"/>
          <w:szCs w:val="12"/>
          <w:lang w:val="en-US"/>
        </w:rPr>
        <w:t>607         String id_brg = isiTblTrx.getModel().getValueAt(baris, 5).toString();</w:t>
      </w:r>
    </w:p>
    <w:p w:rsidR="00C248FF" w:rsidRPr="00C248FF" w:rsidRDefault="00C248FF" w:rsidP="00C248FF">
      <w:pPr>
        <w:spacing w:line="240" w:lineRule="auto"/>
        <w:ind w:left="709" w:hanging="349"/>
        <w:rPr>
          <w:sz w:val="12"/>
          <w:szCs w:val="12"/>
          <w:lang w:val="en-US"/>
        </w:rPr>
      </w:pPr>
      <w:r w:rsidRPr="00C248FF">
        <w:rPr>
          <w:sz w:val="12"/>
          <w:szCs w:val="12"/>
          <w:lang w:val="en-US"/>
        </w:rPr>
        <w:t>608         String id_tempin = isiTblTrx.getModel().getValueAt(baris, 6).toString();</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609         </w:t>
      </w:r>
    </w:p>
    <w:p w:rsidR="00C248FF" w:rsidRPr="00C248FF" w:rsidRDefault="00C248FF" w:rsidP="00C248FF">
      <w:pPr>
        <w:spacing w:line="240" w:lineRule="auto"/>
        <w:ind w:left="709" w:hanging="349"/>
        <w:rPr>
          <w:sz w:val="12"/>
          <w:szCs w:val="12"/>
          <w:lang w:val="en-US"/>
        </w:rPr>
      </w:pPr>
      <w:r w:rsidRPr="00C248FF">
        <w:rPr>
          <w:sz w:val="12"/>
          <w:szCs w:val="12"/>
          <w:lang w:val="en-US"/>
        </w:rPr>
        <w:t>610         this.setIdTemp(Integer.parseInt(id_tempin));</w:t>
      </w:r>
    </w:p>
    <w:p w:rsidR="00C248FF" w:rsidRPr="00C248FF" w:rsidRDefault="00C248FF" w:rsidP="00C248FF">
      <w:pPr>
        <w:spacing w:line="240" w:lineRule="auto"/>
        <w:ind w:left="709" w:hanging="349"/>
        <w:rPr>
          <w:sz w:val="12"/>
          <w:szCs w:val="12"/>
          <w:lang w:val="en-US"/>
        </w:rPr>
      </w:pPr>
      <w:r w:rsidRPr="00C248FF">
        <w:rPr>
          <w:sz w:val="12"/>
          <w:szCs w:val="12"/>
          <w:lang w:val="en-US"/>
        </w:rPr>
        <w:t>611 //        System.out.println("isi siji : "+tgl+" , loro "+kd_brg+", telu "+jml+", papat : "+ket+", lima: "+id_tempin+", nennem : "+id_brg);</w:t>
      </w:r>
    </w:p>
    <w:p w:rsidR="00C248FF" w:rsidRPr="00C248FF" w:rsidRDefault="00C248FF" w:rsidP="00C248FF">
      <w:pPr>
        <w:spacing w:line="240" w:lineRule="auto"/>
        <w:ind w:left="709" w:hanging="349"/>
        <w:rPr>
          <w:sz w:val="12"/>
          <w:szCs w:val="12"/>
          <w:lang w:val="en-US"/>
        </w:rPr>
      </w:pPr>
      <w:r w:rsidRPr="00C248FF">
        <w:rPr>
          <w:sz w:val="12"/>
          <w:szCs w:val="12"/>
          <w:lang w:val="en-US"/>
        </w:rPr>
        <w:t>612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613     </w:t>
      </w:r>
    </w:p>
    <w:p w:rsidR="00C248FF" w:rsidRPr="00C248FF" w:rsidRDefault="00C248FF" w:rsidP="00C248FF">
      <w:pPr>
        <w:spacing w:line="240" w:lineRule="auto"/>
        <w:ind w:left="709" w:hanging="349"/>
        <w:rPr>
          <w:sz w:val="12"/>
          <w:szCs w:val="12"/>
          <w:lang w:val="en-US"/>
        </w:rPr>
      </w:pPr>
      <w:r w:rsidRPr="00C248FF">
        <w:rPr>
          <w:sz w:val="12"/>
          <w:szCs w:val="12"/>
          <w:lang w:val="en-US"/>
        </w:rPr>
        <w:t>614     private void saveTrxIn(){</w:t>
      </w:r>
    </w:p>
    <w:p w:rsidR="00C248FF" w:rsidRPr="00C248FF" w:rsidRDefault="00C248FF" w:rsidP="00C248FF">
      <w:pPr>
        <w:spacing w:line="240" w:lineRule="auto"/>
        <w:ind w:left="709" w:hanging="349"/>
        <w:rPr>
          <w:sz w:val="12"/>
          <w:szCs w:val="12"/>
          <w:lang w:val="en-US"/>
        </w:rPr>
      </w:pPr>
      <w:r w:rsidRPr="00C248FF">
        <w:rPr>
          <w:sz w:val="12"/>
          <w:szCs w:val="12"/>
          <w:lang w:val="en-US"/>
        </w:rPr>
        <w:t>615         System.out.println("save all trx temp in");</w:t>
      </w:r>
    </w:p>
    <w:p w:rsidR="00C248FF" w:rsidRPr="00C248FF" w:rsidRDefault="00C248FF" w:rsidP="00C248FF">
      <w:pPr>
        <w:spacing w:line="240" w:lineRule="auto"/>
        <w:ind w:left="709" w:hanging="349"/>
        <w:rPr>
          <w:sz w:val="12"/>
          <w:szCs w:val="12"/>
          <w:lang w:val="en-US"/>
        </w:rPr>
      </w:pPr>
      <w:r w:rsidRPr="00C248FF">
        <w:rPr>
          <w:sz w:val="12"/>
          <w:szCs w:val="12"/>
          <w:lang w:val="en-US"/>
        </w:rPr>
        <w:t>616         String kd_trx = null;</w:t>
      </w:r>
    </w:p>
    <w:p w:rsidR="00C248FF" w:rsidRPr="00C248FF" w:rsidRDefault="00C248FF" w:rsidP="00C248FF">
      <w:pPr>
        <w:spacing w:line="240" w:lineRule="auto"/>
        <w:ind w:left="709" w:hanging="349"/>
        <w:rPr>
          <w:sz w:val="12"/>
          <w:szCs w:val="12"/>
          <w:lang w:val="en-US"/>
        </w:rPr>
      </w:pPr>
      <w:r w:rsidRPr="00C248FF">
        <w:rPr>
          <w:sz w:val="12"/>
          <w:szCs w:val="12"/>
          <w:lang w:val="en-US"/>
        </w:rPr>
        <w:t>617         try{</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618             </w:t>
      </w:r>
    </w:p>
    <w:p w:rsidR="00C248FF" w:rsidRPr="00C248FF" w:rsidRDefault="00C248FF" w:rsidP="00C248FF">
      <w:pPr>
        <w:spacing w:line="240" w:lineRule="auto"/>
        <w:ind w:left="709" w:hanging="349"/>
        <w:rPr>
          <w:sz w:val="12"/>
          <w:szCs w:val="12"/>
          <w:lang w:val="en-US"/>
        </w:rPr>
      </w:pPr>
      <w:r w:rsidRPr="00C248FF">
        <w:rPr>
          <w:sz w:val="12"/>
          <w:szCs w:val="12"/>
          <w:lang w:val="en-US"/>
        </w:rPr>
        <w:t>619             //buat kode No Transaksi</w:t>
      </w:r>
    </w:p>
    <w:p w:rsidR="00C248FF" w:rsidRPr="00C248FF" w:rsidRDefault="00C248FF" w:rsidP="00C248FF">
      <w:pPr>
        <w:spacing w:line="240" w:lineRule="auto"/>
        <w:ind w:left="709" w:hanging="349"/>
        <w:rPr>
          <w:sz w:val="12"/>
          <w:szCs w:val="12"/>
          <w:lang w:val="en-US"/>
        </w:rPr>
      </w:pPr>
      <w:r w:rsidRPr="00C248FF">
        <w:rPr>
          <w:sz w:val="12"/>
          <w:szCs w:val="12"/>
          <w:lang w:val="en-US"/>
        </w:rPr>
        <w:t>620             kd_trx = this.list_catin.get(this.cb_jns_trx.getSelectedIndex()).getKodeTrxin();</w:t>
      </w:r>
    </w:p>
    <w:p w:rsidR="00C248FF" w:rsidRPr="00C248FF" w:rsidRDefault="00C248FF" w:rsidP="00C248FF">
      <w:pPr>
        <w:spacing w:line="240" w:lineRule="auto"/>
        <w:ind w:left="709" w:hanging="349"/>
        <w:rPr>
          <w:sz w:val="12"/>
          <w:szCs w:val="12"/>
          <w:lang w:val="en-US"/>
        </w:rPr>
      </w:pPr>
      <w:r w:rsidRPr="00C248FF">
        <w:rPr>
          <w:sz w:val="12"/>
          <w:szCs w:val="12"/>
          <w:lang w:val="en-US"/>
        </w:rPr>
        <w:t>621             System.out.println("kode trxnya "+ kd_trx);</w:t>
      </w:r>
    </w:p>
    <w:p w:rsidR="00C248FF" w:rsidRPr="00C248FF" w:rsidRDefault="00C248FF" w:rsidP="00C248FF">
      <w:pPr>
        <w:spacing w:line="240" w:lineRule="auto"/>
        <w:ind w:left="709" w:hanging="349"/>
        <w:rPr>
          <w:sz w:val="12"/>
          <w:szCs w:val="12"/>
          <w:lang w:val="en-US"/>
        </w:rPr>
      </w:pPr>
      <w:r w:rsidRPr="00C248FF">
        <w:rPr>
          <w:sz w:val="12"/>
          <w:szCs w:val="12"/>
          <w:lang w:val="en-US"/>
        </w:rPr>
        <w:t>622 //            this.tgl_saiki;</w:t>
      </w:r>
    </w:p>
    <w:p w:rsidR="00C248FF" w:rsidRPr="00C248FF" w:rsidRDefault="00C248FF" w:rsidP="00C248FF">
      <w:pPr>
        <w:spacing w:line="240" w:lineRule="auto"/>
        <w:ind w:left="709" w:hanging="349"/>
        <w:rPr>
          <w:sz w:val="12"/>
          <w:szCs w:val="12"/>
          <w:lang w:val="en-US"/>
        </w:rPr>
      </w:pPr>
      <w:r w:rsidRPr="00C248FF">
        <w:rPr>
          <w:sz w:val="12"/>
          <w:szCs w:val="12"/>
          <w:lang w:val="en-US"/>
        </w:rPr>
        <w:t>623             SimpleDateFormat frm = new SimpleDateFormat("yyyyMMdd");</w:t>
      </w:r>
    </w:p>
    <w:p w:rsidR="00C248FF" w:rsidRPr="00C248FF" w:rsidRDefault="00C248FF" w:rsidP="00C248FF">
      <w:pPr>
        <w:spacing w:line="240" w:lineRule="auto"/>
        <w:ind w:left="709" w:hanging="349"/>
        <w:rPr>
          <w:sz w:val="12"/>
          <w:szCs w:val="12"/>
          <w:lang w:val="en-US"/>
        </w:rPr>
      </w:pPr>
      <w:r w:rsidRPr="00C248FF">
        <w:rPr>
          <w:sz w:val="12"/>
          <w:szCs w:val="12"/>
          <w:lang w:val="en-US"/>
        </w:rPr>
        <w:t>624             String saiki = frm.format(new Date());</w:t>
      </w:r>
    </w:p>
    <w:p w:rsidR="00C248FF" w:rsidRPr="00C248FF" w:rsidRDefault="00C248FF" w:rsidP="00C248FF">
      <w:pPr>
        <w:spacing w:line="240" w:lineRule="auto"/>
        <w:ind w:left="709" w:hanging="349"/>
        <w:rPr>
          <w:sz w:val="12"/>
          <w:szCs w:val="12"/>
          <w:lang w:val="en-US"/>
        </w:rPr>
      </w:pPr>
      <w:r w:rsidRPr="00C248FF">
        <w:rPr>
          <w:sz w:val="12"/>
          <w:szCs w:val="12"/>
          <w:lang w:val="en-US"/>
        </w:rPr>
        <w:t>625             System.out.println("tg saiki :"+saiki);</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626             </w:t>
      </w:r>
    </w:p>
    <w:p w:rsidR="00C248FF" w:rsidRPr="00C248FF" w:rsidRDefault="00C248FF" w:rsidP="00C248FF">
      <w:pPr>
        <w:spacing w:line="240" w:lineRule="auto"/>
        <w:ind w:left="709" w:hanging="349"/>
        <w:rPr>
          <w:sz w:val="12"/>
          <w:szCs w:val="12"/>
          <w:lang w:val="en-US"/>
        </w:rPr>
      </w:pPr>
      <w:r w:rsidRPr="00C248FF">
        <w:rPr>
          <w:sz w:val="12"/>
          <w:szCs w:val="12"/>
          <w:lang w:val="en-US"/>
        </w:rPr>
        <w:t>627             String kk = kd_trx+saiki;</w:t>
      </w:r>
    </w:p>
    <w:p w:rsidR="00C248FF" w:rsidRPr="00C248FF" w:rsidRDefault="00C248FF" w:rsidP="00C248FF">
      <w:pPr>
        <w:spacing w:line="240" w:lineRule="auto"/>
        <w:ind w:left="709" w:hanging="349"/>
        <w:rPr>
          <w:sz w:val="12"/>
          <w:szCs w:val="12"/>
          <w:lang w:val="en-US"/>
        </w:rPr>
      </w:pPr>
      <w:r w:rsidRPr="00C248FF">
        <w:rPr>
          <w:sz w:val="12"/>
          <w:szCs w:val="12"/>
          <w:lang w:val="en-US"/>
        </w:rPr>
        <w:t>628             System.out.println(kk);</w:t>
      </w:r>
    </w:p>
    <w:p w:rsidR="00C248FF" w:rsidRPr="00C248FF" w:rsidRDefault="00C248FF" w:rsidP="00C248FF">
      <w:pPr>
        <w:spacing w:line="240" w:lineRule="auto"/>
        <w:ind w:left="709" w:hanging="349"/>
        <w:rPr>
          <w:sz w:val="12"/>
          <w:szCs w:val="12"/>
          <w:lang w:val="en-US"/>
        </w:rPr>
      </w:pPr>
      <w:r w:rsidRPr="00C248FF">
        <w:rPr>
          <w:sz w:val="12"/>
          <w:szCs w:val="12"/>
          <w:lang w:val="en-US"/>
        </w:rPr>
        <w:t>629             String hitung = null ;</w:t>
      </w:r>
    </w:p>
    <w:p w:rsidR="00C248FF" w:rsidRPr="00C248FF" w:rsidRDefault="00C248FF" w:rsidP="00C248FF">
      <w:pPr>
        <w:spacing w:line="240" w:lineRule="auto"/>
        <w:ind w:left="709" w:hanging="349"/>
        <w:rPr>
          <w:sz w:val="12"/>
          <w:szCs w:val="12"/>
          <w:lang w:val="en-US"/>
        </w:rPr>
      </w:pPr>
      <w:r w:rsidRPr="00C248FF">
        <w:rPr>
          <w:sz w:val="12"/>
          <w:szCs w:val="12"/>
          <w:lang w:val="en-US"/>
        </w:rPr>
        <w:t>630             String qry = "select lpad(if(id_trx is null, 1, count(id_trx)+1 ),3,0) jml from trxlog where id_trx like '"+kk+"%'";</w:t>
      </w:r>
    </w:p>
    <w:p w:rsidR="00C248FF" w:rsidRPr="00C248FF" w:rsidRDefault="00C248FF" w:rsidP="00C248FF">
      <w:pPr>
        <w:spacing w:line="240" w:lineRule="auto"/>
        <w:ind w:left="709" w:hanging="349"/>
        <w:rPr>
          <w:sz w:val="12"/>
          <w:szCs w:val="12"/>
          <w:lang w:val="en-US"/>
        </w:rPr>
      </w:pPr>
      <w:r w:rsidRPr="00C248FF">
        <w:rPr>
          <w:sz w:val="12"/>
          <w:szCs w:val="12"/>
          <w:lang w:val="en-US"/>
        </w:rPr>
        <w:t>631             System.out.println("qrunya : "+qry);</w:t>
      </w:r>
    </w:p>
    <w:p w:rsidR="00C248FF" w:rsidRPr="00C248FF" w:rsidRDefault="00C248FF" w:rsidP="00C248FF">
      <w:pPr>
        <w:spacing w:line="240" w:lineRule="auto"/>
        <w:ind w:left="709" w:hanging="349"/>
        <w:rPr>
          <w:sz w:val="12"/>
          <w:szCs w:val="12"/>
          <w:lang w:val="en-US"/>
        </w:rPr>
      </w:pPr>
      <w:r w:rsidRPr="00C248FF">
        <w:rPr>
          <w:sz w:val="12"/>
          <w:szCs w:val="12"/>
          <w:lang w:val="en-US"/>
        </w:rPr>
        <w:t>632             Statement st = db.getKoneksi().createStatement();</w:t>
      </w:r>
    </w:p>
    <w:p w:rsidR="00C248FF" w:rsidRPr="00C248FF" w:rsidRDefault="00C248FF" w:rsidP="00C248FF">
      <w:pPr>
        <w:spacing w:line="240" w:lineRule="auto"/>
        <w:ind w:left="709" w:hanging="349"/>
        <w:rPr>
          <w:sz w:val="12"/>
          <w:szCs w:val="12"/>
          <w:lang w:val="en-US"/>
        </w:rPr>
      </w:pPr>
      <w:r w:rsidRPr="00C248FF">
        <w:rPr>
          <w:sz w:val="12"/>
          <w:szCs w:val="12"/>
          <w:lang w:val="en-US"/>
        </w:rPr>
        <w:t>633             ResultSet rs = st.executeQuery(qry);</w:t>
      </w:r>
    </w:p>
    <w:p w:rsidR="00C248FF" w:rsidRPr="00C248FF" w:rsidRDefault="00C248FF" w:rsidP="00C248FF">
      <w:pPr>
        <w:spacing w:line="240" w:lineRule="auto"/>
        <w:ind w:left="709" w:hanging="349"/>
        <w:rPr>
          <w:sz w:val="12"/>
          <w:szCs w:val="12"/>
          <w:lang w:val="en-US"/>
        </w:rPr>
      </w:pPr>
      <w:r w:rsidRPr="00C248FF">
        <w:rPr>
          <w:sz w:val="12"/>
          <w:szCs w:val="12"/>
          <w:lang w:val="en-US"/>
        </w:rPr>
        <w:t>634             while (rs.next()){</w:t>
      </w:r>
    </w:p>
    <w:p w:rsidR="00C248FF" w:rsidRPr="00C248FF" w:rsidRDefault="00C248FF" w:rsidP="00C248FF">
      <w:pPr>
        <w:spacing w:line="240" w:lineRule="auto"/>
        <w:ind w:left="709" w:hanging="349"/>
        <w:rPr>
          <w:sz w:val="12"/>
          <w:szCs w:val="12"/>
          <w:lang w:val="en-US"/>
        </w:rPr>
      </w:pPr>
      <w:r w:rsidRPr="00C248FF">
        <w:rPr>
          <w:sz w:val="12"/>
          <w:szCs w:val="12"/>
          <w:lang w:val="en-US"/>
        </w:rPr>
        <w:t>635                 hitung = rs.getString("jml");</w:t>
      </w:r>
    </w:p>
    <w:p w:rsidR="00C248FF" w:rsidRPr="00C248FF" w:rsidRDefault="00C248FF" w:rsidP="00C248FF">
      <w:pPr>
        <w:spacing w:line="240" w:lineRule="auto"/>
        <w:ind w:left="709" w:hanging="349"/>
        <w:rPr>
          <w:sz w:val="12"/>
          <w:szCs w:val="12"/>
          <w:lang w:val="en-US"/>
        </w:rPr>
      </w:pPr>
      <w:r w:rsidRPr="00C248FF">
        <w:rPr>
          <w:sz w:val="12"/>
          <w:szCs w:val="12"/>
          <w:lang w:val="en-US"/>
        </w:rPr>
        <w:t>636             }</w:t>
      </w:r>
    </w:p>
    <w:p w:rsidR="00C248FF" w:rsidRPr="00C248FF" w:rsidRDefault="00C248FF" w:rsidP="00C248FF">
      <w:pPr>
        <w:spacing w:line="240" w:lineRule="auto"/>
        <w:ind w:left="709" w:hanging="349"/>
        <w:rPr>
          <w:sz w:val="12"/>
          <w:szCs w:val="12"/>
          <w:lang w:val="en-US"/>
        </w:rPr>
      </w:pPr>
      <w:r w:rsidRPr="00C248FF">
        <w:rPr>
          <w:sz w:val="12"/>
          <w:szCs w:val="12"/>
          <w:lang w:val="en-US"/>
        </w:rPr>
        <w:t>637             System.out.println("jmlh datanya : "+hitung);</w:t>
      </w:r>
    </w:p>
    <w:p w:rsidR="00C248FF" w:rsidRPr="00C248FF" w:rsidRDefault="00C248FF" w:rsidP="00C248FF">
      <w:pPr>
        <w:spacing w:line="240" w:lineRule="auto"/>
        <w:ind w:left="709" w:hanging="349"/>
        <w:rPr>
          <w:sz w:val="12"/>
          <w:szCs w:val="12"/>
          <w:lang w:val="en-US"/>
        </w:rPr>
      </w:pPr>
      <w:r w:rsidRPr="00C248FF">
        <w:rPr>
          <w:sz w:val="12"/>
          <w:szCs w:val="12"/>
          <w:lang w:val="en-US"/>
        </w:rPr>
        <w:t>638             String kode_trx = kk+hitung;</w:t>
      </w:r>
    </w:p>
    <w:p w:rsidR="00C248FF" w:rsidRPr="00C248FF" w:rsidRDefault="00C248FF" w:rsidP="00C248FF">
      <w:pPr>
        <w:spacing w:line="240" w:lineRule="auto"/>
        <w:ind w:left="709" w:hanging="349"/>
        <w:rPr>
          <w:sz w:val="12"/>
          <w:szCs w:val="12"/>
          <w:lang w:val="en-US"/>
        </w:rPr>
      </w:pPr>
      <w:r w:rsidRPr="00C248FF">
        <w:rPr>
          <w:sz w:val="12"/>
          <w:szCs w:val="12"/>
          <w:lang w:val="en-US"/>
        </w:rPr>
        <w:t>639             System.out.println("kode trx : "+kode_trx);</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640             </w:t>
      </w:r>
    </w:p>
    <w:p w:rsidR="00C248FF" w:rsidRPr="00C248FF" w:rsidRDefault="00C248FF" w:rsidP="00C248FF">
      <w:pPr>
        <w:spacing w:line="240" w:lineRule="auto"/>
        <w:ind w:left="709" w:hanging="349"/>
        <w:rPr>
          <w:sz w:val="12"/>
          <w:szCs w:val="12"/>
          <w:lang w:val="en-US"/>
        </w:rPr>
      </w:pPr>
      <w:r w:rsidRPr="00C248FF">
        <w:rPr>
          <w:sz w:val="12"/>
          <w:szCs w:val="12"/>
          <w:lang w:val="en-US"/>
        </w:rPr>
        <w:t>641             //insert ke table trxlog</w:t>
      </w:r>
    </w:p>
    <w:p w:rsidR="00C248FF" w:rsidRPr="00C248FF" w:rsidRDefault="00C248FF" w:rsidP="00C248FF">
      <w:pPr>
        <w:spacing w:line="240" w:lineRule="auto"/>
        <w:ind w:left="709" w:hanging="349"/>
        <w:rPr>
          <w:sz w:val="12"/>
          <w:szCs w:val="12"/>
          <w:lang w:val="en-US"/>
        </w:rPr>
      </w:pPr>
      <w:r w:rsidRPr="00C248FF">
        <w:rPr>
          <w:sz w:val="12"/>
          <w:szCs w:val="12"/>
          <w:lang w:val="en-US"/>
        </w:rPr>
        <w:t>642             //=================</w:t>
      </w:r>
    </w:p>
    <w:p w:rsidR="00C248FF" w:rsidRPr="00C248FF" w:rsidRDefault="00C248FF" w:rsidP="00C248FF">
      <w:pPr>
        <w:spacing w:line="240" w:lineRule="auto"/>
        <w:ind w:left="709" w:hanging="349"/>
        <w:rPr>
          <w:sz w:val="12"/>
          <w:szCs w:val="12"/>
          <w:lang w:val="en-US"/>
        </w:rPr>
      </w:pPr>
      <w:r w:rsidRPr="00C248FF">
        <w:rPr>
          <w:sz w:val="12"/>
          <w:szCs w:val="12"/>
          <w:lang w:val="en-US"/>
        </w:rPr>
        <w:t>643             try {</w:t>
      </w:r>
    </w:p>
    <w:p w:rsidR="00C248FF" w:rsidRPr="00C248FF" w:rsidRDefault="00C248FF" w:rsidP="00C248FF">
      <w:pPr>
        <w:spacing w:line="240" w:lineRule="auto"/>
        <w:ind w:left="709" w:hanging="349"/>
        <w:rPr>
          <w:sz w:val="12"/>
          <w:szCs w:val="12"/>
          <w:lang w:val="en-US"/>
        </w:rPr>
      </w:pPr>
      <w:r w:rsidRPr="00C248FF">
        <w:rPr>
          <w:sz w:val="12"/>
          <w:szCs w:val="12"/>
          <w:lang w:val="en-US"/>
        </w:rPr>
        <w:t>644                 String qr = "insert into trxlog (id_trx,tgl_trx,id_user) values ('"+kode_trx+"','"+this.tgl_saiki+"',"+UserSession.getUserId()+");";</w:t>
      </w:r>
    </w:p>
    <w:p w:rsidR="00C248FF" w:rsidRPr="00C248FF" w:rsidRDefault="00C248FF" w:rsidP="00C248FF">
      <w:pPr>
        <w:spacing w:line="240" w:lineRule="auto"/>
        <w:ind w:left="709" w:hanging="349"/>
        <w:rPr>
          <w:sz w:val="12"/>
          <w:szCs w:val="12"/>
          <w:lang w:val="en-US"/>
        </w:rPr>
      </w:pPr>
      <w:r w:rsidRPr="00C248FF">
        <w:rPr>
          <w:sz w:val="12"/>
          <w:szCs w:val="12"/>
          <w:lang w:val="en-US"/>
        </w:rPr>
        <w:t>645                 System.out.println("insert na: "+qr);</w:t>
      </w:r>
    </w:p>
    <w:p w:rsidR="00C248FF" w:rsidRPr="00C248FF" w:rsidRDefault="00C248FF" w:rsidP="00C248FF">
      <w:pPr>
        <w:spacing w:line="240" w:lineRule="auto"/>
        <w:ind w:left="709" w:hanging="349"/>
        <w:rPr>
          <w:sz w:val="12"/>
          <w:szCs w:val="12"/>
          <w:lang w:val="en-US"/>
        </w:rPr>
      </w:pPr>
      <w:r w:rsidRPr="00C248FF">
        <w:rPr>
          <w:sz w:val="12"/>
          <w:szCs w:val="12"/>
          <w:lang w:val="en-US"/>
        </w:rPr>
        <w:t>646 //                System.out.println("insertkan query : " +qry  );</w:t>
      </w:r>
    </w:p>
    <w:p w:rsidR="00C248FF" w:rsidRPr="00C248FF" w:rsidRDefault="00C248FF" w:rsidP="00C248FF">
      <w:pPr>
        <w:spacing w:line="240" w:lineRule="auto"/>
        <w:ind w:left="709" w:hanging="349"/>
        <w:rPr>
          <w:sz w:val="12"/>
          <w:szCs w:val="12"/>
          <w:lang w:val="en-US"/>
        </w:rPr>
      </w:pPr>
      <w:r w:rsidRPr="00C248FF">
        <w:rPr>
          <w:sz w:val="12"/>
          <w:szCs w:val="12"/>
          <w:lang w:val="en-US"/>
        </w:rPr>
        <w:t>647                 int hasil = JOptionPane.showConfirmDialog(null, "Anda Yakin Akan Disimpan ? ", "Simpan Transaksi", JOptionPane.YES_NO_OPTION);</w:t>
      </w:r>
    </w:p>
    <w:p w:rsidR="00C248FF" w:rsidRPr="00C248FF" w:rsidRDefault="00C248FF" w:rsidP="00C248FF">
      <w:pPr>
        <w:spacing w:line="240" w:lineRule="auto"/>
        <w:ind w:left="709" w:hanging="349"/>
        <w:rPr>
          <w:sz w:val="12"/>
          <w:szCs w:val="12"/>
          <w:lang w:val="en-US"/>
        </w:rPr>
      </w:pPr>
      <w:r w:rsidRPr="00C248FF">
        <w:rPr>
          <w:sz w:val="12"/>
          <w:szCs w:val="12"/>
          <w:lang w:val="en-US"/>
        </w:rPr>
        <w:t>648                 if (hasil == JOptionPane.YES_OPTION){</w:t>
      </w:r>
    </w:p>
    <w:p w:rsidR="00C248FF" w:rsidRPr="00C248FF" w:rsidRDefault="00C248FF" w:rsidP="00C248FF">
      <w:pPr>
        <w:spacing w:line="240" w:lineRule="auto"/>
        <w:ind w:left="709" w:hanging="349"/>
        <w:rPr>
          <w:sz w:val="12"/>
          <w:szCs w:val="12"/>
          <w:lang w:val="en-US"/>
        </w:rPr>
      </w:pPr>
      <w:r w:rsidRPr="00C248FF">
        <w:rPr>
          <w:sz w:val="12"/>
          <w:szCs w:val="12"/>
          <w:lang w:val="en-US"/>
        </w:rPr>
        <w:t>649                     try (PreparedStatement pst = db.getKoneksi().prepareStatement(qr)) {</w:t>
      </w:r>
    </w:p>
    <w:p w:rsidR="00C248FF" w:rsidRPr="00C248FF" w:rsidRDefault="00C248FF" w:rsidP="00C248FF">
      <w:pPr>
        <w:spacing w:line="240" w:lineRule="auto"/>
        <w:ind w:left="709" w:hanging="349"/>
        <w:rPr>
          <w:sz w:val="12"/>
          <w:szCs w:val="12"/>
          <w:lang w:val="en-US"/>
        </w:rPr>
      </w:pPr>
      <w:r w:rsidRPr="00C248FF">
        <w:rPr>
          <w:sz w:val="12"/>
          <w:szCs w:val="12"/>
          <w:lang w:val="en-US"/>
        </w:rPr>
        <w:t>650                         pst.executeUpdate();</w:t>
      </w:r>
    </w:p>
    <w:p w:rsidR="00C248FF" w:rsidRPr="00C248FF" w:rsidRDefault="00C248FF" w:rsidP="00C248FF">
      <w:pPr>
        <w:spacing w:line="240" w:lineRule="auto"/>
        <w:ind w:left="709" w:hanging="349"/>
        <w:rPr>
          <w:sz w:val="12"/>
          <w:szCs w:val="12"/>
          <w:lang w:val="en-US"/>
        </w:rPr>
      </w:pPr>
      <w:r w:rsidRPr="00C248FF">
        <w:rPr>
          <w:sz w:val="12"/>
          <w:szCs w:val="12"/>
          <w:lang w:val="en-US"/>
        </w:rPr>
        <w:t>651                     }</w:t>
      </w:r>
    </w:p>
    <w:p w:rsidR="00C248FF" w:rsidRPr="00C248FF" w:rsidRDefault="00C248FF" w:rsidP="00C248FF">
      <w:pPr>
        <w:spacing w:line="240" w:lineRule="auto"/>
        <w:ind w:left="709" w:hanging="349"/>
        <w:rPr>
          <w:sz w:val="12"/>
          <w:szCs w:val="12"/>
          <w:lang w:val="en-US"/>
        </w:rPr>
      </w:pPr>
      <w:r w:rsidRPr="00C248FF">
        <w:rPr>
          <w:sz w:val="12"/>
          <w:szCs w:val="12"/>
          <w:lang w:val="en-US"/>
        </w:rPr>
        <w:t>652                     JOptionPane.showMessageDialog(null,"Data Berhasil Disimpan","Simpan Transaksi",JOptionPane.INFORMATION_MESSAGE);</w:t>
      </w:r>
    </w:p>
    <w:p w:rsidR="00C248FF" w:rsidRPr="00C248FF" w:rsidRDefault="00C248FF" w:rsidP="00C248FF">
      <w:pPr>
        <w:spacing w:line="240" w:lineRule="auto"/>
        <w:ind w:left="709" w:hanging="349"/>
        <w:rPr>
          <w:sz w:val="12"/>
          <w:szCs w:val="12"/>
          <w:lang w:val="en-US"/>
        </w:rPr>
      </w:pPr>
      <w:r w:rsidRPr="00C248FF">
        <w:rPr>
          <w:sz w:val="12"/>
          <w:szCs w:val="12"/>
          <w:lang w:val="en-US"/>
        </w:rPr>
        <w:t>653                 }</w:t>
      </w:r>
    </w:p>
    <w:p w:rsidR="00C248FF" w:rsidRPr="00C248FF" w:rsidRDefault="00C248FF" w:rsidP="00C248FF">
      <w:pPr>
        <w:spacing w:line="240" w:lineRule="auto"/>
        <w:ind w:left="709" w:hanging="349"/>
        <w:rPr>
          <w:sz w:val="12"/>
          <w:szCs w:val="12"/>
          <w:lang w:val="en-US"/>
        </w:rPr>
      </w:pPr>
      <w:r w:rsidRPr="00C248FF">
        <w:rPr>
          <w:sz w:val="12"/>
          <w:szCs w:val="12"/>
          <w:lang w:val="en-US"/>
        </w:rPr>
        <w:t>654             } catch (Exception e) {</w:t>
      </w:r>
    </w:p>
    <w:p w:rsidR="00C248FF" w:rsidRPr="00C248FF" w:rsidRDefault="00C248FF" w:rsidP="00C248FF">
      <w:pPr>
        <w:spacing w:line="240" w:lineRule="auto"/>
        <w:ind w:left="709" w:hanging="349"/>
        <w:rPr>
          <w:sz w:val="12"/>
          <w:szCs w:val="12"/>
          <w:lang w:val="en-US"/>
        </w:rPr>
      </w:pPr>
      <w:r w:rsidRPr="00C248FF">
        <w:rPr>
          <w:sz w:val="12"/>
          <w:szCs w:val="12"/>
          <w:lang w:val="en-US"/>
        </w:rPr>
        <w:t>655                 System.out.println("Error Simpan Trxlog  "+e.getMessage());</w:t>
      </w:r>
    </w:p>
    <w:p w:rsidR="00C248FF" w:rsidRPr="00C248FF" w:rsidRDefault="00C248FF" w:rsidP="00C248FF">
      <w:pPr>
        <w:spacing w:line="240" w:lineRule="auto"/>
        <w:ind w:left="709" w:hanging="349"/>
        <w:rPr>
          <w:sz w:val="12"/>
          <w:szCs w:val="12"/>
          <w:lang w:val="en-US"/>
        </w:rPr>
      </w:pPr>
      <w:r w:rsidRPr="00C248FF">
        <w:rPr>
          <w:sz w:val="12"/>
          <w:szCs w:val="12"/>
          <w:lang w:val="en-US"/>
        </w:rPr>
        <w:t>656                 JOptionPane.showMessageDialog(null,"Data Gagal Disimpan","Simpan Transaksi",JOptionPane.INFORMATION_MESSAGE);</w:t>
      </w:r>
    </w:p>
    <w:p w:rsidR="00C248FF" w:rsidRPr="00C248FF" w:rsidRDefault="00C248FF" w:rsidP="00C248FF">
      <w:pPr>
        <w:spacing w:line="240" w:lineRule="auto"/>
        <w:ind w:left="709" w:hanging="349"/>
        <w:rPr>
          <w:sz w:val="12"/>
          <w:szCs w:val="12"/>
          <w:lang w:val="en-US"/>
        </w:rPr>
      </w:pPr>
      <w:r w:rsidRPr="00C248FF">
        <w:rPr>
          <w:sz w:val="12"/>
          <w:szCs w:val="12"/>
          <w:lang w:val="en-US"/>
        </w:rPr>
        <w:t>657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658             </w:t>
      </w:r>
    </w:p>
    <w:p w:rsidR="00C248FF" w:rsidRPr="00C248FF" w:rsidRDefault="00C248FF" w:rsidP="00C248FF">
      <w:pPr>
        <w:spacing w:line="240" w:lineRule="auto"/>
        <w:ind w:left="709" w:hanging="349"/>
        <w:rPr>
          <w:sz w:val="12"/>
          <w:szCs w:val="12"/>
          <w:lang w:val="en-US"/>
        </w:rPr>
      </w:pPr>
      <w:r w:rsidRPr="00C248FF">
        <w:rPr>
          <w:sz w:val="12"/>
          <w:szCs w:val="12"/>
          <w:lang w:val="en-US"/>
        </w:rPr>
        <w:t>659             //insert data temp ke table trxin</w:t>
      </w:r>
    </w:p>
    <w:p w:rsidR="00C248FF" w:rsidRPr="00C248FF" w:rsidRDefault="00C248FF" w:rsidP="00C248FF">
      <w:pPr>
        <w:spacing w:line="240" w:lineRule="auto"/>
        <w:ind w:left="709" w:hanging="349"/>
        <w:rPr>
          <w:sz w:val="12"/>
          <w:szCs w:val="12"/>
          <w:lang w:val="en-US"/>
        </w:rPr>
      </w:pPr>
      <w:r w:rsidRPr="00C248FF">
        <w:rPr>
          <w:sz w:val="12"/>
          <w:szCs w:val="12"/>
          <w:lang w:val="en-US"/>
        </w:rPr>
        <w:t>660             //======================</w:t>
      </w:r>
    </w:p>
    <w:p w:rsidR="00C248FF" w:rsidRPr="00C248FF" w:rsidRDefault="00C248FF" w:rsidP="00C248FF">
      <w:pPr>
        <w:spacing w:line="240" w:lineRule="auto"/>
        <w:ind w:left="709" w:hanging="349"/>
        <w:rPr>
          <w:sz w:val="12"/>
          <w:szCs w:val="12"/>
          <w:lang w:val="en-US"/>
        </w:rPr>
      </w:pPr>
      <w:r w:rsidRPr="00C248FF">
        <w:rPr>
          <w:sz w:val="12"/>
          <w:szCs w:val="12"/>
          <w:lang w:val="en-US"/>
        </w:rPr>
        <w:t>661             try {</w:t>
      </w:r>
    </w:p>
    <w:p w:rsidR="00C248FF" w:rsidRPr="00C248FF" w:rsidRDefault="00C248FF" w:rsidP="00C248FF">
      <w:pPr>
        <w:spacing w:line="240" w:lineRule="auto"/>
        <w:ind w:left="709" w:hanging="349"/>
        <w:rPr>
          <w:sz w:val="12"/>
          <w:szCs w:val="12"/>
          <w:lang w:val="en-US"/>
        </w:rPr>
      </w:pPr>
      <w:r w:rsidRPr="00C248FF">
        <w:rPr>
          <w:sz w:val="12"/>
          <w:szCs w:val="12"/>
          <w:lang w:val="en-US"/>
        </w:rPr>
        <w:t>662                 String data = "select id_barang,jml_trxin from temporary_trxin where tgl_trxin = '"+this.tgl_saiki+"' and id_user = "+UserSession.getUserId()+";";</w:t>
      </w:r>
    </w:p>
    <w:p w:rsidR="00C248FF" w:rsidRPr="00C248FF" w:rsidRDefault="00C248FF" w:rsidP="00C248FF">
      <w:pPr>
        <w:spacing w:line="240" w:lineRule="auto"/>
        <w:ind w:left="709" w:hanging="349"/>
        <w:rPr>
          <w:sz w:val="12"/>
          <w:szCs w:val="12"/>
          <w:lang w:val="en-US"/>
        </w:rPr>
      </w:pPr>
      <w:r w:rsidRPr="00C248FF">
        <w:rPr>
          <w:sz w:val="12"/>
          <w:szCs w:val="12"/>
          <w:lang w:val="en-US"/>
        </w:rPr>
        <w:t>663                 System.out.println("datanya : "+data);</w:t>
      </w:r>
    </w:p>
    <w:p w:rsidR="00C248FF" w:rsidRPr="00C248FF" w:rsidRDefault="00C248FF" w:rsidP="00C248FF">
      <w:pPr>
        <w:spacing w:line="240" w:lineRule="auto"/>
        <w:ind w:left="709" w:hanging="349"/>
        <w:rPr>
          <w:sz w:val="12"/>
          <w:szCs w:val="12"/>
          <w:lang w:val="en-US"/>
        </w:rPr>
      </w:pPr>
      <w:r w:rsidRPr="00C248FF">
        <w:rPr>
          <w:sz w:val="12"/>
          <w:szCs w:val="12"/>
          <w:lang w:val="en-US"/>
        </w:rPr>
        <w:t>664                 Statement st1 = db.getKoneksi().createStatement();</w:t>
      </w:r>
    </w:p>
    <w:p w:rsidR="00C248FF" w:rsidRPr="00C248FF" w:rsidRDefault="00C248FF" w:rsidP="00C248FF">
      <w:pPr>
        <w:spacing w:line="240" w:lineRule="auto"/>
        <w:ind w:left="709" w:hanging="349"/>
        <w:rPr>
          <w:sz w:val="12"/>
          <w:szCs w:val="12"/>
          <w:lang w:val="en-US"/>
        </w:rPr>
      </w:pPr>
      <w:r w:rsidRPr="00C248FF">
        <w:rPr>
          <w:sz w:val="12"/>
          <w:szCs w:val="12"/>
          <w:lang w:val="en-US"/>
        </w:rPr>
        <w:t>665                 ResultSet rs1 = st1.executeQuery(data);</w:t>
      </w:r>
    </w:p>
    <w:p w:rsidR="00C248FF" w:rsidRPr="00C248FF" w:rsidRDefault="00C248FF" w:rsidP="00C248FF">
      <w:pPr>
        <w:spacing w:line="240" w:lineRule="auto"/>
        <w:ind w:left="709" w:hanging="349"/>
        <w:rPr>
          <w:sz w:val="12"/>
          <w:szCs w:val="12"/>
          <w:lang w:val="en-US"/>
        </w:rPr>
      </w:pPr>
      <w:r w:rsidRPr="00C248FF">
        <w:rPr>
          <w:sz w:val="12"/>
          <w:szCs w:val="12"/>
          <w:lang w:val="en-US"/>
        </w:rPr>
        <w:lastRenderedPageBreak/>
        <w:t>666                 while (rs1.next()){</w:t>
      </w:r>
    </w:p>
    <w:p w:rsidR="00C248FF" w:rsidRPr="00C248FF" w:rsidRDefault="00C248FF" w:rsidP="00C248FF">
      <w:pPr>
        <w:spacing w:line="240" w:lineRule="auto"/>
        <w:ind w:left="709" w:hanging="349"/>
        <w:rPr>
          <w:sz w:val="12"/>
          <w:szCs w:val="12"/>
          <w:lang w:val="en-US"/>
        </w:rPr>
      </w:pPr>
      <w:r w:rsidRPr="00C248FF">
        <w:rPr>
          <w:sz w:val="12"/>
          <w:szCs w:val="12"/>
          <w:lang w:val="en-US"/>
        </w:rPr>
        <w:t>667                     this.insertTrxin(kode_trx, rs1.getInt("id_barang"),rs1.getInt("jml_trxin"));</w:t>
      </w:r>
    </w:p>
    <w:p w:rsidR="00C248FF" w:rsidRPr="00C248FF" w:rsidRDefault="00C248FF" w:rsidP="00C248FF">
      <w:pPr>
        <w:spacing w:line="240" w:lineRule="auto"/>
        <w:ind w:left="709" w:hanging="349"/>
        <w:rPr>
          <w:sz w:val="12"/>
          <w:szCs w:val="12"/>
          <w:lang w:val="en-US"/>
        </w:rPr>
      </w:pPr>
      <w:r w:rsidRPr="00C248FF">
        <w:rPr>
          <w:sz w:val="12"/>
          <w:szCs w:val="12"/>
          <w:lang w:val="en-US"/>
        </w:rPr>
        <w:t>668                 }</w:t>
      </w:r>
    </w:p>
    <w:p w:rsidR="00C248FF" w:rsidRPr="00C248FF" w:rsidRDefault="00C248FF" w:rsidP="00C248FF">
      <w:pPr>
        <w:spacing w:line="240" w:lineRule="auto"/>
        <w:ind w:left="709" w:hanging="349"/>
        <w:rPr>
          <w:sz w:val="12"/>
          <w:szCs w:val="12"/>
          <w:lang w:val="en-US"/>
        </w:rPr>
      </w:pPr>
      <w:r w:rsidRPr="00C248FF">
        <w:rPr>
          <w:sz w:val="12"/>
          <w:szCs w:val="12"/>
          <w:lang w:val="en-US"/>
        </w:rPr>
        <w:t>669             } catch (Exception e) {</w:t>
      </w:r>
    </w:p>
    <w:p w:rsidR="00C248FF" w:rsidRPr="00C248FF" w:rsidRDefault="00C248FF" w:rsidP="00C248FF">
      <w:pPr>
        <w:spacing w:line="240" w:lineRule="auto"/>
        <w:ind w:left="709" w:hanging="349"/>
        <w:rPr>
          <w:sz w:val="12"/>
          <w:szCs w:val="12"/>
          <w:lang w:val="en-US"/>
        </w:rPr>
      </w:pPr>
      <w:r w:rsidRPr="00C248FF">
        <w:rPr>
          <w:sz w:val="12"/>
          <w:szCs w:val="12"/>
          <w:lang w:val="en-US"/>
        </w:rPr>
        <w:t>670                 System.out.println("error insert trxin "+e.getMessage());</w:t>
      </w:r>
    </w:p>
    <w:p w:rsidR="00C248FF" w:rsidRPr="00C248FF" w:rsidRDefault="00C248FF" w:rsidP="00C248FF">
      <w:pPr>
        <w:spacing w:line="240" w:lineRule="auto"/>
        <w:ind w:left="709" w:hanging="349"/>
        <w:rPr>
          <w:sz w:val="12"/>
          <w:szCs w:val="12"/>
          <w:lang w:val="en-US"/>
        </w:rPr>
      </w:pPr>
      <w:r w:rsidRPr="00C248FF">
        <w:rPr>
          <w:sz w:val="12"/>
          <w:szCs w:val="12"/>
          <w:lang w:val="en-US"/>
        </w:rPr>
        <w:t>671             }</w:t>
      </w:r>
    </w:p>
    <w:p w:rsidR="00C248FF" w:rsidRPr="00C248FF" w:rsidRDefault="00C248FF" w:rsidP="00C248FF">
      <w:pPr>
        <w:spacing w:line="240" w:lineRule="auto"/>
        <w:ind w:left="709" w:hanging="349"/>
        <w:rPr>
          <w:sz w:val="12"/>
          <w:szCs w:val="12"/>
          <w:lang w:val="en-US"/>
        </w:rPr>
      </w:pPr>
      <w:r w:rsidRPr="00C248FF">
        <w:rPr>
          <w:sz w:val="12"/>
          <w:szCs w:val="12"/>
          <w:lang w:val="en-US"/>
        </w:rPr>
        <w:t>672         }</w:t>
      </w:r>
    </w:p>
    <w:p w:rsidR="00C248FF" w:rsidRPr="00C248FF" w:rsidRDefault="00C248FF" w:rsidP="00C248FF">
      <w:pPr>
        <w:spacing w:line="240" w:lineRule="auto"/>
        <w:ind w:left="709" w:hanging="349"/>
        <w:rPr>
          <w:sz w:val="12"/>
          <w:szCs w:val="12"/>
          <w:lang w:val="en-US"/>
        </w:rPr>
      </w:pPr>
      <w:r w:rsidRPr="00C248FF">
        <w:rPr>
          <w:sz w:val="12"/>
          <w:szCs w:val="12"/>
          <w:lang w:val="en-US"/>
        </w:rPr>
        <w:t>673         catch(SQLException | HeadlessException ee){</w:t>
      </w:r>
    </w:p>
    <w:p w:rsidR="00C248FF" w:rsidRPr="00C248FF" w:rsidRDefault="00C248FF" w:rsidP="00C248FF">
      <w:pPr>
        <w:spacing w:line="240" w:lineRule="auto"/>
        <w:ind w:left="709" w:hanging="349"/>
        <w:rPr>
          <w:sz w:val="12"/>
          <w:szCs w:val="12"/>
          <w:lang w:val="en-US"/>
        </w:rPr>
      </w:pPr>
      <w:r w:rsidRPr="00C248FF">
        <w:rPr>
          <w:sz w:val="12"/>
          <w:szCs w:val="12"/>
          <w:lang w:val="en-US"/>
        </w:rPr>
        <w:t>674             JOptionPane.showMessageDialog(this, "Kode Transaksi Belum dipilih","Kode Transaksi",JOptionPane.INFORMATION_MESSAGE);</w:t>
      </w:r>
    </w:p>
    <w:p w:rsidR="00C248FF" w:rsidRPr="00C248FF" w:rsidRDefault="00C248FF" w:rsidP="00C248FF">
      <w:pPr>
        <w:spacing w:line="240" w:lineRule="auto"/>
        <w:ind w:left="709" w:hanging="349"/>
        <w:rPr>
          <w:sz w:val="12"/>
          <w:szCs w:val="12"/>
          <w:lang w:val="en-US"/>
        </w:rPr>
      </w:pPr>
      <w:r w:rsidRPr="00C248FF">
        <w:rPr>
          <w:sz w:val="12"/>
          <w:szCs w:val="12"/>
          <w:lang w:val="en-US"/>
        </w:rPr>
        <w:t>675             cb_jns_trx.requestFocus();</w:t>
      </w:r>
    </w:p>
    <w:p w:rsidR="00C248FF" w:rsidRPr="00C248FF" w:rsidRDefault="00C248FF" w:rsidP="00C248FF">
      <w:pPr>
        <w:spacing w:line="240" w:lineRule="auto"/>
        <w:ind w:left="709" w:hanging="349"/>
        <w:rPr>
          <w:sz w:val="12"/>
          <w:szCs w:val="12"/>
          <w:lang w:val="en-US"/>
        </w:rPr>
      </w:pPr>
      <w:r w:rsidRPr="00C248FF">
        <w:rPr>
          <w:sz w:val="12"/>
          <w:szCs w:val="12"/>
          <w:lang w:val="en-US"/>
        </w:rPr>
        <w:t>676             return;</w:t>
      </w:r>
    </w:p>
    <w:p w:rsidR="00C248FF" w:rsidRPr="00C248FF" w:rsidRDefault="00C248FF" w:rsidP="00C248FF">
      <w:pPr>
        <w:spacing w:line="240" w:lineRule="auto"/>
        <w:ind w:left="709" w:hanging="349"/>
        <w:rPr>
          <w:sz w:val="12"/>
          <w:szCs w:val="12"/>
          <w:lang w:val="en-US"/>
        </w:rPr>
      </w:pPr>
      <w:r w:rsidRPr="00C248FF">
        <w:rPr>
          <w:sz w:val="12"/>
          <w:szCs w:val="12"/>
          <w:lang w:val="en-US"/>
        </w:rPr>
        <w:t>677         }</w:t>
      </w:r>
    </w:p>
    <w:p w:rsidR="00C248FF" w:rsidRPr="00C248FF" w:rsidRDefault="00C248FF" w:rsidP="00C248FF">
      <w:pPr>
        <w:spacing w:line="240" w:lineRule="auto"/>
        <w:ind w:left="709" w:hanging="349"/>
        <w:rPr>
          <w:sz w:val="12"/>
          <w:szCs w:val="12"/>
          <w:lang w:val="en-US"/>
        </w:rPr>
      </w:pPr>
      <w:r w:rsidRPr="00C248FF">
        <w:rPr>
          <w:sz w:val="12"/>
          <w:szCs w:val="12"/>
          <w:lang w:val="en-US"/>
        </w:rPr>
        <w:t>678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679     </w:t>
      </w:r>
    </w:p>
    <w:p w:rsidR="00C248FF" w:rsidRPr="00C248FF" w:rsidRDefault="00C248FF" w:rsidP="00C248FF">
      <w:pPr>
        <w:spacing w:line="240" w:lineRule="auto"/>
        <w:ind w:left="709" w:hanging="349"/>
        <w:rPr>
          <w:sz w:val="12"/>
          <w:szCs w:val="12"/>
          <w:lang w:val="en-US"/>
        </w:rPr>
      </w:pPr>
      <w:r w:rsidRPr="00C248FF">
        <w:rPr>
          <w:sz w:val="12"/>
          <w:szCs w:val="12"/>
          <w:lang w:val="en-US"/>
        </w:rPr>
        <w:t>680     private void insertTrxin(String kode, int kd_brg, int jml_brg) throws SQLException{</w:t>
      </w:r>
    </w:p>
    <w:p w:rsidR="00C248FF" w:rsidRPr="00C248FF" w:rsidRDefault="00C248FF" w:rsidP="00C248FF">
      <w:pPr>
        <w:spacing w:line="240" w:lineRule="auto"/>
        <w:ind w:left="709" w:hanging="349"/>
        <w:rPr>
          <w:sz w:val="12"/>
          <w:szCs w:val="12"/>
          <w:lang w:val="en-US"/>
        </w:rPr>
      </w:pPr>
      <w:r w:rsidRPr="00C248FF">
        <w:rPr>
          <w:sz w:val="12"/>
          <w:szCs w:val="12"/>
          <w:lang w:val="en-US"/>
        </w:rPr>
        <w:t>681         int id_trx=0;</w:t>
      </w:r>
    </w:p>
    <w:p w:rsidR="00C248FF" w:rsidRPr="00C248FF" w:rsidRDefault="00C248FF" w:rsidP="00C248FF">
      <w:pPr>
        <w:spacing w:line="240" w:lineRule="auto"/>
        <w:ind w:left="709" w:hanging="349"/>
        <w:rPr>
          <w:sz w:val="12"/>
          <w:szCs w:val="12"/>
          <w:lang w:val="en-US"/>
        </w:rPr>
      </w:pPr>
      <w:r w:rsidRPr="00C248FF">
        <w:rPr>
          <w:sz w:val="12"/>
          <w:szCs w:val="12"/>
          <w:lang w:val="en-US"/>
        </w:rPr>
        <w:t>682         String qry = "select id_trxlog from trxlog where id_trx = '"+kode+"';";</w:t>
      </w:r>
    </w:p>
    <w:p w:rsidR="00C248FF" w:rsidRPr="00C248FF" w:rsidRDefault="00C248FF" w:rsidP="00C248FF">
      <w:pPr>
        <w:spacing w:line="240" w:lineRule="auto"/>
        <w:ind w:left="709" w:hanging="349"/>
        <w:rPr>
          <w:sz w:val="12"/>
          <w:szCs w:val="12"/>
          <w:lang w:val="en-US"/>
        </w:rPr>
      </w:pPr>
      <w:r w:rsidRPr="00C248FF">
        <w:rPr>
          <w:sz w:val="12"/>
          <w:szCs w:val="12"/>
          <w:lang w:val="en-US"/>
        </w:rPr>
        <w:t>683 //        System.out.println("qrunya : "+qry);</w:t>
      </w:r>
    </w:p>
    <w:p w:rsidR="00C248FF" w:rsidRPr="00C248FF" w:rsidRDefault="00C248FF" w:rsidP="00C248FF">
      <w:pPr>
        <w:spacing w:line="240" w:lineRule="auto"/>
        <w:ind w:left="709" w:hanging="349"/>
        <w:rPr>
          <w:sz w:val="12"/>
          <w:szCs w:val="12"/>
          <w:lang w:val="en-US"/>
        </w:rPr>
      </w:pPr>
      <w:r w:rsidRPr="00C248FF">
        <w:rPr>
          <w:sz w:val="12"/>
          <w:szCs w:val="12"/>
          <w:lang w:val="en-US"/>
        </w:rPr>
        <w:t>684         Statement st = db.getKoneksi().createStatement();</w:t>
      </w:r>
    </w:p>
    <w:p w:rsidR="00C248FF" w:rsidRPr="00C248FF" w:rsidRDefault="00C248FF" w:rsidP="00C248FF">
      <w:pPr>
        <w:spacing w:line="240" w:lineRule="auto"/>
        <w:ind w:left="709" w:hanging="349"/>
        <w:rPr>
          <w:sz w:val="12"/>
          <w:szCs w:val="12"/>
          <w:lang w:val="en-US"/>
        </w:rPr>
      </w:pPr>
      <w:r w:rsidRPr="00C248FF">
        <w:rPr>
          <w:sz w:val="12"/>
          <w:szCs w:val="12"/>
          <w:lang w:val="en-US"/>
        </w:rPr>
        <w:t>685         ResultSet rs = st.executeQuery(qry);</w:t>
      </w:r>
    </w:p>
    <w:p w:rsidR="00C248FF" w:rsidRPr="00C248FF" w:rsidRDefault="00C248FF" w:rsidP="00C248FF">
      <w:pPr>
        <w:spacing w:line="240" w:lineRule="auto"/>
        <w:ind w:left="709" w:hanging="349"/>
        <w:rPr>
          <w:sz w:val="12"/>
          <w:szCs w:val="12"/>
          <w:lang w:val="en-US"/>
        </w:rPr>
      </w:pPr>
      <w:r w:rsidRPr="00C248FF">
        <w:rPr>
          <w:sz w:val="12"/>
          <w:szCs w:val="12"/>
          <w:lang w:val="en-US"/>
        </w:rPr>
        <w:t>686         while (rs.next()){</w:t>
      </w:r>
    </w:p>
    <w:p w:rsidR="00C248FF" w:rsidRPr="00C248FF" w:rsidRDefault="00C248FF" w:rsidP="00C248FF">
      <w:pPr>
        <w:spacing w:line="240" w:lineRule="auto"/>
        <w:ind w:left="709" w:hanging="349"/>
        <w:rPr>
          <w:sz w:val="12"/>
          <w:szCs w:val="12"/>
          <w:lang w:val="en-US"/>
        </w:rPr>
      </w:pPr>
      <w:r w:rsidRPr="00C248FF">
        <w:rPr>
          <w:sz w:val="12"/>
          <w:szCs w:val="12"/>
          <w:lang w:val="en-US"/>
        </w:rPr>
        <w:t>687             id_trx = rs.getInt("id_trxlog");</w:t>
      </w:r>
    </w:p>
    <w:p w:rsidR="00C248FF" w:rsidRPr="00C248FF" w:rsidRDefault="00C248FF" w:rsidP="00C248FF">
      <w:pPr>
        <w:spacing w:line="240" w:lineRule="auto"/>
        <w:ind w:left="709" w:hanging="349"/>
        <w:rPr>
          <w:sz w:val="12"/>
          <w:szCs w:val="12"/>
          <w:lang w:val="en-US"/>
        </w:rPr>
      </w:pPr>
      <w:r w:rsidRPr="00C248FF">
        <w:rPr>
          <w:sz w:val="12"/>
          <w:szCs w:val="12"/>
          <w:lang w:val="en-US"/>
        </w:rPr>
        <w:t>688         }</w:t>
      </w:r>
    </w:p>
    <w:p w:rsidR="00C248FF" w:rsidRPr="00C248FF" w:rsidRDefault="00C248FF" w:rsidP="00C248FF">
      <w:pPr>
        <w:spacing w:line="240" w:lineRule="auto"/>
        <w:ind w:left="709" w:hanging="349"/>
        <w:rPr>
          <w:sz w:val="12"/>
          <w:szCs w:val="12"/>
          <w:lang w:val="en-US"/>
        </w:rPr>
      </w:pPr>
      <w:r w:rsidRPr="00C248FF">
        <w:rPr>
          <w:sz w:val="12"/>
          <w:szCs w:val="12"/>
          <w:lang w:val="en-US"/>
        </w:rPr>
        <w:t>689         System.out.println("isert kan ke trxin : "+kode+" , "+kd_brg+" , "+jml_brg);</w:t>
      </w:r>
    </w:p>
    <w:p w:rsidR="00C248FF" w:rsidRPr="00C248FF" w:rsidRDefault="00C248FF" w:rsidP="00C248FF">
      <w:pPr>
        <w:spacing w:line="240" w:lineRule="auto"/>
        <w:ind w:left="709" w:hanging="349"/>
        <w:rPr>
          <w:sz w:val="12"/>
          <w:szCs w:val="12"/>
          <w:lang w:val="en-US"/>
        </w:rPr>
      </w:pPr>
      <w:r w:rsidRPr="00C248FF">
        <w:rPr>
          <w:sz w:val="12"/>
          <w:szCs w:val="12"/>
          <w:lang w:val="en-US"/>
        </w:rPr>
        <w:t>690         try {</w:t>
      </w:r>
    </w:p>
    <w:p w:rsidR="00C248FF" w:rsidRPr="00C248FF" w:rsidRDefault="00C248FF" w:rsidP="00C248FF">
      <w:pPr>
        <w:spacing w:line="240" w:lineRule="auto"/>
        <w:ind w:left="709" w:hanging="349"/>
        <w:rPr>
          <w:sz w:val="12"/>
          <w:szCs w:val="12"/>
          <w:lang w:val="en-US"/>
        </w:rPr>
      </w:pPr>
      <w:r w:rsidRPr="00C248FF">
        <w:rPr>
          <w:sz w:val="12"/>
          <w:szCs w:val="12"/>
          <w:lang w:val="en-US"/>
        </w:rPr>
        <w:t>691             String ins = "insert into trxin (id_trx,id_barang,jml_trxin) values ("+id_trx+","+kd_brg+","+jml_brg+");";</w:t>
      </w:r>
    </w:p>
    <w:p w:rsidR="00C248FF" w:rsidRPr="00C248FF" w:rsidRDefault="00C248FF" w:rsidP="00C248FF">
      <w:pPr>
        <w:spacing w:line="240" w:lineRule="auto"/>
        <w:ind w:left="709" w:hanging="349"/>
        <w:rPr>
          <w:sz w:val="12"/>
          <w:szCs w:val="12"/>
          <w:lang w:val="en-US"/>
        </w:rPr>
      </w:pPr>
      <w:r w:rsidRPr="00C248FF">
        <w:rPr>
          <w:sz w:val="12"/>
          <w:szCs w:val="12"/>
          <w:lang w:val="en-US"/>
        </w:rPr>
        <w:t>692             try (PreparedStatement pst = db.getKoneksi().prepareStatement(ins)) {</w:t>
      </w:r>
    </w:p>
    <w:p w:rsidR="00C248FF" w:rsidRPr="00C248FF" w:rsidRDefault="00C248FF" w:rsidP="00C248FF">
      <w:pPr>
        <w:spacing w:line="240" w:lineRule="auto"/>
        <w:ind w:left="709" w:hanging="349"/>
        <w:rPr>
          <w:sz w:val="12"/>
          <w:szCs w:val="12"/>
          <w:lang w:val="en-US"/>
        </w:rPr>
      </w:pPr>
      <w:r w:rsidRPr="00C248FF">
        <w:rPr>
          <w:sz w:val="12"/>
          <w:szCs w:val="12"/>
          <w:lang w:val="en-US"/>
        </w:rPr>
        <w:t>693                 pst.executeUpdate();</w:t>
      </w:r>
    </w:p>
    <w:p w:rsidR="00C248FF" w:rsidRPr="00C248FF" w:rsidRDefault="00C248FF" w:rsidP="00C248FF">
      <w:pPr>
        <w:spacing w:line="240" w:lineRule="auto"/>
        <w:ind w:left="709" w:hanging="349"/>
        <w:rPr>
          <w:sz w:val="12"/>
          <w:szCs w:val="12"/>
          <w:lang w:val="en-US"/>
        </w:rPr>
      </w:pPr>
      <w:r w:rsidRPr="00C248FF">
        <w:rPr>
          <w:sz w:val="12"/>
          <w:szCs w:val="12"/>
          <w:lang w:val="en-US"/>
        </w:rPr>
        <w:t>694             }</w:t>
      </w:r>
    </w:p>
    <w:p w:rsidR="00C248FF" w:rsidRPr="00C248FF" w:rsidRDefault="00C248FF" w:rsidP="00C248FF">
      <w:pPr>
        <w:spacing w:line="240" w:lineRule="auto"/>
        <w:ind w:left="709" w:hanging="349"/>
        <w:rPr>
          <w:sz w:val="12"/>
          <w:szCs w:val="12"/>
          <w:lang w:val="en-US"/>
        </w:rPr>
      </w:pPr>
      <w:r w:rsidRPr="00C248FF">
        <w:rPr>
          <w:sz w:val="12"/>
          <w:szCs w:val="12"/>
          <w:lang w:val="en-US"/>
        </w:rPr>
        <w:t>695             System.out.println("selesi insertnya ke trxin");</w:t>
      </w:r>
    </w:p>
    <w:p w:rsidR="00C248FF" w:rsidRPr="00C248FF" w:rsidRDefault="00C248FF" w:rsidP="00C248FF">
      <w:pPr>
        <w:spacing w:line="240" w:lineRule="auto"/>
        <w:ind w:left="709" w:hanging="349"/>
        <w:rPr>
          <w:sz w:val="12"/>
          <w:szCs w:val="12"/>
          <w:lang w:val="en-US"/>
        </w:rPr>
      </w:pPr>
      <w:r w:rsidRPr="00C248FF">
        <w:rPr>
          <w:sz w:val="12"/>
          <w:szCs w:val="12"/>
          <w:lang w:val="en-US"/>
        </w:rPr>
        <w:t>696         } catch (Exception e) {</w:t>
      </w:r>
    </w:p>
    <w:p w:rsidR="00C248FF" w:rsidRPr="00C248FF" w:rsidRDefault="00C248FF" w:rsidP="00C248FF">
      <w:pPr>
        <w:spacing w:line="240" w:lineRule="auto"/>
        <w:ind w:left="709" w:hanging="349"/>
        <w:rPr>
          <w:sz w:val="12"/>
          <w:szCs w:val="12"/>
          <w:lang w:val="en-US"/>
        </w:rPr>
      </w:pPr>
      <w:r w:rsidRPr="00C248FF">
        <w:rPr>
          <w:sz w:val="12"/>
          <w:szCs w:val="12"/>
          <w:lang w:val="en-US"/>
        </w:rPr>
        <w:t>697             System.out.println("error save inserttrxin "+e.getMessage());</w:t>
      </w:r>
    </w:p>
    <w:p w:rsidR="00C248FF" w:rsidRPr="00C248FF" w:rsidRDefault="00C248FF" w:rsidP="00C248FF">
      <w:pPr>
        <w:spacing w:line="240" w:lineRule="auto"/>
        <w:ind w:left="709" w:hanging="349"/>
        <w:rPr>
          <w:sz w:val="12"/>
          <w:szCs w:val="12"/>
          <w:lang w:val="en-US"/>
        </w:rPr>
      </w:pPr>
      <w:r w:rsidRPr="00C248FF">
        <w:rPr>
          <w:sz w:val="12"/>
          <w:szCs w:val="12"/>
          <w:lang w:val="en-US"/>
        </w:rPr>
        <w:t>698         }</w:t>
      </w:r>
    </w:p>
    <w:p w:rsidR="00C248FF" w:rsidRPr="00C248FF" w:rsidRDefault="00C248FF" w:rsidP="00C248FF">
      <w:pPr>
        <w:spacing w:line="240" w:lineRule="auto"/>
        <w:ind w:left="709" w:hanging="349"/>
        <w:rPr>
          <w:sz w:val="12"/>
          <w:szCs w:val="12"/>
          <w:lang w:val="en-US"/>
        </w:rPr>
      </w:pPr>
      <w:r w:rsidRPr="00C248FF">
        <w:rPr>
          <w:sz w:val="12"/>
          <w:szCs w:val="12"/>
          <w:lang w:val="en-US"/>
        </w:rPr>
        <w:t>699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700 </w:t>
      </w:r>
    </w:p>
    <w:p w:rsidR="00C248FF" w:rsidRPr="00C248FF" w:rsidRDefault="00C248FF" w:rsidP="00C248FF">
      <w:pPr>
        <w:spacing w:line="240" w:lineRule="auto"/>
        <w:ind w:left="709" w:hanging="349"/>
        <w:rPr>
          <w:sz w:val="12"/>
          <w:szCs w:val="12"/>
          <w:lang w:val="en-US"/>
        </w:rPr>
      </w:pPr>
      <w:r w:rsidRPr="00C248FF">
        <w:rPr>
          <w:sz w:val="12"/>
          <w:szCs w:val="12"/>
          <w:lang w:val="en-US"/>
        </w:rPr>
        <w:t>701     // Variables declaration - do not modify//GEN-BEGIN:variables</w:t>
      </w:r>
    </w:p>
    <w:p w:rsidR="00C248FF" w:rsidRPr="00C248FF" w:rsidRDefault="00C248FF" w:rsidP="00C248FF">
      <w:pPr>
        <w:spacing w:line="240" w:lineRule="auto"/>
        <w:ind w:left="709" w:hanging="349"/>
        <w:rPr>
          <w:sz w:val="12"/>
          <w:szCs w:val="12"/>
          <w:lang w:val="en-US"/>
        </w:rPr>
      </w:pPr>
      <w:r w:rsidRPr="00C248FF">
        <w:rPr>
          <w:sz w:val="12"/>
          <w:szCs w:val="12"/>
          <w:lang w:val="en-US"/>
        </w:rPr>
        <w:t>702     private javax.swing.JComboBox cb_jns_trx;</w:t>
      </w:r>
    </w:p>
    <w:p w:rsidR="00C248FF" w:rsidRPr="00C248FF" w:rsidRDefault="00C248FF" w:rsidP="00C248FF">
      <w:pPr>
        <w:spacing w:line="240" w:lineRule="auto"/>
        <w:ind w:left="709" w:hanging="349"/>
        <w:rPr>
          <w:sz w:val="12"/>
          <w:szCs w:val="12"/>
          <w:lang w:val="en-US"/>
        </w:rPr>
      </w:pPr>
      <w:r w:rsidRPr="00C248FF">
        <w:rPr>
          <w:sz w:val="12"/>
          <w:szCs w:val="12"/>
          <w:lang w:val="en-US"/>
        </w:rPr>
        <w:t>703     private javax.swing.JComboBox cb_kd_brg;</w:t>
      </w:r>
    </w:p>
    <w:p w:rsidR="00C248FF" w:rsidRPr="00C248FF" w:rsidRDefault="00C248FF" w:rsidP="00C248FF">
      <w:pPr>
        <w:spacing w:line="240" w:lineRule="auto"/>
        <w:ind w:left="709" w:hanging="349"/>
        <w:rPr>
          <w:sz w:val="12"/>
          <w:szCs w:val="12"/>
          <w:lang w:val="en-US"/>
        </w:rPr>
      </w:pPr>
      <w:r w:rsidRPr="00C248FF">
        <w:rPr>
          <w:sz w:val="12"/>
          <w:szCs w:val="12"/>
          <w:lang w:val="en-US"/>
        </w:rPr>
        <w:t>704     private javax.swing.JButton jButton1;</w:t>
      </w:r>
    </w:p>
    <w:p w:rsidR="00C248FF" w:rsidRPr="00C248FF" w:rsidRDefault="00C248FF" w:rsidP="00C248FF">
      <w:pPr>
        <w:spacing w:line="240" w:lineRule="auto"/>
        <w:ind w:left="709" w:hanging="349"/>
        <w:rPr>
          <w:sz w:val="12"/>
          <w:szCs w:val="12"/>
          <w:lang w:val="en-US"/>
        </w:rPr>
      </w:pPr>
      <w:r w:rsidRPr="00C248FF">
        <w:rPr>
          <w:sz w:val="12"/>
          <w:szCs w:val="12"/>
          <w:lang w:val="en-US"/>
        </w:rPr>
        <w:t>705     private javax.swing.JLabel jLabel1;</w:t>
      </w:r>
    </w:p>
    <w:p w:rsidR="00C248FF" w:rsidRPr="00C248FF" w:rsidRDefault="00C248FF" w:rsidP="00C248FF">
      <w:pPr>
        <w:spacing w:line="240" w:lineRule="auto"/>
        <w:ind w:left="709" w:hanging="349"/>
        <w:rPr>
          <w:sz w:val="12"/>
          <w:szCs w:val="12"/>
          <w:lang w:val="en-US"/>
        </w:rPr>
      </w:pPr>
      <w:r w:rsidRPr="00C248FF">
        <w:rPr>
          <w:sz w:val="12"/>
          <w:szCs w:val="12"/>
          <w:lang w:val="en-US"/>
        </w:rPr>
        <w:t>706     private javax.swing.JPanel jPanel1;</w:t>
      </w:r>
    </w:p>
    <w:p w:rsidR="00C248FF" w:rsidRPr="00C248FF" w:rsidRDefault="00C248FF" w:rsidP="00C248FF">
      <w:pPr>
        <w:spacing w:line="240" w:lineRule="auto"/>
        <w:ind w:left="709" w:hanging="349"/>
        <w:rPr>
          <w:sz w:val="12"/>
          <w:szCs w:val="12"/>
          <w:lang w:val="en-US"/>
        </w:rPr>
      </w:pPr>
      <w:r w:rsidRPr="00C248FF">
        <w:rPr>
          <w:sz w:val="12"/>
          <w:szCs w:val="12"/>
          <w:lang w:val="en-US"/>
        </w:rPr>
        <w:t>707     private javax.swing.JPanel jPanel2;</w:t>
      </w:r>
    </w:p>
    <w:p w:rsidR="00C248FF" w:rsidRPr="00C248FF" w:rsidRDefault="00C248FF" w:rsidP="00C248FF">
      <w:pPr>
        <w:spacing w:line="240" w:lineRule="auto"/>
        <w:ind w:left="709" w:hanging="349"/>
        <w:rPr>
          <w:sz w:val="12"/>
          <w:szCs w:val="12"/>
          <w:lang w:val="en-US"/>
        </w:rPr>
      </w:pPr>
      <w:r w:rsidRPr="00C248FF">
        <w:rPr>
          <w:sz w:val="12"/>
          <w:szCs w:val="12"/>
          <w:lang w:val="en-US"/>
        </w:rPr>
        <w:t>708     private javax.swing.JPanel jPanel3;</w:t>
      </w:r>
    </w:p>
    <w:p w:rsidR="00C248FF" w:rsidRPr="00C248FF" w:rsidRDefault="00C248FF" w:rsidP="00C248FF">
      <w:pPr>
        <w:spacing w:line="240" w:lineRule="auto"/>
        <w:ind w:left="709" w:hanging="349"/>
        <w:rPr>
          <w:sz w:val="12"/>
          <w:szCs w:val="12"/>
          <w:lang w:val="en-US"/>
        </w:rPr>
      </w:pPr>
      <w:r w:rsidRPr="00C248FF">
        <w:rPr>
          <w:sz w:val="12"/>
          <w:szCs w:val="12"/>
          <w:lang w:val="en-US"/>
        </w:rPr>
        <w:t>709     private javax.swing.JScrollPane jScrollPane1;</w:t>
      </w:r>
    </w:p>
    <w:p w:rsidR="00C248FF" w:rsidRPr="00C248FF" w:rsidRDefault="00C248FF" w:rsidP="00C248FF">
      <w:pPr>
        <w:spacing w:line="240" w:lineRule="auto"/>
        <w:ind w:left="709" w:hanging="349"/>
        <w:rPr>
          <w:sz w:val="12"/>
          <w:szCs w:val="12"/>
          <w:lang w:val="en-US"/>
        </w:rPr>
      </w:pPr>
      <w:r w:rsidRPr="00C248FF">
        <w:rPr>
          <w:sz w:val="12"/>
          <w:szCs w:val="12"/>
          <w:lang w:val="en-US"/>
        </w:rPr>
        <w:t>710     private javax.swing.JScrollPane jScrollPane2;</w:t>
      </w:r>
    </w:p>
    <w:p w:rsidR="00C248FF" w:rsidRPr="00C248FF" w:rsidRDefault="00C248FF" w:rsidP="00C248FF">
      <w:pPr>
        <w:spacing w:line="240" w:lineRule="auto"/>
        <w:ind w:left="709" w:hanging="349"/>
        <w:rPr>
          <w:sz w:val="12"/>
          <w:szCs w:val="12"/>
          <w:lang w:val="en-US"/>
        </w:rPr>
      </w:pPr>
      <w:r w:rsidRPr="00C248FF">
        <w:rPr>
          <w:sz w:val="12"/>
          <w:szCs w:val="12"/>
          <w:lang w:val="en-US"/>
        </w:rPr>
        <w:t>711     private javax.swing.JScrollPane jScrollPane3;</w:t>
      </w:r>
    </w:p>
    <w:p w:rsidR="00C248FF" w:rsidRPr="00C248FF" w:rsidRDefault="00C248FF" w:rsidP="00C248FF">
      <w:pPr>
        <w:spacing w:line="240" w:lineRule="auto"/>
        <w:ind w:left="709" w:hanging="349"/>
        <w:rPr>
          <w:sz w:val="12"/>
          <w:szCs w:val="12"/>
          <w:lang w:val="en-US"/>
        </w:rPr>
      </w:pPr>
      <w:r w:rsidRPr="00C248FF">
        <w:rPr>
          <w:sz w:val="12"/>
          <w:szCs w:val="12"/>
          <w:lang w:val="en-US"/>
        </w:rPr>
        <w:t>712     private org.jdesktop.swingx.JXSearchField jXSearchField1;</w:t>
      </w:r>
    </w:p>
    <w:p w:rsidR="00C248FF" w:rsidRPr="00C248FF" w:rsidRDefault="00C248FF" w:rsidP="00C248FF">
      <w:pPr>
        <w:spacing w:line="240" w:lineRule="auto"/>
        <w:ind w:left="709" w:hanging="349"/>
        <w:rPr>
          <w:sz w:val="12"/>
          <w:szCs w:val="12"/>
          <w:lang w:val="en-US"/>
        </w:rPr>
      </w:pPr>
      <w:r w:rsidRPr="00C248FF">
        <w:rPr>
          <w:sz w:val="12"/>
          <w:szCs w:val="12"/>
          <w:lang w:val="en-US"/>
        </w:rPr>
        <w:t>713     private javax.swing.JLabel l_jns_trx;</w:t>
      </w:r>
    </w:p>
    <w:p w:rsidR="00C248FF" w:rsidRPr="00C248FF" w:rsidRDefault="00C248FF" w:rsidP="00C248FF">
      <w:pPr>
        <w:spacing w:line="240" w:lineRule="auto"/>
        <w:ind w:left="709" w:hanging="349"/>
        <w:rPr>
          <w:sz w:val="12"/>
          <w:szCs w:val="12"/>
          <w:lang w:val="en-US"/>
        </w:rPr>
      </w:pPr>
      <w:r w:rsidRPr="00C248FF">
        <w:rPr>
          <w:sz w:val="12"/>
          <w:szCs w:val="12"/>
          <w:lang w:val="en-US"/>
        </w:rPr>
        <w:t>714     private javax.swing.JLabel l_jumlah;</w:t>
      </w:r>
    </w:p>
    <w:p w:rsidR="00C248FF" w:rsidRPr="00C248FF" w:rsidRDefault="00C248FF" w:rsidP="00C248FF">
      <w:pPr>
        <w:spacing w:line="240" w:lineRule="auto"/>
        <w:ind w:left="709" w:hanging="349"/>
        <w:rPr>
          <w:sz w:val="12"/>
          <w:szCs w:val="12"/>
          <w:lang w:val="en-US"/>
        </w:rPr>
      </w:pPr>
      <w:r w:rsidRPr="00C248FF">
        <w:rPr>
          <w:sz w:val="12"/>
          <w:szCs w:val="12"/>
          <w:lang w:val="en-US"/>
        </w:rPr>
        <w:t>715     private javax.swing.JLabel l_kd_brg;</w:t>
      </w:r>
    </w:p>
    <w:p w:rsidR="00C248FF" w:rsidRPr="00C248FF" w:rsidRDefault="00C248FF" w:rsidP="00C248FF">
      <w:pPr>
        <w:spacing w:line="240" w:lineRule="auto"/>
        <w:ind w:left="709" w:hanging="349"/>
        <w:rPr>
          <w:sz w:val="12"/>
          <w:szCs w:val="12"/>
          <w:lang w:val="en-US"/>
        </w:rPr>
      </w:pPr>
      <w:r w:rsidRPr="00C248FF">
        <w:rPr>
          <w:sz w:val="12"/>
          <w:szCs w:val="12"/>
          <w:lang w:val="en-US"/>
        </w:rPr>
        <w:t>716     private javax.swing.JLabel l_ket;</w:t>
      </w:r>
    </w:p>
    <w:p w:rsidR="00C248FF" w:rsidRPr="00C248FF" w:rsidRDefault="00C248FF" w:rsidP="00C248FF">
      <w:pPr>
        <w:spacing w:line="240" w:lineRule="auto"/>
        <w:ind w:left="709" w:hanging="349"/>
        <w:rPr>
          <w:sz w:val="12"/>
          <w:szCs w:val="12"/>
          <w:lang w:val="en-US"/>
        </w:rPr>
      </w:pPr>
      <w:r w:rsidRPr="00C248FF">
        <w:rPr>
          <w:sz w:val="12"/>
          <w:szCs w:val="12"/>
          <w:lang w:val="en-US"/>
        </w:rPr>
        <w:t>717     private javax.swing.JLabel l_kode_trxin;</w:t>
      </w:r>
    </w:p>
    <w:p w:rsidR="00C248FF" w:rsidRPr="00C248FF" w:rsidRDefault="00C248FF" w:rsidP="00C248FF">
      <w:pPr>
        <w:spacing w:line="240" w:lineRule="auto"/>
        <w:ind w:left="709" w:hanging="349"/>
        <w:rPr>
          <w:sz w:val="12"/>
          <w:szCs w:val="12"/>
          <w:lang w:val="en-US"/>
        </w:rPr>
      </w:pPr>
      <w:r w:rsidRPr="00C248FF">
        <w:rPr>
          <w:sz w:val="12"/>
          <w:szCs w:val="12"/>
          <w:lang w:val="en-US"/>
        </w:rPr>
        <w:t>718     private javax.swing.JLabel l_nama_brg;</w:t>
      </w:r>
    </w:p>
    <w:p w:rsidR="00C248FF" w:rsidRPr="00C248FF" w:rsidRDefault="00C248FF" w:rsidP="00C248FF">
      <w:pPr>
        <w:spacing w:line="240" w:lineRule="auto"/>
        <w:ind w:left="709" w:hanging="349"/>
        <w:rPr>
          <w:sz w:val="12"/>
          <w:szCs w:val="12"/>
          <w:lang w:val="en-US"/>
        </w:rPr>
      </w:pPr>
      <w:r w:rsidRPr="00C248FF">
        <w:rPr>
          <w:sz w:val="12"/>
          <w:szCs w:val="12"/>
          <w:lang w:val="en-US"/>
        </w:rPr>
        <w:t>719     private javax.swing.JLabel l_ref;</w:t>
      </w:r>
    </w:p>
    <w:p w:rsidR="00C248FF" w:rsidRPr="00C248FF" w:rsidRDefault="00C248FF" w:rsidP="00C248FF">
      <w:pPr>
        <w:spacing w:line="240" w:lineRule="auto"/>
        <w:ind w:left="709" w:hanging="349"/>
        <w:rPr>
          <w:sz w:val="12"/>
          <w:szCs w:val="12"/>
          <w:lang w:val="en-US"/>
        </w:rPr>
      </w:pPr>
      <w:r w:rsidRPr="00C248FF">
        <w:rPr>
          <w:sz w:val="12"/>
          <w:szCs w:val="12"/>
          <w:lang w:val="en-US"/>
        </w:rPr>
        <w:t>720     private javax.swing.JPanel p_master;</w:t>
      </w:r>
    </w:p>
    <w:p w:rsidR="00C248FF" w:rsidRPr="00C248FF" w:rsidRDefault="00C248FF" w:rsidP="00C248FF">
      <w:pPr>
        <w:spacing w:line="240" w:lineRule="auto"/>
        <w:ind w:left="709" w:hanging="349"/>
        <w:rPr>
          <w:sz w:val="12"/>
          <w:szCs w:val="12"/>
          <w:lang w:val="en-US"/>
        </w:rPr>
      </w:pPr>
      <w:r w:rsidRPr="00C248FF">
        <w:rPr>
          <w:sz w:val="12"/>
          <w:szCs w:val="12"/>
          <w:lang w:val="en-US"/>
        </w:rPr>
        <w:t>721     private javax.swing.JPanel panel_table;</w:t>
      </w:r>
    </w:p>
    <w:p w:rsidR="00C248FF" w:rsidRPr="00C248FF" w:rsidRDefault="00C248FF" w:rsidP="00C248FF">
      <w:pPr>
        <w:spacing w:line="240" w:lineRule="auto"/>
        <w:ind w:left="709" w:hanging="349"/>
        <w:rPr>
          <w:sz w:val="12"/>
          <w:szCs w:val="12"/>
          <w:lang w:val="en-US"/>
        </w:rPr>
      </w:pPr>
      <w:r w:rsidRPr="00C248FF">
        <w:rPr>
          <w:sz w:val="12"/>
          <w:szCs w:val="12"/>
          <w:lang w:val="en-US"/>
        </w:rPr>
        <w:t>722     private javax.swing.JTextField t_cari_kode;</w:t>
      </w:r>
    </w:p>
    <w:p w:rsidR="00C248FF" w:rsidRPr="00C248FF" w:rsidRDefault="00C248FF" w:rsidP="00C248FF">
      <w:pPr>
        <w:spacing w:line="240" w:lineRule="auto"/>
        <w:ind w:left="709" w:hanging="349"/>
        <w:rPr>
          <w:sz w:val="12"/>
          <w:szCs w:val="12"/>
          <w:lang w:val="en-US"/>
        </w:rPr>
      </w:pPr>
      <w:r w:rsidRPr="00C248FF">
        <w:rPr>
          <w:sz w:val="12"/>
          <w:szCs w:val="12"/>
          <w:lang w:val="en-US"/>
        </w:rPr>
        <w:t>723     private javax.swing.JTextField t_jml;</w:t>
      </w:r>
    </w:p>
    <w:p w:rsidR="00C248FF" w:rsidRPr="00C248FF" w:rsidRDefault="00C248FF" w:rsidP="00C248FF">
      <w:pPr>
        <w:spacing w:line="240" w:lineRule="auto"/>
        <w:ind w:left="709" w:hanging="349"/>
        <w:rPr>
          <w:sz w:val="12"/>
          <w:szCs w:val="12"/>
          <w:lang w:val="en-US"/>
        </w:rPr>
      </w:pPr>
      <w:r w:rsidRPr="00C248FF">
        <w:rPr>
          <w:sz w:val="12"/>
          <w:szCs w:val="12"/>
          <w:lang w:val="en-US"/>
        </w:rPr>
        <w:t>724     private javax.swing.JTextField t_kd_trx;</w:t>
      </w:r>
    </w:p>
    <w:p w:rsidR="00C248FF" w:rsidRPr="00C248FF" w:rsidRDefault="00C248FF" w:rsidP="00C248FF">
      <w:pPr>
        <w:spacing w:line="240" w:lineRule="auto"/>
        <w:ind w:left="709" w:hanging="349"/>
        <w:rPr>
          <w:sz w:val="12"/>
          <w:szCs w:val="12"/>
          <w:lang w:val="en-US"/>
        </w:rPr>
      </w:pPr>
      <w:r w:rsidRPr="00C248FF">
        <w:rPr>
          <w:sz w:val="12"/>
          <w:szCs w:val="12"/>
          <w:lang w:val="en-US"/>
        </w:rPr>
        <w:t>725     private javax.swing.JTextField t_ket;</w:t>
      </w:r>
    </w:p>
    <w:p w:rsidR="00C248FF" w:rsidRPr="00C248FF" w:rsidRDefault="00C248FF" w:rsidP="00C248FF">
      <w:pPr>
        <w:spacing w:line="240" w:lineRule="auto"/>
        <w:ind w:left="709" w:hanging="349"/>
        <w:rPr>
          <w:sz w:val="12"/>
          <w:szCs w:val="12"/>
          <w:lang w:val="en-US"/>
        </w:rPr>
      </w:pPr>
      <w:r w:rsidRPr="00C248FF">
        <w:rPr>
          <w:sz w:val="12"/>
          <w:szCs w:val="12"/>
          <w:lang w:val="en-US"/>
        </w:rPr>
        <w:t>726     private javax.swing.JTextField t_nama_brg;</w:t>
      </w:r>
    </w:p>
    <w:p w:rsidR="00C248FF" w:rsidRPr="00C248FF" w:rsidRDefault="00C248FF" w:rsidP="00C248FF">
      <w:pPr>
        <w:spacing w:line="240" w:lineRule="auto"/>
        <w:ind w:left="709" w:hanging="349"/>
        <w:rPr>
          <w:sz w:val="12"/>
          <w:szCs w:val="12"/>
          <w:lang w:val="en-US"/>
        </w:rPr>
      </w:pPr>
      <w:r w:rsidRPr="00C248FF">
        <w:rPr>
          <w:sz w:val="12"/>
          <w:szCs w:val="12"/>
          <w:lang w:val="en-US"/>
        </w:rPr>
        <w:t>727     private javax.swing.JTextField t_ref;</w:t>
      </w:r>
    </w:p>
    <w:p w:rsidR="00C248FF" w:rsidRPr="00C248FF" w:rsidRDefault="00C248FF" w:rsidP="00C248FF">
      <w:pPr>
        <w:spacing w:line="240" w:lineRule="auto"/>
        <w:ind w:left="709" w:hanging="349"/>
        <w:rPr>
          <w:sz w:val="12"/>
          <w:szCs w:val="12"/>
          <w:lang w:val="en-US"/>
        </w:rPr>
      </w:pPr>
      <w:r w:rsidRPr="00C248FF">
        <w:rPr>
          <w:sz w:val="12"/>
          <w:szCs w:val="12"/>
          <w:lang w:val="en-US"/>
        </w:rPr>
        <w:t>728     private javax.swing.JTable tabel_trxdetail;</w:t>
      </w:r>
    </w:p>
    <w:p w:rsidR="00C248FF" w:rsidRPr="00C248FF" w:rsidRDefault="00C248FF" w:rsidP="00C248FF">
      <w:pPr>
        <w:spacing w:line="240" w:lineRule="auto"/>
        <w:ind w:left="709" w:hanging="349"/>
        <w:rPr>
          <w:sz w:val="12"/>
          <w:szCs w:val="12"/>
          <w:lang w:val="en-US"/>
        </w:rPr>
      </w:pPr>
      <w:r w:rsidRPr="00C248FF">
        <w:rPr>
          <w:sz w:val="12"/>
          <w:szCs w:val="12"/>
          <w:lang w:val="en-US"/>
        </w:rPr>
        <w:t>729     private javax.swing.JTable tabel_trxlog;</w:t>
      </w:r>
    </w:p>
    <w:p w:rsidR="00C248FF" w:rsidRPr="00C248FF" w:rsidRDefault="00C248FF" w:rsidP="00C248FF">
      <w:pPr>
        <w:spacing w:line="240" w:lineRule="auto"/>
        <w:ind w:left="709" w:hanging="349"/>
        <w:rPr>
          <w:sz w:val="12"/>
          <w:szCs w:val="12"/>
          <w:lang w:val="en-US"/>
        </w:rPr>
      </w:pPr>
      <w:r w:rsidRPr="00C248FF">
        <w:rPr>
          <w:sz w:val="12"/>
          <w:szCs w:val="12"/>
          <w:lang w:val="en-US"/>
        </w:rPr>
        <w:t>730     private javax.swing.JTable table_temp_trxin;</w:t>
      </w:r>
    </w:p>
    <w:p w:rsidR="00C248FF" w:rsidRPr="00C248FF" w:rsidRDefault="00C248FF" w:rsidP="00C248FF">
      <w:pPr>
        <w:spacing w:line="240" w:lineRule="auto"/>
        <w:ind w:left="709" w:hanging="349"/>
        <w:rPr>
          <w:sz w:val="12"/>
          <w:szCs w:val="12"/>
          <w:lang w:val="en-US"/>
        </w:rPr>
      </w:pPr>
      <w:r w:rsidRPr="00C248FF">
        <w:rPr>
          <w:sz w:val="12"/>
          <w:szCs w:val="12"/>
          <w:lang w:val="en-US"/>
        </w:rPr>
        <w:t>731     private javax.swing.JButton tb_trx_add;</w:t>
      </w:r>
    </w:p>
    <w:p w:rsidR="00C248FF" w:rsidRPr="00C248FF" w:rsidRDefault="00C248FF" w:rsidP="00C248FF">
      <w:pPr>
        <w:spacing w:line="240" w:lineRule="auto"/>
        <w:ind w:left="709" w:hanging="349"/>
        <w:rPr>
          <w:sz w:val="12"/>
          <w:szCs w:val="12"/>
          <w:lang w:val="en-US"/>
        </w:rPr>
      </w:pPr>
      <w:r w:rsidRPr="00C248FF">
        <w:rPr>
          <w:sz w:val="12"/>
          <w:szCs w:val="12"/>
          <w:lang w:val="en-US"/>
        </w:rPr>
        <w:t>732     private javax.swing.JButton tb_trx_cxl;</w:t>
      </w:r>
    </w:p>
    <w:p w:rsidR="00C248FF" w:rsidRPr="00C248FF" w:rsidRDefault="00C248FF" w:rsidP="00C248FF">
      <w:pPr>
        <w:spacing w:line="240" w:lineRule="auto"/>
        <w:ind w:left="709" w:hanging="349"/>
        <w:rPr>
          <w:sz w:val="12"/>
          <w:szCs w:val="12"/>
          <w:lang w:val="en-US"/>
        </w:rPr>
      </w:pPr>
      <w:r w:rsidRPr="00C248FF">
        <w:rPr>
          <w:sz w:val="12"/>
          <w:szCs w:val="12"/>
          <w:lang w:val="en-US"/>
        </w:rPr>
        <w:t>733     private javax.swing.JButton tb_trx_del;</w:t>
      </w:r>
    </w:p>
    <w:p w:rsidR="00C248FF" w:rsidRPr="00C248FF" w:rsidRDefault="00C248FF" w:rsidP="00C248FF">
      <w:pPr>
        <w:spacing w:line="240" w:lineRule="auto"/>
        <w:ind w:left="709" w:hanging="349"/>
        <w:rPr>
          <w:sz w:val="12"/>
          <w:szCs w:val="12"/>
          <w:lang w:val="en-US"/>
        </w:rPr>
      </w:pPr>
      <w:r w:rsidRPr="00C248FF">
        <w:rPr>
          <w:sz w:val="12"/>
          <w:szCs w:val="12"/>
          <w:lang w:val="en-US"/>
        </w:rPr>
        <w:t>734     private javax.swing.JButton tb_trx_edit;</w:t>
      </w:r>
    </w:p>
    <w:p w:rsidR="00C248FF" w:rsidRPr="00C248FF" w:rsidRDefault="00C248FF" w:rsidP="00C248FF">
      <w:pPr>
        <w:spacing w:line="240" w:lineRule="auto"/>
        <w:ind w:left="709" w:hanging="349"/>
        <w:rPr>
          <w:sz w:val="12"/>
          <w:szCs w:val="12"/>
          <w:lang w:val="en-US"/>
        </w:rPr>
      </w:pPr>
      <w:r w:rsidRPr="00C248FF">
        <w:rPr>
          <w:sz w:val="12"/>
          <w:szCs w:val="12"/>
          <w:lang w:val="en-US"/>
        </w:rPr>
        <w:t>735     private javax.swing.JButton tbl_cxl;</w:t>
      </w:r>
    </w:p>
    <w:p w:rsidR="00C248FF" w:rsidRPr="00C248FF" w:rsidRDefault="00C248FF" w:rsidP="00C248FF">
      <w:pPr>
        <w:spacing w:line="240" w:lineRule="auto"/>
        <w:ind w:left="709" w:hanging="349"/>
        <w:rPr>
          <w:sz w:val="12"/>
          <w:szCs w:val="12"/>
          <w:lang w:val="en-US"/>
        </w:rPr>
      </w:pPr>
      <w:r w:rsidRPr="00C248FF">
        <w:rPr>
          <w:sz w:val="12"/>
          <w:szCs w:val="12"/>
          <w:lang w:val="en-US"/>
        </w:rPr>
        <w:t>736     private javax.swing.JButton tbl_save;</w:t>
      </w:r>
    </w:p>
    <w:p w:rsidR="00C248FF" w:rsidRPr="00C248FF" w:rsidRDefault="00C248FF" w:rsidP="00C248FF">
      <w:pPr>
        <w:spacing w:line="240" w:lineRule="auto"/>
        <w:ind w:left="709" w:hanging="349"/>
        <w:rPr>
          <w:sz w:val="12"/>
          <w:szCs w:val="12"/>
          <w:lang w:val="en-US"/>
        </w:rPr>
      </w:pPr>
      <w:r w:rsidRPr="00C248FF">
        <w:rPr>
          <w:sz w:val="12"/>
          <w:szCs w:val="12"/>
          <w:lang w:val="en-US"/>
        </w:rPr>
        <w:t>737     // End of variables declaration//GEN-END:variables</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738 </w:t>
      </w:r>
    </w:p>
    <w:p w:rsidR="00C248FF" w:rsidRPr="00C248FF" w:rsidRDefault="00C248FF" w:rsidP="00C248FF">
      <w:pPr>
        <w:spacing w:line="240" w:lineRule="auto"/>
        <w:ind w:left="709" w:hanging="349"/>
        <w:rPr>
          <w:sz w:val="12"/>
          <w:szCs w:val="12"/>
          <w:lang w:val="en-US"/>
        </w:rPr>
      </w:pPr>
      <w:r w:rsidRPr="00C248FF">
        <w:rPr>
          <w:sz w:val="12"/>
          <w:szCs w:val="12"/>
          <w:lang w:val="en-US"/>
        </w:rPr>
        <w:t>739     private void PlaceHolder() {</w:t>
      </w:r>
    </w:p>
    <w:p w:rsidR="00C248FF" w:rsidRPr="00C248FF" w:rsidRDefault="00C248FF" w:rsidP="00C248FF">
      <w:pPr>
        <w:spacing w:line="240" w:lineRule="auto"/>
        <w:ind w:left="709" w:hanging="349"/>
        <w:rPr>
          <w:sz w:val="12"/>
          <w:szCs w:val="12"/>
          <w:lang w:val="en-US"/>
        </w:rPr>
      </w:pPr>
      <w:r w:rsidRPr="00C248FF">
        <w:rPr>
          <w:sz w:val="12"/>
          <w:szCs w:val="12"/>
          <w:lang w:val="en-US"/>
        </w:rPr>
        <w:t>740 //        throw new UnsupportedOperationException("Not supported yet."); //To change body of generated methods, choose Tools | Templates.</w:t>
      </w:r>
    </w:p>
    <w:p w:rsidR="00C248FF" w:rsidRPr="00C248FF" w:rsidRDefault="00C248FF" w:rsidP="00C248FF">
      <w:pPr>
        <w:spacing w:line="240" w:lineRule="auto"/>
        <w:ind w:left="709" w:hanging="349"/>
        <w:rPr>
          <w:sz w:val="12"/>
          <w:szCs w:val="12"/>
          <w:lang w:val="en-US"/>
        </w:rPr>
      </w:pPr>
      <w:r w:rsidRPr="00C248FF">
        <w:rPr>
          <w:sz w:val="12"/>
          <w:szCs w:val="12"/>
          <w:lang w:val="en-US"/>
        </w:rPr>
        <w:t>741         PromptSupport.setPrompt("Auto Number", t_kd_trx);</w:t>
      </w:r>
    </w:p>
    <w:p w:rsidR="00C248FF" w:rsidRPr="00C248FF" w:rsidRDefault="00C248FF" w:rsidP="00C248FF">
      <w:pPr>
        <w:spacing w:line="240" w:lineRule="auto"/>
        <w:ind w:left="709" w:hanging="349"/>
        <w:rPr>
          <w:sz w:val="12"/>
          <w:szCs w:val="12"/>
          <w:lang w:val="en-US"/>
        </w:rPr>
      </w:pPr>
      <w:r w:rsidRPr="00C248FF">
        <w:rPr>
          <w:sz w:val="12"/>
          <w:szCs w:val="12"/>
          <w:lang w:val="en-US"/>
        </w:rPr>
        <w:t>742         PromptSupport.setPrompt("# Ref", t_ref);</w:t>
      </w:r>
    </w:p>
    <w:p w:rsidR="00C248FF" w:rsidRPr="00C248FF" w:rsidRDefault="00C248FF" w:rsidP="00C248FF">
      <w:pPr>
        <w:spacing w:line="240" w:lineRule="auto"/>
        <w:ind w:left="709" w:hanging="349"/>
        <w:rPr>
          <w:sz w:val="12"/>
          <w:szCs w:val="12"/>
          <w:lang w:val="en-US"/>
        </w:rPr>
      </w:pPr>
      <w:r w:rsidRPr="00C248FF">
        <w:rPr>
          <w:sz w:val="12"/>
          <w:szCs w:val="12"/>
          <w:lang w:val="en-US"/>
        </w:rPr>
        <w:t>743         PromptSupport.setPrompt("Jumlah Barang", t_jml);</w:t>
      </w:r>
    </w:p>
    <w:p w:rsidR="00C248FF" w:rsidRPr="00C248FF" w:rsidRDefault="00C248FF" w:rsidP="00C248FF">
      <w:pPr>
        <w:spacing w:line="240" w:lineRule="auto"/>
        <w:ind w:left="709" w:hanging="349"/>
        <w:rPr>
          <w:sz w:val="12"/>
          <w:szCs w:val="12"/>
          <w:lang w:val="en-US"/>
        </w:rPr>
      </w:pPr>
      <w:r w:rsidRPr="00C248FF">
        <w:rPr>
          <w:sz w:val="12"/>
          <w:szCs w:val="12"/>
          <w:lang w:val="en-US"/>
        </w:rPr>
        <w:t>744         PromptSupport.setPrompt("Keterangan", t_ket);</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745     </w:t>
      </w:r>
    </w:p>
    <w:p w:rsidR="00C248FF" w:rsidRPr="00C248FF" w:rsidRDefault="00C248FF" w:rsidP="00C248FF">
      <w:pPr>
        <w:spacing w:line="240" w:lineRule="auto"/>
        <w:ind w:left="709" w:hanging="349"/>
        <w:rPr>
          <w:sz w:val="12"/>
          <w:szCs w:val="12"/>
          <w:lang w:val="en-US"/>
        </w:rPr>
      </w:pPr>
      <w:r w:rsidRPr="00C248FF">
        <w:rPr>
          <w:sz w:val="12"/>
          <w:szCs w:val="12"/>
          <w:lang w:val="en-US"/>
        </w:rPr>
        <w:t>746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747 </w:t>
      </w:r>
    </w:p>
    <w:p w:rsidR="00C248FF" w:rsidRPr="00C248FF" w:rsidRDefault="00C248FF" w:rsidP="00C248FF">
      <w:pPr>
        <w:spacing w:line="240" w:lineRule="auto"/>
        <w:ind w:left="709" w:hanging="349"/>
        <w:rPr>
          <w:sz w:val="12"/>
          <w:szCs w:val="12"/>
          <w:lang w:val="en-US"/>
        </w:rPr>
      </w:pPr>
      <w:r w:rsidRPr="00C248FF">
        <w:rPr>
          <w:sz w:val="12"/>
          <w:szCs w:val="12"/>
          <w:lang w:val="en-US"/>
        </w:rPr>
        <w:t>748     private void batalForm(){</w:t>
      </w:r>
    </w:p>
    <w:p w:rsidR="00C248FF" w:rsidRPr="00C248FF" w:rsidRDefault="00C248FF" w:rsidP="00C248FF">
      <w:pPr>
        <w:spacing w:line="240" w:lineRule="auto"/>
        <w:ind w:left="709" w:hanging="349"/>
        <w:rPr>
          <w:sz w:val="12"/>
          <w:szCs w:val="12"/>
          <w:lang w:val="en-US"/>
        </w:rPr>
      </w:pPr>
      <w:r w:rsidRPr="00C248FF">
        <w:rPr>
          <w:sz w:val="12"/>
          <w:szCs w:val="12"/>
          <w:lang w:val="en-US"/>
        </w:rPr>
        <w:t>749         this.t_kd_trx.setText("");</w:t>
      </w:r>
    </w:p>
    <w:p w:rsidR="00C248FF" w:rsidRPr="00C248FF" w:rsidRDefault="00C248FF" w:rsidP="00C248FF">
      <w:pPr>
        <w:spacing w:line="240" w:lineRule="auto"/>
        <w:ind w:left="709" w:hanging="349"/>
        <w:rPr>
          <w:sz w:val="12"/>
          <w:szCs w:val="12"/>
          <w:lang w:val="en-US"/>
        </w:rPr>
      </w:pPr>
      <w:r w:rsidRPr="00C248FF">
        <w:rPr>
          <w:sz w:val="12"/>
          <w:szCs w:val="12"/>
          <w:lang w:val="en-US"/>
        </w:rPr>
        <w:t>750         this.t_cari_kode.setText("");</w:t>
      </w:r>
    </w:p>
    <w:p w:rsidR="00C248FF" w:rsidRPr="00C248FF" w:rsidRDefault="00C248FF" w:rsidP="00C248FF">
      <w:pPr>
        <w:spacing w:line="240" w:lineRule="auto"/>
        <w:ind w:left="709" w:hanging="349"/>
        <w:rPr>
          <w:sz w:val="12"/>
          <w:szCs w:val="12"/>
          <w:lang w:val="en-US"/>
        </w:rPr>
      </w:pPr>
      <w:r w:rsidRPr="00C248FF">
        <w:rPr>
          <w:sz w:val="12"/>
          <w:szCs w:val="12"/>
          <w:lang w:val="en-US"/>
        </w:rPr>
        <w:t>751         this.t_jml.setText("");</w:t>
      </w:r>
    </w:p>
    <w:p w:rsidR="00C248FF" w:rsidRPr="00C248FF" w:rsidRDefault="00C248FF" w:rsidP="00C248FF">
      <w:pPr>
        <w:spacing w:line="240" w:lineRule="auto"/>
        <w:ind w:left="709" w:hanging="349"/>
        <w:rPr>
          <w:sz w:val="12"/>
          <w:szCs w:val="12"/>
          <w:lang w:val="en-US"/>
        </w:rPr>
      </w:pPr>
      <w:r w:rsidRPr="00C248FF">
        <w:rPr>
          <w:sz w:val="12"/>
          <w:szCs w:val="12"/>
          <w:lang w:val="en-US"/>
        </w:rPr>
        <w:t>752         this.t_ket.setText("");</w:t>
      </w:r>
    </w:p>
    <w:p w:rsidR="00C248FF" w:rsidRPr="00C248FF" w:rsidRDefault="00C248FF" w:rsidP="00C248FF">
      <w:pPr>
        <w:spacing w:line="240" w:lineRule="auto"/>
        <w:ind w:left="709" w:hanging="349"/>
        <w:rPr>
          <w:sz w:val="12"/>
          <w:szCs w:val="12"/>
          <w:lang w:val="en-US"/>
        </w:rPr>
      </w:pPr>
      <w:r w:rsidRPr="00C248FF">
        <w:rPr>
          <w:sz w:val="12"/>
          <w:szCs w:val="12"/>
          <w:lang w:val="en-US"/>
        </w:rPr>
        <w:t>753         this.cb_kd_brg.removeAllItems();</w:t>
      </w:r>
    </w:p>
    <w:p w:rsidR="00C248FF" w:rsidRPr="00C248FF" w:rsidRDefault="00C248FF" w:rsidP="00C248FF">
      <w:pPr>
        <w:spacing w:line="240" w:lineRule="auto"/>
        <w:ind w:left="709" w:hanging="349"/>
        <w:rPr>
          <w:sz w:val="12"/>
          <w:szCs w:val="12"/>
          <w:lang w:val="en-US"/>
        </w:rPr>
      </w:pPr>
      <w:r w:rsidRPr="00C248FF">
        <w:rPr>
          <w:sz w:val="12"/>
          <w:szCs w:val="12"/>
          <w:lang w:val="en-US"/>
        </w:rPr>
        <w:t>754         this.t_cari_kode.requestFocus();</w:t>
      </w:r>
    </w:p>
    <w:p w:rsidR="00C248FF" w:rsidRPr="00C248FF" w:rsidRDefault="00C248FF" w:rsidP="00C248FF">
      <w:pPr>
        <w:spacing w:line="240" w:lineRule="auto"/>
        <w:ind w:left="709" w:hanging="349"/>
        <w:rPr>
          <w:sz w:val="12"/>
          <w:szCs w:val="12"/>
          <w:lang w:val="en-US"/>
        </w:rPr>
      </w:pPr>
      <w:r w:rsidRPr="00C248FF">
        <w:rPr>
          <w:sz w:val="12"/>
          <w:szCs w:val="12"/>
          <w:lang w:val="en-US"/>
        </w:rPr>
        <w:t>755         this.tb_trx_add.setVisible(true);</w:t>
      </w:r>
    </w:p>
    <w:p w:rsidR="00C248FF" w:rsidRPr="00C248FF" w:rsidRDefault="00C248FF" w:rsidP="00C248FF">
      <w:pPr>
        <w:spacing w:line="240" w:lineRule="auto"/>
        <w:ind w:left="709" w:hanging="349"/>
        <w:rPr>
          <w:sz w:val="12"/>
          <w:szCs w:val="12"/>
          <w:lang w:val="en-US"/>
        </w:rPr>
      </w:pPr>
      <w:r w:rsidRPr="00C248FF">
        <w:rPr>
          <w:sz w:val="12"/>
          <w:szCs w:val="12"/>
          <w:lang w:val="en-US"/>
        </w:rPr>
        <w:t>756         this.tb_trx_del.setVisible(false);</w:t>
      </w:r>
    </w:p>
    <w:p w:rsidR="00C248FF" w:rsidRPr="00C248FF" w:rsidRDefault="00C248FF" w:rsidP="00C248FF">
      <w:pPr>
        <w:spacing w:line="240" w:lineRule="auto"/>
        <w:ind w:left="709" w:hanging="349"/>
        <w:rPr>
          <w:sz w:val="12"/>
          <w:szCs w:val="12"/>
          <w:lang w:val="en-US"/>
        </w:rPr>
      </w:pPr>
      <w:r w:rsidRPr="00C248FF">
        <w:rPr>
          <w:sz w:val="12"/>
          <w:szCs w:val="12"/>
          <w:lang w:val="en-US"/>
        </w:rPr>
        <w:t>757         this.tb_trx_edit.setVisible(false);</w:t>
      </w:r>
    </w:p>
    <w:p w:rsidR="00C248FF" w:rsidRPr="00C248FF" w:rsidRDefault="00C248FF" w:rsidP="00C248FF">
      <w:pPr>
        <w:spacing w:line="240" w:lineRule="auto"/>
        <w:ind w:left="709" w:hanging="349"/>
        <w:rPr>
          <w:sz w:val="12"/>
          <w:szCs w:val="12"/>
          <w:lang w:val="en-US"/>
        </w:rPr>
      </w:pPr>
      <w:r w:rsidRPr="00C248FF">
        <w:rPr>
          <w:sz w:val="12"/>
          <w:szCs w:val="12"/>
          <w:lang w:val="en-US"/>
        </w:rPr>
        <w:t>758     }</w:t>
      </w:r>
    </w:p>
    <w:p w:rsidR="00C248FF" w:rsidRPr="00C248FF" w:rsidRDefault="00C248FF" w:rsidP="00C248FF">
      <w:pPr>
        <w:spacing w:line="240" w:lineRule="auto"/>
        <w:ind w:left="709" w:hanging="349"/>
        <w:rPr>
          <w:sz w:val="12"/>
          <w:szCs w:val="12"/>
          <w:lang w:val="en-US"/>
        </w:rPr>
      </w:pPr>
      <w:r w:rsidRPr="00C248FF">
        <w:rPr>
          <w:sz w:val="12"/>
          <w:szCs w:val="12"/>
          <w:lang w:val="en-US"/>
        </w:rPr>
        <w:lastRenderedPageBreak/>
        <w:t>759     private void clearForm() {</w:t>
      </w:r>
    </w:p>
    <w:p w:rsidR="00C248FF" w:rsidRPr="00C248FF" w:rsidRDefault="00C248FF" w:rsidP="00C248FF">
      <w:pPr>
        <w:spacing w:line="240" w:lineRule="auto"/>
        <w:ind w:left="709" w:hanging="349"/>
        <w:rPr>
          <w:sz w:val="12"/>
          <w:szCs w:val="12"/>
          <w:lang w:val="en-US"/>
        </w:rPr>
      </w:pPr>
      <w:r w:rsidRPr="00C248FF">
        <w:rPr>
          <w:sz w:val="12"/>
          <w:szCs w:val="12"/>
          <w:lang w:val="en-US"/>
        </w:rPr>
        <w:t>760 //        this.cb_kd_brg.removeAllItems();</w:t>
      </w:r>
    </w:p>
    <w:p w:rsidR="00C248FF" w:rsidRPr="00C248FF" w:rsidRDefault="00C248FF" w:rsidP="00C248FF">
      <w:pPr>
        <w:spacing w:line="240" w:lineRule="auto"/>
        <w:ind w:left="709" w:hanging="349"/>
        <w:rPr>
          <w:sz w:val="12"/>
          <w:szCs w:val="12"/>
          <w:lang w:val="en-US"/>
        </w:rPr>
      </w:pPr>
      <w:r w:rsidRPr="00C248FF">
        <w:rPr>
          <w:sz w:val="12"/>
          <w:szCs w:val="12"/>
          <w:lang w:val="en-US"/>
        </w:rPr>
        <w:t>761         t_kd_trx.setText("");</w:t>
      </w:r>
    </w:p>
    <w:p w:rsidR="00C248FF" w:rsidRPr="00C248FF" w:rsidRDefault="00C248FF" w:rsidP="00C248FF">
      <w:pPr>
        <w:spacing w:line="240" w:lineRule="auto"/>
        <w:ind w:left="709" w:hanging="349"/>
        <w:rPr>
          <w:sz w:val="12"/>
          <w:szCs w:val="12"/>
          <w:lang w:val="en-US"/>
        </w:rPr>
      </w:pPr>
      <w:r w:rsidRPr="00C248FF">
        <w:rPr>
          <w:sz w:val="12"/>
          <w:szCs w:val="12"/>
          <w:lang w:val="en-US"/>
        </w:rPr>
        <w:t>762         t_ref.setText("");</w:t>
      </w:r>
    </w:p>
    <w:p w:rsidR="00C248FF" w:rsidRPr="00C248FF" w:rsidRDefault="00C248FF" w:rsidP="00C248FF">
      <w:pPr>
        <w:spacing w:line="240" w:lineRule="auto"/>
        <w:ind w:left="709" w:hanging="349"/>
        <w:rPr>
          <w:sz w:val="12"/>
          <w:szCs w:val="12"/>
          <w:lang w:val="en-US"/>
        </w:rPr>
      </w:pPr>
      <w:r w:rsidRPr="00C248FF">
        <w:rPr>
          <w:sz w:val="12"/>
          <w:szCs w:val="12"/>
          <w:lang w:val="en-US"/>
        </w:rPr>
        <w:t>763         t_cari_kode.setText("");</w:t>
      </w:r>
    </w:p>
    <w:p w:rsidR="00C248FF" w:rsidRPr="00C248FF" w:rsidRDefault="00C248FF" w:rsidP="00C248FF">
      <w:pPr>
        <w:spacing w:line="240" w:lineRule="auto"/>
        <w:ind w:left="709" w:hanging="349"/>
        <w:rPr>
          <w:sz w:val="12"/>
          <w:szCs w:val="12"/>
          <w:lang w:val="en-US"/>
        </w:rPr>
      </w:pPr>
      <w:r w:rsidRPr="00C248FF">
        <w:rPr>
          <w:sz w:val="12"/>
          <w:szCs w:val="12"/>
          <w:lang w:val="en-US"/>
        </w:rPr>
        <w:t>764         t_jml.setText("");</w:t>
      </w:r>
    </w:p>
    <w:p w:rsidR="00C248FF" w:rsidRPr="00C248FF" w:rsidRDefault="00C248FF" w:rsidP="00C248FF">
      <w:pPr>
        <w:spacing w:line="240" w:lineRule="auto"/>
        <w:ind w:left="709" w:hanging="349"/>
        <w:rPr>
          <w:sz w:val="12"/>
          <w:szCs w:val="12"/>
          <w:lang w:val="en-US"/>
        </w:rPr>
      </w:pPr>
      <w:r w:rsidRPr="00C248FF">
        <w:rPr>
          <w:sz w:val="12"/>
          <w:szCs w:val="12"/>
          <w:lang w:val="en-US"/>
        </w:rPr>
        <w:t>765         t_kd_trx.setText("");</w:t>
      </w:r>
    </w:p>
    <w:p w:rsidR="00C248FF" w:rsidRPr="00C248FF" w:rsidRDefault="00C248FF" w:rsidP="00C248FF">
      <w:pPr>
        <w:spacing w:line="240" w:lineRule="auto"/>
        <w:ind w:left="709" w:hanging="349"/>
        <w:rPr>
          <w:sz w:val="12"/>
          <w:szCs w:val="12"/>
          <w:lang w:val="en-US"/>
        </w:rPr>
      </w:pPr>
      <w:r w:rsidRPr="00C248FF">
        <w:rPr>
          <w:sz w:val="12"/>
          <w:szCs w:val="12"/>
          <w:lang w:val="en-US"/>
        </w:rPr>
        <w:t>766         t_nama_brg.setText("");</w:t>
      </w:r>
    </w:p>
    <w:p w:rsidR="00C248FF" w:rsidRPr="00C248FF" w:rsidRDefault="00C248FF" w:rsidP="00C248FF">
      <w:pPr>
        <w:spacing w:line="240" w:lineRule="auto"/>
        <w:ind w:left="709" w:hanging="349"/>
        <w:rPr>
          <w:sz w:val="12"/>
          <w:szCs w:val="12"/>
          <w:lang w:val="en-US"/>
        </w:rPr>
      </w:pPr>
      <w:r w:rsidRPr="00C248FF">
        <w:rPr>
          <w:sz w:val="12"/>
          <w:szCs w:val="12"/>
          <w:lang w:val="en-US"/>
        </w:rPr>
        <w:t>767         t_ket.setText("");</w:t>
      </w:r>
    </w:p>
    <w:p w:rsidR="00C248FF" w:rsidRPr="00C248FF" w:rsidRDefault="00C248FF" w:rsidP="00C248FF">
      <w:pPr>
        <w:spacing w:line="240" w:lineRule="auto"/>
        <w:ind w:left="709" w:hanging="349"/>
        <w:rPr>
          <w:sz w:val="12"/>
          <w:szCs w:val="12"/>
          <w:lang w:val="en-US"/>
        </w:rPr>
      </w:pPr>
      <w:r w:rsidRPr="00C248FF">
        <w:rPr>
          <w:sz w:val="12"/>
          <w:szCs w:val="12"/>
          <w:lang w:val="en-US"/>
        </w:rPr>
        <w:t>768         cb_jns_trx.setSelectedItem(null);</w:t>
      </w:r>
    </w:p>
    <w:p w:rsidR="00C248FF" w:rsidRPr="00C248FF" w:rsidRDefault="00C248FF" w:rsidP="00C248FF">
      <w:pPr>
        <w:spacing w:line="240" w:lineRule="auto"/>
        <w:ind w:left="709" w:hanging="349"/>
        <w:rPr>
          <w:sz w:val="12"/>
          <w:szCs w:val="12"/>
          <w:lang w:val="en-US"/>
        </w:rPr>
      </w:pPr>
      <w:r w:rsidRPr="00C248FF">
        <w:rPr>
          <w:sz w:val="12"/>
          <w:szCs w:val="12"/>
          <w:lang w:val="en-US"/>
        </w:rPr>
        <w:t>769         cb_kd_brg.setSelectedItem(null);</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770         </w:t>
      </w:r>
    </w:p>
    <w:p w:rsidR="00C248FF" w:rsidRPr="00C248FF" w:rsidRDefault="00C248FF" w:rsidP="00C248FF">
      <w:pPr>
        <w:spacing w:line="240" w:lineRule="auto"/>
        <w:ind w:left="709" w:hanging="349"/>
        <w:rPr>
          <w:sz w:val="12"/>
          <w:szCs w:val="12"/>
          <w:lang w:val="en-US"/>
        </w:rPr>
      </w:pPr>
      <w:r w:rsidRPr="00C248FF">
        <w:rPr>
          <w:sz w:val="12"/>
          <w:szCs w:val="12"/>
          <w:lang w:val="en-US"/>
        </w:rPr>
        <w:t>771         t_ref.requestFocus();</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772 </w:t>
      </w:r>
    </w:p>
    <w:p w:rsidR="00C248FF" w:rsidRPr="00C248FF" w:rsidRDefault="00C248FF" w:rsidP="00C248FF">
      <w:pPr>
        <w:spacing w:line="240" w:lineRule="auto"/>
        <w:ind w:left="709" w:hanging="349"/>
        <w:rPr>
          <w:sz w:val="12"/>
          <w:szCs w:val="12"/>
          <w:lang w:val="en-US"/>
        </w:rPr>
      </w:pPr>
      <w:r w:rsidRPr="00C248FF">
        <w:rPr>
          <w:sz w:val="12"/>
          <w:szCs w:val="12"/>
          <w:lang w:val="en-US"/>
        </w:rPr>
        <w:t>773         tb_trx_add.setVisible(true);</w:t>
      </w:r>
    </w:p>
    <w:p w:rsidR="00C248FF" w:rsidRPr="00C248FF" w:rsidRDefault="00C248FF" w:rsidP="00C248FF">
      <w:pPr>
        <w:spacing w:line="240" w:lineRule="auto"/>
        <w:ind w:left="709" w:hanging="349"/>
        <w:rPr>
          <w:sz w:val="12"/>
          <w:szCs w:val="12"/>
          <w:lang w:val="en-US"/>
        </w:rPr>
      </w:pPr>
      <w:r w:rsidRPr="00C248FF">
        <w:rPr>
          <w:sz w:val="12"/>
          <w:szCs w:val="12"/>
          <w:lang w:val="en-US"/>
        </w:rPr>
        <w:t>774         tb_trx_cxl.setVisible(true);</w:t>
      </w:r>
    </w:p>
    <w:p w:rsidR="00C248FF" w:rsidRPr="00C248FF" w:rsidRDefault="00C248FF" w:rsidP="00C248FF">
      <w:pPr>
        <w:spacing w:line="240" w:lineRule="auto"/>
        <w:ind w:left="709" w:hanging="349"/>
        <w:rPr>
          <w:sz w:val="12"/>
          <w:szCs w:val="12"/>
          <w:lang w:val="en-US"/>
        </w:rPr>
      </w:pPr>
      <w:r w:rsidRPr="00C248FF">
        <w:rPr>
          <w:sz w:val="12"/>
          <w:szCs w:val="12"/>
          <w:lang w:val="en-US"/>
        </w:rPr>
        <w:t>775         tb_trx_edit.setVisible(false);</w:t>
      </w:r>
    </w:p>
    <w:p w:rsidR="00C248FF" w:rsidRPr="00C248FF" w:rsidRDefault="00C248FF" w:rsidP="00C248FF">
      <w:pPr>
        <w:spacing w:line="240" w:lineRule="auto"/>
        <w:ind w:left="709" w:hanging="349"/>
        <w:rPr>
          <w:sz w:val="12"/>
          <w:szCs w:val="12"/>
          <w:lang w:val="en-US"/>
        </w:rPr>
      </w:pPr>
      <w:r w:rsidRPr="00C248FF">
        <w:rPr>
          <w:sz w:val="12"/>
          <w:szCs w:val="12"/>
          <w:lang w:val="en-US"/>
        </w:rPr>
        <w:t>776         tb_trx_del.setVisible(false);</w:t>
      </w:r>
    </w:p>
    <w:p w:rsidR="00C248FF" w:rsidRPr="00C248FF" w:rsidRDefault="00C248FF" w:rsidP="00C248FF">
      <w:pPr>
        <w:spacing w:line="240" w:lineRule="auto"/>
        <w:ind w:left="709" w:hanging="349"/>
        <w:rPr>
          <w:sz w:val="12"/>
          <w:szCs w:val="12"/>
          <w:lang w:val="en-US"/>
        </w:rPr>
      </w:pPr>
      <w:r w:rsidRPr="00C248FF">
        <w:rPr>
          <w:sz w:val="12"/>
          <w:szCs w:val="12"/>
          <w:lang w:val="en-US"/>
        </w:rPr>
        <w:t>777     }</w:t>
      </w:r>
    </w:p>
    <w:p w:rsidR="00C248FF" w:rsidRPr="00C248FF" w:rsidRDefault="00C248FF" w:rsidP="00C248FF">
      <w:pPr>
        <w:spacing w:line="240" w:lineRule="auto"/>
        <w:ind w:left="709" w:hanging="349"/>
        <w:rPr>
          <w:sz w:val="12"/>
          <w:szCs w:val="12"/>
          <w:lang w:val="en-US"/>
        </w:rPr>
      </w:pPr>
      <w:r w:rsidRPr="00C248FF">
        <w:rPr>
          <w:sz w:val="12"/>
          <w:szCs w:val="12"/>
          <w:lang w:val="en-US"/>
        </w:rPr>
        <w:t>778     private void TransaksiHapus(int id_data) throws IOException, SQLException{</w:t>
      </w:r>
    </w:p>
    <w:p w:rsidR="00C248FF" w:rsidRPr="00C248FF" w:rsidRDefault="00C248FF" w:rsidP="00C248FF">
      <w:pPr>
        <w:spacing w:line="240" w:lineRule="auto"/>
        <w:ind w:left="709" w:hanging="349"/>
        <w:rPr>
          <w:sz w:val="12"/>
          <w:szCs w:val="12"/>
          <w:lang w:val="en-US"/>
        </w:rPr>
      </w:pPr>
      <w:r w:rsidRPr="00C248FF">
        <w:rPr>
          <w:sz w:val="12"/>
          <w:szCs w:val="12"/>
          <w:lang w:val="en-US"/>
        </w:rPr>
        <w:t>779         try {</w:t>
      </w:r>
    </w:p>
    <w:p w:rsidR="00C248FF" w:rsidRPr="00C248FF" w:rsidRDefault="00C248FF" w:rsidP="00C248FF">
      <w:pPr>
        <w:spacing w:line="240" w:lineRule="auto"/>
        <w:ind w:left="709" w:hanging="349"/>
        <w:rPr>
          <w:sz w:val="12"/>
          <w:szCs w:val="12"/>
          <w:lang w:val="en-US"/>
        </w:rPr>
      </w:pPr>
      <w:r w:rsidRPr="00C248FF">
        <w:rPr>
          <w:sz w:val="12"/>
          <w:szCs w:val="12"/>
          <w:lang w:val="en-US"/>
        </w:rPr>
        <w:t>780             System.out.println("id yg mau di hapus : "+this.getIdTemp());</w:t>
      </w:r>
    </w:p>
    <w:p w:rsidR="00C248FF" w:rsidRPr="00C248FF" w:rsidRDefault="00C248FF" w:rsidP="00C248FF">
      <w:pPr>
        <w:spacing w:line="240" w:lineRule="auto"/>
        <w:ind w:left="709" w:hanging="349"/>
        <w:rPr>
          <w:sz w:val="12"/>
          <w:szCs w:val="12"/>
          <w:lang w:val="en-US"/>
        </w:rPr>
      </w:pPr>
      <w:r w:rsidRPr="00C248FF">
        <w:rPr>
          <w:sz w:val="12"/>
          <w:szCs w:val="12"/>
          <w:lang w:val="en-US"/>
        </w:rPr>
        <w:t>781             String del = "delete from temporary_trxin where id_user = "+this.id_user_sesi+" and tgl_trxin = '"+tgl_saiki+"'  and id_temp_in = "+id_data+";";</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782             </w:t>
      </w:r>
    </w:p>
    <w:p w:rsidR="00C248FF" w:rsidRPr="00C248FF" w:rsidRDefault="00C248FF" w:rsidP="00C248FF">
      <w:pPr>
        <w:spacing w:line="240" w:lineRule="auto"/>
        <w:ind w:left="709" w:hanging="349"/>
        <w:rPr>
          <w:sz w:val="12"/>
          <w:szCs w:val="12"/>
          <w:lang w:val="en-US"/>
        </w:rPr>
      </w:pPr>
      <w:r w:rsidRPr="00C248FF">
        <w:rPr>
          <w:sz w:val="12"/>
          <w:szCs w:val="12"/>
          <w:lang w:val="en-US"/>
        </w:rPr>
        <w:t>783             System.out.println("isi query upd : "+del);</w:t>
      </w:r>
    </w:p>
    <w:p w:rsidR="00C248FF" w:rsidRPr="00C248FF" w:rsidRDefault="00C248FF" w:rsidP="00C248FF">
      <w:pPr>
        <w:spacing w:line="240" w:lineRule="auto"/>
        <w:ind w:left="709" w:hanging="349"/>
        <w:rPr>
          <w:sz w:val="12"/>
          <w:szCs w:val="12"/>
          <w:lang w:val="en-US"/>
        </w:rPr>
      </w:pPr>
      <w:r w:rsidRPr="00C248FF">
        <w:rPr>
          <w:sz w:val="12"/>
          <w:szCs w:val="12"/>
          <w:lang w:val="en-US"/>
        </w:rPr>
        <w:t>784             int hasil = JOptionPane.showConfirmDialog(null, "Anda Yakin Akan Dihapus ?!! ", "Simpan Transaksi", JOptionPane.YES_NO_OPTION);</w:t>
      </w:r>
    </w:p>
    <w:p w:rsidR="00C248FF" w:rsidRPr="00C248FF" w:rsidRDefault="00C248FF" w:rsidP="00C248FF">
      <w:pPr>
        <w:spacing w:line="240" w:lineRule="auto"/>
        <w:ind w:left="709" w:hanging="349"/>
        <w:rPr>
          <w:sz w:val="12"/>
          <w:szCs w:val="12"/>
          <w:lang w:val="en-US"/>
        </w:rPr>
      </w:pPr>
      <w:r w:rsidRPr="00C248FF">
        <w:rPr>
          <w:sz w:val="12"/>
          <w:szCs w:val="12"/>
          <w:lang w:val="en-US"/>
        </w:rPr>
        <w:t>785             if (hasil == JOptionPane.YES_OPTION){</w:t>
      </w:r>
    </w:p>
    <w:p w:rsidR="00C248FF" w:rsidRPr="00C248FF" w:rsidRDefault="00C248FF" w:rsidP="00C248FF">
      <w:pPr>
        <w:spacing w:line="240" w:lineRule="auto"/>
        <w:ind w:left="709" w:hanging="349"/>
        <w:rPr>
          <w:sz w:val="12"/>
          <w:szCs w:val="12"/>
          <w:lang w:val="en-US"/>
        </w:rPr>
      </w:pPr>
      <w:r w:rsidRPr="00C248FF">
        <w:rPr>
          <w:sz w:val="12"/>
          <w:szCs w:val="12"/>
          <w:lang w:val="en-US"/>
        </w:rPr>
        <w:t>786                 try (Statement st = db.getKoneksi().createStatement()) {</w:t>
      </w:r>
    </w:p>
    <w:p w:rsidR="00C248FF" w:rsidRPr="00C248FF" w:rsidRDefault="00C248FF" w:rsidP="00C248FF">
      <w:pPr>
        <w:spacing w:line="240" w:lineRule="auto"/>
        <w:ind w:left="709" w:hanging="349"/>
        <w:rPr>
          <w:sz w:val="12"/>
          <w:szCs w:val="12"/>
          <w:lang w:val="en-US"/>
        </w:rPr>
      </w:pPr>
      <w:r w:rsidRPr="00C248FF">
        <w:rPr>
          <w:sz w:val="12"/>
          <w:szCs w:val="12"/>
          <w:lang w:val="en-US"/>
        </w:rPr>
        <w:t>787                     st.executeUpdate(del);</w:t>
      </w:r>
    </w:p>
    <w:p w:rsidR="00C248FF" w:rsidRPr="00C248FF" w:rsidRDefault="00C248FF" w:rsidP="00C248FF">
      <w:pPr>
        <w:spacing w:line="240" w:lineRule="auto"/>
        <w:ind w:left="709" w:hanging="349"/>
        <w:rPr>
          <w:sz w:val="12"/>
          <w:szCs w:val="12"/>
          <w:lang w:val="en-US"/>
        </w:rPr>
      </w:pPr>
      <w:r w:rsidRPr="00C248FF">
        <w:rPr>
          <w:sz w:val="12"/>
          <w:szCs w:val="12"/>
          <w:lang w:val="en-US"/>
        </w:rPr>
        <w:t>788                     st.close();</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789                     </w:t>
      </w:r>
    </w:p>
    <w:p w:rsidR="00C248FF" w:rsidRPr="00C248FF" w:rsidRDefault="00C248FF" w:rsidP="00C248FF">
      <w:pPr>
        <w:spacing w:line="240" w:lineRule="auto"/>
        <w:ind w:left="709" w:hanging="349"/>
        <w:rPr>
          <w:sz w:val="12"/>
          <w:szCs w:val="12"/>
          <w:lang w:val="en-US"/>
        </w:rPr>
      </w:pPr>
      <w:r w:rsidRPr="00C248FF">
        <w:rPr>
          <w:sz w:val="12"/>
          <w:szCs w:val="12"/>
          <w:lang w:val="en-US"/>
        </w:rPr>
        <w:t>790                     JOptionPane.showMessageDialog(null,"Data Berhasil diHapus","Simpan Transaksi",JOptionPane.INFORMATION_MESSAGE);</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791 //            </w:t>
      </w:r>
    </w:p>
    <w:p w:rsidR="00C248FF" w:rsidRPr="00C248FF" w:rsidRDefault="00C248FF" w:rsidP="00C248FF">
      <w:pPr>
        <w:spacing w:line="240" w:lineRule="auto"/>
        <w:ind w:left="709" w:hanging="349"/>
        <w:rPr>
          <w:sz w:val="12"/>
          <w:szCs w:val="12"/>
          <w:lang w:val="en-US"/>
        </w:rPr>
      </w:pPr>
      <w:r w:rsidRPr="00C248FF">
        <w:rPr>
          <w:sz w:val="12"/>
          <w:szCs w:val="12"/>
          <w:lang w:val="en-US"/>
        </w:rPr>
        <w:t>792                 }</w:t>
      </w:r>
    </w:p>
    <w:p w:rsidR="00C248FF" w:rsidRPr="00C248FF" w:rsidRDefault="00C248FF" w:rsidP="00C248FF">
      <w:pPr>
        <w:spacing w:line="240" w:lineRule="auto"/>
        <w:ind w:left="709" w:hanging="349"/>
        <w:rPr>
          <w:sz w:val="12"/>
          <w:szCs w:val="12"/>
          <w:lang w:val="en-US"/>
        </w:rPr>
      </w:pPr>
      <w:r w:rsidRPr="00C248FF">
        <w:rPr>
          <w:sz w:val="12"/>
          <w:szCs w:val="12"/>
          <w:lang w:val="en-US"/>
        </w:rPr>
        <w:t>793                 catch (SQLException e){</w:t>
      </w:r>
    </w:p>
    <w:p w:rsidR="00C248FF" w:rsidRPr="00C248FF" w:rsidRDefault="00C248FF" w:rsidP="00C248FF">
      <w:pPr>
        <w:spacing w:line="240" w:lineRule="auto"/>
        <w:ind w:left="709" w:hanging="349"/>
        <w:rPr>
          <w:sz w:val="12"/>
          <w:szCs w:val="12"/>
          <w:lang w:val="en-US"/>
        </w:rPr>
      </w:pPr>
      <w:r w:rsidRPr="00C248FF">
        <w:rPr>
          <w:sz w:val="12"/>
          <w:szCs w:val="12"/>
          <w:lang w:val="en-US"/>
        </w:rPr>
        <w:t>794                     JOptionPane.showMessageDialog(null,"Data Gagal Dihapus, "+e,"Simpan Transaksi",JOptionPane.INFORMATION_MESSAGE);</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795                     </w:t>
      </w:r>
    </w:p>
    <w:p w:rsidR="00C248FF" w:rsidRPr="00C248FF" w:rsidRDefault="00C248FF" w:rsidP="00C248FF">
      <w:pPr>
        <w:spacing w:line="240" w:lineRule="auto"/>
        <w:ind w:left="709" w:hanging="349"/>
        <w:rPr>
          <w:sz w:val="12"/>
          <w:szCs w:val="12"/>
          <w:lang w:val="en-US"/>
        </w:rPr>
      </w:pPr>
      <w:r w:rsidRPr="00C248FF">
        <w:rPr>
          <w:sz w:val="12"/>
          <w:szCs w:val="12"/>
          <w:lang w:val="en-US"/>
        </w:rPr>
        <w:t>796                 }</w:t>
      </w:r>
    </w:p>
    <w:p w:rsidR="00C248FF" w:rsidRPr="00C248FF" w:rsidRDefault="00C248FF" w:rsidP="00C248FF">
      <w:pPr>
        <w:spacing w:line="240" w:lineRule="auto"/>
        <w:ind w:left="709" w:hanging="349"/>
        <w:rPr>
          <w:sz w:val="12"/>
          <w:szCs w:val="12"/>
          <w:lang w:val="en-US"/>
        </w:rPr>
      </w:pPr>
      <w:r w:rsidRPr="00C248FF">
        <w:rPr>
          <w:sz w:val="12"/>
          <w:szCs w:val="12"/>
          <w:lang w:val="en-US"/>
        </w:rPr>
        <w:t>797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798    </w:t>
      </w:r>
    </w:p>
    <w:p w:rsidR="00C248FF" w:rsidRPr="00C248FF" w:rsidRDefault="00C248FF" w:rsidP="00C248FF">
      <w:pPr>
        <w:spacing w:line="240" w:lineRule="auto"/>
        <w:ind w:left="709" w:hanging="349"/>
        <w:rPr>
          <w:sz w:val="12"/>
          <w:szCs w:val="12"/>
          <w:lang w:val="en-US"/>
        </w:rPr>
      </w:pPr>
      <w:r w:rsidRPr="00C248FF">
        <w:rPr>
          <w:sz w:val="12"/>
          <w:szCs w:val="12"/>
          <w:lang w:val="en-US"/>
        </w:rPr>
        <w:t>799         } catch (Exception e) {</w:t>
      </w:r>
    </w:p>
    <w:p w:rsidR="00C248FF" w:rsidRPr="00C248FF" w:rsidRDefault="00C248FF" w:rsidP="00C248FF">
      <w:pPr>
        <w:spacing w:line="240" w:lineRule="auto"/>
        <w:ind w:left="709" w:hanging="349"/>
        <w:rPr>
          <w:sz w:val="12"/>
          <w:szCs w:val="12"/>
          <w:lang w:val="en-US"/>
        </w:rPr>
      </w:pPr>
      <w:r w:rsidRPr="00C248FF">
        <w:rPr>
          <w:sz w:val="12"/>
          <w:szCs w:val="12"/>
          <w:lang w:val="en-US"/>
        </w:rPr>
        <w:t>800             JOptionPane.showMessageDialog(null,"Data Gagal Dihapus, "+e,"Simpan Transaksi",JOptionPane.INFORMATION_MESSAGE);</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801             </w:t>
      </w:r>
    </w:p>
    <w:p w:rsidR="00C248FF" w:rsidRPr="00C248FF" w:rsidRDefault="00C248FF" w:rsidP="00C248FF">
      <w:pPr>
        <w:spacing w:line="240" w:lineRule="auto"/>
        <w:ind w:left="709" w:hanging="349"/>
        <w:rPr>
          <w:sz w:val="12"/>
          <w:szCs w:val="12"/>
          <w:lang w:val="en-US"/>
        </w:rPr>
      </w:pPr>
      <w:r w:rsidRPr="00C248FF">
        <w:rPr>
          <w:sz w:val="12"/>
          <w:szCs w:val="12"/>
          <w:lang w:val="en-US"/>
        </w:rPr>
        <w:t>802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803     </w:t>
      </w:r>
    </w:p>
    <w:p w:rsidR="00C248FF" w:rsidRPr="00C248FF" w:rsidRDefault="00C248FF" w:rsidP="00C248FF">
      <w:pPr>
        <w:spacing w:line="240" w:lineRule="auto"/>
        <w:ind w:left="709" w:hanging="349"/>
        <w:rPr>
          <w:sz w:val="12"/>
          <w:szCs w:val="12"/>
          <w:lang w:val="en-US"/>
        </w:rPr>
      </w:pPr>
      <w:r w:rsidRPr="00C248FF">
        <w:rPr>
          <w:sz w:val="12"/>
          <w:szCs w:val="12"/>
          <w:lang w:val="en-US"/>
        </w:rPr>
        <w:t>804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805         </w:t>
      </w:r>
    </w:p>
    <w:p w:rsidR="00C248FF" w:rsidRPr="00C248FF" w:rsidRDefault="00C248FF" w:rsidP="00C248FF">
      <w:pPr>
        <w:spacing w:line="240" w:lineRule="auto"/>
        <w:ind w:left="709" w:hanging="349"/>
        <w:rPr>
          <w:sz w:val="12"/>
          <w:szCs w:val="12"/>
          <w:lang w:val="en-US"/>
        </w:rPr>
      </w:pPr>
      <w:r w:rsidRPr="00C248FF">
        <w:rPr>
          <w:sz w:val="12"/>
          <w:szCs w:val="12"/>
          <w:lang w:val="en-US"/>
        </w:rPr>
        <w:t>806     private void hapusTrxInTemp(String tgl, int user_id) {</w:t>
      </w:r>
    </w:p>
    <w:p w:rsidR="00C248FF" w:rsidRPr="00C248FF" w:rsidRDefault="00C248FF" w:rsidP="00C248FF">
      <w:pPr>
        <w:spacing w:line="240" w:lineRule="auto"/>
        <w:ind w:left="709" w:hanging="349"/>
        <w:rPr>
          <w:sz w:val="12"/>
          <w:szCs w:val="12"/>
          <w:lang w:val="en-US"/>
        </w:rPr>
      </w:pPr>
      <w:r w:rsidRPr="00C248FF">
        <w:rPr>
          <w:sz w:val="12"/>
          <w:szCs w:val="12"/>
          <w:lang w:val="en-US"/>
        </w:rPr>
        <w:t>807         System.out.println("haput data trx temporary");</w:t>
      </w:r>
    </w:p>
    <w:p w:rsidR="00C248FF" w:rsidRPr="00C248FF" w:rsidRDefault="00C248FF" w:rsidP="00C248FF">
      <w:pPr>
        <w:spacing w:line="240" w:lineRule="auto"/>
        <w:ind w:left="709" w:hanging="349"/>
        <w:rPr>
          <w:sz w:val="12"/>
          <w:szCs w:val="12"/>
          <w:lang w:val="en-US"/>
        </w:rPr>
      </w:pPr>
      <w:r w:rsidRPr="00C248FF">
        <w:rPr>
          <w:sz w:val="12"/>
          <w:szCs w:val="12"/>
          <w:lang w:val="en-US"/>
        </w:rPr>
        <w:t>808         String qry = "delete from temporary_trxin where tgl_trxin = '"+tgl+"' and id_user = "+user_id+";";</w:t>
      </w:r>
    </w:p>
    <w:p w:rsidR="00C248FF" w:rsidRPr="00C248FF" w:rsidRDefault="00C248FF" w:rsidP="00C248FF">
      <w:pPr>
        <w:spacing w:line="240" w:lineRule="auto"/>
        <w:ind w:left="709" w:hanging="349"/>
        <w:rPr>
          <w:sz w:val="12"/>
          <w:szCs w:val="12"/>
          <w:lang w:val="en-US"/>
        </w:rPr>
      </w:pPr>
      <w:r w:rsidRPr="00C248FF">
        <w:rPr>
          <w:sz w:val="12"/>
          <w:szCs w:val="12"/>
          <w:lang w:val="en-US"/>
        </w:rPr>
        <w:t>809         System.out.println("delete "+qry);</w:t>
      </w:r>
    </w:p>
    <w:p w:rsidR="00C248FF" w:rsidRPr="00C248FF" w:rsidRDefault="00C248FF" w:rsidP="00C248FF">
      <w:pPr>
        <w:spacing w:line="240" w:lineRule="auto"/>
        <w:ind w:left="709" w:hanging="349"/>
        <w:rPr>
          <w:sz w:val="12"/>
          <w:szCs w:val="12"/>
          <w:lang w:val="en-US"/>
        </w:rPr>
      </w:pPr>
      <w:r w:rsidRPr="00C248FF">
        <w:rPr>
          <w:sz w:val="12"/>
          <w:szCs w:val="12"/>
          <w:lang w:val="en-US"/>
        </w:rPr>
        <w:t>810         try (Statement st = db.getKoneksi().createStatement()) {</w:t>
      </w:r>
    </w:p>
    <w:p w:rsidR="00C248FF" w:rsidRPr="00C248FF" w:rsidRDefault="00C248FF" w:rsidP="00C248FF">
      <w:pPr>
        <w:spacing w:line="240" w:lineRule="auto"/>
        <w:ind w:left="709" w:hanging="349"/>
        <w:rPr>
          <w:sz w:val="12"/>
          <w:szCs w:val="12"/>
          <w:lang w:val="en-US"/>
        </w:rPr>
      </w:pPr>
      <w:r w:rsidRPr="00C248FF">
        <w:rPr>
          <w:sz w:val="12"/>
          <w:szCs w:val="12"/>
          <w:lang w:val="en-US"/>
        </w:rPr>
        <w:t>811             st.executeUpdate(qry);</w:t>
      </w:r>
    </w:p>
    <w:p w:rsidR="00C248FF" w:rsidRPr="00C248FF" w:rsidRDefault="00C248FF" w:rsidP="00C248FF">
      <w:pPr>
        <w:spacing w:line="240" w:lineRule="auto"/>
        <w:ind w:left="709" w:hanging="349"/>
        <w:rPr>
          <w:sz w:val="12"/>
          <w:szCs w:val="12"/>
          <w:lang w:val="en-US"/>
        </w:rPr>
      </w:pPr>
      <w:r w:rsidRPr="00C248FF">
        <w:rPr>
          <w:sz w:val="12"/>
          <w:szCs w:val="12"/>
          <w:lang w:val="en-US"/>
        </w:rPr>
        <w:t>812         } catch (Exception e) {</w:t>
      </w:r>
    </w:p>
    <w:p w:rsidR="00C248FF" w:rsidRPr="00C248FF" w:rsidRDefault="00C248FF" w:rsidP="00C248FF">
      <w:pPr>
        <w:spacing w:line="240" w:lineRule="auto"/>
        <w:ind w:left="709" w:hanging="349"/>
        <w:rPr>
          <w:sz w:val="12"/>
          <w:szCs w:val="12"/>
          <w:lang w:val="en-US"/>
        </w:rPr>
      </w:pPr>
      <w:r w:rsidRPr="00C248FF">
        <w:rPr>
          <w:sz w:val="12"/>
          <w:szCs w:val="12"/>
          <w:lang w:val="en-US"/>
        </w:rPr>
        <w:t>813             System.out.println("Error delete Temporary TrxIn "+e.getMessage());</w:t>
      </w:r>
    </w:p>
    <w:p w:rsidR="00C248FF" w:rsidRPr="00C248FF" w:rsidRDefault="00C248FF" w:rsidP="00C248FF">
      <w:pPr>
        <w:spacing w:line="240" w:lineRule="auto"/>
        <w:ind w:left="709" w:hanging="349"/>
        <w:rPr>
          <w:sz w:val="12"/>
          <w:szCs w:val="12"/>
          <w:lang w:val="en-US"/>
        </w:rPr>
      </w:pPr>
      <w:r w:rsidRPr="00C248FF">
        <w:rPr>
          <w:sz w:val="12"/>
          <w:szCs w:val="12"/>
          <w:lang w:val="en-US"/>
        </w:rPr>
        <w:t>814         }</w:t>
      </w:r>
    </w:p>
    <w:p w:rsidR="00C248FF" w:rsidRPr="00C248FF" w:rsidRDefault="00C248FF" w:rsidP="00C248FF">
      <w:pPr>
        <w:spacing w:line="240" w:lineRule="auto"/>
        <w:ind w:left="709" w:hanging="349"/>
        <w:rPr>
          <w:sz w:val="12"/>
          <w:szCs w:val="12"/>
          <w:lang w:val="en-US"/>
        </w:rPr>
      </w:pPr>
      <w:r w:rsidRPr="00C248FF">
        <w:rPr>
          <w:sz w:val="12"/>
          <w:szCs w:val="12"/>
          <w:lang w:val="en-US"/>
        </w:rPr>
        <w:t>815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816 </w:t>
      </w:r>
    </w:p>
    <w:p w:rsidR="00C248FF" w:rsidRPr="00C248FF" w:rsidRDefault="00C248FF" w:rsidP="00C248FF">
      <w:pPr>
        <w:spacing w:line="240" w:lineRule="auto"/>
        <w:ind w:left="709" w:hanging="349"/>
        <w:rPr>
          <w:sz w:val="12"/>
          <w:szCs w:val="12"/>
          <w:lang w:val="en-US"/>
        </w:rPr>
      </w:pPr>
      <w:r w:rsidRPr="00C248FF">
        <w:rPr>
          <w:sz w:val="12"/>
          <w:szCs w:val="12"/>
          <w:lang w:val="en-US"/>
        </w:rPr>
        <w:t>817 //    try {</w:t>
      </w:r>
    </w:p>
    <w:p w:rsidR="00C248FF" w:rsidRPr="00C248FF" w:rsidRDefault="00C248FF" w:rsidP="00C248FF">
      <w:pPr>
        <w:spacing w:line="240" w:lineRule="auto"/>
        <w:ind w:left="709" w:hanging="349"/>
        <w:rPr>
          <w:sz w:val="12"/>
          <w:szCs w:val="12"/>
          <w:lang w:val="en-US"/>
        </w:rPr>
      </w:pPr>
      <w:r w:rsidRPr="00C248FF">
        <w:rPr>
          <w:sz w:val="12"/>
          <w:szCs w:val="12"/>
          <w:lang w:val="en-US"/>
        </w:rPr>
        <w:t>818 //            System.out.println("id yg mau di hapus : "+this.getIdTemp());</w:t>
      </w:r>
    </w:p>
    <w:p w:rsidR="00C248FF" w:rsidRPr="00C248FF" w:rsidRDefault="00C248FF" w:rsidP="00C248FF">
      <w:pPr>
        <w:spacing w:line="240" w:lineRule="auto"/>
        <w:ind w:left="709" w:hanging="349"/>
        <w:rPr>
          <w:sz w:val="12"/>
          <w:szCs w:val="12"/>
          <w:lang w:val="en-US"/>
        </w:rPr>
      </w:pPr>
      <w:r w:rsidRPr="00C248FF">
        <w:rPr>
          <w:sz w:val="12"/>
          <w:szCs w:val="12"/>
          <w:lang w:val="en-US"/>
        </w:rPr>
        <w:t>819 //            String del = "delete from temporary_trxin where id_user = "+this.id_user_sesi+" and tgl = '"+tgl_saiki+"'  and id_temp_in = "+id_data+";";</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820 //            </w:t>
      </w:r>
    </w:p>
    <w:p w:rsidR="00C248FF" w:rsidRPr="00C248FF" w:rsidRDefault="00C248FF" w:rsidP="00C248FF">
      <w:pPr>
        <w:spacing w:line="240" w:lineRule="auto"/>
        <w:ind w:left="709" w:hanging="349"/>
        <w:rPr>
          <w:sz w:val="12"/>
          <w:szCs w:val="12"/>
          <w:lang w:val="en-US"/>
        </w:rPr>
      </w:pPr>
      <w:r w:rsidRPr="00C248FF">
        <w:rPr>
          <w:sz w:val="12"/>
          <w:szCs w:val="12"/>
          <w:lang w:val="en-US"/>
        </w:rPr>
        <w:t>821 //            System.out.println("isi query upd : "+del);</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822 //            </w:t>
      </w:r>
    </w:p>
    <w:p w:rsidR="00C248FF" w:rsidRPr="00C248FF" w:rsidRDefault="00C248FF" w:rsidP="00C248FF">
      <w:pPr>
        <w:spacing w:line="240" w:lineRule="auto"/>
        <w:ind w:left="709" w:hanging="349"/>
        <w:rPr>
          <w:sz w:val="12"/>
          <w:szCs w:val="12"/>
          <w:lang w:val="en-US"/>
        </w:rPr>
      </w:pPr>
      <w:r w:rsidRPr="00C248FF">
        <w:rPr>
          <w:sz w:val="12"/>
          <w:szCs w:val="12"/>
          <w:lang w:val="en-US"/>
        </w:rPr>
        <w:t>823 //            int hasil = JOptionPane.showConfirmDialog(null, "Anda Yakin Akan Disimpan ? ", "Simpan Transaksi", JOptionPane.YES_NO_OPTION);</w:t>
      </w:r>
    </w:p>
    <w:p w:rsidR="00C248FF" w:rsidRPr="00C248FF" w:rsidRDefault="00C248FF" w:rsidP="00C248FF">
      <w:pPr>
        <w:spacing w:line="240" w:lineRule="auto"/>
        <w:ind w:left="709" w:hanging="349"/>
        <w:rPr>
          <w:sz w:val="12"/>
          <w:szCs w:val="12"/>
          <w:lang w:val="en-US"/>
        </w:rPr>
      </w:pPr>
      <w:r w:rsidRPr="00C248FF">
        <w:rPr>
          <w:sz w:val="12"/>
          <w:szCs w:val="12"/>
          <w:lang w:val="en-US"/>
        </w:rPr>
        <w:t>824 //                if (hasil == JOptionPane.YES_OPTION){</w:t>
      </w:r>
    </w:p>
    <w:p w:rsidR="00C248FF" w:rsidRPr="00C248FF" w:rsidRDefault="00C248FF" w:rsidP="00C248FF">
      <w:pPr>
        <w:spacing w:line="240" w:lineRule="auto"/>
        <w:ind w:left="709" w:hanging="349"/>
        <w:rPr>
          <w:sz w:val="12"/>
          <w:szCs w:val="12"/>
          <w:lang w:val="en-US"/>
        </w:rPr>
      </w:pPr>
      <w:r w:rsidRPr="00C248FF">
        <w:rPr>
          <w:sz w:val="12"/>
          <w:szCs w:val="12"/>
          <w:lang w:val="en-US"/>
        </w:rPr>
        <w:t>825 //                    try (Statement st = db.getKoneksi().createStatement()) {</w:t>
      </w:r>
    </w:p>
    <w:p w:rsidR="00C248FF" w:rsidRPr="00C248FF" w:rsidRDefault="00C248FF" w:rsidP="00C248FF">
      <w:pPr>
        <w:spacing w:line="240" w:lineRule="auto"/>
        <w:ind w:left="709" w:hanging="349"/>
        <w:rPr>
          <w:sz w:val="12"/>
          <w:szCs w:val="12"/>
          <w:lang w:val="en-US"/>
        </w:rPr>
      </w:pPr>
      <w:r w:rsidRPr="00C248FF">
        <w:rPr>
          <w:sz w:val="12"/>
          <w:szCs w:val="12"/>
          <w:lang w:val="en-US"/>
        </w:rPr>
        <w:t>826 //                        st.executeUpdate(del);</w:t>
      </w:r>
    </w:p>
    <w:p w:rsidR="00C248FF" w:rsidRPr="00C248FF" w:rsidRDefault="00C248FF" w:rsidP="00C248FF">
      <w:pPr>
        <w:spacing w:line="240" w:lineRule="auto"/>
        <w:ind w:left="709" w:hanging="349"/>
        <w:rPr>
          <w:sz w:val="12"/>
          <w:szCs w:val="12"/>
          <w:lang w:val="en-US"/>
        </w:rPr>
      </w:pPr>
      <w:r w:rsidRPr="00C248FF">
        <w:rPr>
          <w:sz w:val="12"/>
          <w:szCs w:val="12"/>
          <w:lang w:val="en-US"/>
        </w:rPr>
        <w:t>827 //                        st.close();</w:t>
      </w:r>
    </w:p>
    <w:p w:rsidR="00C248FF" w:rsidRPr="00C248FF" w:rsidRDefault="00C248FF" w:rsidP="00C248FF">
      <w:pPr>
        <w:spacing w:line="240" w:lineRule="auto"/>
        <w:ind w:left="709" w:hanging="349"/>
        <w:rPr>
          <w:sz w:val="12"/>
          <w:szCs w:val="12"/>
          <w:lang w:val="en-US"/>
        </w:rPr>
      </w:pPr>
      <w:r w:rsidRPr="00C248FF">
        <w:rPr>
          <w:sz w:val="12"/>
          <w:szCs w:val="12"/>
          <w:lang w:val="en-US"/>
        </w:rPr>
        <w:t>828 //                    }</w:t>
      </w:r>
    </w:p>
    <w:p w:rsidR="00C248FF" w:rsidRPr="00C248FF" w:rsidRDefault="00C248FF" w:rsidP="00C248FF">
      <w:pPr>
        <w:spacing w:line="240" w:lineRule="auto"/>
        <w:ind w:left="709" w:hanging="349"/>
        <w:rPr>
          <w:sz w:val="12"/>
          <w:szCs w:val="12"/>
          <w:lang w:val="en-US"/>
        </w:rPr>
      </w:pPr>
      <w:r w:rsidRPr="00C248FF">
        <w:rPr>
          <w:sz w:val="12"/>
          <w:szCs w:val="12"/>
          <w:lang w:val="en-US"/>
        </w:rPr>
        <w:t>829 //                clearForm();</w:t>
      </w:r>
    </w:p>
    <w:p w:rsidR="00C248FF" w:rsidRPr="00C248FF" w:rsidRDefault="00C248FF" w:rsidP="00C248FF">
      <w:pPr>
        <w:spacing w:line="240" w:lineRule="auto"/>
        <w:ind w:left="709" w:hanging="349"/>
        <w:rPr>
          <w:sz w:val="12"/>
          <w:szCs w:val="12"/>
          <w:lang w:val="en-US"/>
        </w:rPr>
      </w:pPr>
      <w:r w:rsidRPr="00C248FF">
        <w:rPr>
          <w:sz w:val="12"/>
          <w:szCs w:val="12"/>
          <w:lang w:val="en-US"/>
        </w:rPr>
        <w:t>830 //            JOptionPane.showMessageDialog(null,"Data Berhasil Disimpan","Simpan Transaksi",JOptionPane.INFORMATION_MESSAGE);</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831 //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832 //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833 //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834 //            </w:t>
      </w:r>
    </w:p>
    <w:p w:rsidR="00C248FF" w:rsidRPr="00C248FF" w:rsidRDefault="00C248FF" w:rsidP="00C248FF">
      <w:pPr>
        <w:spacing w:line="240" w:lineRule="auto"/>
        <w:ind w:left="709" w:hanging="349"/>
        <w:rPr>
          <w:sz w:val="12"/>
          <w:szCs w:val="12"/>
          <w:lang w:val="en-US"/>
        </w:rPr>
      </w:pPr>
      <w:r w:rsidRPr="00C248FF">
        <w:rPr>
          <w:sz w:val="12"/>
          <w:szCs w:val="12"/>
          <w:lang w:val="en-US"/>
        </w:rPr>
        <w:t>835 //            tblTampilData(tgl_saiki,this.id_user_sesi);</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836 //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837 //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838 //            </w:t>
      </w:r>
    </w:p>
    <w:p w:rsidR="00C248FF" w:rsidRPr="00C248FF" w:rsidRDefault="00C248FF" w:rsidP="00C248FF">
      <w:pPr>
        <w:spacing w:line="240" w:lineRule="auto"/>
        <w:ind w:left="709" w:hanging="349"/>
        <w:rPr>
          <w:sz w:val="12"/>
          <w:szCs w:val="12"/>
          <w:lang w:val="en-US"/>
        </w:rPr>
      </w:pPr>
      <w:r w:rsidRPr="00C248FF">
        <w:rPr>
          <w:sz w:val="12"/>
          <w:szCs w:val="12"/>
          <w:lang w:val="en-US"/>
        </w:rPr>
        <w:t>839 //        } catch (Exception e) {</w:t>
      </w:r>
    </w:p>
    <w:p w:rsidR="00C248FF" w:rsidRPr="00C248FF" w:rsidRDefault="00C248FF" w:rsidP="00C248FF">
      <w:pPr>
        <w:spacing w:line="240" w:lineRule="auto"/>
        <w:ind w:left="709" w:hanging="349"/>
        <w:rPr>
          <w:sz w:val="12"/>
          <w:szCs w:val="12"/>
          <w:lang w:val="en-US"/>
        </w:rPr>
      </w:pPr>
      <w:r w:rsidRPr="00C248FF">
        <w:rPr>
          <w:sz w:val="12"/>
          <w:szCs w:val="12"/>
          <w:lang w:val="en-US"/>
        </w:rPr>
        <w:t>840 //            System.out.println("gagal hapus "+e.getMessage());</w:t>
      </w:r>
    </w:p>
    <w:p w:rsidR="00C248FF" w:rsidRPr="00C248FF" w:rsidRDefault="00C248FF" w:rsidP="00C248FF">
      <w:pPr>
        <w:spacing w:line="240" w:lineRule="auto"/>
        <w:ind w:left="709" w:hanging="349"/>
        <w:rPr>
          <w:sz w:val="12"/>
          <w:szCs w:val="12"/>
          <w:lang w:val="en-US"/>
        </w:rPr>
      </w:pPr>
      <w:r w:rsidRPr="00C248FF">
        <w:rPr>
          <w:sz w:val="12"/>
          <w:szCs w:val="12"/>
          <w:lang w:val="en-US"/>
        </w:rPr>
        <w:t>841 //        }</w:t>
      </w:r>
    </w:p>
    <w:p w:rsidR="00C248FF" w:rsidRPr="00C248FF" w:rsidRDefault="00C248FF" w:rsidP="00C248FF">
      <w:pPr>
        <w:spacing w:line="240" w:lineRule="auto"/>
        <w:ind w:left="709" w:hanging="349"/>
        <w:rPr>
          <w:sz w:val="12"/>
          <w:szCs w:val="12"/>
          <w:lang w:val="en-US"/>
        </w:rPr>
      </w:pPr>
      <w:r w:rsidRPr="00C248FF">
        <w:rPr>
          <w:sz w:val="12"/>
          <w:szCs w:val="12"/>
          <w:lang w:val="en-US"/>
        </w:rPr>
        <w:t>842 //        }</w:t>
      </w:r>
    </w:p>
    <w:p w:rsidR="00C248FF" w:rsidRPr="00C248FF" w:rsidRDefault="00C248FF" w:rsidP="00C248FF">
      <w:pPr>
        <w:spacing w:line="240" w:lineRule="auto"/>
        <w:ind w:left="709" w:hanging="349"/>
        <w:rPr>
          <w:sz w:val="12"/>
          <w:szCs w:val="12"/>
          <w:lang w:val="en-US"/>
        </w:rPr>
      </w:pPr>
      <w:r w:rsidRPr="00C248FF">
        <w:rPr>
          <w:sz w:val="12"/>
          <w:szCs w:val="12"/>
          <w:lang w:val="en-US"/>
        </w:rPr>
        <w:t>843 //    }</w:t>
      </w:r>
    </w:p>
    <w:p w:rsidR="00C248FF" w:rsidRPr="00C248FF" w:rsidRDefault="00C248FF" w:rsidP="00C248FF">
      <w:pPr>
        <w:spacing w:line="240" w:lineRule="auto"/>
        <w:ind w:left="709" w:hanging="349"/>
        <w:rPr>
          <w:sz w:val="12"/>
          <w:szCs w:val="12"/>
          <w:lang w:val="en-US"/>
        </w:rPr>
      </w:pPr>
      <w:r w:rsidRPr="00C248FF">
        <w:rPr>
          <w:sz w:val="12"/>
          <w:szCs w:val="12"/>
          <w:lang w:val="en-US"/>
        </w:rPr>
        <w:t>844     private void TransaksiEdit() {</w:t>
      </w:r>
    </w:p>
    <w:p w:rsidR="00C248FF" w:rsidRPr="00C248FF" w:rsidRDefault="00C248FF" w:rsidP="00C248FF">
      <w:pPr>
        <w:spacing w:line="240" w:lineRule="auto"/>
        <w:ind w:left="709" w:hanging="349"/>
        <w:rPr>
          <w:sz w:val="12"/>
          <w:szCs w:val="12"/>
          <w:lang w:val="en-US"/>
        </w:rPr>
      </w:pPr>
      <w:r w:rsidRPr="00C248FF">
        <w:rPr>
          <w:sz w:val="12"/>
          <w:szCs w:val="12"/>
          <w:lang w:val="en-US"/>
        </w:rPr>
        <w:t>845         try {</w:t>
      </w:r>
    </w:p>
    <w:p w:rsidR="00C248FF" w:rsidRPr="00C248FF" w:rsidRDefault="00C248FF" w:rsidP="00C248FF">
      <w:pPr>
        <w:spacing w:line="240" w:lineRule="auto"/>
        <w:ind w:left="709" w:hanging="349"/>
        <w:rPr>
          <w:sz w:val="12"/>
          <w:szCs w:val="12"/>
          <w:lang w:val="en-US"/>
        </w:rPr>
      </w:pPr>
      <w:r w:rsidRPr="00C248FF">
        <w:rPr>
          <w:sz w:val="12"/>
          <w:szCs w:val="12"/>
          <w:lang w:val="en-US"/>
        </w:rPr>
        <w:t>846             String ref = t_ref.getText().trim(), jml_brg = t_jml.getText().trim(),ket = t_ket.getText().trim(),</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847             kd_brg=null, kd_trx; </w:t>
      </w:r>
    </w:p>
    <w:p w:rsidR="00C248FF" w:rsidRPr="00C248FF" w:rsidRDefault="00C248FF" w:rsidP="00C248FF">
      <w:pPr>
        <w:spacing w:line="240" w:lineRule="auto"/>
        <w:ind w:left="709" w:hanging="349"/>
        <w:rPr>
          <w:sz w:val="12"/>
          <w:szCs w:val="12"/>
          <w:lang w:val="en-US"/>
        </w:rPr>
      </w:pPr>
      <w:r w:rsidRPr="00C248FF">
        <w:rPr>
          <w:sz w:val="12"/>
          <w:szCs w:val="12"/>
          <w:lang w:val="en-US"/>
        </w:rPr>
        <w:t>848             int id_brg,jml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849             </w:t>
      </w:r>
    </w:p>
    <w:p w:rsidR="00C248FF" w:rsidRPr="00C248FF" w:rsidRDefault="00C248FF" w:rsidP="00C248FF">
      <w:pPr>
        <w:spacing w:line="240" w:lineRule="auto"/>
        <w:ind w:left="709" w:hanging="349"/>
        <w:rPr>
          <w:sz w:val="12"/>
          <w:szCs w:val="12"/>
          <w:lang w:val="en-US"/>
        </w:rPr>
      </w:pPr>
      <w:r w:rsidRPr="00C248FF">
        <w:rPr>
          <w:sz w:val="12"/>
          <w:szCs w:val="12"/>
          <w:lang w:val="en-US"/>
        </w:rPr>
        <w:t>850             try{</w:t>
      </w:r>
    </w:p>
    <w:p w:rsidR="00C248FF" w:rsidRPr="00C248FF" w:rsidRDefault="00C248FF" w:rsidP="00C248FF">
      <w:pPr>
        <w:spacing w:line="240" w:lineRule="auto"/>
        <w:ind w:left="709" w:hanging="349"/>
        <w:rPr>
          <w:sz w:val="12"/>
          <w:szCs w:val="12"/>
          <w:lang w:val="en-US"/>
        </w:rPr>
      </w:pPr>
      <w:r w:rsidRPr="00C248FF">
        <w:rPr>
          <w:sz w:val="12"/>
          <w:szCs w:val="12"/>
          <w:lang w:val="en-US"/>
        </w:rPr>
        <w:t>851                 kd_brg = list_kd_brg.get(cb_kd_brg.getSelectedIndex()).getKodeBrg();</w:t>
      </w:r>
    </w:p>
    <w:p w:rsidR="00C248FF" w:rsidRPr="00C248FF" w:rsidRDefault="00C248FF" w:rsidP="00C248FF">
      <w:pPr>
        <w:spacing w:line="240" w:lineRule="auto"/>
        <w:ind w:left="709" w:hanging="349"/>
        <w:rPr>
          <w:sz w:val="12"/>
          <w:szCs w:val="12"/>
          <w:lang w:val="en-US"/>
        </w:rPr>
      </w:pPr>
      <w:r w:rsidRPr="00C248FF">
        <w:rPr>
          <w:sz w:val="12"/>
          <w:szCs w:val="12"/>
          <w:lang w:val="en-US"/>
        </w:rPr>
        <w:lastRenderedPageBreak/>
        <w:t>852                 id_brg = list_kd_brg.get(cb_kd_brg.getSelectedIndex()).getIdBrg();</w:t>
      </w:r>
    </w:p>
    <w:p w:rsidR="00C248FF" w:rsidRPr="00C248FF" w:rsidRDefault="00C248FF" w:rsidP="00C248FF">
      <w:pPr>
        <w:spacing w:line="240" w:lineRule="auto"/>
        <w:ind w:left="709" w:hanging="349"/>
        <w:rPr>
          <w:sz w:val="12"/>
          <w:szCs w:val="12"/>
          <w:lang w:val="en-US"/>
        </w:rPr>
      </w:pPr>
      <w:r w:rsidRPr="00C248FF">
        <w:rPr>
          <w:sz w:val="12"/>
          <w:szCs w:val="12"/>
          <w:lang w:val="en-US"/>
        </w:rPr>
        <w:t>853             }</w:t>
      </w:r>
    </w:p>
    <w:p w:rsidR="00C248FF" w:rsidRPr="00C248FF" w:rsidRDefault="00C248FF" w:rsidP="00C248FF">
      <w:pPr>
        <w:spacing w:line="240" w:lineRule="auto"/>
        <w:ind w:left="709" w:hanging="349"/>
        <w:rPr>
          <w:sz w:val="12"/>
          <w:szCs w:val="12"/>
          <w:lang w:val="en-US"/>
        </w:rPr>
      </w:pPr>
      <w:r w:rsidRPr="00C248FF">
        <w:rPr>
          <w:sz w:val="12"/>
          <w:szCs w:val="12"/>
          <w:lang w:val="en-US"/>
        </w:rPr>
        <w:t>854             catch(Exception ee){</w:t>
      </w:r>
    </w:p>
    <w:p w:rsidR="00C248FF" w:rsidRPr="00C248FF" w:rsidRDefault="00C248FF" w:rsidP="00C248FF">
      <w:pPr>
        <w:spacing w:line="240" w:lineRule="auto"/>
        <w:ind w:left="709" w:hanging="349"/>
        <w:rPr>
          <w:sz w:val="12"/>
          <w:szCs w:val="12"/>
          <w:lang w:val="en-US"/>
        </w:rPr>
      </w:pPr>
      <w:r w:rsidRPr="00C248FF">
        <w:rPr>
          <w:sz w:val="12"/>
          <w:szCs w:val="12"/>
          <w:lang w:val="en-US"/>
        </w:rPr>
        <w:t>855                 JOptionPane.showMessageDialog(this, "Kode Barang Belum dipilih","Kode Barang",JOptionPane.INFORMATION_MESSAGE);</w:t>
      </w:r>
    </w:p>
    <w:p w:rsidR="00C248FF" w:rsidRPr="00C248FF" w:rsidRDefault="00C248FF" w:rsidP="00C248FF">
      <w:pPr>
        <w:spacing w:line="240" w:lineRule="auto"/>
        <w:ind w:left="709" w:hanging="349"/>
        <w:rPr>
          <w:sz w:val="12"/>
          <w:szCs w:val="12"/>
          <w:lang w:val="en-US"/>
        </w:rPr>
      </w:pPr>
      <w:r w:rsidRPr="00C248FF">
        <w:rPr>
          <w:sz w:val="12"/>
          <w:szCs w:val="12"/>
          <w:lang w:val="en-US"/>
        </w:rPr>
        <w:t>856                 cb_kd_brg.requestFocus();</w:t>
      </w:r>
    </w:p>
    <w:p w:rsidR="00C248FF" w:rsidRPr="00C248FF" w:rsidRDefault="00C248FF" w:rsidP="00C248FF">
      <w:pPr>
        <w:spacing w:line="240" w:lineRule="auto"/>
        <w:ind w:left="709" w:hanging="349"/>
        <w:rPr>
          <w:sz w:val="12"/>
          <w:szCs w:val="12"/>
          <w:lang w:val="en-US"/>
        </w:rPr>
      </w:pPr>
      <w:r w:rsidRPr="00C248FF">
        <w:rPr>
          <w:sz w:val="12"/>
          <w:szCs w:val="12"/>
          <w:lang w:val="en-US"/>
        </w:rPr>
        <w:t>857                 return;</w:t>
      </w:r>
    </w:p>
    <w:p w:rsidR="00C248FF" w:rsidRPr="00C248FF" w:rsidRDefault="00C248FF" w:rsidP="00C248FF">
      <w:pPr>
        <w:spacing w:line="240" w:lineRule="auto"/>
        <w:ind w:left="709" w:hanging="349"/>
        <w:rPr>
          <w:sz w:val="12"/>
          <w:szCs w:val="12"/>
          <w:lang w:val="en-US"/>
        </w:rPr>
      </w:pPr>
      <w:r w:rsidRPr="00C248FF">
        <w:rPr>
          <w:sz w:val="12"/>
          <w:szCs w:val="12"/>
          <w:lang w:val="en-US"/>
        </w:rPr>
        <w:t>858             }</w:t>
      </w:r>
    </w:p>
    <w:p w:rsidR="00C248FF" w:rsidRPr="00C248FF" w:rsidRDefault="00C248FF" w:rsidP="00C248FF">
      <w:pPr>
        <w:spacing w:line="240" w:lineRule="auto"/>
        <w:ind w:left="709" w:hanging="349"/>
        <w:rPr>
          <w:sz w:val="12"/>
          <w:szCs w:val="12"/>
          <w:lang w:val="en-US"/>
        </w:rPr>
      </w:pPr>
      <w:r w:rsidRPr="00C248FF">
        <w:rPr>
          <w:sz w:val="12"/>
          <w:szCs w:val="12"/>
          <w:lang w:val="en-US"/>
        </w:rPr>
        <w:t>859             try {</w:t>
      </w:r>
    </w:p>
    <w:p w:rsidR="00C248FF" w:rsidRPr="00C248FF" w:rsidRDefault="00C248FF" w:rsidP="00C248FF">
      <w:pPr>
        <w:spacing w:line="240" w:lineRule="auto"/>
        <w:ind w:left="709" w:hanging="349"/>
        <w:rPr>
          <w:sz w:val="12"/>
          <w:szCs w:val="12"/>
          <w:lang w:val="en-US"/>
        </w:rPr>
      </w:pPr>
      <w:r w:rsidRPr="00C248FF">
        <w:rPr>
          <w:sz w:val="12"/>
          <w:szCs w:val="12"/>
          <w:lang w:val="en-US"/>
        </w:rPr>
        <w:t>860                 jml = Integer.parseInt(jml_brg);</w:t>
      </w:r>
    </w:p>
    <w:p w:rsidR="00C248FF" w:rsidRPr="00C248FF" w:rsidRDefault="00C248FF" w:rsidP="00C248FF">
      <w:pPr>
        <w:spacing w:line="240" w:lineRule="auto"/>
        <w:ind w:left="709" w:hanging="349"/>
        <w:rPr>
          <w:sz w:val="12"/>
          <w:szCs w:val="12"/>
          <w:lang w:val="en-US"/>
        </w:rPr>
      </w:pPr>
      <w:r w:rsidRPr="00C248FF">
        <w:rPr>
          <w:sz w:val="12"/>
          <w:szCs w:val="12"/>
          <w:lang w:val="en-US"/>
        </w:rPr>
        <w:t>861             } catch (Exception e) {</w:t>
      </w:r>
    </w:p>
    <w:p w:rsidR="00C248FF" w:rsidRPr="00C248FF" w:rsidRDefault="00C248FF" w:rsidP="00C248FF">
      <w:pPr>
        <w:spacing w:line="240" w:lineRule="auto"/>
        <w:ind w:left="709" w:hanging="349"/>
        <w:rPr>
          <w:sz w:val="12"/>
          <w:szCs w:val="12"/>
          <w:lang w:val="en-US"/>
        </w:rPr>
      </w:pPr>
      <w:r w:rsidRPr="00C248FF">
        <w:rPr>
          <w:sz w:val="12"/>
          <w:szCs w:val="12"/>
          <w:lang w:val="en-US"/>
        </w:rPr>
        <w:t>862                 System.out.println("Error form "+e.getMessage());</w:t>
      </w:r>
    </w:p>
    <w:p w:rsidR="00C248FF" w:rsidRPr="00C248FF" w:rsidRDefault="00C248FF" w:rsidP="00C248FF">
      <w:pPr>
        <w:spacing w:line="240" w:lineRule="auto"/>
        <w:ind w:left="709" w:hanging="349"/>
        <w:rPr>
          <w:sz w:val="12"/>
          <w:szCs w:val="12"/>
          <w:lang w:val="en-US"/>
        </w:rPr>
      </w:pPr>
      <w:r w:rsidRPr="00C248FF">
        <w:rPr>
          <w:sz w:val="12"/>
          <w:szCs w:val="12"/>
          <w:lang w:val="en-US"/>
        </w:rPr>
        <w:t>863                 JOptionPane.showMessageDialog(this, "Jumlah Barang Belum Benar","Jumlah Barang",JOptionPane.INFORMATION_MESSAGE);</w:t>
      </w:r>
    </w:p>
    <w:p w:rsidR="00C248FF" w:rsidRPr="00C248FF" w:rsidRDefault="00C248FF" w:rsidP="00C248FF">
      <w:pPr>
        <w:spacing w:line="240" w:lineRule="auto"/>
        <w:ind w:left="709" w:hanging="349"/>
        <w:rPr>
          <w:sz w:val="12"/>
          <w:szCs w:val="12"/>
          <w:lang w:val="en-US"/>
        </w:rPr>
      </w:pPr>
      <w:r w:rsidRPr="00C248FF">
        <w:rPr>
          <w:sz w:val="12"/>
          <w:szCs w:val="12"/>
          <w:lang w:val="en-US"/>
        </w:rPr>
        <w:t>864                 t_jml.setText("");</w:t>
      </w:r>
    </w:p>
    <w:p w:rsidR="00C248FF" w:rsidRPr="00C248FF" w:rsidRDefault="00C248FF" w:rsidP="00C248FF">
      <w:pPr>
        <w:spacing w:line="240" w:lineRule="auto"/>
        <w:ind w:left="709" w:hanging="349"/>
        <w:rPr>
          <w:sz w:val="12"/>
          <w:szCs w:val="12"/>
          <w:lang w:val="en-US"/>
        </w:rPr>
      </w:pPr>
      <w:r w:rsidRPr="00C248FF">
        <w:rPr>
          <w:sz w:val="12"/>
          <w:szCs w:val="12"/>
          <w:lang w:val="en-US"/>
        </w:rPr>
        <w:t>865                 t_jml.requestFocus();</w:t>
      </w:r>
    </w:p>
    <w:p w:rsidR="00C248FF" w:rsidRPr="00C248FF" w:rsidRDefault="00C248FF" w:rsidP="00C248FF">
      <w:pPr>
        <w:spacing w:line="240" w:lineRule="auto"/>
        <w:ind w:left="709" w:hanging="349"/>
        <w:rPr>
          <w:sz w:val="12"/>
          <w:szCs w:val="12"/>
          <w:lang w:val="en-US"/>
        </w:rPr>
      </w:pPr>
      <w:r w:rsidRPr="00C248FF">
        <w:rPr>
          <w:sz w:val="12"/>
          <w:szCs w:val="12"/>
          <w:lang w:val="en-US"/>
        </w:rPr>
        <w:t>866                 return;</w:t>
      </w:r>
    </w:p>
    <w:p w:rsidR="00C248FF" w:rsidRPr="00C248FF" w:rsidRDefault="00C248FF" w:rsidP="00C248FF">
      <w:pPr>
        <w:spacing w:line="240" w:lineRule="auto"/>
        <w:ind w:left="709" w:hanging="349"/>
        <w:rPr>
          <w:sz w:val="12"/>
          <w:szCs w:val="12"/>
          <w:lang w:val="en-US"/>
        </w:rPr>
      </w:pPr>
      <w:r w:rsidRPr="00C248FF">
        <w:rPr>
          <w:sz w:val="12"/>
          <w:szCs w:val="12"/>
          <w:lang w:val="en-US"/>
        </w:rPr>
        <w:t>867             }</w:t>
      </w:r>
    </w:p>
    <w:p w:rsidR="00C248FF" w:rsidRPr="00C248FF" w:rsidRDefault="00C248FF" w:rsidP="00C248FF">
      <w:pPr>
        <w:spacing w:line="240" w:lineRule="auto"/>
        <w:ind w:left="709" w:hanging="349"/>
        <w:rPr>
          <w:sz w:val="12"/>
          <w:szCs w:val="12"/>
          <w:lang w:val="en-US"/>
        </w:rPr>
      </w:pPr>
      <w:r w:rsidRPr="00C248FF">
        <w:rPr>
          <w:sz w:val="12"/>
          <w:szCs w:val="12"/>
          <w:lang w:val="en-US"/>
        </w:rPr>
        <w:t>868             String upd = "update temporary_trxin set id_barang = "+id_brg+", jml_trxin = "+jml+", ket = '"+ket+"' "</w:t>
      </w:r>
    </w:p>
    <w:p w:rsidR="00C248FF" w:rsidRPr="00C248FF" w:rsidRDefault="00C248FF" w:rsidP="00C248FF">
      <w:pPr>
        <w:spacing w:line="240" w:lineRule="auto"/>
        <w:ind w:left="709" w:hanging="349"/>
        <w:rPr>
          <w:sz w:val="12"/>
          <w:szCs w:val="12"/>
          <w:lang w:val="en-US"/>
        </w:rPr>
      </w:pPr>
      <w:r w:rsidRPr="00C248FF">
        <w:rPr>
          <w:sz w:val="12"/>
          <w:szCs w:val="12"/>
          <w:lang w:val="en-US"/>
        </w:rPr>
        <w:t>869                     + "where id_user = "+UserSession.getUserId()+" and tgl_trxin = '"+tgl_saiki+"' and id_temp_in = "+this.getIdTemp()+";";</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870             </w:t>
      </w:r>
    </w:p>
    <w:p w:rsidR="00C248FF" w:rsidRPr="00C248FF" w:rsidRDefault="00C248FF" w:rsidP="00C248FF">
      <w:pPr>
        <w:spacing w:line="240" w:lineRule="auto"/>
        <w:ind w:left="709" w:hanging="349"/>
        <w:rPr>
          <w:sz w:val="12"/>
          <w:szCs w:val="12"/>
          <w:lang w:val="en-US"/>
        </w:rPr>
      </w:pPr>
      <w:r w:rsidRPr="00C248FF">
        <w:rPr>
          <w:sz w:val="12"/>
          <w:szCs w:val="12"/>
          <w:lang w:val="en-US"/>
        </w:rPr>
        <w:t>871             System.out.println("isi query upd : "+upd);</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872 </w:t>
      </w:r>
    </w:p>
    <w:p w:rsidR="00C248FF" w:rsidRPr="00C248FF" w:rsidRDefault="00C248FF" w:rsidP="00C248FF">
      <w:pPr>
        <w:spacing w:line="240" w:lineRule="auto"/>
        <w:ind w:left="709" w:hanging="349"/>
        <w:rPr>
          <w:sz w:val="12"/>
          <w:szCs w:val="12"/>
          <w:lang w:val="en-US"/>
        </w:rPr>
      </w:pPr>
      <w:r w:rsidRPr="00C248FF">
        <w:rPr>
          <w:sz w:val="12"/>
          <w:szCs w:val="12"/>
          <w:lang w:val="en-US"/>
        </w:rPr>
        <w:t>873 //            Statement st = db.getKoneksi().createStatement();</w:t>
      </w:r>
    </w:p>
    <w:p w:rsidR="00C248FF" w:rsidRPr="00C248FF" w:rsidRDefault="00C248FF" w:rsidP="00C248FF">
      <w:pPr>
        <w:spacing w:line="240" w:lineRule="auto"/>
        <w:ind w:left="709" w:hanging="349"/>
        <w:rPr>
          <w:sz w:val="12"/>
          <w:szCs w:val="12"/>
          <w:lang w:val="en-US"/>
        </w:rPr>
      </w:pPr>
      <w:r w:rsidRPr="00C248FF">
        <w:rPr>
          <w:sz w:val="12"/>
          <w:szCs w:val="12"/>
          <w:lang w:val="en-US"/>
        </w:rPr>
        <w:t>874 //            st.executeUpdate(upd);</w:t>
      </w:r>
    </w:p>
    <w:p w:rsidR="00C248FF" w:rsidRPr="00C248FF" w:rsidRDefault="00C248FF" w:rsidP="00C248FF">
      <w:pPr>
        <w:spacing w:line="240" w:lineRule="auto"/>
        <w:ind w:left="709" w:hanging="349"/>
        <w:rPr>
          <w:sz w:val="12"/>
          <w:szCs w:val="12"/>
          <w:lang w:val="en-US"/>
        </w:rPr>
      </w:pPr>
      <w:r w:rsidRPr="00C248FF">
        <w:rPr>
          <w:sz w:val="12"/>
          <w:szCs w:val="12"/>
          <w:lang w:val="en-US"/>
        </w:rPr>
        <w:t>875 //            st.close();</w:t>
      </w:r>
    </w:p>
    <w:p w:rsidR="00C248FF" w:rsidRPr="00C248FF" w:rsidRDefault="00C248FF" w:rsidP="00C248FF">
      <w:pPr>
        <w:spacing w:line="240" w:lineRule="auto"/>
        <w:ind w:left="709" w:hanging="349"/>
        <w:rPr>
          <w:sz w:val="12"/>
          <w:szCs w:val="12"/>
          <w:lang w:val="en-US"/>
        </w:rPr>
      </w:pPr>
      <w:r w:rsidRPr="00C248FF">
        <w:rPr>
          <w:sz w:val="12"/>
          <w:szCs w:val="12"/>
          <w:lang w:val="en-US"/>
        </w:rPr>
        <w:t>876 //                    clearForm();</w:t>
      </w:r>
    </w:p>
    <w:p w:rsidR="00C248FF" w:rsidRPr="00C248FF" w:rsidRDefault="00C248FF" w:rsidP="00C248FF">
      <w:pPr>
        <w:spacing w:line="240" w:lineRule="auto"/>
        <w:ind w:left="709" w:hanging="349"/>
        <w:rPr>
          <w:sz w:val="12"/>
          <w:szCs w:val="12"/>
          <w:lang w:val="en-US"/>
        </w:rPr>
      </w:pPr>
      <w:r w:rsidRPr="00C248FF">
        <w:rPr>
          <w:sz w:val="12"/>
          <w:szCs w:val="12"/>
          <w:lang w:val="en-US"/>
        </w:rPr>
        <w:t>877             int hasil = JOptionPane.showConfirmDialog(null, "Anda Yakin Akan Disimpan ? ", "Simpan Transaksi", JOptionPane.YES_NO_OPTION);</w:t>
      </w:r>
    </w:p>
    <w:p w:rsidR="00C248FF" w:rsidRPr="00C248FF" w:rsidRDefault="00C248FF" w:rsidP="00C248FF">
      <w:pPr>
        <w:spacing w:line="240" w:lineRule="auto"/>
        <w:ind w:left="709" w:hanging="349"/>
        <w:rPr>
          <w:sz w:val="12"/>
          <w:szCs w:val="12"/>
          <w:lang w:val="en-US"/>
        </w:rPr>
      </w:pPr>
      <w:r w:rsidRPr="00C248FF">
        <w:rPr>
          <w:sz w:val="12"/>
          <w:szCs w:val="12"/>
          <w:lang w:val="en-US"/>
        </w:rPr>
        <w:t>878                 if (hasil == JOptionPane.YES_OPTION){</w:t>
      </w:r>
    </w:p>
    <w:p w:rsidR="00C248FF" w:rsidRPr="00C248FF" w:rsidRDefault="00C248FF" w:rsidP="00C248FF">
      <w:pPr>
        <w:spacing w:line="240" w:lineRule="auto"/>
        <w:ind w:left="709" w:hanging="349"/>
        <w:rPr>
          <w:sz w:val="12"/>
          <w:szCs w:val="12"/>
          <w:lang w:val="en-US"/>
        </w:rPr>
      </w:pPr>
      <w:r w:rsidRPr="00C248FF">
        <w:rPr>
          <w:sz w:val="12"/>
          <w:szCs w:val="12"/>
          <w:lang w:val="en-US"/>
        </w:rPr>
        <w:t>879                     try (Statement st = db.getKoneksi().createStatement()) {</w:t>
      </w:r>
    </w:p>
    <w:p w:rsidR="00C248FF" w:rsidRPr="00C248FF" w:rsidRDefault="00C248FF" w:rsidP="00C248FF">
      <w:pPr>
        <w:spacing w:line="240" w:lineRule="auto"/>
        <w:ind w:left="709" w:hanging="349"/>
        <w:rPr>
          <w:sz w:val="12"/>
          <w:szCs w:val="12"/>
          <w:lang w:val="en-US"/>
        </w:rPr>
      </w:pPr>
      <w:r w:rsidRPr="00C248FF">
        <w:rPr>
          <w:sz w:val="12"/>
          <w:szCs w:val="12"/>
          <w:lang w:val="en-US"/>
        </w:rPr>
        <w:t>880                         st.executeUpdate(upd);</w:t>
      </w:r>
    </w:p>
    <w:p w:rsidR="00C248FF" w:rsidRPr="00C248FF" w:rsidRDefault="00C248FF" w:rsidP="00C248FF">
      <w:pPr>
        <w:spacing w:line="240" w:lineRule="auto"/>
        <w:ind w:left="709" w:hanging="349"/>
        <w:rPr>
          <w:sz w:val="12"/>
          <w:szCs w:val="12"/>
          <w:lang w:val="en-US"/>
        </w:rPr>
      </w:pPr>
      <w:r w:rsidRPr="00C248FF">
        <w:rPr>
          <w:sz w:val="12"/>
          <w:szCs w:val="12"/>
          <w:lang w:val="en-US"/>
        </w:rPr>
        <w:t>881                         st.close();</w:t>
      </w:r>
    </w:p>
    <w:p w:rsidR="00C248FF" w:rsidRPr="00C248FF" w:rsidRDefault="00C248FF" w:rsidP="00C248FF">
      <w:pPr>
        <w:spacing w:line="240" w:lineRule="auto"/>
        <w:ind w:left="709" w:hanging="349"/>
        <w:rPr>
          <w:sz w:val="12"/>
          <w:szCs w:val="12"/>
          <w:lang w:val="en-US"/>
        </w:rPr>
      </w:pPr>
      <w:r w:rsidRPr="00C248FF">
        <w:rPr>
          <w:sz w:val="12"/>
          <w:szCs w:val="12"/>
          <w:lang w:val="en-US"/>
        </w:rPr>
        <w:t>882                     }</w:t>
      </w:r>
    </w:p>
    <w:p w:rsidR="00C248FF" w:rsidRPr="00C248FF" w:rsidRDefault="00C248FF" w:rsidP="00C248FF">
      <w:pPr>
        <w:spacing w:line="240" w:lineRule="auto"/>
        <w:ind w:left="709" w:hanging="349"/>
        <w:rPr>
          <w:sz w:val="12"/>
          <w:szCs w:val="12"/>
          <w:lang w:val="en-US"/>
        </w:rPr>
      </w:pPr>
      <w:r w:rsidRPr="00C248FF">
        <w:rPr>
          <w:sz w:val="12"/>
          <w:szCs w:val="12"/>
          <w:lang w:val="en-US"/>
        </w:rPr>
        <w:t>883                     clearForm();</w:t>
      </w:r>
    </w:p>
    <w:p w:rsidR="00C248FF" w:rsidRPr="00C248FF" w:rsidRDefault="00C248FF" w:rsidP="00C248FF">
      <w:pPr>
        <w:spacing w:line="240" w:lineRule="auto"/>
        <w:ind w:left="709" w:hanging="349"/>
        <w:rPr>
          <w:sz w:val="12"/>
          <w:szCs w:val="12"/>
          <w:lang w:val="en-US"/>
        </w:rPr>
      </w:pPr>
      <w:r w:rsidRPr="00C248FF">
        <w:rPr>
          <w:sz w:val="12"/>
          <w:szCs w:val="12"/>
          <w:lang w:val="en-US"/>
        </w:rPr>
        <w:t>884                     JOptionPane.showMessageDialog(null,"Data Berhasil Disimpan","Simpan Transaksi",JOptionPane.INFORMATION_MESSAGE);</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885                 </w:t>
      </w:r>
    </w:p>
    <w:p w:rsidR="00C248FF" w:rsidRPr="00C248FF" w:rsidRDefault="00C248FF" w:rsidP="00C248FF">
      <w:pPr>
        <w:spacing w:line="240" w:lineRule="auto"/>
        <w:ind w:left="709" w:hanging="349"/>
        <w:rPr>
          <w:sz w:val="12"/>
          <w:szCs w:val="12"/>
          <w:lang w:val="en-US"/>
        </w:rPr>
      </w:pPr>
      <w:r w:rsidRPr="00C248FF">
        <w:rPr>
          <w:sz w:val="12"/>
          <w:szCs w:val="12"/>
          <w:lang w:val="en-US"/>
        </w:rPr>
        <w:t>886                 }</w:t>
      </w:r>
    </w:p>
    <w:p w:rsidR="00C248FF" w:rsidRPr="00C248FF" w:rsidRDefault="00C248FF" w:rsidP="00C248FF">
      <w:pPr>
        <w:spacing w:line="240" w:lineRule="auto"/>
        <w:ind w:left="709" w:hanging="349"/>
        <w:rPr>
          <w:sz w:val="12"/>
          <w:szCs w:val="12"/>
          <w:lang w:val="en-US"/>
        </w:rPr>
      </w:pPr>
      <w:r w:rsidRPr="00C248FF">
        <w:rPr>
          <w:sz w:val="12"/>
          <w:szCs w:val="12"/>
          <w:lang w:val="en-US"/>
        </w:rPr>
        <w:t>887         } catch (Exception e) {</w:t>
      </w:r>
    </w:p>
    <w:p w:rsidR="00C248FF" w:rsidRPr="00C248FF" w:rsidRDefault="00C248FF" w:rsidP="00C248FF">
      <w:pPr>
        <w:spacing w:line="240" w:lineRule="auto"/>
        <w:ind w:left="709" w:hanging="349"/>
        <w:rPr>
          <w:sz w:val="12"/>
          <w:szCs w:val="12"/>
          <w:lang w:val="en-US"/>
        </w:rPr>
      </w:pPr>
      <w:r w:rsidRPr="00C248FF">
        <w:rPr>
          <w:sz w:val="12"/>
          <w:szCs w:val="12"/>
          <w:lang w:val="en-US"/>
        </w:rPr>
        <w:t>888             JOptionPane.showMessageDialog(null,"Data Gagal Disimpan"+e.getMessage(),"Simpan Transaksi",JOptionPane.INFORMATION_MESSAGE);</w:t>
      </w:r>
    </w:p>
    <w:p w:rsidR="00C248FF" w:rsidRPr="00C248FF" w:rsidRDefault="00C248FF" w:rsidP="00C248FF">
      <w:pPr>
        <w:spacing w:line="240" w:lineRule="auto"/>
        <w:ind w:left="709" w:hanging="349"/>
        <w:rPr>
          <w:sz w:val="12"/>
          <w:szCs w:val="12"/>
          <w:lang w:val="en-US"/>
        </w:rPr>
      </w:pPr>
      <w:r w:rsidRPr="00C248FF">
        <w:rPr>
          <w:sz w:val="12"/>
          <w:szCs w:val="12"/>
          <w:lang w:val="en-US"/>
        </w:rPr>
        <w:t>889         }</w:t>
      </w:r>
    </w:p>
    <w:p w:rsidR="00C248FF" w:rsidRPr="00C248FF" w:rsidRDefault="00C248FF" w:rsidP="00C248FF">
      <w:pPr>
        <w:spacing w:line="240" w:lineRule="auto"/>
        <w:ind w:left="709" w:hanging="349"/>
        <w:rPr>
          <w:sz w:val="12"/>
          <w:szCs w:val="12"/>
          <w:lang w:val="en-US"/>
        </w:rPr>
      </w:pPr>
      <w:r w:rsidRPr="00C248FF">
        <w:rPr>
          <w:sz w:val="12"/>
          <w:szCs w:val="12"/>
          <w:lang w:val="en-US"/>
        </w:rPr>
        <w:t>890     }</w:t>
      </w:r>
    </w:p>
    <w:p w:rsidR="00C248FF" w:rsidRPr="00C248FF" w:rsidRDefault="00C248FF" w:rsidP="00C248FF">
      <w:pPr>
        <w:spacing w:line="240" w:lineRule="auto"/>
        <w:ind w:left="709" w:hanging="349"/>
        <w:rPr>
          <w:sz w:val="12"/>
          <w:szCs w:val="12"/>
          <w:lang w:val="en-US"/>
        </w:rPr>
      </w:pPr>
      <w:r w:rsidRPr="00C248FF">
        <w:rPr>
          <w:sz w:val="12"/>
          <w:szCs w:val="12"/>
          <w:lang w:val="en-US"/>
        </w:rPr>
        <w:t>891     private void TransaksiAdd() throws Exception {</w:t>
      </w:r>
    </w:p>
    <w:p w:rsidR="00C248FF" w:rsidRPr="00C248FF" w:rsidRDefault="00C248FF" w:rsidP="00C248FF">
      <w:pPr>
        <w:spacing w:line="240" w:lineRule="auto"/>
        <w:ind w:left="709" w:hanging="349"/>
        <w:rPr>
          <w:sz w:val="12"/>
          <w:szCs w:val="12"/>
          <w:lang w:val="en-US"/>
        </w:rPr>
      </w:pPr>
      <w:r w:rsidRPr="00C248FF">
        <w:rPr>
          <w:sz w:val="12"/>
          <w:szCs w:val="12"/>
          <w:lang w:val="en-US"/>
        </w:rPr>
        <w:t>892 //        System.out.println("Tambahkan ke table transaksi semnetra");</w:t>
      </w:r>
    </w:p>
    <w:p w:rsidR="00C248FF" w:rsidRPr="00C248FF" w:rsidRDefault="00C248FF" w:rsidP="00C248FF">
      <w:pPr>
        <w:spacing w:line="240" w:lineRule="auto"/>
        <w:ind w:left="709" w:hanging="349"/>
        <w:rPr>
          <w:sz w:val="12"/>
          <w:szCs w:val="12"/>
          <w:lang w:val="en-US"/>
        </w:rPr>
      </w:pPr>
      <w:r w:rsidRPr="00C248FF">
        <w:rPr>
          <w:sz w:val="12"/>
          <w:szCs w:val="12"/>
          <w:lang w:val="en-US"/>
        </w:rPr>
        <w:t>893         String ref = t_ref.getText().trim(), jml_brg = t_jml.getText().trim(),ket = t_ket.getText().trim(),</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894         kd_brg=null, kd_trx; </w:t>
      </w:r>
    </w:p>
    <w:p w:rsidR="00C248FF" w:rsidRPr="00C248FF" w:rsidRDefault="00C248FF" w:rsidP="00C248FF">
      <w:pPr>
        <w:spacing w:line="240" w:lineRule="auto"/>
        <w:ind w:left="709" w:hanging="349"/>
        <w:rPr>
          <w:sz w:val="12"/>
          <w:szCs w:val="12"/>
          <w:lang w:val="en-US"/>
        </w:rPr>
      </w:pPr>
      <w:r w:rsidRPr="00C248FF">
        <w:rPr>
          <w:sz w:val="12"/>
          <w:szCs w:val="12"/>
          <w:lang w:val="en-US"/>
        </w:rPr>
        <w:t>895         int id_brg,jml ;</w:t>
      </w:r>
    </w:p>
    <w:p w:rsidR="00C248FF" w:rsidRPr="00C248FF" w:rsidRDefault="00C248FF" w:rsidP="00C248FF">
      <w:pPr>
        <w:spacing w:line="240" w:lineRule="auto"/>
        <w:ind w:left="709" w:hanging="349"/>
        <w:rPr>
          <w:sz w:val="12"/>
          <w:szCs w:val="12"/>
          <w:lang w:val="en-US"/>
        </w:rPr>
      </w:pPr>
      <w:r w:rsidRPr="00C248FF">
        <w:rPr>
          <w:sz w:val="12"/>
          <w:szCs w:val="12"/>
          <w:lang w:val="en-US"/>
        </w:rPr>
        <w:t>896         try{</w:t>
      </w:r>
    </w:p>
    <w:p w:rsidR="00C248FF" w:rsidRPr="00C248FF" w:rsidRDefault="00C248FF" w:rsidP="00C248FF">
      <w:pPr>
        <w:spacing w:line="240" w:lineRule="auto"/>
        <w:ind w:left="709" w:hanging="349"/>
        <w:rPr>
          <w:sz w:val="12"/>
          <w:szCs w:val="12"/>
          <w:lang w:val="en-US"/>
        </w:rPr>
      </w:pPr>
      <w:r w:rsidRPr="00C248FF">
        <w:rPr>
          <w:sz w:val="12"/>
          <w:szCs w:val="12"/>
          <w:lang w:val="en-US"/>
        </w:rPr>
        <w:t>897             kd_trx = list_catin.get(cb_jns_trx.getSelectedIndex()).getKodeTrxin();</w:t>
      </w:r>
    </w:p>
    <w:p w:rsidR="00C248FF" w:rsidRPr="00C248FF" w:rsidRDefault="00C248FF" w:rsidP="00C248FF">
      <w:pPr>
        <w:spacing w:line="240" w:lineRule="auto"/>
        <w:ind w:left="709" w:hanging="349"/>
        <w:rPr>
          <w:sz w:val="12"/>
          <w:szCs w:val="12"/>
          <w:lang w:val="en-US"/>
        </w:rPr>
      </w:pPr>
      <w:r w:rsidRPr="00C248FF">
        <w:rPr>
          <w:sz w:val="12"/>
          <w:szCs w:val="12"/>
          <w:lang w:val="en-US"/>
        </w:rPr>
        <w:t>898         }</w:t>
      </w:r>
    </w:p>
    <w:p w:rsidR="00C248FF" w:rsidRPr="00C248FF" w:rsidRDefault="00C248FF" w:rsidP="00C248FF">
      <w:pPr>
        <w:spacing w:line="240" w:lineRule="auto"/>
        <w:ind w:left="709" w:hanging="349"/>
        <w:rPr>
          <w:sz w:val="12"/>
          <w:szCs w:val="12"/>
          <w:lang w:val="en-US"/>
        </w:rPr>
      </w:pPr>
      <w:r w:rsidRPr="00C248FF">
        <w:rPr>
          <w:sz w:val="12"/>
          <w:szCs w:val="12"/>
          <w:lang w:val="en-US"/>
        </w:rPr>
        <w:t>899         catch(Exception ee){</w:t>
      </w:r>
    </w:p>
    <w:p w:rsidR="00C248FF" w:rsidRPr="00C248FF" w:rsidRDefault="00C248FF" w:rsidP="00C248FF">
      <w:pPr>
        <w:spacing w:line="240" w:lineRule="auto"/>
        <w:ind w:left="709" w:hanging="349"/>
        <w:rPr>
          <w:sz w:val="12"/>
          <w:szCs w:val="12"/>
          <w:lang w:val="en-US"/>
        </w:rPr>
      </w:pPr>
      <w:r w:rsidRPr="00C248FF">
        <w:rPr>
          <w:sz w:val="12"/>
          <w:szCs w:val="12"/>
          <w:lang w:val="en-US"/>
        </w:rPr>
        <w:t>900             JOptionPane.showMessageDialog(this, "Kode Transaksi Belum dipilih","Kode Transaksi",JOptionPane.INFORMATION_MESSAGE);</w:t>
      </w:r>
    </w:p>
    <w:p w:rsidR="00C248FF" w:rsidRPr="00C248FF" w:rsidRDefault="00C248FF" w:rsidP="00C248FF">
      <w:pPr>
        <w:spacing w:line="240" w:lineRule="auto"/>
        <w:ind w:left="709" w:hanging="349"/>
        <w:rPr>
          <w:sz w:val="12"/>
          <w:szCs w:val="12"/>
          <w:lang w:val="en-US"/>
        </w:rPr>
      </w:pPr>
      <w:r w:rsidRPr="00C248FF">
        <w:rPr>
          <w:sz w:val="12"/>
          <w:szCs w:val="12"/>
          <w:lang w:val="en-US"/>
        </w:rPr>
        <w:t>901             cb_jns_trx.requestFocus();</w:t>
      </w:r>
    </w:p>
    <w:p w:rsidR="00C248FF" w:rsidRPr="00C248FF" w:rsidRDefault="00C248FF" w:rsidP="00C248FF">
      <w:pPr>
        <w:spacing w:line="240" w:lineRule="auto"/>
        <w:ind w:left="709" w:hanging="349"/>
        <w:rPr>
          <w:sz w:val="12"/>
          <w:szCs w:val="12"/>
          <w:lang w:val="en-US"/>
        </w:rPr>
      </w:pPr>
      <w:r w:rsidRPr="00C248FF">
        <w:rPr>
          <w:sz w:val="12"/>
          <w:szCs w:val="12"/>
          <w:lang w:val="en-US"/>
        </w:rPr>
        <w:t>902             return;</w:t>
      </w:r>
    </w:p>
    <w:p w:rsidR="00C248FF" w:rsidRPr="00C248FF" w:rsidRDefault="00C248FF" w:rsidP="00C248FF">
      <w:pPr>
        <w:spacing w:line="240" w:lineRule="auto"/>
        <w:ind w:left="709" w:hanging="349"/>
        <w:rPr>
          <w:sz w:val="12"/>
          <w:szCs w:val="12"/>
          <w:lang w:val="en-US"/>
        </w:rPr>
      </w:pPr>
      <w:r w:rsidRPr="00C248FF">
        <w:rPr>
          <w:sz w:val="12"/>
          <w:szCs w:val="12"/>
          <w:lang w:val="en-US"/>
        </w:rPr>
        <w:t>903         }</w:t>
      </w:r>
    </w:p>
    <w:p w:rsidR="00C248FF" w:rsidRPr="00C248FF" w:rsidRDefault="00C248FF" w:rsidP="00C248FF">
      <w:pPr>
        <w:spacing w:line="240" w:lineRule="auto"/>
        <w:ind w:left="709" w:hanging="349"/>
        <w:rPr>
          <w:sz w:val="12"/>
          <w:szCs w:val="12"/>
          <w:lang w:val="en-US"/>
        </w:rPr>
      </w:pPr>
      <w:r w:rsidRPr="00C248FF">
        <w:rPr>
          <w:sz w:val="12"/>
          <w:szCs w:val="12"/>
          <w:lang w:val="en-US"/>
        </w:rPr>
        <w:t>904         try{</w:t>
      </w:r>
    </w:p>
    <w:p w:rsidR="00C248FF" w:rsidRPr="00C248FF" w:rsidRDefault="00C248FF" w:rsidP="00C248FF">
      <w:pPr>
        <w:spacing w:line="240" w:lineRule="auto"/>
        <w:ind w:left="709" w:hanging="349"/>
        <w:rPr>
          <w:sz w:val="12"/>
          <w:szCs w:val="12"/>
          <w:lang w:val="en-US"/>
        </w:rPr>
      </w:pPr>
      <w:r w:rsidRPr="00C248FF">
        <w:rPr>
          <w:sz w:val="12"/>
          <w:szCs w:val="12"/>
          <w:lang w:val="en-US"/>
        </w:rPr>
        <w:t>905 //            kd_brg = list_kd_brg.get(cb_kd_brg.getSelectedIndex()).getKodeBrg();</w:t>
      </w:r>
    </w:p>
    <w:p w:rsidR="00C248FF" w:rsidRPr="00C248FF" w:rsidRDefault="00C248FF" w:rsidP="00C248FF">
      <w:pPr>
        <w:spacing w:line="240" w:lineRule="auto"/>
        <w:ind w:left="709" w:hanging="349"/>
        <w:rPr>
          <w:sz w:val="12"/>
          <w:szCs w:val="12"/>
          <w:lang w:val="en-US"/>
        </w:rPr>
      </w:pPr>
      <w:r w:rsidRPr="00C248FF">
        <w:rPr>
          <w:sz w:val="12"/>
          <w:szCs w:val="12"/>
          <w:lang w:val="en-US"/>
        </w:rPr>
        <w:t>906             id_brg = list_kd_brg.get(cb_kd_brg.getSelectedIndex()).getIdBrg();</w:t>
      </w:r>
    </w:p>
    <w:p w:rsidR="00C248FF" w:rsidRPr="00C248FF" w:rsidRDefault="00C248FF" w:rsidP="00C248FF">
      <w:pPr>
        <w:spacing w:line="240" w:lineRule="auto"/>
        <w:ind w:left="709" w:hanging="349"/>
        <w:rPr>
          <w:sz w:val="12"/>
          <w:szCs w:val="12"/>
          <w:lang w:val="en-US"/>
        </w:rPr>
      </w:pPr>
      <w:r w:rsidRPr="00C248FF">
        <w:rPr>
          <w:sz w:val="12"/>
          <w:szCs w:val="12"/>
          <w:lang w:val="en-US"/>
        </w:rPr>
        <w:t>907         }</w:t>
      </w:r>
    </w:p>
    <w:p w:rsidR="00C248FF" w:rsidRPr="00C248FF" w:rsidRDefault="00C248FF" w:rsidP="00C248FF">
      <w:pPr>
        <w:spacing w:line="240" w:lineRule="auto"/>
        <w:ind w:left="709" w:hanging="349"/>
        <w:rPr>
          <w:sz w:val="12"/>
          <w:szCs w:val="12"/>
          <w:lang w:val="en-US"/>
        </w:rPr>
      </w:pPr>
      <w:r w:rsidRPr="00C248FF">
        <w:rPr>
          <w:sz w:val="12"/>
          <w:szCs w:val="12"/>
          <w:lang w:val="en-US"/>
        </w:rPr>
        <w:t>908         catch(Exception ee){</w:t>
      </w:r>
    </w:p>
    <w:p w:rsidR="00C248FF" w:rsidRPr="00C248FF" w:rsidRDefault="00C248FF" w:rsidP="00C248FF">
      <w:pPr>
        <w:spacing w:line="240" w:lineRule="auto"/>
        <w:ind w:left="709" w:hanging="349"/>
        <w:rPr>
          <w:sz w:val="12"/>
          <w:szCs w:val="12"/>
          <w:lang w:val="en-US"/>
        </w:rPr>
      </w:pPr>
      <w:r w:rsidRPr="00C248FF">
        <w:rPr>
          <w:sz w:val="12"/>
          <w:szCs w:val="12"/>
          <w:lang w:val="en-US"/>
        </w:rPr>
        <w:t>909             JOptionPane.showMessageDialog(this, "Kode Barang Belum dipilih","Kode Transaksi",JOptionPane.INFORMATION_MESSAGE);</w:t>
      </w:r>
    </w:p>
    <w:p w:rsidR="00C248FF" w:rsidRPr="00C248FF" w:rsidRDefault="00C248FF" w:rsidP="00C248FF">
      <w:pPr>
        <w:spacing w:line="240" w:lineRule="auto"/>
        <w:ind w:left="709" w:hanging="349"/>
        <w:rPr>
          <w:sz w:val="12"/>
          <w:szCs w:val="12"/>
          <w:lang w:val="en-US"/>
        </w:rPr>
      </w:pPr>
      <w:r w:rsidRPr="00C248FF">
        <w:rPr>
          <w:sz w:val="12"/>
          <w:szCs w:val="12"/>
          <w:lang w:val="en-US"/>
        </w:rPr>
        <w:t>910             cb_kd_brg.requestFocus();</w:t>
      </w:r>
    </w:p>
    <w:p w:rsidR="00C248FF" w:rsidRPr="00C248FF" w:rsidRDefault="00C248FF" w:rsidP="00C248FF">
      <w:pPr>
        <w:spacing w:line="240" w:lineRule="auto"/>
        <w:ind w:left="709" w:hanging="349"/>
        <w:rPr>
          <w:sz w:val="12"/>
          <w:szCs w:val="12"/>
          <w:lang w:val="en-US"/>
        </w:rPr>
      </w:pPr>
      <w:r w:rsidRPr="00C248FF">
        <w:rPr>
          <w:sz w:val="12"/>
          <w:szCs w:val="12"/>
          <w:lang w:val="en-US"/>
        </w:rPr>
        <w:t>911             return;</w:t>
      </w:r>
    </w:p>
    <w:p w:rsidR="00C248FF" w:rsidRPr="00C248FF" w:rsidRDefault="00C248FF" w:rsidP="00C248FF">
      <w:pPr>
        <w:spacing w:line="240" w:lineRule="auto"/>
        <w:ind w:left="709" w:hanging="349"/>
        <w:rPr>
          <w:sz w:val="12"/>
          <w:szCs w:val="12"/>
          <w:lang w:val="en-US"/>
        </w:rPr>
      </w:pPr>
      <w:r w:rsidRPr="00C248FF">
        <w:rPr>
          <w:sz w:val="12"/>
          <w:szCs w:val="12"/>
          <w:lang w:val="en-US"/>
        </w:rPr>
        <w:t>912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913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914         </w:t>
      </w:r>
    </w:p>
    <w:p w:rsidR="00C248FF" w:rsidRPr="00C248FF" w:rsidRDefault="00C248FF" w:rsidP="00C248FF">
      <w:pPr>
        <w:spacing w:line="240" w:lineRule="auto"/>
        <w:ind w:left="709" w:hanging="349"/>
        <w:rPr>
          <w:sz w:val="12"/>
          <w:szCs w:val="12"/>
          <w:lang w:val="en-US"/>
        </w:rPr>
      </w:pPr>
      <w:r w:rsidRPr="00C248FF">
        <w:rPr>
          <w:sz w:val="12"/>
          <w:szCs w:val="12"/>
          <w:lang w:val="en-US"/>
        </w:rPr>
        <w:t>915         try {</w:t>
      </w:r>
    </w:p>
    <w:p w:rsidR="00C248FF" w:rsidRPr="00C248FF" w:rsidRDefault="00C248FF" w:rsidP="00C248FF">
      <w:pPr>
        <w:spacing w:line="240" w:lineRule="auto"/>
        <w:ind w:left="709" w:hanging="349"/>
        <w:rPr>
          <w:sz w:val="12"/>
          <w:szCs w:val="12"/>
          <w:lang w:val="en-US"/>
        </w:rPr>
      </w:pPr>
      <w:r w:rsidRPr="00C248FF">
        <w:rPr>
          <w:sz w:val="12"/>
          <w:szCs w:val="12"/>
          <w:lang w:val="en-US"/>
        </w:rPr>
        <w:t>916             jml = Integer.parseInt(jml_brg);</w:t>
      </w:r>
    </w:p>
    <w:p w:rsidR="00C248FF" w:rsidRPr="00C248FF" w:rsidRDefault="00C248FF" w:rsidP="00C248FF">
      <w:pPr>
        <w:spacing w:line="240" w:lineRule="auto"/>
        <w:ind w:left="709" w:hanging="349"/>
        <w:rPr>
          <w:sz w:val="12"/>
          <w:szCs w:val="12"/>
          <w:lang w:val="en-US"/>
        </w:rPr>
      </w:pPr>
      <w:r w:rsidRPr="00C248FF">
        <w:rPr>
          <w:sz w:val="12"/>
          <w:szCs w:val="12"/>
          <w:lang w:val="en-US"/>
        </w:rPr>
        <w:t>917         } catch (Exception e) {</w:t>
      </w:r>
    </w:p>
    <w:p w:rsidR="00C248FF" w:rsidRPr="00C248FF" w:rsidRDefault="00C248FF" w:rsidP="00C248FF">
      <w:pPr>
        <w:spacing w:line="240" w:lineRule="auto"/>
        <w:ind w:left="709" w:hanging="349"/>
        <w:rPr>
          <w:sz w:val="12"/>
          <w:szCs w:val="12"/>
          <w:lang w:val="en-US"/>
        </w:rPr>
      </w:pPr>
      <w:r w:rsidRPr="00C248FF">
        <w:rPr>
          <w:sz w:val="12"/>
          <w:szCs w:val="12"/>
          <w:lang w:val="en-US"/>
        </w:rPr>
        <w:t>918             System.out.println("Error form "+e.getMessage());</w:t>
      </w:r>
    </w:p>
    <w:p w:rsidR="00C248FF" w:rsidRPr="00C248FF" w:rsidRDefault="00C248FF" w:rsidP="00C248FF">
      <w:pPr>
        <w:spacing w:line="240" w:lineRule="auto"/>
        <w:ind w:left="709" w:hanging="349"/>
        <w:rPr>
          <w:sz w:val="12"/>
          <w:szCs w:val="12"/>
          <w:lang w:val="en-US"/>
        </w:rPr>
      </w:pPr>
      <w:r w:rsidRPr="00C248FF">
        <w:rPr>
          <w:sz w:val="12"/>
          <w:szCs w:val="12"/>
          <w:lang w:val="en-US"/>
        </w:rPr>
        <w:t>919             JOptionPane.showMessageDialog(this, "Jumlah Barang Belum Benar","Jumlah Transaksi",JOptionPane.INFORMATION_MESSAGE);</w:t>
      </w:r>
    </w:p>
    <w:p w:rsidR="00C248FF" w:rsidRPr="00C248FF" w:rsidRDefault="00C248FF" w:rsidP="00C248FF">
      <w:pPr>
        <w:spacing w:line="240" w:lineRule="auto"/>
        <w:ind w:left="709" w:hanging="349"/>
        <w:rPr>
          <w:sz w:val="12"/>
          <w:szCs w:val="12"/>
          <w:lang w:val="en-US"/>
        </w:rPr>
      </w:pPr>
      <w:r w:rsidRPr="00C248FF">
        <w:rPr>
          <w:sz w:val="12"/>
          <w:szCs w:val="12"/>
          <w:lang w:val="en-US"/>
        </w:rPr>
        <w:t>920             t_jml.setText("");</w:t>
      </w:r>
    </w:p>
    <w:p w:rsidR="00C248FF" w:rsidRPr="00C248FF" w:rsidRDefault="00C248FF" w:rsidP="00C248FF">
      <w:pPr>
        <w:spacing w:line="240" w:lineRule="auto"/>
        <w:ind w:left="709" w:hanging="349"/>
        <w:rPr>
          <w:sz w:val="12"/>
          <w:szCs w:val="12"/>
          <w:lang w:val="en-US"/>
        </w:rPr>
      </w:pPr>
      <w:r w:rsidRPr="00C248FF">
        <w:rPr>
          <w:sz w:val="12"/>
          <w:szCs w:val="12"/>
          <w:lang w:val="en-US"/>
        </w:rPr>
        <w:t>921             t_jml.requestFocus();</w:t>
      </w:r>
    </w:p>
    <w:p w:rsidR="00C248FF" w:rsidRPr="00C248FF" w:rsidRDefault="00C248FF" w:rsidP="00C248FF">
      <w:pPr>
        <w:spacing w:line="240" w:lineRule="auto"/>
        <w:ind w:left="709" w:hanging="349"/>
        <w:rPr>
          <w:sz w:val="12"/>
          <w:szCs w:val="12"/>
          <w:lang w:val="en-US"/>
        </w:rPr>
      </w:pPr>
      <w:r w:rsidRPr="00C248FF">
        <w:rPr>
          <w:sz w:val="12"/>
          <w:szCs w:val="12"/>
          <w:lang w:val="en-US"/>
        </w:rPr>
        <w:t>922             return;</w:t>
      </w:r>
    </w:p>
    <w:p w:rsidR="00C248FF" w:rsidRPr="00C248FF" w:rsidRDefault="00C248FF" w:rsidP="00C248FF">
      <w:pPr>
        <w:spacing w:line="240" w:lineRule="auto"/>
        <w:ind w:left="709" w:hanging="349"/>
        <w:rPr>
          <w:sz w:val="12"/>
          <w:szCs w:val="12"/>
          <w:lang w:val="en-US"/>
        </w:rPr>
      </w:pPr>
      <w:r w:rsidRPr="00C248FF">
        <w:rPr>
          <w:sz w:val="12"/>
          <w:szCs w:val="12"/>
          <w:lang w:val="en-US"/>
        </w:rPr>
        <w:t>923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924         </w:t>
      </w:r>
    </w:p>
    <w:p w:rsidR="00C248FF" w:rsidRPr="00C248FF" w:rsidRDefault="00C248FF" w:rsidP="00C248FF">
      <w:pPr>
        <w:spacing w:line="240" w:lineRule="auto"/>
        <w:ind w:left="709" w:hanging="349"/>
        <w:rPr>
          <w:sz w:val="12"/>
          <w:szCs w:val="12"/>
          <w:lang w:val="en-US"/>
        </w:rPr>
      </w:pPr>
      <w:r w:rsidRPr="00C248FF">
        <w:rPr>
          <w:sz w:val="12"/>
          <w:szCs w:val="12"/>
          <w:lang w:val="en-US"/>
        </w:rPr>
        <w:t>925         if(id_brg !=0 &amp;&amp; jml !=0){</w:t>
      </w:r>
    </w:p>
    <w:p w:rsidR="00C248FF" w:rsidRPr="00C248FF" w:rsidRDefault="00C248FF" w:rsidP="00C248FF">
      <w:pPr>
        <w:spacing w:line="240" w:lineRule="auto"/>
        <w:ind w:left="709" w:hanging="349"/>
        <w:rPr>
          <w:sz w:val="12"/>
          <w:szCs w:val="12"/>
          <w:lang w:val="en-US"/>
        </w:rPr>
      </w:pPr>
      <w:r w:rsidRPr="00C248FF">
        <w:rPr>
          <w:sz w:val="12"/>
          <w:szCs w:val="12"/>
          <w:lang w:val="en-US"/>
        </w:rPr>
        <w:t>926             System.out.println("ada isnyaaa .......... ");</w:t>
      </w:r>
    </w:p>
    <w:p w:rsidR="00C248FF" w:rsidRPr="00C248FF" w:rsidRDefault="00C248FF" w:rsidP="00C248FF">
      <w:pPr>
        <w:spacing w:line="240" w:lineRule="auto"/>
        <w:ind w:left="709" w:hanging="349"/>
        <w:rPr>
          <w:sz w:val="12"/>
          <w:szCs w:val="12"/>
          <w:lang w:val="en-US"/>
        </w:rPr>
      </w:pPr>
      <w:r w:rsidRPr="00C248FF">
        <w:rPr>
          <w:sz w:val="12"/>
          <w:szCs w:val="12"/>
          <w:lang w:val="en-US"/>
        </w:rPr>
        <w:t>927             try {</w:t>
      </w:r>
    </w:p>
    <w:p w:rsidR="00C248FF" w:rsidRPr="00C248FF" w:rsidRDefault="00C248FF" w:rsidP="00C248FF">
      <w:pPr>
        <w:spacing w:line="240" w:lineRule="auto"/>
        <w:ind w:left="709" w:hanging="349"/>
        <w:rPr>
          <w:sz w:val="12"/>
          <w:szCs w:val="12"/>
          <w:lang w:val="en-US"/>
        </w:rPr>
      </w:pPr>
      <w:r w:rsidRPr="00C248FF">
        <w:rPr>
          <w:sz w:val="12"/>
          <w:szCs w:val="12"/>
          <w:lang w:val="en-US"/>
        </w:rPr>
        <w:t>928                 String qry = "insert into temporary_trxin (tgl_trxin, id_barang, jml_trxin, id_user,ket) "</w:t>
      </w:r>
    </w:p>
    <w:p w:rsidR="00C248FF" w:rsidRPr="00C248FF" w:rsidRDefault="00C248FF" w:rsidP="00C248FF">
      <w:pPr>
        <w:spacing w:line="240" w:lineRule="auto"/>
        <w:ind w:left="709" w:hanging="349"/>
        <w:rPr>
          <w:sz w:val="12"/>
          <w:szCs w:val="12"/>
          <w:lang w:val="en-US"/>
        </w:rPr>
      </w:pPr>
      <w:r w:rsidRPr="00C248FF">
        <w:rPr>
          <w:sz w:val="12"/>
          <w:szCs w:val="12"/>
          <w:lang w:val="en-US"/>
        </w:rPr>
        <w:t>929                         + "values  ('"+tgl_saiki+"',"+id_brg+","+jml+","+UserSession.getUserId()+",'"+ket+"');";</w:t>
      </w:r>
    </w:p>
    <w:p w:rsidR="00C248FF" w:rsidRPr="00C248FF" w:rsidRDefault="00C248FF" w:rsidP="00C248FF">
      <w:pPr>
        <w:spacing w:line="240" w:lineRule="auto"/>
        <w:ind w:left="709" w:hanging="349"/>
        <w:rPr>
          <w:sz w:val="12"/>
          <w:szCs w:val="12"/>
          <w:lang w:val="en-US"/>
        </w:rPr>
      </w:pPr>
      <w:r w:rsidRPr="00C248FF">
        <w:rPr>
          <w:sz w:val="12"/>
          <w:szCs w:val="12"/>
          <w:lang w:val="en-US"/>
        </w:rPr>
        <w:t>930                 System.out.println("insertkan query : " +qry  );</w:t>
      </w:r>
    </w:p>
    <w:p w:rsidR="00C248FF" w:rsidRPr="00C248FF" w:rsidRDefault="00C248FF" w:rsidP="00C248FF">
      <w:pPr>
        <w:spacing w:line="240" w:lineRule="auto"/>
        <w:ind w:left="709" w:hanging="349"/>
        <w:rPr>
          <w:sz w:val="12"/>
          <w:szCs w:val="12"/>
          <w:lang w:val="en-US"/>
        </w:rPr>
      </w:pPr>
      <w:r w:rsidRPr="00C248FF">
        <w:rPr>
          <w:sz w:val="12"/>
          <w:szCs w:val="12"/>
          <w:lang w:val="en-US"/>
        </w:rPr>
        <w:t>931                 int hasil = JOptionPane.showConfirmDialog(null, "Anda Yakin Akan Disimpan ? ", "Simpan Transaksi", JOptionPane.YES_NO_OPTION);</w:t>
      </w:r>
    </w:p>
    <w:p w:rsidR="00C248FF" w:rsidRPr="00C248FF" w:rsidRDefault="00C248FF" w:rsidP="00C248FF">
      <w:pPr>
        <w:spacing w:line="240" w:lineRule="auto"/>
        <w:ind w:left="709" w:hanging="349"/>
        <w:rPr>
          <w:sz w:val="12"/>
          <w:szCs w:val="12"/>
          <w:lang w:val="en-US"/>
        </w:rPr>
      </w:pPr>
      <w:r w:rsidRPr="00C248FF">
        <w:rPr>
          <w:sz w:val="12"/>
          <w:szCs w:val="12"/>
          <w:lang w:val="en-US"/>
        </w:rPr>
        <w:t>932                 if (hasil == JOptionPane.YES_OPTION){</w:t>
      </w:r>
    </w:p>
    <w:p w:rsidR="00C248FF" w:rsidRPr="00C248FF" w:rsidRDefault="00C248FF" w:rsidP="00C248FF">
      <w:pPr>
        <w:spacing w:line="240" w:lineRule="auto"/>
        <w:ind w:left="709" w:hanging="349"/>
        <w:rPr>
          <w:sz w:val="12"/>
          <w:szCs w:val="12"/>
          <w:lang w:val="en-US"/>
        </w:rPr>
      </w:pPr>
      <w:r w:rsidRPr="00C248FF">
        <w:rPr>
          <w:sz w:val="12"/>
          <w:szCs w:val="12"/>
          <w:lang w:val="en-US"/>
        </w:rPr>
        <w:t>933                     try (PreparedStatement pst = db.getKoneksi().prepareStatement(qry)) {</w:t>
      </w:r>
    </w:p>
    <w:p w:rsidR="00C248FF" w:rsidRPr="00C248FF" w:rsidRDefault="00C248FF" w:rsidP="00C248FF">
      <w:pPr>
        <w:spacing w:line="240" w:lineRule="auto"/>
        <w:ind w:left="709" w:hanging="349"/>
        <w:rPr>
          <w:sz w:val="12"/>
          <w:szCs w:val="12"/>
          <w:lang w:val="en-US"/>
        </w:rPr>
      </w:pPr>
      <w:r w:rsidRPr="00C248FF">
        <w:rPr>
          <w:sz w:val="12"/>
          <w:szCs w:val="12"/>
          <w:lang w:val="en-US"/>
        </w:rPr>
        <w:t>934                         pst.executeUpdate();</w:t>
      </w:r>
    </w:p>
    <w:p w:rsidR="00C248FF" w:rsidRPr="00C248FF" w:rsidRDefault="00C248FF" w:rsidP="00C248FF">
      <w:pPr>
        <w:spacing w:line="240" w:lineRule="auto"/>
        <w:ind w:left="709" w:hanging="349"/>
        <w:rPr>
          <w:sz w:val="12"/>
          <w:szCs w:val="12"/>
          <w:lang w:val="en-US"/>
        </w:rPr>
      </w:pPr>
      <w:r w:rsidRPr="00C248FF">
        <w:rPr>
          <w:sz w:val="12"/>
          <w:szCs w:val="12"/>
          <w:lang w:val="en-US"/>
        </w:rPr>
        <w:t>935 //                        clearForm();</w:t>
      </w:r>
    </w:p>
    <w:p w:rsidR="00C248FF" w:rsidRPr="00C248FF" w:rsidRDefault="00C248FF" w:rsidP="00C248FF">
      <w:pPr>
        <w:spacing w:line="240" w:lineRule="auto"/>
        <w:ind w:left="709" w:hanging="349"/>
        <w:rPr>
          <w:sz w:val="12"/>
          <w:szCs w:val="12"/>
          <w:lang w:val="en-US"/>
        </w:rPr>
      </w:pPr>
      <w:r w:rsidRPr="00C248FF">
        <w:rPr>
          <w:sz w:val="12"/>
          <w:szCs w:val="12"/>
          <w:lang w:val="en-US"/>
        </w:rPr>
        <w:t>936                         this.batalForm();</w:t>
      </w:r>
    </w:p>
    <w:p w:rsidR="00C248FF" w:rsidRPr="00C248FF" w:rsidRDefault="00C248FF" w:rsidP="00C248FF">
      <w:pPr>
        <w:spacing w:line="240" w:lineRule="auto"/>
        <w:ind w:left="709" w:hanging="349"/>
        <w:rPr>
          <w:sz w:val="12"/>
          <w:szCs w:val="12"/>
          <w:lang w:val="en-US"/>
        </w:rPr>
      </w:pPr>
      <w:r w:rsidRPr="00C248FF">
        <w:rPr>
          <w:sz w:val="12"/>
          <w:szCs w:val="12"/>
          <w:lang w:val="en-US"/>
        </w:rPr>
        <w:t>937                     }</w:t>
      </w:r>
    </w:p>
    <w:p w:rsidR="00C248FF" w:rsidRPr="00C248FF" w:rsidRDefault="00C248FF" w:rsidP="00C248FF">
      <w:pPr>
        <w:spacing w:line="240" w:lineRule="auto"/>
        <w:ind w:left="709" w:hanging="349"/>
        <w:rPr>
          <w:sz w:val="12"/>
          <w:szCs w:val="12"/>
          <w:lang w:val="en-US"/>
        </w:rPr>
      </w:pPr>
      <w:r w:rsidRPr="00C248FF">
        <w:rPr>
          <w:sz w:val="12"/>
          <w:szCs w:val="12"/>
          <w:lang w:val="en-US"/>
        </w:rPr>
        <w:t>938                     JOptionPane.showMessageDialog(null,"Data Berhasil Disimpan","Simpan Transaksi",JOptionPane.INFORMATION_MESSAGE);</w:t>
      </w:r>
    </w:p>
    <w:p w:rsidR="00C248FF" w:rsidRPr="00C248FF" w:rsidRDefault="00C248FF" w:rsidP="00C248FF">
      <w:pPr>
        <w:spacing w:line="240" w:lineRule="auto"/>
        <w:ind w:left="709" w:hanging="349"/>
        <w:rPr>
          <w:sz w:val="12"/>
          <w:szCs w:val="12"/>
          <w:lang w:val="en-US"/>
        </w:rPr>
      </w:pPr>
      <w:r w:rsidRPr="00C248FF">
        <w:rPr>
          <w:sz w:val="12"/>
          <w:szCs w:val="12"/>
          <w:lang w:val="en-US"/>
        </w:rPr>
        <w:t>939                 }</w:t>
      </w:r>
    </w:p>
    <w:p w:rsidR="00C248FF" w:rsidRPr="00C248FF" w:rsidRDefault="00C248FF" w:rsidP="00C248FF">
      <w:pPr>
        <w:spacing w:line="240" w:lineRule="auto"/>
        <w:ind w:left="709" w:hanging="349"/>
        <w:rPr>
          <w:sz w:val="12"/>
          <w:szCs w:val="12"/>
          <w:lang w:val="en-US"/>
        </w:rPr>
      </w:pPr>
      <w:r w:rsidRPr="00C248FF">
        <w:rPr>
          <w:sz w:val="12"/>
          <w:szCs w:val="12"/>
          <w:lang w:val="en-US"/>
        </w:rPr>
        <w:t>940             } catch (HeadlessException | SQLException e) {</w:t>
      </w:r>
    </w:p>
    <w:p w:rsidR="00C248FF" w:rsidRPr="00C248FF" w:rsidRDefault="00C248FF" w:rsidP="00C248FF">
      <w:pPr>
        <w:spacing w:line="240" w:lineRule="auto"/>
        <w:ind w:left="709" w:hanging="349"/>
        <w:rPr>
          <w:sz w:val="12"/>
          <w:szCs w:val="12"/>
          <w:lang w:val="en-US"/>
        </w:rPr>
      </w:pPr>
      <w:r w:rsidRPr="00C248FF">
        <w:rPr>
          <w:sz w:val="12"/>
          <w:szCs w:val="12"/>
          <w:lang w:val="en-US"/>
        </w:rPr>
        <w:t>941                 System.out.println("Error Simpan Trxin Temp "+e.getMessage());</w:t>
      </w:r>
    </w:p>
    <w:p w:rsidR="00C248FF" w:rsidRPr="00C248FF" w:rsidRDefault="00C248FF" w:rsidP="00C248FF">
      <w:pPr>
        <w:spacing w:line="240" w:lineRule="auto"/>
        <w:ind w:left="709" w:hanging="349"/>
        <w:rPr>
          <w:sz w:val="12"/>
          <w:szCs w:val="12"/>
          <w:lang w:val="en-US"/>
        </w:rPr>
      </w:pPr>
      <w:r w:rsidRPr="00C248FF">
        <w:rPr>
          <w:sz w:val="12"/>
          <w:szCs w:val="12"/>
          <w:lang w:val="en-US"/>
        </w:rPr>
        <w:t>942                 JOptionPane.showMessageDialog(null,"Data Gagal Disimpan","Simpan Transaksi",JOptionPane.INFORMATION_MESSAGE);</w:t>
      </w:r>
    </w:p>
    <w:p w:rsidR="00C248FF" w:rsidRPr="00C248FF" w:rsidRDefault="00C248FF" w:rsidP="00C248FF">
      <w:pPr>
        <w:spacing w:line="240" w:lineRule="auto"/>
        <w:ind w:left="709" w:hanging="349"/>
        <w:rPr>
          <w:sz w:val="12"/>
          <w:szCs w:val="12"/>
          <w:lang w:val="en-US"/>
        </w:rPr>
      </w:pPr>
      <w:r w:rsidRPr="00C248FF">
        <w:rPr>
          <w:sz w:val="12"/>
          <w:szCs w:val="12"/>
          <w:lang w:val="en-US"/>
        </w:rPr>
        <w:t>943             }</w:t>
      </w:r>
    </w:p>
    <w:p w:rsidR="00C248FF" w:rsidRPr="00C248FF" w:rsidRDefault="00C248FF" w:rsidP="00C248FF">
      <w:pPr>
        <w:spacing w:line="240" w:lineRule="auto"/>
        <w:ind w:left="709" w:hanging="349"/>
        <w:rPr>
          <w:sz w:val="12"/>
          <w:szCs w:val="12"/>
          <w:lang w:val="en-US"/>
        </w:rPr>
      </w:pPr>
      <w:r w:rsidRPr="00C248FF">
        <w:rPr>
          <w:sz w:val="12"/>
          <w:szCs w:val="12"/>
          <w:lang w:val="en-US"/>
        </w:rPr>
        <w:t>944         }</w:t>
      </w:r>
    </w:p>
    <w:p w:rsidR="00C248FF" w:rsidRPr="00C248FF" w:rsidRDefault="00C248FF" w:rsidP="00C248FF">
      <w:pPr>
        <w:spacing w:line="240" w:lineRule="auto"/>
        <w:ind w:left="709" w:hanging="349"/>
        <w:rPr>
          <w:sz w:val="12"/>
          <w:szCs w:val="12"/>
          <w:lang w:val="en-US"/>
        </w:rPr>
      </w:pPr>
      <w:r w:rsidRPr="00C248FF">
        <w:rPr>
          <w:sz w:val="12"/>
          <w:szCs w:val="12"/>
          <w:lang w:val="en-US"/>
        </w:rPr>
        <w:lastRenderedPageBreak/>
        <w:t>945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946     </w:t>
      </w:r>
    </w:p>
    <w:p w:rsidR="00C248FF" w:rsidRPr="00C248FF" w:rsidRDefault="00C248FF" w:rsidP="00C248FF">
      <w:pPr>
        <w:spacing w:line="240" w:lineRule="auto"/>
        <w:ind w:left="709" w:hanging="349"/>
        <w:rPr>
          <w:sz w:val="12"/>
          <w:szCs w:val="12"/>
          <w:lang w:val="en-US"/>
        </w:rPr>
      </w:pPr>
      <w:r w:rsidRPr="00C248FF">
        <w:rPr>
          <w:sz w:val="12"/>
          <w:szCs w:val="12"/>
          <w:lang w:val="en-US"/>
        </w:rPr>
        <w:t>947     private void klikTrxLogTabel(JTable isiTblLog){</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948         </w:t>
      </w:r>
    </w:p>
    <w:p w:rsidR="00C248FF" w:rsidRPr="00C248FF" w:rsidRDefault="00C248FF" w:rsidP="00C248FF">
      <w:pPr>
        <w:spacing w:line="240" w:lineRule="auto"/>
        <w:ind w:left="709" w:hanging="349"/>
        <w:rPr>
          <w:sz w:val="12"/>
          <w:szCs w:val="12"/>
          <w:lang w:val="en-US"/>
        </w:rPr>
      </w:pPr>
      <w:r w:rsidRPr="00C248FF">
        <w:rPr>
          <w:sz w:val="12"/>
          <w:szCs w:val="12"/>
          <w:lang w:val="en-US"/>
        </w:rPr>
        <w:t>949         try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950             isiTblLog.setRowSelectionAllowed(true); </w:t>
      </w:r>
    </w:p>
    <w:p w:rsidR="00C248FF" w:rsidRPr="00C248FF" w:rsidRDefault="00C248FF" w:rsidP="00C248FF">
      <w:pPr>
        <w:spacing w:line="240" w:lineRule="auto"/>
        <w:ind w:left="709" w:hanging="349"/>
        <w:rPr>
          <w:sz w:val="12"/>
          <w:szCs w:val="12"/>
          <w:lang w:val="en-US"/>
        </w:rPr>
      </w:pPr>
      <w:r w:rsidRPr="00C248FF">
        <w:rPr>
          <w:sz w:val="12"/>
          <w:szCs w:val="12"/>
          <w:lang w:val="en-US"/>
        </w:rPr>
        <w:t>951             int baris = isiTblLog.getSelectedRow();</w:t>
      </w:r>
    </w:p>
    <w:p w:rsidR="00C248FF" w:rsidRPr="00C248FF" w:rsidRDefault="00C248FF" w:rsidP="00C248FF">
      <w:pPr>
        <w:spacing w:line="240" w:lineRule="auto"/>
        <w:ind w:left="709" w:hanging="349"/>
        <w:rPr>
          <w:sz w:val="12"/>
          <w:szCs w:val="12"/>
          <w:lang w:val="en-US"/>
        </w:rPr>
      </w:pPr>
      <w:r w:rsidRPr="00C248FF">
        <w:rPr>
          <w:sz w:val="12"/>
          <w:szCs w:val="12"/>
          <w:lang w:val="en-US"/>
        </w:rPr>
        <w:t>952             String kode_trx = isiTblLog.getModel().getValueAt(baris, 2).toString();</w:t>
      </w:r>
    </w:p>
    <w:p w:rsidR="00C248FF" w:rsidRPr="00C248FF" w:rsidRDefault="00C248FF" w:rsidP="00C248FF">
      <w:pPr>
        <w:spacing w:line="240" w:lineRule="auto"/>
        <w:ind w:left="709" w:hanging="349"/>
        <w:rPr>
          <w:sz w:val="12"/>
          <w:szCs w:val="12"/>
          <w:lang w:val="en-US"/>
        </w:rPr>
      </w:pPr>
      <w:r w:rsidRPr="00C248FF">
        <w:rPr>
          <w:sz w:val="12"/>
          <w:szCs w:val="12"/>
          <w:lang w:val="en-US"/>
        </w:rPr>
        <w:t>953             this.tblTampilTrxInDet(kode_trx);</w:t>
      </w:r>
    </w:p>
    <w:p w:rsidR="00C248FF" w:rsidRPr="00C248FF" w:rsidRDefault="00C248FF" w:rsidP="00C248FF">
      <w:pPr>
        <w:spacing w:line="240" w:lineRule="auto"/>
        <w:ind w:left="709" w:hanging="349"/>
        <w:rPr>
          <w:sz w:val="12"/>
          <w:szCs w:val="12"/>
          <w:lang w:val="en-US"/>
        </w:rPr>
      </w:pPr>
      <w:r w:rsidRPr="00C248FF">
        <w:rPr>
          <w:sz w:val="12"/>
          <w:szCs w:val="12"/>
          <w:lang w:val="en-US"/>
        </w:rPr>
        <w:t>954         } catch (IOException ex) {</w:t>
      </w:r>
    </w:p>
    <w:p w:rsidR="00C248FF" w:rsidRPr="00C248FF" w:rsidRDefault="00C248FF" w:rsidP="00C248FF">
      <w:pPr>
        <w:spacing w:line="240" w:lineRule="auto"/>
        <w:ind w:left="709" w:hanging="349"/>
        <w:rPr>
          <w:sz w:val="12"/>
          <w:szCs w:val="12"/>
          <w:lang w:val="en-US"/>
        </w:rPr>
      </w:pPr>
      <w:r w:rsidRPr="00C248FF">
        <w:rPr>
          <w:sz w:val="12"/>
          <w:szCs w:val="12"/>
          <w:lang w:val="en-US"/>
        </w:rPr>
        <w:t>955             Logger.getLogger(TransaksiIn.class.getName()).log(Level.SEVERE, null, ex);</w:t>
      </w:r>
    </w:p>
    <w:p w:rsidR="00C248FF" w:rsidRPr="00C248FF" w:rsidRDefault="00C248FF" w:rsidP="00C248FF">
      <w:pPr>
        <w:spacing w:line="240" w:lineRule="auto"/>
        <w:ind w:left="709" w:hanging="349"/>
        <w:rPr>
          <w:sz w:val="12"/>
          <w:szCs w:val="12"/>
          <w:lang w:val="en-US"/>
        </w:rPr>
      </w:pPr>
      <w:r w:rsidRPr="00C248FF">
        <w:rPr>
          <w:sz w:val="12"/>
          <w:szCs w:val="12"/>
          <w:lang w:val="en-US"/>
        </w:rPr>
        <w:t>956         }</w:t>
      </w:r>
    </w:p>
    <w:p w:rsidR="00C248FF" w:rsidRPr="00C248FF" w:rsidRDefault="00C248FF" w:rsidP="00C248FF">
      <w:pPr>
        <w:spacing w:line="240" w:lineRule="auto"/>
        <w:ind w:left="709" w:hanging="349"/>
        <w:rPr>
          <w:sz w:val="12"/>
          <w:szCs w:val="12"/>
          <w:lang w:val="en-US"/>
        </w:rPr>
      </w:pPr>
      <w:r w:rsidRPr="00C248FF">
        <w:rPr>
          <w:sz w:val="12"/>
          <w:szCs w:val="12"/>
          <w:lang w:val="en-US"/>
        </w:rPr>
        <w:t>957     }</w:t>
      </w:r>
    </w:p>
    <w:p w:rsidR="00C248FF" w:rsidRPr="00C248FF" w:rsidRDefault="00C248FF" w:rsidP="00C248FF">
      <w:pPr>
        <w:spacing w:line="240" w:lineRule="auto"/>
        <w:ind w:left="709" w:hanging="349"/>
        <w:rPr>
          <w:sz w:val="12"/>
          <w:szCs w:val="12"/>
          <w:lang w:val="en-US"/>
        </w:rPr>
      </w:pPr>
      <w:r w:rsidRPr="00C248FF">
        <w:rPr>
          <w:sz w:val="12"/>
          <w:szCs w:val="12"/>
          <w:lang w:val="en-US"/>
        </w:rPr>
        <w:t>958     private void tblDetailTrxModel(JTable isiDetTrx, String id_trx){</w:t>
      </w:r>
    </w:p>
    <w:p w:rsidR="00C248FF" w:rsidRPr="00C248FF" w:rsidRDefault="00C248FF" w:rsidP="00C248FF">
      <w:pPr>
        <w:spacing w:line="240" w:lineRule="auto"/>
        <w:ind w:left="709" w:hanging="349"/>
        <w:rPr>
          <w:sz w:val="12"/>
          <w:szCs w:val="12"/>
          <w:lang w:val="en-US"/>
        </w:rPr>
      </w:pPr>
      <w:r w:rsidRPr="00C248FF">
        <w:rPr>
          <w:sz w:val="12"/>
          <w:szCs w:val="12"/>
          <w:lang w:val="en-US"/>
        </w:rPr>
        <w:t>959         try{</w:t>
      </w:r>
    </w:p>
    <w:p w:rsidR="00C248FF" w:rsidRPr="00C248FF" w:rsidRDefault="00C248FF" w:rsidP="00C248FF">
      <w:pPr>
        <w:spacing w:line="240" w:lineRule="auto"/>
        <w:ind w:left="709" w:hanging="349"/>
        <w:rPr>
          <w:sz w:val="12"/>
          <w:szCs w:val="12"/>
          <w:lang w:val="en-US"/>
        </w:rPr>
      </w:pPr>
      <w:r w:rsidRPr="00C248FF">
        <w:rPr>
          <w:sz w:val="12"/>
          <w:szCs w:val="12"/>
          <w:lang w:val="en-US"/>
        </w:rPr>
        <w:t>960             Object [] header = {"No","No Trx","Kode Barang","Nama Barang","Jumlah"};</w:t>
      </w:r>
    </w:p>
    <w:p w:rsidR="00C248FF" w:rsidRPr="00C248FF" w:rsidRDefault="00C248FF" w:rsidP="00C248FF">
      <w:pPr>
        <w:spacing w:line="240" w:lineRule="auto"/>
        <w:ind w:left="709" w:hanging="349"/>
        <w:rPr>
          <w:sz w:val="12"/>
          <w:szCs w:val="12"/>
          <w:lang w:val="en-US"/>
        </w:rPr>
      </w:pPr>
      <w:r w:rsidRPr="00C248FF">
        <w:rPr>
          <w:sz w:val="12"/>
          <w:szCs w:val="12"/>
          <w:lang w:val="en-US"/>
        </w:rPr>
        <w:t>961             DefaultTableModel modeltb = new DefaultTableModel(null,header){</w:t>
      </w:r>
    </w:p>
    <w:p w:rsidR="00C248FF" w:rsidRPr="00C248FF" w:rsidRDefault="00C248FF" w:rsidP="00C248FF">
      <w:pPr>
        <w:spacing w:line="240" w:lineRule="auto"/>
        <w:ind w:left="709" w:hanging="349"/>
        <w:rPr>
          <w:sz w:val="12"/>
          <w:szCs w:val="12"/>
          <w:lang w:val="en-US"/>
        </w:rPr>
      </w:pPr>
      <w:r w:rsidRPr="00C248FF">
        <w:rPr>
          <w:sz w:val="12"/>
          <w:szCs w:val="12"/>
          <w:lang w:val="en-US"/>
        </w:rPr>
        <w:t>962                 @Override</w:t>
      </w:r>
    </w:p>
    <w:p w:rsidR="00C248FF" w:rsidRPr="00C248FF" w:rsidRDefault="00C248FF" w:rsidP="00C248FF">
      <w:pPr>
        <w:spacing w:line="240" w:lineRule="auto"/>
        <w:ind w:left="709" w:hanging="349"/>
        <w:rPr>
          <w:sz w:val="12"/>
          <w:szCs w:val="12"/>
          <w:lang w:val="en-US"/>
        </w:rPr>
      </w:pPr>
      <w:r w:rsidRPr="00C248FF">
        <w:rPr>
          <w:sz w:val="12"/>
          <w:szCs w:val="12"/>
          <w:lang w:val="en-US"/>
        </w:rPr>
        <w:t>963                 public boolean isCellEditable(int row, int col){</w:t>
      </w:r>
    </w:p>
    <w:p w:rsidR="00C248FF" w:rsidRPr="00C248FF" w:rsidRDefault="00C248FF" w:rsidP="00C248FF">
      <w:pPr>
        <w:spacing w:line="240" w:lineRule="auto"/>
        <w:ind w:left="709" w:hanging="349"/>
        <w:rPr>
          <w:sz w:val="12"/>
          <w:szCs w:val="12"/>
          <w:lang w:val="en-US"/>
        </w:rPr>
      </w:pPr>
      <w:r w:rsidRPr="00C248FF">
        <w:rPr>
          <w:sz w:val="12"/>
          <w:szCs w:val="12"/>
          <w:lang w:val="en-US"/>
        </w:rPr>
        <w:t>964                     return false;</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965                 } </w:t>
      </w:r>
    </w:p>
    <w:p w:rsidR="00C248FF" w:rsidRPr="00C248FF" w:rsidRDefault="00C248FF" w:rsidP="00C248FF">
      <w:pPr>
        <w:spacing w:line="240" w:lineRule="auto"/>
        <w:ind w:left="709" w:hanging="349"/>
        <w:rPr>
          <w:sz w:val="12"/>
          <w:szCs w:val="12"/>
          <w:lang w:val="en-US"/>
        </w:rPr>
      </w:pPr>
      <w:r w:rsidRPr="00C248FF">
        <w:rPr>
          <w:sz w:val="12"/>
          <w:szCs w:val="12"/>
          <w:lang w:val="en-US"/>
        </w:rPr>
        <w:t>966             };</w:t>
      </w:r>
    </w:p>
    <w:p w:rsidR="00C248FF" w:rsidRPr="00C248FF" w:rsidRDefault="00C248FF" w:rsidP="00C248FF">
      <w:pPr>
        <w:spacing w:line="240" w:lineRule="auto"/>
        <w:ind w:left="709" w:hanging="349"/>
        <w:rPr>
          <w:sz w:val="12"/>
          <w:szCs w:val="12"/>
          <w:lang w:val="en-US"/>
        </w:rPr>
      </w:pPr>
      <w:r w:rsidRPr="00C248FF">
        <w:rPr>
          <w:sz w:val="12"/>
          <w:szCs w:val="12"/>
          <w:lang w:val="en-US"/>
        </w:rPr>
        <w:t>967             isiDetTrx.setModel(modeltb);</w:t>
      </w:r>
    </w:p>
    <w:p w:rsidR="00C248FF" w:rsidRPr="00C248FF" w:rsidRDefault="00C248FF" w:rsidP="00C248FF">
      <w:pPr>
        <w:spacing w:line="240" w:lineRule="auto"/>
        <w:ind w:left="709" w:hanging="349"/>
        <w:rPr>
          <w:sz w:val="12"/>
          <w:szCs w:val="12"/>
          <w:lang w:val="en-US"/>
        </w:rPr>
      </w:pPr>
      <w:r w:rsidRPr="00C248FF">
        <w:rPr>
          <w:sz w:val="12"/>
          <w:szCs w:val="12"/>
          <w:lang w:val="en-US"/>
        </w:rPr>
        <w:t>968 //            isiDetTrx.removeColumn(isiTblLog.getColumn("id_log"));</w:t>
      </w:r>
    </w:p>
    <w:p w:rsidR="00C248FF" w:rsidRPr="00C248FF" w:rsidRDefault="00C248FF" w:rsidP="00C248FF">
      <w:pPr>
        <w:spacing w:line="240" w:lineRule="auto"/>
        <w:ind w:left="709" w:hanging="349"/>
        <w:rPr>
          <w:sz w:val="12"/>
          <w:szCs w:val="12"/>
          <w:lang w:val="en-US"/>
        </w:rPr>
      </w:pPr>
      <w:r w:rsidRPr="00C248FF">
        <w:rPr>
          <w:sz w:val="12"/>
          <w:szCs w:val="12"/>
          <w:lang w:val="en-US"/>
        </w:rPr>
        <w:t>969             String q = "select b.kd_brg, b.nama, ti.jml_trxin, tl.id_trx from trxin ti " +</w:t>
      </w:r>
    </w:p>
    <w:p w:rsidR="00C248FF" w:rsidRPr="00C248FF" w:rsidRDefault="00C248FF" w:rsidP="00C248FF">
      <w:pPr>
        <w:spacing w:line="240" w:lineRule="auto"/>
        <w:ind w:left="709" w:hanging="349"/>
        <w:rPr>
          <w:sz w:val="12"/>
          <w:szCs w:val="12"/>
          <w:lang w:val="en-US"/>
        </w:rPr>
      </w:pPr>
      <w:r w:rsidRPr="00C248FF">
        <w:rPr>
          <w:sz w:val="12"/>
          <w:szCs w:val="12"/>
          <w:lang w:val="en-US"/>
        </w:rPr>
        <w:t>970                             " join trxlog tl on tl.id_trxlog = ti.id_trx " +</w:t>
      </w:r>
    </w:p>
    <w:p w:rsidR="00C248FF" w:rsidRPr="00C248FF" w:rsidRDefault="00C248FF" w:rsidP="00C248FF">
      <w:pPr>
        <w:spacing w:line="240" w:lineRule="auto"/>
        <w:ind w:left="709" w:hanging="349"/>
        <w:rPr>
          <w:sz w:val="12"/>
          <w:szCs w:val="12"/>
          <w:lang w:val="en-US"/>
        </w:rPr>
      </w:pPr>
      <w:r w:rsidRPr="00C248FF">
        <w:rPr>
          <w:sz w:val="12"/>
          <w:szCs w:val="12"/>
          <w:lang w:val="en-US"/>
        </w:rPr>
        <w:t>971                             " join barang b on b.id = ti.id_barang " +</w:t>
      </w:r>
    </w:p>
    <w:p w:rsidR="00C248FF" w:rsidRPr="00C248FF" w:rsidRDefault="00C248FF" w:rsidP="00C248FF">
      <w:pPr>
        <w:spacing w:line="240" w:lineRule="auto"/>
        <w:ind w:left="709" w:hanging="349"/>
        <w:rPr>
          <w:sz w:val="12"/>
          <w:szCs w:val="12"/>
          <w:lang w:val="en-US"/>
        </w:rPr>
      </w:pPr>
      <w:r w:rsidRPr="00C248FF">
        <w:rPr>
          <w:sz w:val="12"/>
          <w:szCs w:val="12"/>
          <w:lang w:val="en-US"/>
        </w:rPr>
        <w:t>972                             " where tl.id_trx = '"+id_trx+"';";</w:t>
      </w:r>
    </w:p>
    <w:p w:rsidR="00C248FF" w:rsidRPr="00C248FF" w:rsidRDefault="00C248FF" w:rsidP="00C248FF">
      <w:pPr>
        <w:spacing w:line="240" w:lineRule="auto"/>
        <w:ind w:left="709" w:hanging="349"/>
        <w:rPr>
          <w:sz w:val="12"/>
          <w:szCs w:val="12"/>
          <w:lang w:val="en-US"/>
        </w:rPr>
      </w:pPr>
      <w:r w:rsidRPr="00C248FF">
        <w:rPr>
          <w:sz w:val="12"/>
          <w:szCs w:val="12"/>
          <w:lang w:val="en-US"/>
        </w:rPr>
        <w:t>973             System.out.println("q_trxin det : "+q);</w:t>
      </w:r>
    </w:p>
    <w:p w:rsidR="00C248FF" w:rsidRPr="00C248FF" w:rsidRDefault="00C248FF" w:rsidP="00C248FF">
      <w:pPr>
        <w:spacing w:line="240" w:lineRule="auto"/>
        <w:ind w:left="709" w:hanging="349"/>
        <w:rPr>
          <w:sz w:val="12"/>
          <w:szCs w:val="12"/>
          <w:lang w:val="en-US"/>
        </w:rPr>
      </w:pPr>
      <w:r w:rsidRPr="00C248FF">
        <w:rPr>
          <w:sz w:val="12"/>
          <w:szCs w:val="12"/>
          <w:lang w:val="en-US"/>
        </w:rPr>
        <w:t>974             db.konekDatabase();</w:t>
      </w:r>
    </w:p>
    <w:p w:rsidR="00C248FF" w:rsidRPr="00C248FF" w:rsidRDefault="00C248FF" w:rsidP="00C248FF">
      <w:pPr>
        <w:spacing w:line="240" w:lineRule="auto"/>
        <w:ind w:left="709" w:hanging="349"/>
        <w:rPr>
          <w:sz w:val="12"/>
          <w:szCs w:val="12"/>
          <w:lang w:val="en-US"/>
        </w:rPr>
      </w:pPr>
      <w:r w:rsidRPr="00C248FF">
        <w:rPr>
          <w:sz w:val="12"/>
          <w:szCs w:val="12"/>
          <w:lang w:val="en-US"/>
        </w:rPr>
        <w:t>975             try (Statement st = db.getKoneksi().createStatement(); ResultSet rs = st.executeQuery(q)) {</w:t>
      </w:r>
    </w:p>
    <w:p w:rsidR="00C248FF" w:rsidRPr="00C248FF" w:rsidRDefault="00C248FF" w:rsidP="00C248FF">
      <w:pPr>
        <w:spacing w:line="240" w:lineRule="auto"/>
        <w:ind w:left="709" w:hanging="349"/>
        <w:rPr>
          <w:sz w:val="12"/>
          <w:szCs w:val="12"/>
          <w:lang w:val="en-US"/>
        </w:rPr>
      </w:pPr>
      <w:r w:rsidRPr="00C248FF">
        <w:rPr>
          <w:sz w:val="12"/>
          <w:szCs w:val="12"/>
          <w:lang w:val="en-US"/>
        </w:rPr>
        <w:t>976                 int no = 1;</w:t>
      </w:r>
    </w:p>
    <w:p w:rsidR="00C248FF" w:rsidRPr="00C248FF" w:rsidRDefault="00C248FF" w:rsidP="00C248FF">
      <w:pPr>
        <w:spacing w:line="240" w:lineRule="auto"/>
        <w:ind w:left="709" w:hanging="349"/>
        <w:rPr>
          <w:sz w:val="12"/>
          <w:szCs w:val="12"/>
          <w:lang w:val="en-US"/>
        </w:rPr>
      </w:pPr>
      <w:r w:rsidRPr="00C248FF">
        <w:rPr>
          <w:sz w:val="12"/>
          <w:szCs w:val="12"/>
          <w:lang w:val="en-US"/>
        </w:rPr>
        <w:t>977                 while (rs.next()){</w:t>
      </w:r>
    </w:p>
    <w:p w:rsidR="00C248FF" w:rsidRPr="00C248FF" w:rsidRDefault="00C248FF" w:rsidP="00C248FF">
      <w:pPr>
        <w:spacing w:line="240" w:lineRule="auto"/>
        <w:ind w:left="709" w:hanging="349"/>
        <w:rPr>
          <w:sz w:val="12"/>
          <w:szCs w:val="12"/>
          <w:lang w:val="en-US"/>
        </w:rPr>
      </w:pPr>
      <w:r w:rsidRPr="00C248FF">
        <w:rPr>
          <w:sz w:val="12"/>
          <w:szCs w:val="12"/>
          <w:lang w:val="en-US"/>
        </w:rPr>
        <w:t>978                     String kol1 = String.valueOf(no);</w:t>
      </w:r>
    </w:p>
    <w:p w:rsidR="00C248FF" w:rsidRPr="00C248FF" w:rsidRDefault="00C248FF" w:rsidP="00C248FF">
      <w:pPr>
        <w:spacing w:line="240" w:lineRule="auto"/>
        <w:ind w:left="709" w:hanging="349"/>
        <w:rPr>
          <w:sz w:val="12"/>
          <w:szCs w:val="12"/>
          <w:lang w:val="en-US"/>
        </w:rPr>
      </w:pPr>
      <w:r w:rsidRPr="00C248FF">
        <w:rPr>
          <w:sz w:val="12"/>
          <w:szCs w:val="12"/>
          <w:lang w:val="en-US"/>
        </w:rPr>
        <w:t>979                     String kol2 = rs.getString("id_trx");</w:t>
      </w:r>
    </w:p>
    <w:p w:rsidR="00C248FF" w:rsidRPr="00C248FF" w:rsidRDefault="00C248FF" w:rsidP="00C248FF">
      <w:pPr>
        <w:spacing w:line="240" w:lineRule="auto"/>
        <w:ind w:left="709" w:hanging="349"/>
        <w:rPr>
          <w:sz w:val="12"/>
          <w:szCs w:val="12"/>
          <w:lang w:val="en-US"/>
        </w:rPr>
      </w:pPr>
      <w:r w:rsidRPr="00C248FF">
        <w:rPr>
          <w:sz w:val="12"/>
          <w:szCs w:val="12"/>
          <w:lang w:val="en-US"/>
        </w:rPr>
        <w:t>980                     String kol3 = rs.getString("kd_brg");</w:t>
      </w:r>
    </w:p>
    <w:p w:rsidR="00C248FF" w:rsidRPr="00C248FF" w:rsidRDefault="00C248FF" w:rsidP="00C248FF">
      <w:pPr>
        <w:spacing w:line="240" w:lineRule="auto"/>
        <w:ind w:left="709" w:hanging="349"/>
        <w:rPr>
          <w:sz w:val="12"/>
          <w:szCs w:val="12"/>
          <w:lang w:val="en-US"/>
        </w:rPr>
      </w:pPr>
      <w:r w:rsidRPr="00C248FF">
        <w:rPr>
          <w:sz w:val="12"/>
          <w:szCs w:val="12"/>
          <w:lang w:val="en-US"/>
        </w:rPr>
        <w:t>981                     String kol4 = rs.getString("nama");</w:t>
      </w:r>
    </w:p>
    <w:p w:rsidR="00C248FF" w:rsidRPr="00C248FF" w:rsidRDefault="00C248FF" w:rsidP="00C248FF">
      <w:pPr>
        <w:spacing w:line="240" w:lineRule="auto"/>
        <w:ind w:left="709" w:hanging="349"/>
        <w:rPr>
          <w:sz w:val="12"/>
          <w:szCs w:val="12"/>
          <w:lang w:val="en-US"/>
        </w:rPr>
      </w:pPr>
      <w:r w:rsidRPr="00C248FF">
        <w:rPr>
          <w:sz w:val="12"/>
          <w:szCs w:val="12"/>
          <w:lang w:val="en-US"/>
        </w:rPr>
        <w:t>982                     String kol5 = rs.getString("jml_trxin");</w:t>
      </w:r>
    </w:p>
    <w:p w:rsidR="00C248FF" w:rsidRPr="00C248FF" w:rsidRDefault="00C248FF" w:rsidP="00C248FF">
      <w:pPr>
        <w:spacing w:line="240" w:lineRule="auto"/>
        <w:ind w:left="709" w:hanging="349"/>
        <w:rPr>
          <w:sz w:val="12"/>
          <w:szCs w:val="12"/>
          <w:lang w:val="en-US"/>
        </w:rPr>
      </w:pPr>
      <w:r w:rsidRPr="00C248FF">
        <w:rPr>
          <w:sz w:val="12"/>
          <w:szCs w:val="12"/>
          <w:lang w:val="en-US"/>
        </w:rPr>
        <w:t>983                     String[] data = {kol1,kol2,kol3,kol4,kol5};</w:t>
      </w:r>
    </w:p>
    <w:p w:rsidR="00C248FF" w:rsidRPr="00C248FF" w:rsidRDefault="00C248FF" w:rsidP="00C248FF">
      <w:pPr>
        <w:spacing w:line="240" w:lineRule="auto"/>
        <w:ind w:left="709" w:hanging="349"/>
        <w:rPr>
          <w:sz w:val="12"/>
          <w:szCs w:val="12"/>
          <w:lang w:val="en-US"/>
        </w:rPr>
      </w:pPr>
      <w:r w:rsidRPr="00C248FF">
        <w:rPr>
          <w:sz w:val="12"/>
          <w:szCs w:val="12"/>
          <w:lang w:val="en-US"/>
        </w:rPr>
        <w:t>984                     modeltb.addRow(data);</w:t>
      </w:r>
    </w:p>
    <w:p w:rsidR="00C248FF" w:rsidRPr="00C248FF" w:rsidRDefault="00C248FF" w:rsidP="00C248FF">
      <w:pPr>
        <w:spacing w:line="240" w:lineRule="auto"/>
        <w:ind w:left="709" w:hanging="349"/>
        <w:rPr>
          <w:sz w:val="12"/>
          <w:szCs w:val="12"/>
          <w:lang w:val="en-US"/>
        </w:rPr>
      </w:pPr>
      <w:r w:rsidRPr="00C248FF">
        <w:rPr>
          <w:sz w:val="12"/>
          <w:szCs w:val="12"/>
          <w:lang w:val="en-US"/>
        </w:rPr>
        <w:t>985                     no++;</w:t>
      </w:r>
    </w:p>
    <w:p w:rsidR="00C248FF" w:rsidRPr="00C248FF" w:rsidRDefault="00C248FF" w:rsidP="00C248FF">
      <w:pPr>
        <w:spacing w:line="240" w:lineRule="auto"/>
        <w:ind w:left="709" w:hanging="349"/>
        <w:rPr>
          <w:sz w:val="12"/>
          <w:szCs w:val="12"/>
          <w:lang w:val="en-US"/>
        </w:rPr>
      </w:pPr>
      <w:r w:rsidRPr="00C248FF">
        <w:rPr>
          <w:sz w:val="12"/>
          <w:szCs w:val="12"/>
          <w:lang w:val="en-US"/>
        </w:rPr>
        <w:t>986                 }</w:t>
      </w:r>
    </w:p>
    <w:p w:rsidR="00C248FF" w:rsidRPr="00C248FF" w:rsidRDefault="00C248FF" w:rsidP="00C248FF">
      <w:pPr>
        <w:spacing w:line="240" w:lineRule="auto"/>
        <w:ind w:left="709" w:hanging="349"/>
        <w:rPr>
          <w:sz w:val="12"/>
          <w:szCs w:val="12"/>
          <w:lang w:val="en-US"/>
        </w:rPr>
      </w:pPr>
      <w:r w:rsidRPr="00C248FF">
        <w:rPr>
          <w:sz w:val="12"/>
          <w:szCs w:val="12"/>
          <w:lang w:val="en-US"/>
        </w:rPr>
        <w:t>987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988             </w:t>
      </w:r>
    </w:p>
    <w:p w:rsidR="00C248FF" w:rsidRPr="00C248FF" w:rsidRDefault="00C248FF" w:rsidP="00C248FF">
      <w:pPr>
        <w:spacing w:line="240" w:lineRule="auto"/>
        <w:ind w:left="709" w:hanging="349"/>
        <w:rPr>
          <w:sz w:val="12"/>
          <w:szCs w:val="12"/>
          <w:lang w:val="en-US"/>
        </w:rPr>
      </w:pPr>
      <w:r w:rsidRPr="00C248FF">
        <w:rPr>
          <w:sz w:val="12"/>
          <w:szCs w:val="12"/>
          <w:lang w:val="en-US"/>
        </w:rPr>
        <w:t>989         }</w:t>
      </w:r>
    </w:p>
    <w:p w:rsidR="00C248FF" w:rsidRPr="00C248FF" w:rsidRDefault="00C248FF" w:rsidP="00C248FF">
      <w:pPr>
        <w:spacing w:line="240" w:lineRule="auto"/>
        <w:ind w:left="709" w:hanging="349"/>
        <w:rPr>
          <w:sz w:val="12"/>
          <w:szCs w:val="12"/>
          <w:lang w:val="en-US"/>
        </w:rPr>
      </w:pPr>
      <w:r w:rsidRPr="00C248FF">
        <w:rPr>
          <w:sz w:val="12"/>
          <w:szCs w:val="12"/>
          <w:lang w:val="en-US"/>
        </w:rPr>
        <w:t>990         catch(IOException | SQLException e){</w:t>
      </w:r>
    </w:p>
    <w:p w:rsidR="00C248FF" w:rsidRPr="00C248FF" w:rsidRDefault="00C248FF" w:rsidP="00C248FF">
      <w:pPr>
        <w:spacing w:line="240" w:lineRule="auto"/>
        <w:ind w:left="709" w:hanging="349"/>
        <w:rPr>
          <w:sz w:val="12"/>
          <w:szCs w:val="12"/>
          <w:lang w:val="en-US"/>
        </w:rPr>
      </w:pPr>
      <w:r w:rsidRPr="00C248FF">
        <w:rPr>
          <w:sz w:val="12"/>
          <w:szCs w:val="12"/>
          <w:lang w:val="en-US"/>
        </w:rPr>
        <w:t>991             System.out.println("error table trxlog : "+e.getMessage());</w:t>
      </w:r>
    </w:p>
    <w:p w:rsidR="00C248FF" w:rsidRPr="00C248FF" w:rsidRDefault="00C248FF" w:rsidP="00C248FF">
      <w:pPr>
        <w:spacing w:line="240" w:lineRule="auto"/>
        <w:ind w:left="709" w:hanging="349"/>
        <w:rPr>
          <w:sz w:val="12"/>
          <w:szCs w:val="12"/>
          <w:lang w:val="en-US"/>
        </w:rPr>
      </w:pPr>
      <w:r w:rsidRPr="00C248FF">
        <w:rPr>
          <w:sz w:val="12"/>
          <w:szCs w:val="12"/>
          <w:lang w:val="en-US"/>
        </w:rPr>
        <w:t>992         }</w:t>
      </w:r>
    </w:p>
    <w:p w:rsidR="00C248FF" w:rsidRPr="00C248FF" w:rsidRDefault="00C248FF" w:rsidP="00C248FF">
      <w:pPr>
        <w:spacing w:line="240" w:lineRule="auto"/>
        <w:ind w:left="709" w:hanging="349"/>
        <w:rPr>
          <w:sz w:val="12"/>
          <w:szCs w:val="12"/>
          <w:lang w:val="en-US"/>
        </w:rPr>
      </w:pPr>
      <w:r w:rsidRPr="00C248FF">
        <w:rPr>
          <w:sz w:val="12"/>
          <w:szCs w:val="12"/>
          <w:lang w:val="en-US"/>
        </w:rPr>
        <w:t>993     }</w:t>
      </w:r>
    </w:p>
    <w:p w:rsidR="00C248FF" w:rsidRPr="00C248FF" w:rsidRDefault="00C248FF" w:rsidP="00C248FF">
      <w:pPr>
        <w:spacing w:line="240" w:lineRule="auto"/>
        <w:ind w:left="709" w:hanging="349"/>
        <w:rPr>
          <w:sz w:val="12"/>
          <w:szCs w:val="12"/>
          <w:lang w:val="en-US"/>
        </w:rPr>
      </w:pPr>
      <w:r w:rsidRPr="00C248FF">
        <w:rPr>
          <w:sz w:val="12"/>
          <w:szCs w:val="12"/>
          <w:lang w:val="en-US"/>
        </w:rPr>
        <w:t>994     private void tblTampilTrxInDet(String id_trx) throws IOException{</w:t>
      </w:r>
    </w:p>
    <w:p w:rsidR="00C248FF" w:rsidRPr="00C248FF" w:rsidRDefault="00C248FF" w:rsidP="00C248FF">
      <w:pPr>
        <w:spacing w:line="240" w:lineRule="auto"/>
        <w:ind w:left="709" w:hanging="349"/>
        <w:rPr>
          <w:sz w:val="12"/>
          <w:szCs w:val="12"/>
          <w:lang w:val="en-US"/>
        </w:rPr>
      </w:pPr>
      <w:r w:rsidRPr="00C248FF">
        <w:rPr>
          <w:sz w:val="12"/>
          <w:szCs w:val="12"/>
          <w:lang w:val="en-US"/>
        </w:rPr>
        <w:t>995         isiDetTrx = this.tabel_trxdetail;</w:t>
      </w:r>
    </w:p>
    <w:p w:rsidR="00C248FF" w:rsidRPr="00C248FF" w:rsidRDefault="00C248FF" w:rsidP="00C248FF">
      <w:pPr>
        <w:spacing w:line="240" w:lineRule="auto"/>
        <w:ind w:left="709" w:hanging="349"/>
        <w:rPr>
          <w:sz w:val="12"/>
          <w:szCs w:val="12"/>
          <w:lang w:val="en-US"/>
        </w:rPr>
      </w:pPr>
      <w:r w:rsidRPr="00C248FF">
        <w:rPr>
          <w:sz w:val="12"/>
          <w:szCs w:val="12"/>
          <w:lang w:val="en-US"/>
        </w:rPr>
        <w:t>996         this.tblDetailTrxModel(isiDetTrx, id_trx);</w:t>
      </w:r>
    </w:p>
    <w:p w:rsidR="00C248FF" w:rsidRPr="00C248FF" w:rsidRDefault="00C248FF" w:rsidP="00C248FF">
      <w:pPr>
        <w:spacing w:line="240" w:lineRule="auto"/>
        <w:ind w:left="709" w:hanging="349"/>
        <w:rPr>
          <w:sz w:val="12"/>
          <w:szCs w:val="12"/>
          <w:lang w:val="en-US"/>
        </w:rPr>
      </w:pPr>
      <w:r w:rsidRPr="00C248FF">
        <w:rPr>
          <w:sz w:val="12"/>
          <w:szCs w:val="12"/>
          <w:lang w:val="en-US"/>
        </w:rPr>
        <w:t>997     }</w:t>
      </w:r>
    </w:p>
    <w:p w:rsidR="00C248FF" w:rsidRPr="00C248FF" w:rsidRDefault="00C248FF" w:rsidP="00C248FF">
      <w:pPr>
        <w:spacing w:line="240" w:lineRule="auto"/>
        <w:ind w:left="709" w:hanging="349"/>
        <w:rPr>
          <w:sz w:val="12"/>
          <w:szCs w:val="12"/>
          <w:lang w:val="en-US"/>
        </w:rPr>
      </w:pPr>
      <w:r w:rsidRPr="00C248FF">
        <w:rPr>
          <w:sz w:val="12"/>
          <w:szCs w:val="12"/>
          <w:lang w:val="en-US"/>
        </w:rPr>
        <w:t>998     private void tblTrxLogModel(JTable isiTblLog){</w:t>
      </w:r>
    </w:p>
    <w:p w:rsidR="00C248FF" w:rsidRPr="00C248FF" w:rsidRDefault="00C248FF" w:rsidP="00C248FF">
      <w:pPr>
        <w:spacing w:line="240" w:lineRule="auto"/>
        <w:ind w:left="709" w:hanging="349"/>
        <w:rPr>
          <w:sz w:val="12"/>
          <w:szCs w:val="12"/>
          <w:lang w:val="en-US"/>
        </w:rPr>
      </w:pPr>
      <w:r w:rsidRPr="00C248FF">
        <w:rPr>
          <w:sz w:val="12"/>
          <w:szCs w:val="12"/>
          <w:lang w:val="en-US"/>
        </w:rPr>
        <w:t>999         try{</w:t>
      </w:r>
    </w:p>
    <w:p w:rsidR="00C248FF" w:rsidRPr="00C248FF" w:rsidRDefault="00C248FF" w:rsidP="00C248FF">
      <w:pPr>
        <w:spacing w:line="240" w:lineRule="auto"/>
        <w:ind w:left="709" w:hanging="349"/>
        <w:rPr>
          <w:sz w:val="12"/>
          <w:szCs w:val="12"/>
          <w:lang w:val="en-US"/>
        </w:rPr>
      </w:pPr>
      <w:r w:rsidRPr="00C248FF">
        <w:rPr>
          <w:sz w:val="12"/>
          <w:szCs w:val="12"/>
          <w:lang w:val="en-US"/>
        </w:rPr>
        <w:t>1000            Object [] header = {"No","Tanggal","No Trx","User","id_log"};</w:t>
      </w:r>
    </w:p>
    <w:p w:rsidR="00C248FF" w:rsidRPr="00C248FF" w:rsidRDefault="00C248FF" w:rsidP="00C248FF">
      <w:pPr>
        <w:spacing w:line="240" w:lineRule="auto"/>
        <w:ind w:left="709" w:hanging="349"/>
        <w:rPr>
          <w:sz w:val="12"/>
          <w:szCs w:val="12"/>
          <w:lang w:val="en-US"/>
        </w:rPr>
      </w:pPr>
      <w:r w:rsidRPr="00C248FF">
        <w:rPr>
          <w:sz w:val="12"/>
          <w:szCs w:val="12"/>
          <w:lang w:val="en-US"/>
        </w:rPr>
        <w:t>1001            DefaultTableModel modeltb = new DefaultTableModel(null,header){</w:t>
      </w:r>
    </w:p>
    <w:p w:rsidR="00C248FF" w:rsidRPr="00C248FF" w:rsidRDefault="00C248FF" w:rsidP="00C248FF">
      <w:pPr>
        <w:spacing w:line="240" w:lineRule="auto"/>
        <w:ind w:left="709" w:hanging="349"/>
        <w:rPr>
          <w:sz w:val="12"/>
          <w:szCs w:val="12"/>
          <w:lang w:val="en-US"/>
        </w:rPr>
      </w:pPr>
      <w:r w:rsidRPr="00C248FF">
        <w:rPr>
          <w:sz w:val="12"/>
          <w:szCs w:val="12"/>
          <w:lang w:val="en-US"/>
        </w:rPr>
        <w:t>1002                @Override</w:t>
      </w:r>
    </w:p>
    <w:p w:rsidR="00C248FF" w:rsidRPr="00C248FF" w:rsidRDefault="00C248FF" w:rsidP="00C248FF">
      <w:pPr>
        <w:spacing w:line="240" w:lineRule="auto"/>
        <w:ind w:left="709" w:hanging="349"/>
        <w:rPr>
          <w:sz w:val="12"/>
          <w:szCs w:val="12"/>
          <w:lang w:val="en-US"/>
        </w:rPr>
      </w:pPr>
      <w:r w:rsidRPr="00C248FF">
        <w:rPr>
          <w:sz w:val="12"/>
          <w:szCs w:val="12"/>
          <w:lang w:val="en-US"/>
        </w:rPr>
        <w:t>1003                public boolean isCellEditable(int row, int col){</w:t>
      </w:r>
    </w:p>
    <w:p w:rsidR="00C248FF" w:rsidRPr="00C248FF" w:rsidRDefault="00C248FF" w:rsidP="00C248FF">
      <w:pPr>
        <w:spacing w:line="240" w:lineRule="auto"/>
        <w:ind w:left="709" w:hanging="349"/>
        <w:rPr>
          <w:sz w:val="12"/>
          <w:szCs w:val="12"/>
          <w:lang w:val="en-US"/>
        </w:rPr>
      </w:pPr>
      <w:r w:rsidRPr="00C248FF">
        <w:rPr>
          <w:sz w:val="12"/>
          <w:szCs w:val="12"/>
          <w:lang w:val="en-US"/>
        </w:rPr>
        <w:t>1004                    return false;</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1005                } </w:t>
      </w:r>
    </w:p>
    <w:p w:rsidR="00C248FF" w:rsidRPr="00C248FF" w:rsidRDefault="00C248FF" w:rsidP="00C248FF">
      <w:pPr>
        <w:spacing w:line="240" w:lineRule="auto"/>
        <w:ind w:left="709" w:hanging="349"/>
        <w:rPr>
          <w:sz w:val="12"/>
          <w:szCs w:val="12"/>
          <w:lang w:val="en-US"/>
        </w:rPr>
      </w:pPr>
      <w:r w:rsidRPr="00C248FF">
        <w:rPr>
          <w:sz w:val="12"/>
          <w:szCs w:val="12"/>
          <w:lang w:val="en-US"/>
        </w:rPr>
        <w:t>1006            };</w:t>
      </w:r>
    </w:p>
    <w:p w:rsidR="00C248FF" w:rsidRPr="00C248FF" w:rsidRDefault="00C248FF" w:rsidP="00C248FF">
      <w:pPr>
        <w:spacing w:line="240" w:lineRule="auto"/>
        <w:ind w:left="709" w:hanging="349"/>
        <w:rPr>
          <w:sz w:val="12"/>
          <w:szCs w:val="12"/>
          <w:lang w:val="en-US"/>
        </w:rPr>
      </w:pPr>
      <w:r w:rsidRPr="00C248FF">
        <w:rPr>
          <w:sz w:val="12"/>
          <w:szCs w:val="12"/>
          <w:lang w:val="en-US"/>
        </w:rPr>
        <w:t>1007            isiTblLog.setModel(modeltb);</w:t>
      </w:r>
    </w:p>
    <w:p w:rsidR="00C248FF" w:rsidRPr="00C248FF" w:rsidRDefault="00C248FF" w:rsidP="00C248FF">
      <w:pPr>
        <w:spacing w:line="240" w:lineRule="auto"/>
        <w:ind w:left="709" w:hanging="349"/>
        <w:rPr>
          <w:sz w:val="12"/>
          <w:szCs w:val="12"/>
          <w:lang w:val="en-US"/>
        </w:rPr>
      </w:pPr>
      <w:r w:rsidRPr="00C248FF">
        <w:rPr>
          <w:sz w:val="12"/>
          <w:szCs w:val="12"/>
          <w:lang w:val="en-US"/>
        </w:rPr>
        <w:t>1008            isiTblLog.removeColumn(isiTblLog.getColumn("id_log"));</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1009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1010            String q_log = "select t.id_trxlog id_log, t.id_trx, t.tgl_trx, u.nama " </w:t>
      </w:r>
    </w:p>
    <w:p w:rsidR="00C248FF" w:rsidRPr="00C248FF" w:rsidRDefault="00C248FF" w:rsidP="00C248FF">
      <w:pPr>
        <w:spacing w:line="240" w:lineRule="auto"/>
        <w:ind w:left="709" w:hanging="349"/>
        <w:rPr>
          <w:sz w:val="12"/>
          <w:szCs w:val="12"/>
          <w:lang w:val="en-US"/>
        </w:rPr>
      </w:pPr>
      <w:r w:rsidRPr="00C248FF">
        <w:rPr>
          <w:sz w:val="12"/>
          <w:szCs w:val="12"/>
          <w:lang w:val="en-US"/>
        </w:rPr>
        <w:t>1011                    +"from trxlog t join user u on u.id = t.id_user;";</w:t>
      </w:r>
    </w:p>
    <w:p w:rsidR="00C248FF" w:rsidRPr="00C248FF" w:rsidRDefault="00C248FF" w:rsidP="00C248FF">
      <w:pPr>
        <w:spacing w:line="240" w:lineRule="auto"/>
        <w:ind w:left="709" w:hanging="349"/>
        <w:rPr>
          <w:sz w:val="12"/>
          <w:szCs w:val="12"/>
          <w:lang w:val="en-US"/>
        </w:rPr>
      </w:pPr>
      <w:r w:rsidRPr="00C248FF">
        <w:rPr>
          <w:sz w:val="12"/>
          <w:szCs w:val="12"/>
          <w:lang w:val="en-US"/>
        </w:rPr>
        <w:t>1012            System.out.println("q_trxlog : "+q_log);</w:t>
      </w:r>
    </w:p>
    <w:p w:rsidR="00C248FF" w:rsidRPr="00C248FF" w:rsidRDefault="00C248FF" w:rsidP="00C248FF">
      <w:pPr>
        <w:spacing w:line="240" w:lineRule="auto"/>
        <w:ind w:left="709" w:hanging="349"/>
        <w:rPr>
          <w:sz w:val="12"/>
          <w:szCs w:val="12"/>
          <w:lang w:val="en-US"/>
        </w:rPr>
      </w:pPr>
      <w:r w:rsidRPr="00C248FF">
        <w:rPr>
          <w:sz w:val="12"/>
          <w:szCs w:val="12"/>
          <w:lang w:val="en-US"/>
        </w:rPr>
        <w:t>1013            db.konekDatabase();</w:t>
      </w:r>
    </w:p>
    <w:p w:rsidR="00C248FF" w:rsidRPr="00C248FF" w:rsidRDefault="00C248FF" w:rsidP="00C248FF">
      <w:pPr>
        <w:spacing w:line="240" w:lineRule="auto"/>
        <w:ind w:left="709" w:hanging="349"/>
        <w:rPr>
          <w:sz w:val="12"/>
          <w:szCs w:val="12"/>
          <w:lang w:val="en-US"/>
        </w:rPr>
      </w:pPr>
      <w:r w:rsidRPr="00C248FF">
        <w:rPr>
          <w:sz w:val="12"/>
          <w:szCs w:val="12"/>
          <w:lang w:val="en-US"/>
        </w:rPr>
        <w:t>1014            try (Statement st = db.getKoneksi().createStatement(); ResultSet rs = st.executeQuery(q_log)) {</w:t>
      </w:r>
    </w:p>
    <w:p w:rsidR="00C248FF" w:rsidRPr="00C248FF" w:rsidRDefault="00C248FF" w:rsidP="00C248FF">
      <w:pPr>
        <w:spacing w:line="240" w:lineRule="auto"/>
        <w:ind w:left="709" w:hanging="349"/>
        <w:rPr>
          <w:sz w:val="12"/>
          <w:szCs w:val="12"/>
          <w:lang w:val="en-US"/>
        </w:rPr>
      </w:pPr>
      <w:r w:rsidRPr="00C248FF">
        <w:rPr>
          <w:sz w:val="12"/>
          <w:szCs w:val="12"/>
          <w:lang w:val="en-US"/>
        </w:rPr>
        <w:t>1015                int no = 1;</w:t>
      </w:r>
    </w:p>
    <w:p w:rsidR="00C248FF" w:rsidRPr="00C248FF" w:rsidRDefault="00C248FF" w:rsidP="00C248FF">
      <w:pPr>
        <w:spacing w:line="240" w:lineRule="auto"/>
        <w:ind w:left="709" w:hanging="349"/>
        <w:rPr>
          <w:sz w:val="12"/>
          <w:szCs w:val="12"/>
          <w:lang w:val="en-US"/>
        </w:rPr>
      </w:pPr>
      <w:r w:rsidRPr="00C248FF">
        <w:rPr>
          <w:sz w:val="12"/>
          <w:szCs w:val="12"/>
          <w:lang w:val="en-US"/>
        </w:rPr>
        <w:t>1016                while (rs.next()){</w:t>
      </w:r>
    </w:p>
    <w:p w:rsidR="00C248FF" w:rsidRPr="00C248FF" w:rsidRDefault="00C248FF" w:rsidP="00C248FF">
      <w:pPr>
        <w:spacing w:line="240" w:lineRule="auto"/>
        <w:ind w:left="709" w:hanging="349"/>
        <w:rPr>
          <w:sz w:val="12"/>
          <w:szCs w:val="12"/>
          <w:lang w:val="en-US"/>
        </w:rPr>
      </w:pPr>
      <w:r w:rsidRPr="00C248FF">
        <w:rPr>
          <w:sz w:val="12"/>
          <w:szCs w:val="12"/>
          <w:lang w:val="en-US"/>
        </w:rPr>
        <w:t>1017                    String kol1 = String.valueOf(no);</w:t>
      </w:r>
    </w:p>
    <w:p w:rsidR="00C248FF" w:rsidRPr="00C248FF" w:rsidRDefault="00C248FF" w:rsidP="00C248FF">
      <w:pPr>
        <w:spacing w:line="240" w:lineRule="auto"/>
        <w:ind w:left="709" w:hanging="349"/>
        <w:rPr>
          <w:sz w:val="12"/>
          <w:szCs w:val="12"/>
          <w:lang w:val="en-US"/>
        </w:rPr>
      </w:pPr>
      <w:r w:rsidRPr="00C248FF">
        <w:rPr>
          <w:sz w:val="12"/>
          <w:szCs w:val="12"/>
          <w:lang w:val="en-US"/>
        </w:rPr>
        <w:t>1018                    String kol2 = rs.getString("tgl_trx");</w:t>
      </w:r>
    </w:p>
    <w:p w:rsidR="00C248FF" w:rsidRPr="00C248FF" w:rsidRDefault="00C248FF" w:rsidP="00C248FF">
      <w:pPr>
        <w:spacing w:line="240" w:lineRule="auto"/>
        <w:ind w:left="709" w:hanging="349"/>
        <w:rPr>
          <w:sz w:val="12"/>
          <w:szCs w:val="12"/>
          <w:lang w:val="en-US"/>
        </w:rPr>
      </w:pPr>
      <w:r w:rsidRPr="00C248FF">
        <w:rPr>
          <w:sz w:val="12"/>
          <w:szCs w:val="12"/>
          <w:lang w:val="en-US"/>
        </w:rPr>
        <w:t>1019                    String kol3 = rs.getString("id_trx");</w:t>
      </w:r>
    </w:p>
    <w:p w:rsidR="00C248FF" w:rsidRPr="00C248FF" w:rsidRDefault="00C248FF" w:rsidP="00C248FF">
      <w:pPr>
        <w:spacing w:line="240" w:lineRule="auto"/>
        <w:ind w:left="709" w:hanging="349"/>
        <w:rPr>
          <w:sz w:val="12"/>
          <w:szCs w:val="12"/>
          <w:lang w:val="en-US"/>
        </w:rPr>
      </w:pPr>
      <w:r w:rsidRPr="00C248FF">
        <w:rPr>
          <w:sz w:val="12"/>
          <w:szCs w:val="12"/>
          <w:lang w:val="en-US"/>
        </w:rPr>
        <w:t>1020                    String kol4 = rs.getString("nama");</w:t>
      </w:r>
    </w:p>
    <w:p w:rsidR="00C248FF" w:rsidRPr="00C248FF" w:rsidRDefault="00C248FF" w:rsidP="00C248FF">
      <w:pPr>
        <w:spacing w:line="240" w:lineRule="auto"/>
        <w:ind w:left="709" w:hanging="349"/>
        <w:rPr>
          <w:sz w:val="12"/>
          <w:szCs w:val="12"/>
          <w:lang w:val="en-US"/>
        </w:rPr>
      </w:pPr>
      <w:r w:rsidRPr="00C248FF">
        <w:rPr>
          <w:sz w:val="12"/>
          <w:szCs w:val="12"/>
          <w:lang w:val="en-US"/>
        </w:rPr>
        <w:t>1021                    String kol5 = rs.getString("id_log");</w:t>
      </w:r>
    </w:p>
    <w:p w:rsidR="00C248FF" w:rsidRPr="00C248FF" w:rsidRDefault="00C248FF" w:rsidP="00C248FF">
      <w:pPr>
        <w:spacing w:line="240" w:lineRule="auto"/>
        <w:ind w:left="709" w:hanging="349"/>
        <w:rPr>
          <w:sz w:val="12"/>
          <w:szCs w:val="12"/>
          <w:lang w:val="en-US"/>
        </w:rPr>
      </w:pPr>
      <w:r w:rsidRPr="00C248FF">
        <w:rPr>
          <w:sz w:val="12"/>
          <w:szCs w:val="12"/>
          <w:lang w:val="en-US"/>
        </w:rPr>
        <w:t>1022                    String[] data = {kol1,kol2,kol3,kol4,kol5};</w:t>
      </w:r>
    </w:p>
    <w:p w:rsidR="00C248FF" w:rsidRPr="00C248FF" w:rsidRDefault="00C248FF" w:rsidP="00C248FF">
      <w:pPr>
        <w:spacing w:line="240" w:lineRule="auto"/>
        <w:ind w:left="709" w:hanging="349"/>
        <w:rPr>
          <w:sz w:val="12"/>
          <w:szCs w:val="12"/>
          <w:lang w:val="en-US"/>
        </w:rPr>
      </w:pPr>
      <w:r w:rsidRPr="00C248FF">
        <w:rPr>
          <w:sz w:val="12"/>
          <w:szCs w:val="12"/>
          <w:lang w:val="en-US"/>
        </w:rPr>
        <w:t>1023                    modeltb.addRow(data);</w:t>
      </w:r>
    </w:p>
    <w:p w:rsidR="00C248FF" w:rsidRPr="00C248FF" w:rsidRDefault="00C248FF" w:rsidP="00C248FF">
      <w:pPr>
        <w:spacing w:line="240" w:lineRule="auto"/>
        <w:ind w:left="709" w:hanging="349"/>
        <w:rPr>
          <w:sz w:val="12"/>
          <w:szCs w:val="12"/>
          <w:lang w:val="en-US"/>
        </w:rPr>
      </w:pPr>
      <w:r w:rsidRPr="00C248FF">
        <w:rPr>
          <w:sz w:val="12"/>
          <w:szCs w:val="12"/>
          <w:lang w:val="en-US"/>
        </w:rPr>
        <w:t>1024                    no++;</w:t>
      </w:r>
    </w:p>
    <w:p w:rsidR="00C248FF" w:rsidRPr="00C248FF" w:rsidRDefault="00C248FF" w:rsidP="00C248FF">
      <w:pPr>
        <w:spacing w:line="240" w:lineRule="auto"/>
        <w:ind w:left="709" w:hanging="349"/>
        <w:rPr>
          <w:sz w:val="12"/>
          <w:szCs w:val="12"/>
          <w:lang w:val="en-US"/>
        </w:rPr>
      </w:pPr>
      <w:r w:rsidRPr="00C248FF">
        <w:rPr>
          <w:sz w:val="12"/>
          <w:szCs w:val="12"/>
          <w:lang w:val="en-US"/>
        </w:rPr>
        <w:t>1025                }</w:t>
      </w:r>
    </w:p>
    <w:p w:rsidR="00C248FF" w:rsidRPr="00C248FF" w:rsidRDefault="00C248FF" w:rsidP="00C248FF">
      <w:pPr>
        <w:spacing w:line="240" w:lineRule="auto"/>
        <w:ind w:left="709" w:hanging="349"/>
        <w:rPr>
          <w:sz w:val="12"/>
          <w:szCs w:val="12"/>
          <w:lang w:val="en-US"/>
        </w:rPr>
      </w:pPr>
      <w:r w:rsidRPr="00C248FF">
        <w:rPr>
          <w:sz w:val="12"/>
          <w:szCs w:val="12"/>
          <w:lang w:val="en-US"/>
        </w:rPr>
        <w:t>1026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1027            </w:t>
      </w:r>
    </w:p>
    <w:p w:rsidR="00C248FF" w:rsidRPr="00C248FF" w:rsidRDefault="00C248FF" w:rsidP="00C248FF">
      <w:pPr>
        <w:spacing w:line="240" w:lineRule="auto"/>
        <w:ind w:left="709" w:hanging="349"/>
        <w:rPr>
          <w:sz w:val="12"/>
          <w:szCs w:val="12"/>
          <w:lang w:val="en-US"/>
        </w:rPr>
      </w:pPr>
      <w:r w:rsidRPr="00C248FF">
        <w:rPr>
          <w:sz w:val="12"/>
          <w:szCs w:val="12"/>
          <w:lang w:val="en-US"/>
        </w:rPr>
        <w:t>1028        }</w:t>
      </w:r>
    </w:p>
    <w:p w:rsidR="00C248FF" w:rsidRPr="00C248FF" w:rsidRDefault="00C248FF" w:rsidP="00C248FF">
      <w:pPr>
        <w:spacing w:line="240" w:lineRule="auto"/>
        <w:ind w:left="709" w:hanging="349"/>
        <w:rPr>
          <w:sz w:val="12"/>
          <w:szCs w:val="12"/>
          <w:lang w:val="en-US"/>
        </w:rPr>
      </w:pPr>
      <w:r w:rsidRPr="00C248FF">
        <w:rPr>
          <w:sz w:val="12"/>
          <w:szCs w:val="12"/>
          <w:lang w:val="en-US"/>
        </w:rPr>
        <w:t>1029        catch(IOException | SQLException e){</w:t>
      </w:r>
    </w:p>
    <w:p w:rsidR="00C248FF" w:rsidRPr="00C248FF" w:rsidRDefault="00C248FF" w:rsidP="00C248FF">
      <w:pPr>
        <w:spacing w:line="240" w:lineRule="auto"/>
        <w:ind w:left="709" w:hanging="349"/>
        <w:rPr>
          <w:sz w:val="12"/>
          <w:szCs w:val="12"/>
          <w:lang w:val="en-US"/>
        </w:rPr>
      </w:pPr>
      <w:r w:rsidRPr="00C248FF">
        <w:rPr>
          <w:sz w:val="12"/>
          <w:szCs w:val="12"/>
          <w:lang w:val="en-US"/>
        </w:rPr>
        <w:t>1030            System.out.println("error table trxlog : "+e.getMessage());</w:t>
      </w:r>
    </w:p>
    <w:p w:rsidR="00C248FF" w:rsidRPr="00C248FF" w:rsidRDefault="00C248FF" w:rsidP="00C248FF">
      <w:pPr>
        <w:spacing w:line="240" w:lineRule="auto"/>
        <w:ind w:left="709" w:hanging="349"/>
        <w:rPr>
          <w:sz w:val="12"/>
          <w:szCs w:val="12"/>
          <w:lang w:val="en-US"/>
        </w:rPr>
      </w:pPr>
      <w:r w:rsidRPr="00C248FF">
        <w:rPr>
          <w:sz w:val="12"/>
          <w:szCs w:val="12"/>
          <w:lang w:val="en-US"/>
        </w:rPr>
        <w:t>1031        }</w:t>
      </w:r>
    </w:p>
    <w:p w:rsidR="00C248FF" w:rsidRPr="00C248FF" w:rsidRDefault="00C248FF" w:rsidP="00C248FF">
      <w:pPr>
        <w:spacing w:line="240" w:lineRule="auto"/>
        <w:ind w:left="709" w:hanging="349"/>
        <w:rPr>
          <w:sz w:val="12"/>
          <w:szCs w:val="12"/>
          <w:lang w:val="en-US"/>
        </w:rPr>
      </w:pPr>
      <w:r w:rsidRPr="00C248FF">
        <w:rPr>
          <w:sz w:val="12"/>
          <w:szCs w:val="12"/>
          <w:lang w:val="en-US"/>
        </w:rPr>
        <w:t>1032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1033    </w:t>
      </w:r>
    </w:p>
    <w:p w:rsidR="00C248FF" w:rsidRPr="00C248FF" w:rsidRDefault="00C248FF" w:rsidP="00C248FF">
      <w:pPr>
        <w:spacing w:line="240" w:lineRule="auto"/>
        <w:ind w:left="709" w:hanging="349"/>
        <w:rPr>
          <w:sz w:val="12"/>
          <w:szCs w:val="12"/>
          <w:lang w:val="en-US"/>
        </w:rPr>
      </w:pPr>
      <w:r w:rsidRPr="00C248FF">
        <w:rPr>
          <w:sz w:val="12"/>
          <w:szCs w:val="12"/>
          <w:lang w:val="en-US"/>
        </w:rPr>
        <w:t>1034    private void tblTampilTrxLog() throws IOException{</w:t>
      </w:r>
    </w:p>
    <w:p w:rsidR="00C248FF" w:rsidRPr="00C248FF" w:rsidRDefault="00C248FF" w:rsidP="00C248FF">
      <w:pPr>
        <w:spacing w:line="240" w:lineRule="auto"/>
        <w:ind w:left="709" w:hanging="349"/>
        <w:rPr>
          <w:sz w:val="12"/>
          <w:szCs w:val="12"/>
          <w:lang w:val="en-US"/>
        </w:rPr>
      </w:pPr>
      <w:r w:rsidRPr="00C248FF">
        <w:rPr>
          <w:sz w:val="12"/>
          <w:szCs w:val="12"/>
          <w:lang w:val="en-US"/>
        </w:rPr>
        <w:t>1035        isiTblLog = this.tabel_trxlog;</w:t>
      </w:r>
    </w:p>
    <w:p w:rsidR="00C248FF" w:rsidRPr="00C248FF" w:rsidRDefault="00C248FF" w:rsidP="00C248FF">
      <w:pPr>
        <w:spacing w:line="240" w:lineRule="auto"/>
        <w:ind w:left="709" w:hanging="349"/>
        <w:rPr>
          <w:sz w:val="12"/>
          <w:szCs w:val="12"/>
          <w:lang w:val="en-US"/>
        </w:rPr>
      </w:pPr>
      <w:r w:rsidRPr="00C248FF">
        <w:rPr>
          <w:sz w:val="12"/>
          <w:szCs w:val="12"/>
          <w:lang w:val="en-US"/>
        </w:rPr>
        <w:t>1036        tblTrxLogModel(isiTblLog);</w:t>
      </w:r>
    </w:p>
    <w:p w:rsidR="00C248FF" w:rsidRPr="00C248FF" w:rsidRDefault="00C248FF" w:rsidP="00C248FF">
      <w:pPr>
        <w:spacing w:line="240" w:lineRule="auto"/>
        <w:ind w:left="709" w:hanging="349"/>
        <w:rPr>
          <w:sz w:val="12"/>
          <w:szCs w:val="12"/>
          <w:lang w:val="en-US"/>
        </w:rPr>
      </w:pPr>
      <w:r w:rsidRPr="00C248FF">
        <w:rPr>
          <w:sz w:val="12"/>
          <w:szCs w:val="12"/>
          <w:lang w:val="en-US"/>
        </w:rPr>
        <w:t>1037    }</w:t>
      </w:r>
    </w:p>
    <w:p w:rsidR="00C248FF" w:rsidRPr="00C248FF" w:rsidRDefault="00C248FF" w:rsidP="00C248FF">
      <w:pPr>
        <w:spacing w:line="240" w:lineRule="auto"/>
        <w:ind w:left="709" w:hanging="349"/>
        <w:rPr>
          <w:sz w:val="12"/>
          <w:szCs w:val="12"/>
          <w:lang w:val="en-US"/>
        </w:rPr>
      </w:pPr>
      <w:r w:rsidRPr="00C248FF">
        <w:rPr>
          <w:sz w:val="12"/>
          <w:szCs w:val="12"/>
          <w:lang w:val="en-US"/>
        </w:rPr>
        <w:lastRenderedPageBreak/>
        <w:t>1038    private void tabelModel(JTable isiTblTrx,String tgl, int user_id) throws IOException {</w:t>
      </w:r>
    </w:p>
    <w:p w:rsidR="00C248FF" w:rsidRPr="00C248FF" w:rsidRDefault="00C248FF" w:rsidP="00C248FF">
      <w:pPr>
        <w:spacing w:line="240" w:lineRule="auto"/>
        <w:ind w:left="709" w:hanging="349"/>
        <w:rPr>
          <w:sz w:val="12"/>
          <w:szCs w:val="12"/>
          <w:lang w:val="en-US"/>
        </w:rPr>
      </w:pPr>
      <w:r w:rsidRPr="00C248FF">
        <w:rPr>
          <w:sz w:val="12"/>
          <w:szCs w:val="12"/>
          <w:lang w:val="en-US"/>
        </w:rPr>
        <w:t>1039        try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1040            </w:t>
      </w:r>
    </w:p>
    <w:p w:rsidR="00C248FF" w:rsidRPr="00C248FF" w:rsidRDefault="00C248FF" w:rsidP="00C248FF">
      <w:pPr>
        <w:spacing w:line="240" w:lineRule="auto"/>
        <w:ind w:left="709" w:hanging="349"/>
        <w:rPr>
          <w:sz w:val="12"/>
          <w:szCs w:val="12"/>
          <w:lang w:val="en-US"/>
        </w:rPr>
      </w:pPr>
      <w:r w:rsidRPr="00C248FF">
        <w:rPr>
          <w:sz w:val="12"/>
          <w:szCs w:val="12"/>
          <w:lang w:val="en-US"/>
        </w:rPr>
        <w:t>1041            //kurang kategori barang dan id_brg</w:t>
      </w:r>
    </w:p>
    <w:p w:rsidR="00C248FF" w:rsidRPr="00C248FF" w:rsidRDefault="00C248FF" w:rsidP="00C248FF">
      <w:pPr>
        <w:spacing w:line="240" w:lineRule="auto"/>
        <w:ind w:left="709" w:hanging="349"/>
        <w:rPr>
          <w:sz w:val="12"/>
          <w:szCs w:val="12"/>
          <w:lang w:val="en-US"/>
        </w:rPr>
      </w:pPr>
      <w:r w:rsidRPr="00C248FF">
        <w:rPr>
          <w:sz w:val="12"/>
          <w:szCs w:val="12"/>
          <w:lang w:val="en-US"/>
        </w:rPr>
        <w:t>1042            Object[] header = {"No","Tanggal","Kode Barang","Jml","ket","id","id_brg"};</w:t>
      </w:r>
    </w:p>
    <w:p w:rsidR="00C248FF" w:rsidRPr="00C248FF" w:rsidRDefault="00C248FF" w:rsidP="00C248FF">
      <w:pPr>
        <w:spacing w:line="240" w:lineRule="auto"/>
        <w:ind w:left="709" w:hanging="349"/>
        <w:rPr>
          <w:sz w:val="12"/>
          <w:szCs w:val="12"/>
          <w:lang w:val="en-US"/>
        </w:rPr>
      </w:pPr>
      <w:r w:rsidRPr="00C248FF">
        <w:rPr>
          <w:sz w:val="12"/>
          <w:szCs w:val="12"/>
          <w:lang w:val="en-US"/>
        </w:rPr>
        <w:t>1043            DefaultTableModel modeltb = new DefaultTableModel(null,header){</w:t>
      </w:r>
    </w:p>
    <w:p w:rsidR="00C248FF" w:rsidRPr="00C248FF" w:rsidRDefault="00C248FF" w:rsidP="00C248FF">
      <w:pPr>
        <w:spacing w:line="240" w:lineRule="auto"/>
        <w:ind w:left="709" w:hanging="349"/>
        <w:rPr>
          <w:sz w:val="12"/>
          <w:szCs w:val="12"/>
          <w:lang w:val="en-US"/>
        </w:rPr>
      </w:pPr>
      <w:r w:rsidRPr="00C248FF">
        <w:rPr>
          <w:sz w:val="12"/>
          <w:szCs w:val="12"/>
          <w:lang w:val="en-US"/>
        </w:rPr>
        <w:t>1044                @Override</w:t>
      </w:r>
    </w:p>
    <w:p w:rsidR="00C248FF" w:rsidRPr="00C248FF" w:rsidRDefault="00C248FF" w:rsidP="00C248FF">
      <w:pPr>
        <w:spacing w:line="240" w:lineRule="auto"/>
        <w:ind w:left="709" w:hanging="349"/>
        <w:rPr>
          <w:sz w:val="12"/>
          <w:szCs w:val="12"/>
          <w:lang w:val="en-US"/>
        </w:rPr>
      </w:pPr>
      <w:r w:rsidRPr="00C248FF">
        <w:rPr>
          <w:sz w:val="12"/>
          <w:szCs w:val="12"/>
          <w:lang w:val="en-US"/>
        </w:rPr>
        <w:t>1045                public boolean isCellEditable(int row, int col){</w:t>
      </w:r>
    </w:p>
    <w:p w:rsidR="00C248FF" w:rsidRPr="00C248FF" w:rsidRDefault="00C248FF" w:rsidP="00C248FF">
      <w:pPr>
        <w:spacing w:line="240" w:lineRule="auto"/>
        <w:ind w:left="709" w:hanging="349"/>
        <w:rPr>
          <w:sz w:val="12"/>
          <w:szCs w:val="12"/>
          <w:lang w:val="en-US"/>
        </w:rPr>
      </w:pPr>
      <w:r w:rsidRPr="00C248FF">
        <w:rPr>
          <w:sz w:val="12"/>
          <w:szCs w:val="12"/>
          <w:lang w:val="en-US"/>
        </w:rPr>
        <w:t>1046                    return false;</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1047                } </w:t>
      </w:r>
    </w:p>
    <w:p w:rsidR="00C248FF" w:rsidRPr="00C248FF" w:rsidRDefault="00C248FF" w:rsidP="00C248FF">
      <w:pPr>
        <w:spacing w:line="240" w:lineRule="auto"/>
        <w:ind w:left="709" w:hanging="349"/>
        <w:rPr>
          <w:sz w:val="12"/>
          <w:szCs w:val="12"/>
          <w:lang w:val="en-US"/>
        </w:rPr>
      </w:pPr>
      <w:r w:rsidRPr="00C248FF">
        <w:rPr>
          <w:sz w:val="12"/>
          <w:szCs w:val="12"/>
          <w:lang w:val="en-US"/>
        </w:rPr>
        <w:t>1048            };</w:t>
      </w:r>
    </w:p>
    <w:p w:rsidR="00C248FF" w:rsidRPr="00C248FF" w:rsidRDefault="00C248FF" w:rsidP="00C248FF">
      <w:pPr>
        <w:spacing w:line="240" w:lineRule="auto"/>
        <w:ind w:left="709" w:hanging="349"/>
        <w:rPr>
          <w:sz w:val="12"/>
          <w:szCs w:val="12"/>
          <w:lang w:val="en-US"/>
        </w:rPr>
      </w:pPr>
      <w:r w:rsidRPr="00C248FF">
        <w:rPr>
          <w:sz w:val="12"/>
          <w:szCs w:val="12"/>
          <w:lang w:val="en-US"/>
        </w:rPr>
        <w:t>1049            isiTblTrx.setModel(modeltb);</w:t>
      </w:r>
    </w:p>
    <w:p w:rsidR="00C248FF" w:rsidRPr="00C248FF" w:rsidRDefault="00C248FF" w:rsidP="00C248FF">
      <w:pPr>
        <w:spacing w:line="240" w:lineRule="auto"/>
        <w:ind w:left="709" w:hanging="349"/>
        <w:rPr>
          <w:sz w:val="12"/>
          <w:szCs w:val="12"/>
          <w:lang w:val="en-US"/>
        </w:rPr>
      </w:pPr>
      <w:r w:rsidRPr="00C248FF">
        <w:rPr>
          <w:sz w:val="12"/>
          <w:szCs w:val="12"/>
          <w:lang w:val="en-US"/>
        </w:rPr>
        <w:t>1050            isiTblTrx.removeColumn(isiTblTrx.getColumn("ket"));</w:t>
      </w:r>
    </w:p>
    <w:p w:rsidR="00C248FF" w:rsidRPr="00C248FF" w:rsidRDefault="00C248FF" w:rsidP="00C248FF">
      <w:pPr>
        <w:spacing w:line="240" w:lineRule="auto"/>
        <w:ind w:left="709" w:hanging="349"/>
        <w:rPr>
          <w:sz w:val="12"/>
          <w:szCs w:val="12"/>
          <w:lang w:val="en-US"/>
        </w:rPr>
      </w:pPr>
      <w:r w:rsidRPr="00C248FF">
        <w:rPr>
          <w:sz w:val="12"/>
          <w:szCs w:val="12"/>
          <w:lang w:val="en-US"/>
        </w:rPr>
        <w:t>1051            isiTblTrx.removeColumn(isiTblTrx.getColumn("id"));</w:t>
      </w:r>
    </w:p>
    <w:p w:rsidR="00C248FF" w:rsidRPr="00C248FF" w:rsidRDefault="00C248FF" w:rsidP="00C248FF">
      <w:pPr>
        <w:spacing w:line="240" w:lineRule="auto"/>
        <w:ind w:left="709" w:hanging="349"/>
        <w:rPr>
          <w:sz w:val="12"/>
          <w:szCs w:val="12"/>
          <w:lang w:val="en-US"/>
        </w:rPr>
      </w:pPr>
      <w:r w:rsidRPr="00C248FF">
        <w:rPr>
          <w:sz w:val="12"/>
          <w:szCs w:val="12"/>
          <w:lang w:val="en-US"/>
        </w:rPr>
        <w:t>1052            isiTblTrx.removeColumn(isiTblTrx.getColumn("id_brg"));</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1053            </w:t>
      </w:r>
    </w:p>
    <w:p w:rsidR="00C248FF" w:rsidRPr="00C248FF" w:rsidRDefault="00C248FF" w:rsidP="00C248FF">
      <w:pPr>
        <w:spacing w:line="240" w:lineRule="auto"/>
        <w:ind w:left="709" w:hanging="349"/>
        <w:rPr>
          <w:sz w:val="12"/>
          <w:szCs w:val="12"/>
          <w:lang w:val="en-US"/>
        </w:rPr>
      </w:pPr>
      <w:r w:rsidRPr="00C248FF">
        <w:rPr>
          <w:sz w:val="12"/>
          <w:szCs w:val="12"/>
          <w:lang w:val="en-US"/>
        </w:rPr>
        <w:t>1054            String q_brg = "select tin.id_temp_in id,tin.tgl_trxin tgl,tin.ket ,tin.id_barang id_brg, b.kd_brg, b.nama, tin.jml_trxin jml "+</w:t>
      </w:r>
    </w:p>
    <w:p w:rsidR="00C248FF" w:rsidRPr="00C248FF" w:rsidRDefault="00C248FF" w:rsidP="00C248FF">
      <w:pPr>
        <w:spacing w:line="240" w:lineRule="auto"/>
        <w:ind w:left="709" w:hanging="349"/>
        <w:rPr>
          <w:sz w:val="12"/>
          <w:szCs w:val="12"/>
          <w:lang w:val="en-US"/>
        </w:rPr>
      </w:pPr>
      <w:r w:rsidRPr="00C248FF">
        <w:rPr>
          <w:sz w:val="12"/>
          <w:szCs w:val="12"/>
          <w:lang w:val="en-US"/>
        </w:rPr>
        <w:t>1055                            "from temporary_trxin tin join barang b on b.id = tin.id_barang "</w:t>
      </w:r>
    </w:p>
    <w:p w:rsidR="00C248FF" w:rsidRPr="00C248FF" w:rsidRDefault="00C248FF" w:rsidP="00C248FF">
      <w:pPr>
        <w:spacing w:line="240" w:lineRule="auto"/>
        <w:ind w:left="709" w:hanging="349"/>
        <w:rPr>
          <w:sz w:val="12"/>
          <w:szCs w:val="12"/>
          <w:lang w:val="en-US"/>
        </w:rPr>
      </w:pPr>
      <w:r w:rsidRPr="00C248FF">
        <w:rPr>
          <w:sz w:val="12"/>
          <w:szCs w:val="12"/>
          <w:lang w:val="en-US"/>
        </w:rPr>
        <w:t>1056                            + "where tgl_trxin = '"+tgl+"' and id_user = "+user_id+" ;";</w:t>
      </w:r>
    </w:p>
    <w:p w:rsidR="00C248FF" w:rsidRPr="00C248FF" w:rsidRDefault="00C248FF" w:rsidP="00C248FF">
      <w:pPr>
        <w:spacing w:line="240" w:lineRule="auto"/>
        <w:ind w:left="709" w:hanging="349"/>
        <w:rPr>
          <w:sz w:val="12"/>
          <w:szCs w:val="12"/>
          <w:lang w:val="en-US"/>
        </w:rPr>
      </w:pPr>
      <w:r w:rsidRPr="00C248FF">
        <w:rPr>
          <w:sz w:val="12"/>
          <w:szCs w:val="12"/>
          <w:lang w:val="en-US"/>
        </w:rPr>
        <w:t>1057//            String qry_tb = "select  id,nama_produk, ket from barang_produk order by nama_produk asc;";</w:t>
      </w:r>
    </w:p>
    <w:p w:rsidR="00C248FF" w:rsidRPr="00C248FF" w:rsidRDefault="00C248FF" w:rsidP="00C248FF">
      <w:pPr>
        <w:spacing w:line="240" w:lineRule="auto"/>
        <w:ind w:left="709" w:hanging="349"/>
        <w:rPr>
          <w:sz w:val="12"/>
          <w:szCs w:val="12"/>
          <w:lang w:val="en-US"/>
        </w:rPr>
      </w:pPr>
      <w:r w:rsidRPr="00C248FF">
        <w:rPr>
          <w:sz w:val="12"/>
          <w:szCs w:val="12"/>
          <w:lang w:val="en-US"/>
        </w:rPr>
        <w:t>1058            System.out.println("querynya "+q_brg);</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1059            </w:t>
      </w:r>
    </w:p>
    <w:p w:rsidR="00C248FF" w:rsidRPr="00C248FF" w:rsidRDefault="00C248FF" w:rsidP="00C248FF">
      <w:pPr>
        <w:spacing w:line="240" w:lineRule="auto"/>
        <w:ind w:left="709" w:hanging="349"/>
        <w:rPr>
          <w:sz w:val="12"/>
          <w:szCs w:val="12"/>
          <w:lang w:val="en-US"/>
        </w:rPr>
      </w:pPr>
      <w:r w:rsidRPr="00C248FF">
        <w:rPr>
          <w:sz w:val="12"/>
          <w:szCs w:val="12"/>
          <w:lang w:val="en-US"/>
        </w:rPr>
        <w:t>1060            db.konekDatabase();</w:t>
      </w:r>
    </w:p>
    <w:p w:rsidR="00C248FF" w:rsidRPr="00C248FF" w:rsidRDefault="00C248FF" w:rsidP="00C248FF">
      <w:pPr>
        <w:spacing w:line="240" w:lineRule="auto"/>
        <w:ind w:left="709" w:hanging="349"/>
        <w:rPr>
          <w:sz w:val="12"/>
          <w:szCs w:val="12"/>
          <w:lang w:val="en-US"/>
        </w:rPr>
      </w:pPr>
      <w:r w:rsidRPr="00C248FF">
        <w:rPr>
          <w:sz w:val="12"/>
          <w:szCs w:val="12"/>
          <w:lang w:val="en-US"/>
        </w:rPr>
        <w:t>1061            try (Statement st = db.getKoneksi().createStatement(); ResultSet rs = st.executeQuery(q_brg)) {</w:t>
      </w:r>
    </w:p>
    <w:p w:rsidR="00C248FF" w:rsidRPr="00C248FF" w:rsidRDefault="00C248FF" w:rsidP="00C248FF">
      <w:pPr>
        <w:spacing w:line="240" w:lineRule="auto"/>
        <w:ind w:left="709" w:hanging="349"/>
        <w:rPr>
          <w:sz w:val="12"/>
          <w:szCs w:val="12"/>
          <w:lang w:val="en-US"/>
        </w:rPr>
      </w:pPr>
      <w:r w:rsidRPr="00C248FF">
        <w:rPr>
          <w:sz w:val="12"/>
          <w:szCs w:val="12"/>
          <w:lang w:val="en-US"/>
        </w:rPr>
        <w:t>1062                int no = 1;</w:t>
      </w:r>
    </w:p>
    <w:p w:rsidR="00C248FF" w:rsidRPr="00C248FF" w:rsidRDefault="00C248FF" w:rsidP="00C248FF">
      <w:pPr>
        <w:spacing w:line="240" w:lineRule="auto"/>
        <w:ind w:left="709" w:hanging="349"/>
        <w:rPr>
          <w:sz w:val="12"/>
          <w:szCs w:val="12"/>
          <w:lang w:val="en-US"/>
        </w:rPr>
      </w:pPr>
      <w:r w:rsidRPr="00C248FF">
        <w:rPr>
          <w:sz w:val="12"/>
          <w:szCs w:val="12"/>
          <w:lang w:val="en-US"/>
        </w:rPr>
        <w:t>1063                while (rs.next()){</w:t>
      </w:r>
    </w:p>
    <w:p w:rsidR="00C248FF" w:rsidRPr="00C248FF" w:rsidRDefault="00C248FF" w:rsidP="00C248FF">
      <w:pPr>
        <w:spacing w:line="240" w:lineRule="auto"/>
        <w:ind w:left="709" w:hanging="349"/>
        <w:rPr>
          <w:sz w:val="12"/>
          <w:szCs w:val="12"/>
          <w:lang w:val="en-US"/>
        </w:rPr>
      </w:pPr>
      <w:r w:rsidRPr="00C248FF">
        <w:rPr>
          <w:sz w:val="12"/>
          <w:szCs w:val="12"/>
          <w:lang w:val="en-US"/>
        </w:rPr>
        <w:t>1064                    String kol1 = String.valueOf(no);</w:t>
      </w:r>
    </w:p>
    <w:p w:rsidR="00C248FF" w:rsidRPr="00C248FF" w:rsidRDefault="00C248FF" w:rsidP="00C248FF">
      <w:pPr>
        <w:spacing w:line="240" w:lineRule="auto"/>
        <w:ind w:left="709" w:hanging="349"/>
        <w:rPr>
          <w:sz w:val="12"/>
          <w:szCs w:val="12"/>
          <w:lang w:val="en-US"/>
        </w:rPr>
      </w:pPr>
      <w:r w:rsidRPr="00C248FF">
        <w:rPr>
          <w:sz w:val="12"/>
          <w:szCs w:val="12"/>
          <w:lang w:val="en-US"/>
        </w:rPr>
        <w:t>1065                    String kol2 = rs.getString("tgl");</w:t>
      </w:r>
    </w:p>
    <w:p w:rsidR="00C248FF" w:rsidRPr="00C248FF" w:rsidRDefault="00C248FF" w:rsidP="00C248FF">
      <w:pPr>
        <w:spacing w:line="240" w:lineRule="auto"/>
        <w:ind w:left="709" w:hanging="349"/>
        <w:rPr>
          <w:sz w:val="12"/>
          <w:szCs w:val="12"/>
          <w:lang w:val="en-US"/>
        </w:rPr>
      </w:pPr>
      <w:r w:rsidRPr="00C248FF">
        <w:rPr>
          <w:sz w:val="12"/>
          <w:szCs w:val="12"/>
          <w:lang w:val="en-US"/>
        </w:rPr>
        <w:t>1066                    String kol3 = rs.getString("kd_brg");</w:t>
      </w:r>
    </w:p>
    <w:p w:rsidR="00C248FF" w:rsidRPr="00C248FF" w:rsidRDefault="00C248FF" w:rsidP="00C248FF">
      <w:pPr>
        <w:spacing w:line="240" w:lineRule="auto"/>
        <w:ind w:left="709" w:hanging="349"/>
        <w:rPr>
          <w:sz w:val="12"/>
          <w:szCs w:val="12"/>
          <w:lang w:val="en-US"/>
        </w:rPr>
      </w:pPr>
      <w:r w:rsidRPr="00C248FF">
        <w:rPr>
          <w:sz w:val="12"/>
          <w:szCs w:val="12"/>
          <w:lang w:val="en-US"/>
        </w:rPr>
        <w:t>1067                    String kol4 = rs.getString("jml");</w:t>
      </w:r>
    </w:p>
    <w:p w:rsidR="00C248FF" w:rsidRPr="00C248FF" w:rsidRDefault="00C248FF" w:rsidP="00C248FF">
      <w:pPr>
        <w:spacing w:line="240" w:lineRule="auto"/>
        <w:ind w:left="709" w:hanging="349"/>
        <w:rPr>
          <w:sz w:val="12"/>
          <w:szCs w:val="12"/>
          <w:lang w:val="en-US"/>
        </w:rPr>
      </w:pPr>
      <w:r w:rsidRPr="00C248FF">
        <w:rPr>
          <w:sz w:val="12"/>
          <w:szCs w:val="12"/>
          <w:lang w:val="en-US"/>
        </w:rPr>
        <w:t>1068                    String kol5 = rs.getString("ket");</w:t>
      </w:r>
    </w:p>
    <w:p w:rsidR="00C248FF" w:rsidRPr="00C248FF" w:rsidRDefault="00C248FF" w:rsidP="00C248FF">
      <w:pPr>
        <w:spacing w:line="240" w:lineRule="auto"/>
        <w:ind w:left="709" w:hanging="349"/>
        <w:rPr>
          <w:sz w:val="12"/>
          <w:szCs w:val="12"/>
          <w:lang w:val="en-US"/>
        </w:rPr>
      </w:pPr>
      <w:r w:rsidRPr="00C248FF">
        <w:rPr>
          <w:sz w:val="12"/>
          <w:szCs w:val="12"/>
          <w:lang w:val="en-US"/>
        </w:rPr>
        <w:t>1069                    String kol6 = rs.getString("id_brg");</w:t>
      </w:r>
    </w:p>
    <w:p w:rsidR="00C248FF" w:rsidRPr="00C248FF" w:rsidRDefault="00C248FF" w:rsidP="00C248FF">
      <w:pPr>
        <w:spacing w:line="240" w:lineRule="auto"/>
        <w:ind w:left="709" w:hanging="349"/>
        <w:rPr>
          <w:sz w:val="12"/>
          <w:szCs w:val="12"/>
          <w:lang w:val="en-US"/>
        </w:rPr>
      </w:pPr>
      <w:r w:rsidRPr="00C248FF">
        <w:rPr>
          <w:sz w:val="12"/>
          <w:szCs w:val="12"/>
          <w:lang w:val="en-US"/>
        </w:rPr>
        <w:t>1070                    String kol7 = rs.getString("id");</w:t>
      </w:r>
    </w:p>
    <w:p w:rsidR="00C248FF" w:rsidRPr="00C248FF" w:rsidRDefault="00C248FF" w:rsidP="00C248FF">
      <w:pPr>
        <w:spacing w:line="240" w:lineRule="auto"/>
        <w:ind w:left="709" w:hanging="349"/>
        <w:rPr>
          <w:sz w:val="12"/>
          <w:szCs w:val="12"/>
          <w:lang w:val="en-US"/>
        </w:rPr>
      </w:pPr>
      <w:r w:rsidRPr="00C248FF">
        <w:rPr>
          <w:sz w:val="12"/>
          <w:szCs w:val="12"/>
          <w:lang w:val="en-US"/>
        </w:rPr>
        <w:t>1071                    String[] data = {kol1,kol2,kol3,kol4,kol5,kol6,kol7};</w:t>
      </w:r>
    </w:p>
    <w:p w:rsidR="00C248FF" w:rsidRPr="00C248FF" w:rsidRDefault="00C248FF" w:rsidP="00C248FF">
      <w:pPr>
        <w:spacing w:line="240" w:lineRule="auto"/>
        <w:ind w:left="709" w:hanging="349"/>
        <w:rPr>
          <w:sz w:val="12"/>
          <w:szCs w:val="12"/>
          <w:lang w:val="en-US"/>
        </w:rPr>
      </w:pPr>
      <w:r w:rsidRPr="00C248FF">
        <w:rPr>
          <w:sz w:val="12"/>
          <w:szCs w:val="12"/>
          <w:lang w:val="en-US"/>
        </w:rPr>
        <w:t>1072                    modeltb.addRow(data);</w:t>
      </w:r>
    </w:p>
    <w:p w:rsidR="00C248FF" w:rsidRPr="00C248FF" w:rsidRDefault="00C248FF" w:rsidP="00C248FF">
      <w:pPr>
        <w:spacing w:line="240" w:lineRule="auto"/>
        <w:ind w:left="709" w:hanging="349"/>
        <w:rPr>
          <w:sz w:val="12"/>
          <w:szCs w:val="12"/>
          <w:lang w:val="en-US"/>
        </w:rPr>
      </w:pPr>
      <w:r w:rsidRPr="00C248FF">
        <w:rPr>
          <w:sz w:val="12"/>
          <w:szCs w:val="12"/>
          <w:lang w:val="en-US"/>
        </w:rPr>
        <w:t>1073                    no++;</w:t>
      </w:r>
    </w:p>
    <w:p w:rsidR="00C248FF" w:rsidRPr="00C248FF" w:rsidRDefault="00C248FF" w:rsidP="00C248FF">
      <w:pPr>
        <w:spacing w:line="240" w:lineRule="auto"/>
        <w:ind w:left="709" w:hanging="349"/>
        <w:rPr>
          <w:sz w:val="12"/>
          <w:szCs w:val="12"/>
          <w:lang w:val="en-US"/>
        </w:rPr>
      </w:pPr>
      <w:r w:rsidRPr="00C248FF">
        <w:rPr>
          <w:sz w:val="12"/>
          <w:szCs w:val="12"/>
          <w:lang w:val="en-US"/>
        </w:rPr>
        <w:t>1074                }</w:t>
      </w:r>
    </w:p>
    <w:p w:rsidR="00C248FF" w:rsidRPr="00C248FF" w:rsidRDefault="00C248FF" w:rsidP="00C248FF">
      <w:pPr>
        <w:spacing w:line="240" w:lineRule="auto"/>
        <w:ind w:left="709" w:hanging="349"/>
        <w:rPr>
          <w:sz w:val="12"/>
          <w:szCs w:val="12"/>
          <w:lang w:val="en-US"/>
        </w:rPr>
      </w:pPr>
      <w:r w:rsidRPr="00C248FF">
        <w:rPr>
          <w:sz w:val="12"/>
          <w:szCs w:val="12"/>
          <w:lang w:val="en-US"/>
        </w:rPr>
        <w:t>1075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1076            </w:t>
      </w:r>
    </w:p>
    <w:p w:rsidR="00C248FF" w:rsidRPr="00C248FF" w:rsidRDefault="00C248FF" w:rsidP="00C248FF">
      <w:pPr>
        <w:spacing w:line="240" w:lineRule="auto"/>
        <w:ind w:left="709" w:hanging="349"/>
        <w:rPr>
          <w:sz w:val="12"/>
          <w:szCs w:val="12"/>
          <w:lang w:val="en-US"/>
        </w:rPr>
      </w:pPr>
      <w:r w:rsidRPr="00C248FF">
        <w:rPr>
          <w:sz w:val="12"/>
          <w:szCs w:val="12"/>
          <w:lang w:val="en-US"/>
        </w:rPr>
        <w:t>1077        } catch (Exception e) {</w:t>
      </w:r>
    </w:p>
    <w:p w:rsidR="00C248FF" w:rsidRPr="00C248FF" w:rsidRDefault="00C248FF" w:rsidP="00C248FF">
      <w:pPr>
        <w:spacing w:line="240" w:lineRule="auto"/>
        <w:ind w:left="709" w:hanging="349"/>
        <w:rPr>
          <w:sz w:val="12"/>
          <w:szCs w:val="12"/>
          <w:lang w:val="en-US"/>
        </w:rPr>
      </w:pPr>
      <w:r w:rsidRPr="00C248FF">
        <w:rPr>
          <w:sz w:val="12"/>
          <w:szCs w:val="12"/>
          <w:lang w:val="en-US"/>
        </w:rPr>
        <w:t>1078            System.out.println("Error tabel trxin temp "+e.getMessage());</w:t>
      </w:r>
    </w:p>
    <w:p w:rsidR="00C248FF" w:rsidRPr="00C248FF" w:rsidRDefault="00C248FF" w:rsidP="00C248FF">
      <w:pPr>
        <w:spacing w:line="240" w:lineRule="auto"/>
        <w:ind w:left="709" w:hanging="349"/>
        <w:rPr>
          <w:sz w:val="12"/>
          <w:szCs w:val="12"/>
          <w:lang w:val="en-US"/>
        </w:rPr>
      </w:pPr>
      <w:r w:rsidRPr="00C248FF">
        <w:rPr>
          <w:sz w:val="12"/>
          <w:szCs w:val="12"/>
          <w:lang w:val="en-US"/>
        </w:rPr>
        <w:t>1079        }</w:t>
      </w:r>
    </w:p>
    <w:p w:rsidR="00C248FF" w:rsidRPr="00C248FF" w:rsidRDefault="00C248FF" w:rsidP="00C248FF">
      <w:pPr>
        <w:spacing w:line="240" w:lineRule="auto"/>
        <w:ind w:left="709" w:hanging="349"/>
        <w:rPr>
          <w:sz w:val="12"/>
          <w:szCs w:val="12"/>
          <w:lang w:val="en-US"/>
        </w:rPr>
      </w:pPr>
      <w:r w:rsidRPr="00C248FF">
        <w:rPr>
          <w:sz w:val="12"/>
          <w:szCs w:val="12"/>
          <w:lang w:val="en-US"/>
        </w:rPr>
        <w:t>1080    }</w:t>
      </w:r>
    </w:p>
    <w:p w:rsidR="00C248FF" w:rsidRPr="00C248FF" w:rsidRDefault="00C248FF" w:rsidP="00C248FF">
      <w:pPr>
        <w:spacing w:line="240" w:lineRule="auto"/>
        <w:ind w:left="709" w:hanging="349"/>
        <w:rPr>
          <w:sz w:val="12"/>
          <w:szCs w:val="12"/>
          <w:lang w:val="en-US"/>
        </w:rPr>
      </w:pPr>
      <w:r w:rsidRPr="00C248FF">
        <w:rPr>
          <w:sz w:val="12"/>
          <w:szCs w:val="12"/>
          <w:lang w:val="en-US"/>
        </w:rPr>
        <w:t>1081    private void tblTampilData(String tgl, int user_id) throws IOException{</w:t>
      </w:r>
    </w:p>
    <w:p w:rsidR="00C248FF" w:rsidRPr="00C248FF" w:rsidRDefault="00C248FF" w:rsidP="00C248FF">
      <w:pPr>
        <w:spacing w:line="240" w:lineRule="auto"/>
        <w:ind w:left="709" w:hanging="349"/>
        <w:rPr>
          <w:sz w:val="12"/>
          <w:szCs w:val="12"/>
          <w:lang w:val="en-US"/>
        </w:rPr>
      </w:pPr>
      <w:r w:rsidRPr="00C248FF">
        <w:rPr>
          <w:sz w:val="12"/>
          <w:szCs w:val="12"/>
          <w:lang w:val="en-US"/>
        </w:rPr>
        <w:t>1082        isiTblTrx = table_temp_trxin;</w:t>
      </w:r>
    </w:p>
    <w:p w:rsidR="00C248FF" w:rsidRPr="00C248FF" w:rsidRDefault="00C248FF" w:rsidP="00C248FF">
      <w:pPr>
        <w:spacing w:line="240" w:lineRule="auto"/>
        <w:ind w:left="709" w:hanging="349"/>
        <w:rPr>
          <w:sz w:val="12"/>
          <w:szCs w:val="12"/>
          <w:lang w:val="en-US"/>
        </w:rPr>
      </w:pPr>
      <w:r w:rsidRPr="00C248FF">
        <w:rPr>
          <w:sz w:val="12"/>
          <w:szCs w:val="12"/>
          <w:lang w:val="en-US"/>
        </w:rPr>
        <w:t>1083        tabelModel(isiTblTrx, tgl, user_id);</w:t>
      </w:r>
    </w:p>
    <w:p w:rsidR="00C248FF" w:rsidRPr="00C248FF" w:rsidRDefault="00C248FF" w:rsidP="00C248FF">
      <w:pPr>
        <w:spacing w:line="240" w:lineRule="auto"/>
        <w:ind w:left="709" w:hanging="349"/>
        <w:rPr>
          <w:sz w:val="12"/>
          <w:szCs w:val="12"/>
          <w:lang w:val="en-US"/>
        </w:rPr>
      </w:pPr>
      <w:r w:rsidRPr="00C248FF">
        <w:rPr>
          <w:sz w:val="12"/>
          <w:szCs w:val="12"/>
          <w:lang w:val="en-US"/>
        </w:rPr>
        <w:t>1084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1085        </w:t>
      </w:r>
    </w:p>
    <w:p w:rsidR="00C248FF" w:rsidRPr="00C248FF" w:rsidRDefault="00C248FF" w:rsidP="00C248FF">
      <w:pPr>
        <w:spacing w:line="240" w:lineRule="auto"/>
        <w:ind w:left="709" w:hanging="349"/>
        <w:rPr>
          <w:sz w:val="12"/>
          <w:szCs w:val="12"/>
          <w:lang w:val="en-US"/>
        </w:rPr>
      </w:pPr>
      <w:r w:rsidRPr="00C248FF">
        <w:rPr>
          <w:sz w:val="12"/>
          <w:szCs w:val="12"/>
          <w:lang w:val="en-US"/>
        </w:rPr>
        <w:t>1086    private void combo_cat_trxin(){</w:t>
      </w:r>
    </w:p>
    <w:p w:rsidR="00C248FF" w:rsidRPr="00C248FF" w:rsidRDefault="00C248FF" w:rsidP="00C248FF">
      <w:pPr>
        <w:spacing w:line="240" w:lineRule="auto"/>
        <w:ind w:left="709" w:hanging="349"/>
        <w:rPr>
          <w:sz w:val="12"/>
          <w:szCs w:val="12"/>
          <w:lang w:val="en-US"/>
        </w:rPr>
      </w:pPr>
      <w:r w:rsidRPr="00C248FF">
        <w:rPr>
          <w:sz w:val="12"/>
          <w:szCs w:val="12"/>
          <w:lang w:val="en-US"/>
        </w:rPr>
        <w:t>1087        try{</w:t>
      </w:r>
    </w:p>
    <w:p w:rsidR="00C248FF" w:rsidRPr="00C248FF" w:rsidRDefault="00C248FF" w:rsidP="00C248FF">
      <w:pPr>
        <w:spacing w:line="240" w:lineRule="auto"/>
        <w:ind w:left="709" w:hanging="349"/>
        <w:rPr>
          <w:sz w:val="12"/>
          <w:szCs w:val="12"/>
          <w:lang w:val="en-US"/>
        </w:rPr>
      </w:pPr>
      <w:r w:rsidRPr="00C248FF">
        <w:rPr>
          <w:sz w:val="12"/>
          <w:szCs w:val="12"/>
          <w:lang w:val="en-US"/>
        </w:rPr>
        <w:t>1088            String qry_cb = "select id, nama, kode from kategori_trxin order by kode";</w:t>
      </w:r>
    </w:p>
    <w:p w:rsidR="00C248FF" w:rsidRPr="00C248FF" w:rsidRDefault="00C248FF" w:rsidP="00C248FF">
      <w:pPr>
        <w:spacing w:line="240" w:lineRule="auto"/>
        <w:ind w:left="709" w:hanging="349"/>
        <w:rPr>
          <w:sz w:val="12"/>
          <w:szCs w:val="12"/>
          <w:lang w:val="en-US"/>
        </w:rPr>
      </w:pPr>
      <w:r w:rsidRPr="00C248FF">
        <w:rPr>
          <w:sz w:val="12"/>
          <w:szCs w:val="12"/>
          <w:lang w:val="en-US"/>
        </w:rPr>
        <w:t>1089            try (Statement st = db.getKoneksi().createStatement(); ResultSet rs_cat_trxin = st.executeQuery(qry_cb)) {</w:t>
      </w:r>
    </w:p>
    <w:p w:rsidR="00C248FF" w:rsidRPr="00C248FF" w:rsidRDefault="00C248FF" w:rsidP="00C248FF">
      <w:pPr>
        <w:spacing w:line="240" w:lineRule="auto"/>
        <w:ind w:left="709" w:hanging="349"/>
        <w:rPr>
          <w:sz w:val="12"/>
          <w:szCs w:val="12"/>
          <w:lang w:val="en-US"/>
        </w:rPr>
      </w:pPr>
      <w:r w:rsidRPr="00C248FF">
        <w:rPr>
          <w:sz w:val="12"/>
          <w:szCs w:val="12"/>
          <w:lang w:val="en-US"/>
        </w:rPr>
        <w:t>1090                while (rs_cat_trxin.next()){</w:t>
      </w:r>
    </w:p>
    <w:p w:rsidR="00C248FF" w:rsidRPr="00C248FF" w:rsidRDefault="00C248FF" w:rsidP="00C248FF">
      <w:pPr>
        <w:spacing w:line="240" w:lineRule="auto"/>
        <w:ind w:left="709" w:hanging="349"/>
        <w:rPr>
          <w:sz w:val="12"/>
          <w:szCs w:val="12"/>
          <w:lang w:val="en-US"/>
        </w:rPr>
      </w:pPr>
      <w:r w:rsidRPr="00C248FF">
        <w:rPr>
          <w:sz w:val="12"/>
          <w:szCs w:val="12"/>
          <w:lang w:val="en-US"/>
        </w:rPr>
        <w:t>1091                    cat_trxin cb_catin = new cat_trxin(rs_cat_trxin.getString(3),rs_cat_trxin.getString(2));</w:t>
      </w:r>
    </w:p>
    <w:p w:rsidR="00C248FF" w:rsidRPr="00C248FF" w:rsidRDefault="00C248FF" w:rsidP="00C248FF">
      <w:pPr>
        <w:spacing w:line="240" w:lineRule="auto"/>
        <w:ind w:left="709" w:hanging="349"/>
        <w:rPr>
          <w:sz w:val="12"/>
          <w:szCs w:val="12"/>
          <w:lang w:val="en-US"/>
        </w:rPr>
      </w:pPr>
      <w:r w:rsidRPr="00C248FF">
        <w:rPr>
          <w:sz w:val="12"/>
          <w:szCs w:val="12"/>
          <w:lang w:val="en-US"/>
        </w:rPr>
        <w:t>1092                    list_catin.add(cb_catin);</w:t>
      </w:r>
    </w:p>
    <w:p w:rsidR="00C248FF" w:rsidRPr="00C248FF" w:rsidRDefault="00C248FF" w:rsidP="00C248FF">
      <w:pPr>
        <w:spacing w:line="240" w:lineRule="auto"/>
        <w:ind w:left="709" w:hanging="349"/>
        <w:rPr>
          <w:sz w:val="12"/>
          <w:szCs w:val="12"/>
          <w:lang w:val="en-US"/>
        </w:rPr>
      </w:pPr>
      <w:r w:rsidRPr="00C248FF">
        <w:rPr>
          <w:sz w:val="12"/>
          <w:szCs w:val="12"/>
          <w:lang w:val="en-US"/>
        </w:rPr>
        <w:t>1093                    cb_jns_trx.addItem(rs_cat_trxin.getString("nama")+" ("+rs_cat_trxin.getString("kode")+")");</w:t>
      </w:r>
    </w:p>
    <w:p w:rsidR="00C248FF" w:rsidRPr="00C248FF" w:rsidRDefault="00C248FF" w:rsidP="00C248FF">
      <w:pPr>
        <w:spacing w:line="240" w:lineRule="auto"/>
        <w:ind w:left="709" w:hanging="349"/>
        <w:rPr>
          <w:sz w:val="12"/>
          <w:szCs w:val="12"/>
          <w:lang w:val="en-US"/>
        </w:rPr>
      </w:pPr>
      <w:r w:rsidRPr="00C248FF">
        <w:rPr>
          <w:sz w:val="12"/>
          <w:szCs w:val="12"/>
          <w:lang w:val="en-US"/>
        </w:rPr>
        <w:t>1094                }</w:t>
      </w:r>
    </w:p>
    <w:p w:rsidR="00C248FF" w:rsidRPr="00C248FF" w:rsidRDefault="00C248FF" w:rsidP="00C248FF">
      <w:pPr>
        <w:spacing w:line="240" w:lineRule="auto"/>
        <w:ind w:left="709" w:hanging="349"/>
        <w:rPr>
          <w:sz w:val="12"/>
          <w:szCs w:val="12"/>
          <w:lang w:val="en-US"/>
        </w:rPr>
      </w:pPr>
      <w:r w:rsidRPr="00C248FF">
        <w:rPr>
          <w:sz w:val="12"/>
          <w:szCs w:val="12"/>
          <w:lang w:val="en-US"/>
        </w:rPr>
        <w:t>1095                rs_cat_trxin.close();</w:t>
      </w:r>
    </w:p>
    <w:p w:rsidR="00C248FF" w:rsidRPr="00C248FF" w:rsidRDefault="00C248FF" w:rsidP="00C248FF">
      <w:pPr>
        <w:spacing w:line="240" w:lineRule="auto"/>
        <w:ind w:left="709" w:hanging="349"/>
        <w:rPr>
          <w:sz w:val="12"/>
          <w:szCs w:val="12"/>
          <w:lang w:val="en-US"/>
        </w:rPr>
      </w:pPr>
      <w:r w:rsidRPr="00C248FF">
        <w:rPr>
          <w:sz w:val="12"/>
          <w:szCs w:val="12"/>
          <w:lang w:val="en-US"/>
        </w:rPr>
        <w:t>1096                st.close();</w:t>
      </w:r>
    </w:p>
    <w:p w:rsidR="00C248FF" w:rsidRPr="00C248FF" w:rsidRDefault="00C248FF" w:rsidP="00C248FF">
      <w:pPr>
        <w:spacing w:line="240" w:lineRule="auto"/>
        <w:ind w:left="709" w:hanging="349"/>
        <w:rPr>
          <w:sz w:val="12"/>
          <w:szCs w:val="12"/>
          <w:lang w:val="en-US"/>
        </w:rPr>
      </w:pPr>
      <w:r w:rsidRPr="00C248FF">
        <w:rPr>
          <w:sz w:val="12"/>
          <w:szCs w:val="12"/>
          <w:lang w:val="en-US"/>
        </w:rPr>
        <w:t>1097            }</w:t>
      </w:r>
    </w:p>
    <w:p w:rsidR="00C248FF" w:rsidRPr="00C248FF" w:rsidRDefault="00C248FF" w:rsidP="00C248FF">
      <w:pPr>
        <w:spacing w:line="240" w:lineRule="auto"/>
        <w:ind w:left="709" w:hanging="349"/>
        <w:rPr>
          <w:sz w:val="12"/>
          <w:szCs w:val="12"/>
          <w:lang w:val="en-US"/>
        </w:rPr>
      </w:pPr>
      <w:r w:rsidRPr="00C248FF">
        <w:rPr>
          <w:sz w:val="12"/>
          <w:szCs w:val="12"/>
          <w:lang w:val="en-US"/>
        </w:rPr>
        <w:t>1098        }</w:t>
      </w:r>
    </w:p>
    <w:p w:rsidR="00C248FF" w:rsidRPr="00C248FF" w:rsidRDefault="00C248FF" w:rsidP="00C248FF">
      <w:pPr>
        <w:spacing w:line="240" w:lineRule="auto"/>
        <w:ind w:left="709" w:hanging="349"/>
        <w:rPr>
          <w:sz w:val="12"/>
          <w:szCs w:val="12"/>
          <w:lang w:val="en-US"/>
        </w:rPr>
      </w:pPr>
      <w:r w:rsidRPr="00C248FF">
        <w:rPr>
          <w:sz w:val="12"/>
          <w:szCs w:val="12"/>
          <w:lang w:val="en-US"/>
        </w:rPr>
        <w:t>1099        catch(SQLException e){</w:t>
      </w:r>
    </w:p>
    <w:p w:rsidR="00C248FF" w:rsidRPr="00C248FF" w:rsidRDefault="00C248FF" w:rsidP="00C248FF">
      <w:pPr>
        <w:spacing w:line="240" w:lineRule="auto"/>
        <w:ind w:left="709" w:hanging="349"/>
        <w:rPr>
          <w:sz w:val="12"/>
          <w:szCs w:val="12"/>
          <w:lang w:val="en-US"/>
        </w:rPr>
      </w:pPr>
      <w:r w:rsidRPr="00C248FF">
        <w:rPr>
          <w:sz w:val="12"/>
          <w:szCs w:val="12"/>
          <w:lang w:val="en-US"/>
        </w:rPr>
        <w:t>1100            JOptionPane.showMessageDialog(null, "error "+e, "error combo",JOptionPane.INFORMATION_MESSAGE);</w:t>
      </w:r>
    </w:p>
    <w:p w:rsidR="00C248FF" w:rsidRPr="00C248FF" w:rsidRDefault="00C248FF" w:rsidP="00C248FF">
      <w:pPr>
        <w:spacing w:line="240" w:lineRule="auto"/>
        <w:ind w:left="709" w:hanging="349"/>
        <w:rPr>
          <w:sz w:val="12"/>
          <w:szCs w:val="12"/>
          <w:lang w:val="en-US"/>
        </w:rPr>
      </w:pPr>
      <w:r w:rsidRPr="00C248FF">
        <w:rPr>
          <w:sz w:val="12"/>
          <w:szCs w:val="12"/>
          <w:lang w:val="en-US"/>
        </w:rPr>
        <w:t>1101        }</w:t>
      </w:r>
    </w:p>
    <w:p w:rsidR="00C248FF" w:rsidRPr="00C248FF" w:rsidRDefault="00C248FF" w:rsidP="00C248FF">
      <w:pPr>
        <w:spacing w:line="240" w:lineRule="auto"/>
        <w:ind w:left="709" w:hanging="349"/>
        <w:rPr>
          <w:sz w:val="12"/>
          <w:szCs w:val="12"/>
          <w:lang w:val="en-US"/>
        </w:rPr>
      </w:pPr>
      <w:r w:rsidRPr="00C248FF">
        <w:rPr>
          <w:sz w:val="12"/>
          <w:szCs w:val="12"/>
          <w:lang w:val="en-US"/>
        </w:rPr>
        <w:t>1102    }</w:t>
      </w:r>
    </w:p>
    <w:p w:rsidR="00C248FF" w:rsidRPr="00C248FF" w:rsidRDefault="00C248FF" w:rsidP="00C248FF">
      <w:pPr>
        <w:spacing w:line="240" w:lineRule="auto"/>
        <w:ind w:left="709" w:hanging="349"/>
        <w:rPr>
          <w:sz w:val="12"/>
          <w:szCs w:val="12"/>
          <w:lang w:val="en-US"/>
        </w:rPr>
      </w:pPr>
      <w:r w:rsidRPr="00C248FF">
        <w:rPr>
          <w:sz w:val="12"/>
          <w:szCs w:val="12"/>
          <w:lang w:val="en-US"/>
        </w:rPr>
        <w:t>1103</w:t>
      </w:r>
    </w:p>
    <w:p w:rsidR="00C248FF" w:rsidRPr="00C248FF" w:rsidRDefault="00C248FF" w:rsidP="00C248FF">
      <w:pPr>
        <w:spacing w:line="240" w:lineRule="auto"/>
        <w:ind w:left="709" w:hanging="349"/>
        <w:rPr>
          <w:sz w:val="12"/>
          <w:szCs w:val="12"/>
          <w:lang w:val="en-US"/>
        </w:rPr>
      </w:pPr>
      <w:r w:rsidRPr="00C248FF">
        <w:rPr>
          <w:sz w:val="12"/>
          <w:szCs w:val="12"/>
          <w:lang w:val="en-US"/>
        </w:rPr>
        <w:t>1104    private void cariKodeBrg(String kode_brg) {</w:t>
      </w:r>
    </w:p>
    <w:p w:rsidR="00C248FF" w:rsidRPr="00C248FF" w:rsidRDefault="00C248FF" w:rsidP="00C248FF">
      <w:pPr>
        <w:spacing w:line="240" w:lineRule="auto"/>
        <w:ind w:left="709" w:hanging="349"/>
        <w:rPr>
          <w:sz w:val="12"/>
          <w:szCs w:val="12"/>
          <w:lang w:val="en-US"/>
        </w:rPr>
      </w:pPr>
      <w:r w:rsidRPr="00C248FF">
        <w:rPr>
          <w:sz w:val="12"/>
          <w:szCs w:val="12"/>
          <w:lang w:val="en-US"/>
        </w:rPr>
        <w:t>1105//        System.out.println("kode brg : "+kode_brg);</w:t>
      </w:r>
    </w:p>
    <w:p w:rsidR="00C248FF" w:rsidRPr="00C248FF" w:rsidRDefault="00C248FF" w:rsidP="00C248FF">
      <w:pPr>
        <w:spacing w:line="240" w:lineRule="auto"/>
        <w:ind w:left="709" w:hanging="349"/>
        <w:rPr>
          <w:sz w:val="12"/>
          <w:szCs w:val="12"/>
          <w:lang w:val="en-US"/>
        </w:rPr>
      </w:pPr>
      <w:r w:rsidRPr="00C248FF">
        <w:rPr>
          <w:sz w:val="12"/>
          <w:szCs w:val="12"/>
          <w:lang w:val="en-US"/>
        </w:rPr>
        <w:t>1106        DefaultComboBoxModel model = new DefaultComboBoxModel();</w:t>
      </w:r>
    </w:p>
    <w:p w:rsidR="00C248FF" w:rsidRPr="00C248FF" w:rsidRDefault="00C248FF" w:rsidP="00C248FF">
      <w:pPr>
        <w:spacing w:line="240" w:lineRule="auto"/>
        <w:ind w:left="709" w:hanging="349"/>
        <w:rPr>
          <w:sz w:val="12"/>
          <w:szCs w:val="12"/>
          <w:lang w:val="en-US"/>
        </w:rPr>
      </w:pPr>
      <w:r w:rsidRPr="00C248FF">
        <w:rPr>
          <w:sz w:val="12"/>
          <w:szCs w:val="12"/>
          <w:lang w:val="en-US"/>
        </w:rPr>
        <w:t>1107        try {</w:t>
      </w:r>
    </w:p>
    <w:p w:rsidR="00C248FF" w:rsidRPr="00C248FF" w:rsidRDefault="00C248FF" w:rsidP="00C248FF">
      <w:pPr>
        <w:spacing w:line="240" w:lineRule="auto"/>
        <w:ind w:left="709" w:hanging="349"/>
        <w:rPr>
          <w:sz w:val="12"/>
          <w:szCs w:val="12"/>
          <w:lang w:val="en-US"/>
        </w:rPr>
      </w:pPr>
      <w:r w:rsidRPr="00C248FF">
        <w:rPr>
          <w:sz w:val="12"/>
          <w:szCs w:val="12"/>
          <w:lang w:val="en-US"/>
        </w:rPr>
        <w:t>1108            String query = "SELECT id,kd_brg,nama FROM barang where kd_brg like '%"+kode_brg+"%';";</w:t>
      </w:r>
    </w:p>
    <w:p w:rsidR="00C248FF" w:rsidRPr="00C248FF" w:rsidRDefault="00C248FF" w:rsidP="00C248FF">
      <w:pPr>
        <w:spacing w:line="240" w:lineRule="auto"/>
        <w:ind w:left="709" w:hanging="349"/>
        <w:rPr>
          <w:sz w:val="12"/>
          <w:szCs w:val="12"/>
          <w:lang w:val="en-US"/>
        </w:rPr>
      </w:pPr>
      <w:r w:rsidRPr="00C248FF">
        <w:rPr>
          <w:sz w:val="12"/>
          <w:szCs w:val="12"/>
          <w:lang w:val="en-US"/>
        </w:rPr>
        <w:t>1109            Statement st = db.getKoneksi().createStatement(); ResultSet rs_kd = st.executeQuery(query);</w:t>
      </w:r>
    </w:p>
    <w:p w:rsidR="00C248FF" w:rsidRPr="00C248FF" w:rsidRDefault="00C248FF" w:rsidP="00C248FF">
      <w:pPr>
        <w:spacing w:line="240" w:lineRule="auto"/>
        <w:ind w:left="709" w:hanging="349"/>
        <w:rPr>
          <w:sz w:val="12"/>
          <w:szCs w:val="12"/>
          <w:lang w:val="en-US"/>
        </w:rPr>
      </w:pPr>
      <w:r w:rsidRPr="00C248FF">
        <w:rPr>
          <w:sz w:val="12"/>
          <w:szCs w:val="12"/>
          <w:lang w:val="en-US"/>
        </w:rPr>
        <w:t>1110            while (rs_kd.next()){</w:t>
      </w:r>
    </w:p>
    <w:p w:rsidR="00C248FF" w:rsidRPr="00C248FF" w:rsidRDefault="00C248FF" w:rsidP="00C248FF">
      <w:pPr>
        <w:spacing w:line="240" w:lineRule="auto"/>
        <w:ind w:left="709" w:hanging="349"/>
        <w:rPr>
          <w:sz w:val="12"/>
          <w:szCs w:val="12"/>
          <w:lang w:val="en-US"/>
        </w:rPr>
      </w:pPr>
      <w:r w:rsidRPr="00C248FF">
        <w:rPr>
          <w:sz w:val="12"/>
          <w:szCs w:val="12"/>
          <w:lang w:val="en-US"/>
        </w:rPr>
        <w:t>1111//                System.out.println("kodemya :  "+rs_kd.getString("kd_brg")+", nama nya : "+rs_kd.getString("nama"));</w:t>
      </w:r>
    </w:p>
    <w:p w:rsidR="00C248FF" w:rsidRPr="00C248FF" w:rsidRDefault="00C248FF" w:rsidP="00C248FF">
      <w:pPr>
        <w:spacing w:line="240" w:lineRule="auto"/>
        <w:ind w:left="709" w:hanging="349"/>
        <w:rPr>
          <w:sz w:val="12"/>
          <w:szCs w:val="12"/>
          <w:lang w:val="en-US"/>
        </w:rPr>
      </w:pPr>
      <w:r w:rsidRPr="00C248FF">
        <w:rPr>
          <w:sz w:val="12"/>
          <w:szCs w:val="12"/>
          <w:lang w:val="en-US"/>
        </w:rPr>
        <w:t>1112                cari_kd_brg isi_kdbrg = new cari_kd_brg(rs_kd.getInt("id"),rs_kd.getString("kd_brg"),rs_kd.getString("nama"));</w:t>
      </w:r>
    </w:p>
    <w:p w:rsidR="00C248FF" w:rsidRPr="00C248FF" w:rsidRDefault="00C248FF" w:rsidP="00C248FF">
      <w:pPr>
        <w:spacing w:line="240" w:lineRule="auto"/>
        <w:ind w:left="709" w:hanging="349"/>
        <w:rPr>
          <w:sz w:val="12"/>
          <w:szCs w:val="12"/>
          <w:lang w:val="en-US"/>
        </w:rPr>
      </w:pPr>
      <w:r w:rsidRPr="00C248FF">
        <w:rPr>
          <w:sz w:val="12"/>
          <w:szCs w:val="12"/>
          <w:lang w:val="en-US"/>
        </w:rPr>
        <w:t>1113                list_kd_brg.add(isi_kdbrg);</w:t>
      </w:r>
    </w:p>
    <w:p w:rsidR="00C248FF" w:rsidRPr="00C248FF" w:rsidRDefault="00C248FF" w:rsidP="00C248FF">
      <w:pPr>
        <w:spacing w:line="240" w:lineRule="auto"/>
        <w:ind w:left="709" w:hanging="349"/>
        <w:rPr>
          <w:sz w:val="12"/>
          <w:szCs w:val="12"/>
          <w:lang w:val="en-US"/>
        </w:rPr>
      </w:pPr>
      <w:r w:rsidRPr="00C248FF">
        <w:rPr>
          <w:sz w:val="12"/>
          <w:szCs w:val="12"/>
          <w:lang w:val="en-US"/>
        </w:rPr>
        <w:t>1114                model.addElement(isi_kdbrg.getKodeBrg());</w:t>
      </w:r>
    </w:p>
    <w:p w:rsidR="00C248FF" w:rsidRPr="00C248FF" w:rsidRDefault="00C248FF" w:rsidP="00C248FF">
      <w:pPr>
        <w:spacing w:line="240" w:lineRule="auto"/>
        <w:ind w:left="709" w:hanging="349"/>
        <w:rPr>
          <w:sz w:val="12"/>
          <w:szCs w:val="12"/>
          <w:lang w:val="en-US"/>
        </w:rPr>
      </w:pPr>
      <w:r w:rsidRPr="00C248FF">
        <w:rPr>
          <w:sz w:val="12"/>
          <w:szCs w:val="12"/>
          <w:lang w:val="en-US"/>
        </w:rPr>
        <w:t>1115                this.cb_kd_brg.setModel(model);</w:t>
      </w:r>
    </w:p>
    <w:p w:rsidR="00C248FF" w:rsidRPr="00C248FF" w:rsidRDefault="00C248FF" w:rsidP="00C248FF">
      <w:pPr>
        <w:spacing w:line="240" w:lineRule="auto"/>
        <w:ind w:left="709" w:hanging="349"/>
        <w:rPr>
          <w:sz w:val="12"/>
          <w:szCs w:val="12"/>
          <w:lang w:val="en-US"/>
        </w:rPr>
      </w:pPr>
      <w:r w:rsidRPr="00C248FF">
        <w:rPr>
          <w:sz w:val="12"/>
          <w:szCs w:val="12"/>
          <w:lang w:val="en-US"/>
        </w:rPr>
        <w:t>1116            }</w:t>
      </w:r>
    </w:p>
    <w:p w:rsidR="00C248FF" w:rsidRPr="00C248FF" w:rsidRDefault="00C248FF" w:rsidP="00C248FF">
      <w:pPr>
        <w:spacing w:line="240" w:lineRule="auto"/>
        <w:ind w:left="709" w:hanging="349"/>
        <w:rPr>
          <w:sz w:val="12"/>
          <w:szCs w:val="12"/>
          <w:lang w:val="en-US"/>
        </w:rPr>
      </w:pPr>
      <w:r w:rsidRPr="00C248FF">
        <w:rPr>
          <w:sz w:val="12"/>
          <w:szCs w:val="12"/>
          <w:lang w:val="en-US"/>
        </w:rPr>
        <w:t>1117//            System.out.println("leng list_kd_brg = "+this.list_kd_brg.size());</w:t>
      </w:r>
    </w:p>
    <w:p w:rsidR="00C248FF" w:rsidRPr="00C248FF" w:rsidRDefault="00C248FF" w:rsidP="00C248FF">
      <w:pPr>
        <w:spacing w:line="240" w:lineRule="auto"/>
        <w:ind w:left="709" w:hanging="349"/>
        <w:rPr>
          <w:sz w:val="12"/>
          <w:szCs w:val="12"/>
          <w:lang w:val="en-US"/>
        </w:rPr>
      </w:pPr>
      <w:r w:rsidRPr="00C248FF">
        <w:rPr>
          <w:sz w:val="12"/>
          <w:szCs w:val="12"/>
          <w:lang w:val="en-US"/>
        </w:rPr>
        <w:t>1118        } catch (Exception e) {</w:t>
      </w:r>
    </w:p>
    <w:p w:rsidR="00C248FF" w:rsidRPr="00C248FF" w:rsidRDefault="00C248FF" w:rsidP="00C248FF">
      <w:pPr>
        <w:spacing w:line="240" w:lineRule="auto"/>
        <w:ind w:left="709" w:hanging="349"/>
        <w:rPr>
          <w:sz w:val="12"/>
          <w:szCs w:val="12"/>
          <w:lang w:val="en-US"/>
        </w:rPr>
      </w:pPr>
      <w:r w:rsidRPr="00C248FF">
        <w:rPr>
          <w:sz w:val="12"/>
          <w:szCs w:val="12"/>
          <w:lang w:val="en-US"/>
        </w:rPr>
        <w:t>1119            System.out.println("error tidak bisa buat combo "+e.getMessage());</w:t>
      </w:r>
    </w:p>
    <w:p w:rsidR="00C248FF" w:rsidRPr="00C248FF" w:rsidRDefault="00C248FF" w:rsidP="00C248FF">
      <w:pPr>
        <w:spacing w:line="240" w:lineRule="auto"/>
        <w:ind w:left="709" w:hanging="349"/>
        <w:rPr>
          <w:sz w:val="12"/>
          <w:szCs w:val="12"/>
          <w:lang w:val="en-US"/>
        </w:rPr>
      </w:pPr>
      <w:r w:rsidRPr="00C248FF">
        <w:rPr>
          <w:sz w:val="12"/>
          <w:szCs w:val="12"/>
          <w:lang w:val="en-US"/>
        </w:rPr>
        <w:t>1120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1121        </w:t>
      </w:r>
    </w:p>
    <w:p w:rsidR="00C248FF" w:rsidRPr="00C248FF" w:rsidRDefault="00C248FF" w:rsidP="00C248FF">
      <w:pPr>
        <w:spacing w:line="240" w:lineRule="auto"/>
        <w:ind w:left="709" w:hanging="349"/>
        <w:rPr>
          <w:sz w:val="12"/>
          <w:szCs w:val="12"/>
          <w:lang w:val="en-US"/>
        </w:rPr>
      </w:pPr>
      <w:r w:rsidRPr="00C248FF">
        <w:rPr>
          <w:sz w:val="12"/>
          <w:szCs w:val="12"/>
          <w:lang w:val="en-US"/>
        </w:rPr>
        <w:t>1122    }</w:t>
      </w:r>
    </w:p>
    <w:p w:rsidR="00C248FF" w:rsidRDefault="00C248FF" w:rsidP="00C248FF">
      <w:pPr>
        <w:spacing w:line="240" w:lineRule="auto"/>
        <w:ind w:left="709" w:hanging="349"/>
        <w:rPr>
          <w:sz w:val="12"/>
          <w:szCs w:val="12"/>
          <w:lang w:val="en-US"/>
        </w:rPr>
      </w:pPr>
      <w:r w:rsidRPr="00C248FF">
        <w:rPr>
          <w:sz w:val="12"/>
          <w:szCs w:val="12"/>
          <w:lang w:val="en-US"/>
        </w:rPr>
        <w:t>1123}</w:t>
      </w:r>
    </w:p>
    <w:p w:rsidR="00C248FF" w:rsidRDefault="00C248FF" w:rsidP="00D83BD0">
      <w:pPr>
        <w:pStyle w:val="Heading2"/>
        <w:numPr>
          <w:ilvl w:val="0"/>
          <w:numId w:val="99"/>
        </w:numPr>
      </w:pPr>
      <w:r>
        <w:t>panel</w:t>
      </w:r>
      <w:r w:rsidRPr="00830B0E">
        <w:t>/</w:t>
      </w:r>
      <w:r>
        <w:t>TransaksiOut</w:t>
      </w:r>
    </w:p>
    <w:p w:rsidR="00C248FF" w:rsidRPr="00C248FF" w:rsidRDefault="00C248FF" w:rsidP="00C248FF">
      <w:pPr>
        <w:spacing w:line="240" w:lineRule="auto"/>
        <w:ind w:left="709" w:hanging="349"/>
        <w:rPr>
          <w:sz w:val="12"/>
          <w:szCs w:val="12"/>
          <w:lang w:val="en-US"/>
        </w:rPr>
      </w:pPr>
      <w:r w:rsidRPr="00C248FF">
        <w:rPr>
          <w:sz w:val="12"/>
          <w:szCs w:val="12"/>
          <w:lang w:val="en-US"/>
        </w:rPr>
        <w:t>1   /*</w:t>
      </w:r>
    </w:p>
    <w:p w:rsidR="00C248FF" w:rsidRPr="00C248FF" w:rsidRDefault="00C248FF" w:rsidP="00C248FF">
      <w:pPr>
        <w:spacing w:line="240" w:lineRule="auto"/>
        <w:ind w:left="709" w:hanging="349"/>
        <w:rPr>
          <w:sz w:val="12"/>
          <w:szCs w:val="12"/>
          <w:lang w:val="en-US"/>
        </w:rPr>
      </w:pPr>
      <w:r w:rsidRPr="00C248FF">
        <w:rPr>
          <w:sz w:val="12"/>
          <w:szCs w:val="12"/>
          <w:lang w:val="en-US"/>
        </w:rPr>
        <w:t>2    * To change this license header, choose License Headers in Project Properties.</w:t>
      </w:r>
    </w:p>
    <w:p w:rsidR="00C248FF" w:rsidRPr="00C248FF" w:rsidRDefault="00C248FF" w:rsidP="00C248FF">
      <w:pPr>
        <w:spacing w:line="240" w:lineRule="auto"/>
        <w:ind w:left="709" w:hanging="349"/>
        <w:rPr>
          <w:sz w:val="12"/>
          <w:szCs w:val="12"/>
          <w:lang w:val="en-US"/>
        </w:rPr>
      </w:pPr>
      <w:r w:rsidRPr="00C248FF">
        <w:rPr>
          <w:sz w:val="12"/>
          <w:szCs w:val="12"/>
          <w:lang w:val="en-US"/>
        </w:rPr>
        <w:t>3    * To change this template file, choose Tools | Templates</w:t>
      </w:r>
    </w:p>
    <w:p w:rsidR="00C248FF" w:rsidRPr="00C248FF" w:rsidRDefault="00C248FF" w:rsidP="00C248FF">
      <w:pPr>
        <w:spacing w:line="240" w:lineRule="auto"/>
        <w:ind w:left="709" w:hanging="349"/>
        <w:rPr>
          <w:sz w:val="12"/>
          <w:szCs w:val="12"/>
          <w:lang w:val="en-US"/>
        </w:rPr>
      </w:pPr>
      <w:r w:rsidRPr="00C248FF">
        <w:rPr>
          <w:sz w:val="12"/>
          <w:szCs w:val="12"/>
          <w:lang w:val="en-US"/>
        </w:rPr>
        <w:lastRenderedPageBreak/>
        <w:t>4    * and open the template in the editor.</w:t>
      </w:r>
    </w:p>
    <w:p w:rsidR="00C248FF" w:rsidRPr="00C248FF" w:rsidRDefault="00C248FF" w:rsidP="00C248FF">
      <w:pPr>
        <w:spacing w:line="240" w:lineRule="auto"/>
        <w:ind w:left="709" w:hanging="349"/>
        <w:rPr>
          <w:sz w:val="12"/>
          <w:szCs w:val="12"/>
          <w:lang w:val="en-US"/>
        </w:rPr>
      </w:pPr>
      <w:r w:rsidRPr="00C248FF">
        <w:rPr>
          <w:sz w:val="12"/>
          <w:szCs w:val="12"/>
          <w:lang w:val="en-US"/>
        </w:rPr>
        <w:t>5    */</w:t>
      </w:r>
    </w:p>
    <w:p w:rsidR="00C248FF" w:rsidRPr="00C248FF" w:rsidRDefault="00C248FF" w:rsidP="00C248FF">
      <w:pPr>
        <w:spacing w:line="240" w:lineRule="auto"/>
        <w:ind w:left="709" w:hanging="349"/>
        <w:rPr>
          <w:sz w:val="12"/>
          <w:szCs w:val="12"/>
          <w:lang w:val="en-US"/>
        </w:rPr>
      </w:pPr>
      <w:r w:rsidRPr="00C248FF">
        <w:rPr>
          <w:sz w:val="12"/>
          <w:szCs w:val="12"/>
          <w:lang w:val="en-US"/>
        </w:rPr>
        <w:t>6   package panel;</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7   </w:t>
      </w:r>
    </w:p>
    <w:p w:rsidR="00C248FF" w:rsidRPr="00C248FF" w:rsidRDefault="00C248FF" w:rsidP="00C248FF">
      <w:pPr>
        <w:spacing w:line="240" w:lineRule="auto"/>
        <w:ind w:left="709" w:hanging="349"/>
        <w:rPr>
          <w:sz w:val="12"/>
          <w:szCs w:val="12"/>
          <w:lang w:val="en-US"/>
        </w:rPr>
      </w:pPr>
      <w:r w:rsidRPr="00C248FF">
        <w:rPr>
          <w:sz w:val="12"/>
          <w:szCs w:val="12"/>
          <w:lang w:val="en-US"/>
        </w:rPr>
        <w:t>8   import inventory.UserSession;</w:t>
      </w:r>
    </w:p>
    <w:p w:rsidR="00C248FF" w:rsidRPr="00C248FF" w:rsidRDefault="00C248FF" w:rsidP="00C248FF">
      <w:pPr>
        <w:spacing w:line="240" w:lineRule="auto"/>
        <w:ind w:left="709" w:hanging="349"/>
        <w:rPr>
          <w:sz w:val="12"/>
          <w:szCs w:val="12"/>
          <w:lang w:val="en-US"/>
        </w:rPr>
      </w:pPr>
      <w:r w:rsidRPr="00C248FF">
        <w:rPr>
          <w:sz w:val="12"/>
          <w:szCs w:val="12"/>
          <w:lang w:val="en-US"/>
        </w:rPr>
        <w:t>9   import java.io.IOException;</w:t>
      </w:r>
    </w:p>
    <w:p w:rsidR="00C248FF" w:rsidRPr="00C248FF" w:rsidRDefault="00C248FF" w:rsidP="00C248FF">
      <w:pPr>
        <w:spacing w:line="240" w:lineRule="auto"/>
        <w:ind w:left="709" w:hanging="349"/>
        <w:rPr>
          <w:sz w:val="12"/>
          <w:szCs w:val="12"/>
          <w:lang w:val="en-US"/>
        </w:rPr>
      </w:pPr>
      <w:r w:rsidRPr="00C248FF">
        <w:rPr>
          <w:sz w:val="12"/>
          <w:szCs w:val="12"/>
          <w:lang w:val="en-US"/>
        </w:rPr>
        <w:t>10  import java.sql.ResultSet;</w:t>
      </w:r>
    </w:p>
    <w:p w:rsidR="00C248FF" w:rsidRPr="00C248FF" w:rsidRDefault="00C248FF" w:rsidP="00C248FF">
      <w:pPr>
        <w:spacing w:line="240" w:lineRule="auto"/>
        <w:ind w:left="709" w:hanging="349"/>
        <w:rPr>
          <w:sz w:val="12"/>
          <w:szCs w:val="12"/>
          <w:lang w:val="en-US"/>
        </w:rPr>
      </w:pPr>
      <w:r w:rsidRPr="00C248FF">
        <w:rPr>
          <w:sz w:val="12"/>
          <w:szCs w:val="12"/>
          <w:lang w:val="en-US"/>
        </w:rPr>
        <w:t>11  import java.sql.SQLException;</w:t>
      </w:r>
    </w:p>
    <w:p w:rsidR="00C248FF" w:rsidRPr="00C248FF" w:rsidRDefault="00C248FF" w:rsidP="00C248FF">
      <w:pPr>
        <w:spacing w:line="240" w:lineRule="auto"/>
        <w:ind w:left="709" w:hanging="349"/>
        <w:rPr>
          <w:sz w:val="12"/>
          <w:szCs w:val="12"/>
          <w:lang w:val="en-US"/>
        </w:rPr>
      </w:pPr>
      <w:r w:rsidRPr="00C248FF">
        <w:rPr>
          <w:sz w:val="12"/>
          <w:szCs w:val="12"/>
          <w:lang w:val="en-US"/>
        </w:rPr>
        <w:t>12  import java.sql.Statement;</w:t>
      </w:r>
    </w:p>
    <w:p w:rsidR="00C248FF" w:rsidRPr="00C248FF" w:rsidRDefault="00C248FF" w:rsidP="00C248FF">
      <w:pPr>
        <w:spacing w:line="240" w:lineRule="auto"/>
        <w:ind w:left="709" w:hanging="349"/>
        <w:rPr>
          <w:sz w:val="12"/>
          <w:szCs w:val="12"/>
          <w:lang w:val="en-US"/>
        </w:rPr>
      </w:pPr>
      <w:r w:rsidRPr="00C248FF">
        <w:rPr>
          <w:sz w:val="12"/>
          <w:szCs w:val="12"/>
          <w:lang w:val="en-US"/>
        </w:rPr>
        <w:t>13  import java.util.ArrayList;</w:t>
      </w:r>
    </w:p>
    <w:p w:rsidR="00C248FF" w:rsidRPr="00C248FF" w:rsidRDefault="00C248FF" w:rsidP="00C248FF">
      <w:pPr>
        <w:spacing w:line="240" w:lineRule="auto"/>
        <w:ind w:left="709" w:hanging="349"/>
        <w:rPr>
          <w:sz w:val="12"/>
          <w:szCs w:val="12"/>
          <w:lang w:val="en-US"/>
        </w:rPr>
      </w:pPr>
      <w:r w:rsidRPr="00C248FF">
        <w:rPr>
          <w:sz w:val="12"/>
          <w:szCs w:val="12"/>
          <w:lang w:val="en-US"/>
        </w:rPr>
        <w:t>14  import java.util.logging.Level;</w:t>
      </w:r>
    </w:p>
    <w:p w:rsidR="00C248FF" w:rsidRPr="00C248FF" w:rsidRDefault="00C248FF" w:rsidP="00C248FF">
      <w:pPr>
        <w:spacing w:line="240" w:lineRule="auto"/>
        <w:ind w:left="709" w:hanging="349"/>
        <w:rPr>
          <w:sz w:val="12"/>
          <w:szCs w:val="12"/>
          <w:lang w:val="en-US"/>
        </w:rPr>
      </w:pPr>
      <w:r w:rsidRPr="00C248FF">
        <w:rPr>
          <w:sz w:val="12"/>
          <w:szCs w:val="12"/>
          <w:lang w:val="en-US"/>
        </w:rPr>
        <w:t>15  import java.util.logging.Logger;</w:t>
      </w:r>
    </w:p>
    <w:p w:rsidR="00C248FF" w:rsidRPr="00C248FF" w:rsidRDefault="00C248FF" w:rsidP="00C248FF">
      <w:pPr>
        <w:spacing w:line="240" w:lineRule="auto"/>
        <w:ind w:left="709" w:hanging="349"/>
        <w:rPr>
          <w:sz w:val="12"/>
          <w:szCs w:val="12"/>
          <w:lang w:val="en-US"/>
        </w:rPr>
      </w:pPr>
      <w:r w:rsidRPr="00C248FF">
        <w:rPr>
          <w:sz w:val="12"/>
          <w:szCs w:val="12"/>
          <w:lang w:val="en-US"/>
        </w:rPr>
        <w:t>16  import inventory.koneksiDB;</w:t>
      </w:r>
    </w:p>
    <w:p w:rsidR="00C248FF" w:rsidRPr="00C248FF" w:rsidRDefault="00C248FF" w:rsidP="00C248FF">
      <w:pPr>
        <w:spacing w:line="240" w:lineRule="auto"/>
        <w:ind w:left="709" w:hanging="349"/>
        <w:rPr>
          <w:sz w:val="12"/>
          <w:szCs w:val="12"/>
          <w:lang w:val="en-US"/>
        </w:rPr>
      </w:pPr>
      <w:r w:rsidRPr="00C248FF">
        <w:rPr>
          <w:sz w:val="12"/>
          <w:szCs w:val="12"/>
          <w:lang w:val="en-US"/>
        </w:rPr>
        <w:t>17  import java.awt.HeadlessException;</w:t>
      </w:r>
    </w:p>
    <w:p w:rsidR="00C248FF" w:rsidRPr="00C248FF" w:rsidRDefault="00C248FF" w:rsidP="00C248FF">
      <w:pPr>
        <w:spacing w:line="240" w:lineRule="auto"/>
        <w:ind w:left="709" w:hanging="349"/>
        <w:rPr>
          <w:sz w:val="12"/>
          <w:szCs w:val="12"/>
          <w:lang w:val="en-US"/>
        </w:rPr>
      </w:pPr>
      <w:r w:rsidRPr="00C248FF">
        <w:rPr>
          <w:sz w:val="12"/>
          <w:szCs w:val="12"/>
          <w:lang w:val="en-US"/>
        </w:rPr>
        <w:t>18  import java.sql.PreparedStatement;</w:t>
      </w:r>
    </w:p>
    <w:p w:rsidR="00C248FF" w:rsidRPr="00C248FF" w:rsidRDefault="00C248FF" w:rsidP="00C248FF">
      <w:pPr>
        <w:spacing w:line="240" w:lineRule="auto"/>
        <w:ind w:left="709" w:hanging="349"/>
        <w:rPr>
          <w:sz w:val="12"/>
          <w:szCs w:val="12"/>
          <w:lang w:val="en-US"/>
        </w:rPr>
      </w:pPr>
      <w:r w:rsidRPr="00C248FF">
        <w:rPr>
          <w:sz w:val="12"/>
          <w:szCs w:val="12"/>
          <w:lang w:val="en-US"/>
        </w:rPr>
        <w:t>19  import java.text.SimpleDateFormat;</w:t>
      </w:r>
    </w:p>
    <w:p w:rsidR="00C248FF" w:rsidRPr="00C248FF" w:rsidRDefault="00C248FF" w:rsidP="00C248FF">
      <w:pPr>
        <w:spacing w:line="240" w:lineRule="auto"/>
        <w:ind w:left="709" w:hanging="349"/>
        <w:rPr>
          <w:sz w:val="12"/>
          <w:szCs w:val="12"/>
          <w:lang w:val="en-US"/>
        </w:rPr>
      </w:pPr>
      <w:r w:rsidRPr="00C248FF">
        <w:rPr>
          <w:sz w:val="12"/>
          <w:szCs w:val="12"/>
          <w:lang w:val="en-US"/>
        </w:rPr>
        <w:t>20  import java.util.Date;</w:t>
      </w:r>
    </w:p>
    <w:p w:rsidR="00C248FF" w:rsidRPr="00C248FF" w:rsidRDefault="00C248FF" w:rsidP="00C248FF">
      <w:pPr>
        <w:spacing w:line="240" w:lineRule="auto"/>
        <w:ind w:left="709" w:hanging="349"/>
        <w:rPr>
          <w:sz w:val="12"/>
          <w:szCs w:val="12"/>
          <w:lang w:val="en-US"/>
        </w:rPr>
      </w:pPr>
      <w:r w:rsidRPr="00C248FF">
        <w:rPr>
          <w:sz w:val="12"/>
          <w:szCs w:val="12"/>
          <w:lang w:val="en-US"/>
        </w:rPr>
        <w:t>21  import javax.swing.DefaultComboBoxModel;</w:t>
      </w:r>
    </w:p>
    <w:p w:rsidR="00C248FF" w:rsidRPr="00C248FF" w:rsidRDefault="00C248FF" w:rsidP="00C248FF">
      <w:pPr>
        <w:spacing w:line="240" w:lineRule="auto"/>
        <w:ind w:left="709" w:hanging="349"/>
        <w:rPr>
          <w:sz w:val="12"/>
          <w:szCs w:val="12"/>
          <w:lang w:val="en-US"/>
        </w:rPr>
      </w:pPr>
      <w:r w:rsidRPr="00C248FF">
        <w:rPr>
          <w:sz w:val="12"/>
          <w:szCs w:val="12"/>
          <w:lang w:val="en-US"/>
        </w:rPr>
        <w:t>22  import javax.swing.JOptionPane;</w:t>
      </w:r>
    </w:p>
    <w:p w:rsidR="00C248FF" w:rsidRPr="00C248FF" w:rsidRDefault="00C248FF" w:rsidP="00C248FF">
      <w:pPr>
        <w:spacing w:line="240" w:lineRule="auto"/>
        <w:ind w:left="709" w:hanging="349"/>
        <w:rPr>
          <w:sz w:val="12"/>
          <w:szCs w:val="12"/>
          <w:lang w:val="en-US"/>
        </w:rPr>
      </w:pPr>
      <w:r w:rsidRPr="00C248FF">
        <w:rPr>
          <w:sz w:val="12"/>
          <w:szCs w:val="12"/>
          <w:lang w:val="en-US"/>
        </w:rPr>
        <w:t>23  import javax.swing.JTable;</w:t>
      </w:r>
    </w:p>
    <w:p w:rsidR="00C248FF" w:rsidRPr="00C248FF" w:rsidRDefault="00C248FF" w:rsidP="00C248FF">
      <w:pPr>
        <w:spacing w:line="240" w:lineRule="auto"/>
        <w:ind w:left="709" w:hanging="349"/>
        <w:rPr>
          <w:sz w:val="12"/>
          <w:szCs w:val="12"/>
          <w:lang w:val="en-US"/>
        </w:rPr>
      </w:pPr>
      <w:r w:rsidRPr="00C248FF">
        <w:rPr>
          <w:sz w:val="12"/>
          <w:szCs w:val="12"/>
          <w:lang w:val="en-US"/>
        </w:rPr>
        <w:t>24  import javax.swing.table.DefaultTableModel;</w:t>
      </w:r>
    </w:p>
    <w:p w:rsidR="00C248FF" w:rsidRPr="00C248FF" w:rsidRDefault="00C248FF" w:rsidP="00C248FF">
      <w:pPr>
        <w:spacing w:line="240" w:lineRule="auto"/>
        <w:ind w:left="709" w:hanging="349"/>
        <w:rPr>
          <w:sz w:val="12"/>
          <w:szCs w:val="12"/>
          <w:lang w:val="en-US"/>
        </w:rPr>
      </w:pPr>
      <w:r w:rsidRPr="00C248FF">
        <w:rPr>
          <w:sz w:val="12"/>
          <w:szCs w:val="12"/>
          <w:lang w:val="en-US"/>
        </w:rPr>
        <w:t>25  import org.jdesktop.xswingx.PromptSupport;</w:t>
      </w:r>
    </w:p>
    <w:p w:rsidR="00C248FF" w:rsidRPr="00C248FF" w:rsidRDefault="00C248FF" w:rsidP="00C248FF">
      <w:pPr>
        <w:spacing w:line="240" w:lineRule="auto"/>
        <w:ind w:left="709" w:hanging="349"/>
        <w:rPr>
          <w:sz w:val="12"/>
          <w:szCs w:val="12"/>
          <w:lang w:val="en-US"/>
        </w:rPr>
      </w:pPr>
      <w:r w:rsidRPr="00C248FF">
        <w:rPr>
          <w:sz w:val="12"/>
          <w:szCs w:val="12"/>
          <w:lang w:val="en-US"/>
        </w:rPr>
        <w:t>26  import panel.model.cari_kd_brg;</w:t>
      </w:r>
    </w:p>
    <w:p w:rsidR="00C248FF" w:rsidRPr="00C248FF" w:rsidRDefault="00C248FF" w:rsidP="00C248FF">
      <w:pPr>
        <w:spacing w:line="240" w:lineRule="auto"/>
        <w:ind w:left="709" w:hanging="349"/>
        <w:rPr>
          <w:sz w:val="12"/>
          <w:szCs w:val="12"/>
          <w:lang w:val="en-US"/>
        </w:rPr>
      </w:pPr>
      <w:r w:rsidRPr="00C248FF">
        <w:rPr>
          <w:sz w:val="12"/>
          <w:szCs w:val="12"/>
          <w:lang w:val="en-US"/>
        </w:rPr>
        <w:t>27  import panel.model.cat_trxin;</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28  </w:t>
      </w:r>
    </w:p>
    <w:p w:rsidR="00C248FF" w:rsidRPr="00C248FF" w:rsidRDefault="00C248FF" w:rsidP="00C248FF">
      <w:pPr>
        <w:spacing w:line="240" w:lineRule="auto"/>
        <w:ind w:left="709" w:hanging="349"/>
        <w:rPr>
          <w:sz w:val="12"/>
          <w:szCs w:val="12"/>
          <w:lang w:val="en-US"/>
        </w:rPr>
      </w:pPr>
      <w:r w:rsidRPr="00C248FF">
        <w:rPr>
          <w:sz w:val="12"/>
          <w:szCs w:val="12"/>
          <w:lang w:val="en-US"/>
        </w:rPr>
        <w:t>29  /**</w:t>
      </w:r>
    </w:p>
    <w:p w:rsidR="00C248FF" w:rsidRPr="00C248FF" w:rsidRDefault="00C248FF" w:rsidP="00C248FF">
      <w:pPr>
        <w:spacing w:line="240" w:lineRule="auto"/>
        <w:ind w:left="709" w:hanging="349"/>
        <w:rPr>
          <w:sz w:val="12"/>
          <w:szCs w:val="12"/>
          <w:lang w:val="en-US"/>
        </w:rPr>
      </w:pPr>
      <w:r w:rsidRPr="00C248FF">
        <w:rPr>
          <w:sz w:val="12"/>
          <w:szCs w:val="12"/>
          <w:lang w:val="en-US"/>
        </w:rPr>
        <w:t>30   *</w:t>
      </w:r>
    </w:p>
    <w:p w:rsidR="00C248FF" w:rsidRPr="00C248FF" w:rsidRDefault="00C248FF" w:rsidP="00C248FF">
      <w:pPr>
        <w:spacing w:line="240" w:lineRule="auto"/>
        <w:ind w:left="709" w:hanging="349"/>
        <w:rPr>
          <w:sz w:val="12"/>
          <w:szCs w:val="12"/>
          <w:lang w:val="en-US"/>
        </w:rPr>
      </w:pPr>
      <w:r w:rsidRPr="00C248FF">
        <w:rPr>
          <w:sz w:val="12"/>
          <w:szCs w:val="12"/>
          <w:lang w:val="en-US"/>
        </w:rPr>
        <w:t>31   * @author rizqi</w:t>
      </w:r>
    </w:p>
    <w:p w:rsidR="00C248FF" w:rsidRPr="00C248FF" w:rsidRDefault="00C248FF" w:rsidP="00C248FF">
      <w:pPr>
        <w:spacing w:line="240" w:lineRule="auto"/>
        <w:ind w:left="709" w:hanging="349"/>
        <w:rPr>
          <w:sz w:val="12"/>
          <w:szCs w:val="12"/>
          <w:lang w:val="en-US"/>
        </w:rPr>
      </w:pPr>
      <w:r w:rsidRPr="00C248FF">
        <w:rPr>
          <w:sz w:val="12"/>
          <w:szCs w:val="12"/>
          <w:lang w:val="en-US"/>
        </w:rPr>
        <w:t>32   */</w:t>
      </w:r>
    </w:p>
    <w:p w:rsidR="00C248FF" w:rsidRPr="00C248FF" w:rsidRDefault="00C248FF" w:rsidP="00C248FF">
      <w:pPr>
        <w:spacing w:line="240" w:lineRule="auto"/>
        <w:ind w:left="709" w:hanging="349"/>
        <w:rPr>
          <w:sz w:val="12"/>
          <w:szCs w:val="12"/>
          <w:lang w:val="en-US"/>
        </w:rPr>
      </w:pPr>
      <w:r w:rsidRPr="00C248FF">
        <w:rPr>
          <w:sz w:val="12"/>
          <w:szCs w:val="12"/>
          <w:lang w:val="en-US"/>
        </w:rPr>
        <w:t>33  public class TransaksiOut extends javax.swing.JPanel {</w:t>
      </w:r>
    </w:p>
    <w:p w:rsidR="00C248FF" w:rsidRPr="00C248FF" w:rsidRDefault="00C248FF" w:rsidP="00C248FF">
      <w:pPr>
        <w:spacing w:line="240" w:lineRule="auto"/>
        <w:ind w:left="709" w:hanging="349"/>
        <w:rPr>
          <w:sz w:val="12"/>
          <w:szCs w:val="12"/>
          <w:lang w:val="en-US"/>
        </w:rPr>
      </w:pPr>
      <w:r w:rsidRPr="00C248FF">
        <w:rPr>
          <w:sz w:val="12"/>
          <w:szCs w:val="12"/>
          <w:lang w:val="en-US"/>
        </w:rPr>
        <w:t>34      private final koneksiDB db = new koneksiDB();</w:t>
      </w:r>
    </w:p>
    <w:p w:rsidR="00C248FF" w:rsidRPr="00C248FF" w:rsidRDefault="00C248FF" w:rsidP="00C248FF">
      <w:pPr>
        <w:spacing w:line="240" w:lineRule="auto"/>
        <w:ind w:left="709" w:hanging="349"/>
        <w:rPr>
          <w:sz w:val="12"/>
          <w:szCs w:val="12"/>
          <w:lang w:val="en-US"/>
        </w:rPr>
      </w:pPr>
      <w:r w:rsidRPr="00C248FF">
        <w:rPr>
          <w:sz w:val="12"/>
          <w:szCs w:val="12"/>
          <w:lang w:val="en-US"/>
        </w:rPr>
        <w:t>35      private ArrayList&lt;cari_kd_brg&gt; list_kd_brg = new ArrayList&lt;&gt;();</w:t>
      </w:r>
    </w:p>
    <w:p w:rsidR="00C248FF" w:rsidRPr="00C248FF" w:rsidRDefault="00C248FF" w:rsidP="00C248FF">
      <w:pPr>
        <w:spacing w:line="240" w:lineRule="auto"/>
        <w:ind w:left="709" w:hanging="349"/>
        <w:rPr>
          <w:sz w:val="12"/>
          <w:szCs w:val="12"/>
          <w:lang w:val="en-US"/>
        </w:rPr>
      </w:pPr>
      <w:r w:rsidRPr="00C248FF">
        <w:rPr>
          <w:sz w:val="12"/>
          <w:szCs w:val="12"/>
          <w:lang w:val="en-US"/>
        </w:rPr>
        <w:t>36      private final ArrayList&lt;cat_trxin&gt; list_catin = new ArrayList&lt;&gt;();</w:t>
      </w:r>
    </w:p>
    <w:p w:rsidR="00C248FF" w:rsidRPr="00C248FF" w:rsidRDefault="00C248FF" w:rsidP="00C248FF">
      <w:pPr>
        <w:spacing w:line="240" w:lineRule="auto"/>
        <w:ind w:left="709" w:hanging="349"/>
        <w:rPr>
          <w:sz w:val="12"/>
          <w:szCs w:val="12"/>
          <w:lang w:val="en-US"/>
        </w:rPr>
      </w:pPr>
      <w:r w:rsidRPr="00C248FF">
        <w:rPr>
          <w:sz w:val="12"/>
          <w:szCs w:val="12"/>
          <w:lang w:val="en-US"/>
        </w:rPr>
        <w:t>37      private JTable isiTblTrx;</w:t>
      </w:r>
    </w:p>
    <w:p w:rsidR="00C248FF" w:rsidRPr="00C248FF" w:rsidRDefault="00C248FF" w:rsidP="00C248FF">
      <w:pPr>
        <w:spacing w:line="240" w:lineRule="auto"/>
        <w:ind w:left="709" w:hanging="349"/>
        <w:rPr>
          <w:sz w:val="12"/>
          <w:szCs w:val="12"/>
          <w:lang w:val="en-US"/>
        </w:rPr>
      </w:pPr>
      <w:r w:rsidRPr="00C248FF">
        <w:rPr>
          <w:sz w:val="12"/>
          <w:szCs w:val="12"/>
          <w:lang w:val="en-US"/>
        </w:rPr>
        <w:t>38      private JTable isiTblLog;</w:t>
      </w:r>
    </w:p>
    <w:p w:rsidR="00C248FF" w:rsidRPr="00C248FF" w:rsidRDefault="00C248FF" w:rsidP="00C248FF">
      <w:pPr>
        <w:spacing w:line="240" w:lineRule="auto"/>
        <w:ind w:left="709" w:hanging="349"/>
        <w:rPr>
          <w:sz w:val="12"/>
          <w:szCs w:val="12"/>
          <w:lang w:val="en-US"/>
        </w:rPr>
      </w:pPr>
      <w:r w:rsidRPr="00C248FF">
        <w:rPr>
          <w:sz w:val="12"/>
          <w:szCs w:val="12"/>
          <w:lang w:val="en-US"/>
        </w:rPr>
        <w:t>39      private JTable isiDetTrx;</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40      </w:t>
      </w:r>
    </w:p>
    <w:p w:rsidR="00C248FF" w:rsidRPr="00C248FF" w:rsidRDefault="00C248FF" w:rsidP="00C248FF">
      <w:pPr>
        <w:spacing w:line="240" w:lineRule="auto"/>
        <w:ind w:left="709" w:hanging="349"/>
        <w:rPr>
          <w:sz w:val="12"/>
          <w:szCs w:val="12"/>
          <w:lang w:val="en-US"/>
        </w:rPr>
      </w:pPr>
      <w:r w:rsidRPr="00C248FF">
        <w:rPr>
          <w:sz w:val="12"/>
          <w:szCs w:val="12"/>
          <w:lang w:val="en-US"/>
        </w:rPr>
        <w:t>41      SimpleDateFormat frm = new SimpleDateFormat("yyyy-MM-dd");</w:t>
      </w:r>
    </w:p>
    <w:p w:rsidR="00C248FF" w:rsidRPr="00C248FF" w:rsidRDefault="00C248FF" w:rsidP="00C248FF">
      <w:pPr>
        <w:spacing w:line="240" w:lineRule="auto"/>
        <w:ind w:left="709" w:hanging="349"/>
        <w:rPr>
          <w:sz w:val="12"/>
          <w:szCs w:val="12"/>
          <w:lang w:val="en-US"/>
        </w:rPr>
      </w:pPr>
      <w:r w:rsidRPr="00C248FF">
        <w:rPr>
          <w:sz w:val="12"/>
          <w:szCs w:val="12"/>
          <w:lang w:val="en-US"/>
        </w:rPr>
        <w:t>42      String tgl_saiki = frm.format(new Date());</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43      </w:t>
      </w:r>
    </w:p>
    <w:p w:rsidR="00C248FF" w:rsidRPr="00C248FF" w:rsidRDefault="00C248FF" w:rsidP="00C248FF">
      <w:pPr>
        <w:spacing w:line="240" w:lineRule="auto"/>
        <w:ind w:left="709" w:hanging="349"/>
        <w:rPr>
          <w:sz w:val="12"/>
          <w:szCs w:val="12"/>
          <w:lang w:val="en-US"/>
        </w:rPr>
      </w:pPr>
      <w:r w:rsidRPr="00C248FF">
        <w:rPr>
          <w:sz w:val="12"/>
          <w:szCs w:val="12"/>
          <w:lang w:val="en-US"/>
        </w:rPr>
        <w:t>44      int id_temp;</w:t>
      </w:r>
    </w:p>
    <w:p w:rsidR="00C248FF" w:rsidRPr="00C248FF" w:rsidRDefault="00C248FF" w:rsidP="00C248FF">
      <w:pPr>
        <w:spacing w:line="240" w:lineRule="auto"/>
        <w:ind w:left="709" w:hanging="349"/>
        <w:rPr>
          <w:sz w:val="12"/>
          <w:szCs w:val="12"/>
          <w:lang w:val="en-US"/>
        </w:rPr>
      </w:pPr>
      <w:r w:rsidRPr="00C248FF">
        <w:rPr>
          <w:sz w:val="12"/>
          <w:szCs w:val="12"/>
          <w:lang w:val="en-US"/>
        </w:rPr>
        <w:t>45      String id_trx;</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46      </w:t>
      </w:r>
    </w:p>
    <w:p w:rsidR="00C248FF" w:rsidRPr="00C248FF" w:rsidRDefault="00C248FF" w:rsidP="00C248FF">
      <w:pPr>
        <w:spacing w:line="240" w:lineRule="auto"/>
        <w:ind w:left="709" w:hanging="349"/>
        <w:rPr>
          <w:sz w:val="12"/>
          <w:szCs w:val="12"/>
          <w:lang w:val="en-US"/>
        </w:rPr>
      </w:pPr>
      <w:r w:rsidRPr="00C248FF">
        <w:rPr>
          <w:sz w:val="12"/>
          <w:szCs w:val="12"/>
          <w:lang w:val="en-US"/>
        </w:rPr>
        <w:t>47      private void setIdTemp(int id){</w:t>
      </w:r>
    </w:p>
    <w:p w:rsidR="00C248FF" w:rsidRPr="00C248FF" w:rsidRDefault="00C248FF" w:rsidP="00C248FF">
      <w:pPr>
        <w:spacing w:line="240" w:lineRule="auto"/>
        <w:ind w:left="709" w:hanging="349"/>
        <w:rPr>
          <w:sz w:val="12"/>
          <w:szCs w:val="12"/>
          <w:lang w:val="en-US"/>
        </w:rPr>
      </w:pPr>
      <w:r w:rsidRPr="00C248FF">
        <w:rPr>
          <w:sz w:val="12"/>
          <w:szCs w:val="12"/>
          <w:lang w:val="en-US"/>
        </w:rPr>
        <w:t>48          this.id_temp = id;</w:t>
      </w:r>
    </w:p>
    <w:p w:rsidR="00C248FF" w:rsidRPr="00C248FF" w:rsidRDefault="00C248FF" w:rsidP="00C248FF">
      <w:pPr>
        <w:spacing w:line="240" w:lineRule="auto"/>
        <w:ind w:left="709" w:hanging="349"/>
        <w:rPr>
          <w:sz w:val="12"/>
          <w:szCs w:val="12"/>
          <w:lang w:val="en-US"/>
        </w:rPr>
      </w:pPr>
      <w:r w:rsidRPr="00C248FF">
        <w:rPr>
          <w:sz w:val="12"/>
          <w:szCs w:val="12"/>
          <w:lang w:val="en-US"/>
        </w:rPr>
        <w:t>49      }</w:t>
      </w:r>
    </w:p>
    <w:p w:rsidR="00C248FF" w:rsidRPr="00C248FF" w:rsidRDefault="00C248FF" w:rsidP="00C248FF">
      <w:pPr>
        <w:spacing w:line="240" w:lineRule="auto"/>
        <w:ind w:left="709" w:hanging="349"/>
        <w:rPr>
          <w:sz w:val="12"/>
          <w:szCs w:val="12"/>
          <w:lang w:val="en-US"/>
        </w:rPr>
      </w:pPr>
      <w:r w:rsidRPr="00C248FF">
        <w:rPr>
          <w:sz w:val="12"/>
          <w:szCs w:val="12"/>
          <w:lang w:val="en-US"/>
        </w:rPr>
        <w:t>50      private int getIdTemp(){</w:t>
      </w:r>
    </w:p>
    <w:p w:rsidR="00C248FF" w:rsidRPr="00C248FF" w:rsidRDefault="00C248FF" w:rsidP="00C248FF">
      <w:pPr>
        <w:spacing w:line="240" w:lineRule="auto"/>
        <w:ind w:left="709" w:hanging="349"/>
        <w:rPr>
          <w:sz w:val="12"/>
          <w:szCs w:val="12"/>
          <w:lang w:val="en-US"/>
        </w:rPr>
      </w:pPr>
      <w:r w:rsidRPr="00C248FF">
        <w:rPr>
          <w:sz w:val="12"/>
          <w:szCs w:val="12"/>
          <w:lang w:val="en-US"/>
        </w:rPr>
        <w:t>51          return this.id_temp;</w:t>
      </w:r>
    </w:p>
    <w:p w:rsidR="00C248FF" w:rsidRPr="00C248FF" w:rsidRDefault="00C248FF" w:rsidP="00C248FF">
      <w:pPr>
        <w:spacing w:line="240" w:lineRule="auto"/>
        <w:ind w:left="709" w:hanging="349"/>
        <w:rPr>
          <w:sz w:val="12"/>
          <w:szCs w:val="12"/>
          <w:lang w:val="en-US"/>
        </w:rPr>
      </w:pPr>
      <w:r w:rsidRPr="00C248FF">
        <w:rPr>
          <w:sz w:val="12"/>
          <w:szCs w:val="12"/>
          <w:lang w:val="en-US"/>
        </w:rPr>
        <w:t>52      }</w:t>
      </w:r>
    </w:p>
    <w:p w:rsidR="00C248FF" w:rsidRPr="00C248FF" w:rsidRDefault="00C248FF" w:rsidP="00C248FF">
      <w:pPr>
        <w:spacing w:line="240" w:lineRule="auto"/>
        <w:ind w:left="709" w:hanging="349"/>
        <w:rPr>
          <w:sz w:val="12"/>
          <w:szCs w:val="12"/>
          <w:lang w:val="en-US"/>
        </w:rPr>
      </w:pPr>
      <w:r w:rsidRPr="00C248FF">
        <w:rPr>
          <w:sz w:val="12"/>
          <w:szCs w:val="12"/>
          <w:lang w:val="en-US"/>
        </w:rPr>
        <w:t>53      private void setIdTrx(String id){</w:t>
      </w:r>
    </w:p>
    <w:p w:rsidR="00C248FF" w:rsidRPr="00C248FF" w:rsidRDefault="00C248FF" w:rsidP="00C248FF">
      <w:pPr>
        <w:spacing w:line="240" w:lineRule="auto"/>
        <w:ind w:left="709" w:hanging="349"/>
        <w:rPr>
          <w:sz w:val="12"/>
          <w:szCs w:val="12"/>
          <w:lang w:val="en-US"/>
        </w:rPr>
      </w:pPr>
      <w:r w:rsidRPr="00C248FF">
        <w:rPr>
          <w:sz w:val="12"/>
          <w:szCs w:val="12"/>
          <w:lang w:val="en-US"/>
        </w:rPr>
        <w:t>54          this.id_trx = id;</w:t>
      </w:r>
    </w:p>
    <w:p w:rsidR="00C248FF" w:rsidRPr="00C248FF" w:rsidRDefault="00C248FF" w:rsidP="00C248FF">
      <w:pPr>
        <w:spacing w:line="240" w:lineRule="auto"/>
        <w:ind w:left="709" w:hanging="349"/>
        <w:rPr>
          <w:sz w:val="12"/>
          <w:szCs w:val="12"/>
          <w:lang w:val="en-US"/>
        </w:rPr>
      </w:pPr>
      <w:r w:rsidRPr="00C248FF">
        <w:rPr>
          <w:sz w:val="12"/>
          <w:szCs w:val="12"/>
          <w:lang w:val="en-US"/>
        </w:rPr>
        <w:t>55      }</w:t>
      </w:r>
    </w:p>
    <w:p w:rsidR="00C248FF" w:rsidRPr="00C248FF" w:rsidRDefault="00C248FF" w:rsidP="00C248FF">
      <w:pPr>
        <w:spacing w:line="240" w:lineRule="auto"/>
        <w:ind w:left="709" w:hanging="349"/>
        <w:rPr>
          <w:sz w:val="12"/>
          <w:szCs w:val="12"/>
          <w:lang w:val="en-US"/>
        </w:rPr>
      </w:pPr>
      <w:r w:rsidRPr="00C248FF">
        <w:rPr>
          <w:sz w:val="12"/>
          <w:szCs w:val="12"/>
          <w:lang w:val="en-US"/>
        </w:rPr>
        <w:t>56      private String getIdTrx(){</w:t>
      </w:r>
    </w:p>
    <w:p w:rsidR="00C248FF" w:rsidRPr="00C248FF" w:rsidRDefault="00C248FF" w:rsidP="00C248FF">
      <w:pPr>
        <w:spacing w:line="240" w:lineRule="auto"/>
        <w:ind w:left="709" w:hanging="349"/>
        <w:rPr>
          <w:sz w:val="12"/>
          <w:szCs w:val="12"/>
          <w:lang w:val="en-US"/>
        </w:rPr>
      </w:pPr>
      <w:r w:rsidRPr="00C248FF">
        <w:rPr>
          <w:sz w:val="12"/>
          <w:szCs w:val="12"/>
          <w:lang w:val="en-US"/>
        </w:rPr>
        <w:t>57          return this.id_trx;</w:t>
      </w:r>
    </w:p>
    <w:p w:rsidR="00C248FF" w:rsidRPr="00C248FF" w:rsidRDefault="00C248FF" w:rsidP="00C248FF">
      <w:pPr>
        <w:spacing w:line="240" w:lineRule="auto"/>
        <w:ind w:left="709" w:hanging="349"/>
        <w:rPr>
          <w:sz w:val="12"/>
          <w:szCs w:val="12"/>
          <w:lang w:val="en-US"/>
        </w:rPr>
      </w:pPr>
      <w:r w:rsidRPr="00C248FF">
        <w:rPr>
          <w:sz w:val="12"/>
          <w:szCs w:val="12"/>
          <w:lang w:val="en-US"/>
        </w:rPr>
        <w:t>58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59      </w:t>
      </w:r>
    </w:p>
    <w:p w:rsidR="00C248FF" w:rsidRPr="00C248FF" w:rsidRDefault="00C248FF" w:rsidP="00C248FF">
      <w:pPr>
        <w:spacing w:line="240" w:lineRule="auto"/>
        <w:ind w:left="709" w:hanging="349"/>
        <w:rPr>
          <w:sz w:val="12"/>
          <w:szCs w:val="12"/>
          <w:lang w:val="en-US"/>
        </w:rPr>
      </w:pPr>
      <w:r w:rsidRPr="00C248FF">
        <w:rPr>
          <w:sz w:val="12"/>
          <w:szCs w:val="12"/>
          <w:lang w:val="en-US"/>
        </w:rPr>
        <w:t>60      public TransaksiOut() {</w:t>
      </w:r>
    </w:p>
    <w:p w:rsidR="00C248FF" w:rsidRPr="00C248FF" w:rsidRDefault="00C248FF" w:rsidP="00C248FF">
      <w:pPr>
        <w:spacing w:line="240" w:lineRule="auto"/>
        <w:ind w:left="709" w:hanging="349"/>
        <w:rPr>
          <w:sz w:val="12"/>
          <w:szCs w:val="12"/>
          <w:lang w:val="en-US"/>
        </w:rPr>
      </w:pPr>
      <w:r w:rsidRPr="00C248FF">
        <w:rPr>
          <w:sz w:val="12"/>
          <w:szCs w:val="12"/>
          <w:lang w:val="en-US"/>
        </w:rPr>
        <w:t>61          initComponents();</w:t>
      </w:r>
    </w:p>
    <w:p w:rsidR="00C248FF" w:rsidRPr="00C248FF" w:rsidRDefault="00C248FF" w:rsidP="00C248FF">
      <w:pPr>
        <w:spacing w:line="240" w:lineRule="auto"/>
        <w:ind w:left="709" w:hanging="349"/>
        <w:rPr>
          <w:sz w:val="12"/>
          <w:szCs w:val="12"/>
          <w:lang w:val="en-US"/>
        </w:rPr>
      </w:pPr>
      <w:r w:rsidRPr="00C248FF">
        <w:rPr>
          <w:sz w:val="12"/>
          <w:szCs w:val="12"/>
          <w:lang w:val="en-US"/>
        </w:rPr>
        <w:t>62          PlaceHolder();</w:t>
      </w:r>
    </w:p>
    <w:p w:rsidR="00C248FF" w:rsidRPr="00C248FF" w:rsidRDefault="00C248FF" w:rsidP="00C248FF">
      <w:pPr>
        <w:spacing w:line="240" w:lineRule="auto"/>
        <w:ind w:left="709" w:hanging="349"/>
        <w:rPr>
          <w:sz w:val="12"/>
          <w:szCs w:val="12"/>
          <w:lang w:val="en-US"/>
        </w:rPr>
      </w:pPr>
      <w:r w:rsidRPr="00C248FF">
        <w:rPr>
          <w:sz w:val="12"/>
          <w:szCs w:val="12"/>
          <w:lang w:val="en-US"/>
        </w:rPr>
        <w:t>63          clearForm();</w:t>
      </w:r>
    </w:p>
    <w:p w:rsidR="00C248FF" w:rsidRPr="00C248FF" w:rsidRDefault="00C248FF" w:rsidP="00C248FF">
      <w:pPr>
        <w:spacing w:line="240" w:lineRule="auto"/>
        <w:ind w:left="709" w:hanging="349"/>
        <w:rPr>
          <w:sz w:val="12"/>
          <w:szCs w:val="12"/>
          <w:lang w:val="en-US"/>
        </w:rPr>
      </w:pPr>
      <w:r w:rsidRPr="00C248FF">
        <w:rPr>
          <w:sz w:val="12"/>
          <w:szCs w:val="12"/>
          <w:lang w:val="en-US"/>
        </w:rPr>
        <w:t>64          try {</w:t>
      </w:r>
    </w:p>
    <w:p w:rsidR="00C248FF" w:rsidRPr="00C248FF" w:rsidRDefault="00C248FF" w:rsidP="00C248FF">
      <w:pPr>
        <w:spacing w:line="240" w:lineRule="auto"/>
        <w:ind w:left="709" w:hanging="349"/>
        <w:rPr>
          <w:sz w:val="12"/>
          <w:szCs w:val="12"/>
          <w:lang w:val="en-US"/>
        </w:rPr>
      </w:pPr>
      <w:r w:rsidRPr="00C248FF">
        <w:rPr>
          <w:sz w:val="12"/>
          <w:szCs w:val="12"/>
          <w:lang w:val="en-US"/>
        </w:rPr>
        <w:t>65              db.konekDatabase();</w:t>
      </w:r>
    </w:p>
    <w:p w:rsidR="00C248FF" w:rsidRPr="00C248FF" w:rsidRDefault="00C248FF" w:rsidP="00C248FF">
      <w:pPr>
        <w:spacing w:line="240" w:lineRule="auto"/>
        <w:ind w:left="709" w:hanging="349"/>
        <w:rPr>
          <w:sz w:val="12"/>
          <w:szCs w:val="12"/>
          <w:lang w:val="en-US"/>
        </w:rPr>
      </w:pPr>
      <w:r w:rsidRPr="00C248FF">
        <w:rPr>
          <w:sz w:val="12"/>
          <w:szCs w:val="12"/>
          <w:lang w:val="en-US"/>
        </w:rPr>
        <w:t>66              combo_cat_trxin();</w:t>
      </w:r>
    </w:p>
    <w:p w:rsidR="00C248FF" w:rsidRPr="00C248FF" w:rsidRDefault="00C248FF" w:rsidP="00C248FF">
      <w:pPr>
        <w:spacing w:line="240" w:lineRule="auto"/>
        <w:ind w:left="709" w:hanging="349"/>
        <w:rPr>
          <w:sz w:val="12"/>
          <w:szCs w:val="12"/>
          <w:lang w:val="en-US"/>
        </w:rPr>
      </w:pPr>
      <w:r w:rsidRPr="00C248FF">
        <w:rPr>
          <w:sz w:val="12"/>
          <w:szCs w:val="12"/>
          <w:lang w:val="en-US"/>
        </w:rPr>
        <w:t>67              tblTampilTrxLog();</w:t>
      </w:r>
    </w:p>
    <w:p w:rsidR="00C248FF" w:rsidRPr="00C248FF" w:rsidRDefault="00C248FF" w:rsidP="00C248FF">
      <w:pPr>
        <w:spacing w:line="240" w:lineRule="auto"/>
        <w:ind w:left="709" w:hanging="349"/>
        <w:rPr>
          <w:sz w:val="12"/>
          <w:szCs w:val="12"/>
          <w:lang w:val="en-US"/>
        </w:rPr>
      </w:pPr>
      <w:r w:rsidRPr="00C248FF">
        <w:rPr>
          <w:sz w:val="12"/>
          <w:szCs w:val="12"/>
          <w:lang w:val="en-US"/>
        </w:rPr>
        <w:t>68          } catch (IOException ex) {</w:t>
      </w:r>
    </w:p>
    <w:p w:rsidR="00C248FF" w:rsidRPr="00C248FF" w:rsidRDefault="00C248FF" w:rsidP="00C248FF">
      <w:pPr>
        <w:spacing w:line="240" w:lineRule="auto"/>
        <w:ind w:left="709" w:hanging="349"/>
        <w:rPr>
          <w:sz w:val="12"/>
          <w:szCs w:val="12"/>
          <w:lang w:val="en-US"/>
        </w:rPr>
      </w:pPr>
      <w:r w:rsidRPr="00C248FF">
        <w:rPr>
          <w:sz w:val="12"/>
          <w:szCs w:val="12"/>
          <w:lang w:val="en-US"/>
        </w:rPr>
        <w:t>69              Logger.getLogger(TransaksiOut.class.getName()).log(Level.SEVERE, null, ex);</w:t>
      </w:r>
    </w:p>
    <w:p w:rsidR="00C248FF" w:rsidRPr="00C248FF" w:rsidRDefault="00C248FF" w:rsidP="00C248FF">
      <w:pPr>
        <w:spacing w:line="240" w:lineRule="auto"/>
        <w:ind w:left="709" w:hanging="349"/>
        <w:rPr>
          <w:sz w:val="12"/>
          <w:szCs w:val="12"/>
          <w:lang w:val="en-US"/>
        </w:rPr>
      </w:pPr>
      <w:r w:rsidRPr="00C248FF">
        <w:rPr>
          <w:sz w:val="12"/>
          <w:szCs w:val="12"/>
          <w:lang w:val="en-US"/>
        </w:rPr>
        <w:t>70          }</w:t>
      </w:r>
    </w:p>
    <w:p w:rsidR="00C248FF" w:rsidRPr="00C248FF" w:rsidRDefault="00C248FF" w:rsidP="00C248FF">
      <w:pPr>
        <w:spacing w:line="240" w:lineRule="auto"/>
        <w:ind w:left="709" w:hanging="349"/>
        <w:rPr>
          <w:sz w:val="12"/>
          <w:szCs w:val="12"/>
          <w:lang w:val="en-US"/>
        </w:rPr>
      </w:pPr>
      <w:r w:rsidRPr="00C248FF">
        <w:rPr>
          <w:sz w:val="12"/>
          <w:szCs w:val="12"/>
          <w:lang w:val="en-US"/>
        </w:rPr>
        <w:t>71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72      </w:t>
      </w:r>
    </w:p>
    <w:p w:rsidR="00C248FF" w:rsidRPr="00C248FF" w:rsidRDefault="00C248FF" w:rsidP="00C248FF">
      <w:pPr>
        <w:spacing w:line="240" w:lineRule="auto"/>
        <w:ind w:left="709" w:hanging="349"/>
        <w:rPr>
          <w:sz w:val="12"/>
          <w:szCs w:val="12"/>
          <w:lang w:val="en-US"/>
        </w:rPr>
      </w:pPr>
      <w:r w:rsidRPr="00C248FF">
        <w:rPr>
          <w:sz w:val="12"/>
          <w:szCs w:val="12"/>
          <w:lang w:val="en-US"/>
        </w:rPr>
        <w:t>73      String nama_sesi = null;</w:t>
      </w:r>
    </w:p>
    <w:p w:rsidR="00C248FF" w:rsidRPr="00C248FF" w:rsidRDefault="00C248FF" w:rsidP="00C248FF">
      <w:pPr>
        <w:spacing w:line="240" w:lineRule="auto"/>
        <w:ind w:left="709" w:hanging="349"/>
        <w:rPr>
          <w:sz w:val="12"/>
          <w:szCs w:val="12"/>
          <w:lang w:val="en-US"/>
        </w:rPr>
      </w:pPr>
      <w:r w:rsidRPr="00C248FF">
        <w:rPr>
          <w:sz w:val="12"/>
          <w:szCs w:val="12"/>
          <w:lang w:val="en-US"/>
        </w:rPr>
        <w:t>74      int id_user_sesi;</w:t>
      </w:r>
    </w:p>
    <w:p w:rsidR="00C248FF" w:rsidRPr="00C248FF" w:rsidRDefault="00C248FF" w:rsidP="00C248FF">
      <w:pPr>
        <w:spacing w:line="240" w:lineRule="auto"/>
        <w:ind w:left="709" w:hanging="349"/>
        <w:rPr>
          <w:sz w:val="12"/>
          <w:szCs w:val="12"/>
          <w:lang w:val="en-US"/>
        </w:rPr>
      </w:pPr>
      <w:r w:rsidRPr="00C248FF">
        <w:rPr>
          <w:sz w:val="12"/>
          <w:szCs w:val="12"/>
          <w:lang w:val="en-US"/>
        </w:rPr>
        <w:t>75      public void setSesi(){</w:t>
      </w:r>
    </w:p>
    <w:p w:rsidR="00C248FF" w:rsidRPr="00C248FF" w:rsidRDefault="00C248FF" w:rsidP="00C248FF">
      <w:pPr>
        <w:spacing w:line="240" w:lineRule="auto"/>
        <w:ind w:left="709" w:hanging="349"/>
        <w:rPr>
          <w:sz w:val="12"/>
          <w:szCs w:val="12"/>
          <w:lang w:val="en-US"/>
        </w:rPr>
      </w:pPr>
      <w:r w:rsidRPr="00C248FF">
        <w:rPr>
          <w:sz w:val="12"/>
          <w:szCs w:val="12"/>
          <w:lang w:val="en-US"/>
        </w:rPr>
        <w:t>76          this.nama_sesi = UserSession.getUserNama();</w:t>
      </w:r>
    </w:p>
    <w:p w:rsidR="00C248FF" w:rsidRPr="00C248FF" w:rsidRDefault="00C248FF" w:rsidP="00C248FF">
      <w:pPr>
        <w:spacing w:line="240" w:lineRule="auto"/>
        <w:ind w:left="709" w:hanging="349"/>
        <w:rPr>
          <w:sz w:val="12"/>
          <w:szCs w:val="12"/>
          <w:lang w:val="en-US"/>
        </w:rPr>
      </w:pPr>
      <w:r w:rsidRPr="00C248FF">
        <w:rPr>
          <w:sz w:val="12"/>
          <w:szCs w:val="12"/>
          <w:lang w:val="en-US"/>
        </w:rPr>
        <w:t>77          this.id_user_sesi = UserSession.getUserId();</w:t>
      </w:r>
    </w:p>
    <w:p w:rsidR="00C248FF" w:rsidRPr="00C248FF" w:rsidRDefault="00C248FF" w:rsidP="00C248FF">
      <w:pPr>
        <w:spacing w:line="240" w:lineRule="auto"/>
        <w:ind w:left="709" w:hanging="349"/>
        <w:rPr>
          <w:sz w:val="12"/>
          <w:szCs w:val="12"/>
          <w:lang w:val="en-US"/>
        </w:rPr>
      </w:pPr>
      <w:r w:rsidRPr="00C248FF">
        <w:rPr>
          <w:sz w:val="12"/>
          <w:szCs w:val="12"/>
          <w:lang w:val="en-US"/>
        </w:rPr>
        <w:t>78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79      </w:t>
      </w:r>
    </w:p>
    <w:p w:rsidR="00C248FF" w:rsidRPr="00C248FF" w:rsidRDefault="00C248FF" w:rsidP="00C248FF">
      <w:pPr>
        <w:spacing w:line="240" w:lineRule="auto"/>
        <w:ind w:left="709" w:hanging="349"/>
        <w:rPr>
          <w:sz w:val="12"/>
          <w:szCs w:val="12"/>
          <w:lang w:val="en-US"/>
        </w:rPr>
      </w:pPr>
      <w:r w:rsidRPr="00C248FF">
        <w:rPr>
          <w:sz w:val="12"/>
          <w:szCs w:val="12"/>
          <w:lang w:val="en-US"/>
        </w:rPr>
        <w:t>80      public void setInitPanel(){</w:t>
      </w:r>
    </w:p>
    <w:p w:rsidR="00C248FF" w:rsidRPr="00C248FF" w:rsidRDefault="00C248FF" w:rsidP="00C248FF">
      <w:pPr>
        <w:spacing w:line="240" w:lineRule="auto"/>
        <w:ind w:left="709" w:hanging="349"/>
        <w:rPr>
          <w:sz w:val="12"/>
          <w:szCs w:val="12"/>
          <w:lang w:val="en-US"/>
        </w:rPr>
      </w:pPr>
      <w:r w:rsidRPr="00C248FF">
        <w:rPr>
          <w:sz w:val="12"/>
          <w:szCs w:val="12"/>
          <w:lang w:val="en-US"/>
        </w:rPr>
        <w:t>81          try {</w:t>
      </w:r>
    </w:p>
    <w:p w:rsidR="00C248FF" w:rsidRPr="00C248FF" w:rsidRDefault="00C248FF" w:rsidP="00C248FF">
      <w:pPr>
        <w:spacing w:line="240" w:lineRule="auto"/>
        <w:ind w:left="709" w:hanging="349"/>
        <w:rPr>
          <w:sz w:val="12"/>
          <w:szCs w:val="12"/>
          <w:lang w:val="en-US"/>
        </w:rPr>
      </w:pPr>
      <w:r w:rsidRPr="00C248FF">
        <w:rPr>
          <w:sz w:val="12"/>
          <w:szCs w:val="12"/>
          <w:lang w:val="en-US"/>
        </w:rPr>
        <w:t>82              System.out.println("nama "+ this.nama_sesi+"  idnya : "+this.id_user_sesi);</w:t>
      </w:r>
    </w:p>
    <w:p w:rsidR="00C248FF" w:rsidRPr="00C248FF" w:rsidRDefault="00C248FF" w:rsidP="00C248FF">
      <w:pPr>
        <w:spacing w:line="240" w:lineRule="auto"/>
        <w:ind w:left="709" w:hanging="349"/>
        <w:rPr>
          <w:sz w:val="12"/>
          <w:szCs w:val="12"/>
          <w:lang w:val="en-US"/>
        </w:rPr>
      </w:pPr>
      <w:r w:rsidRPr="00C248FF">
        <w:rPr>
          <w:sz w:val="12"/>
          <w:szCs w:val="12"/>
          <w:lang w:val="en-US"/>
        </w:rPr>
        <w:t>83              tblTampilData(tgl_saiki,this.id_user_sesi);</w:t>
      </w:r>
    </w:p>
    <w:p w:rsidR="00C248FF" w:rsidRPr="00C248FF" w:rsidRDefault="00C248FF" w:rsidP="00C248FF">
      <w:pPr>
        <w:spacing w:line="240" w:lineRule="auto"/>
        <w:ind w:left="709" w:hanging="349"/>
        <w:rPr>
          <w:sz w:val="12"/>
          <w:szCs w:val="12"/>
          <w:lang w:val="en-US"/>
        </w:rPr>
      </w:pPr>
      <w:r w:rsidRPr="00C248FF">
        <w:rPr>
          <w:sz w:val="12"/>
          <w:szCs w:val="12"/>
          <w:lang w:val="en-US"/>
        </w:rPr>
        <w:t>84          } catch (Exception ex) {</w:t>
      </w:r>
    </w:p>
    <w:p w:rsidR="00C248FF" w:rsidRPr="00C248FF" w:rsidRDefault="00C248FF" w:rsidP="00C248FF">
      <w:pPr>
        <w:spacing w:line="240" w:lineRule="auto"/>
        <w:ind w:left="709" w:hanging="349"/>
        <w:rPr>
          <w:sz w:val="12"/>
          <w:szCs w:val="12"/>
          <w:lang w:val="en-US"/>
        </w:rPr>
      </w:pPr>
      <w:r w:rsidRPr="00C248FF">
        <w:rPr>
          <w:sz w:val="12"/>
          <w:szCs w:val="12"/>
          <w:lang w:val="en-US"/>
        </w:rPr>
        <w:t>85              Logger.getLogger(TransaksiIn.class.getName()).log(Level.SEVERE, null, ex);</w:t>
      </w:r>
    </w:p>
    <w:p w:rsidR="00C248FF" w:rsidRPr="00C248FF" w:rsidRDefault="00C248FF" w:rsidP="00C248FF">
      <w:pPr>
        <w:spacing w:line="240" w:lineRule="auto"/>
        <w:ind w:left="709" w:hanging="349"/>
        <w:rPr>
          <w:sz w:val="12"/>
          <w:szCs w:val="12"/>
          <w:lang w:val="en-US"/>
        </w:rPr>
      </w:pPr>
      <w:r w:rsidRPr="00C248FF">
        <w:rPr>
          <w:sz w:val="12"/>
          <w:szCs w:val="12"/>
          <w:lang w:val="en-US"/>
        </w:rPr>
        <w:t>86          }</w:t>
      </w:r>
    </w:p>
    <w:p w:rsidR="00C248FF" w:rsidRPr="00C248FF" w:rsidRDefault="00C248FF" w:rsidP="00C248FF">
      <w:pPr>
        <w:spacing w:line="240" w:lineRule="auto"/>
        <w:ind w:left="709" w:hanging="349"/>
        <w:rPr>
          <w:sz w:val="12"/>
          <w:szCs w:val="12"/>
          <w:lang w:val="en-US"/>
        </w:rPr>
      </w:pPr>
      <w:r w:rsidRPr="00C248FF">
        <w:rPr>
          <w:sz w:val="12"/>
          <w:szCs w:val="12"/>
          <w:lang w:val="en-US"/>
        </w:rPr>
        <w:t>87      }</w:t>
      </w:r>
    </w:p>
    <w:p w:rsidR="00C248FF" w:rsidRPr="00C248FF" w:rsidRDefault="00C248FF" w:rsidP="00C248FF">
      <w:pPr>
        <w:spacing w:line="240" w:lineRule="auto"/>
        <w:ind w:left="709" w:hanging="349"/>
        <w:rPr>
          <w:sz w:val="12"/>
          <w:szCs w:val="12"/>
          <w:lang w:val="en-US"/>
        </w:rPr>
      </w:pPr>
      <w:r w:rsidRPr="00C248FF">
        <w:rPr>
          <w:sz w:val="12"/>
          <w:szCs w:val="12"/>
          <w:lang w:val="en-US"/>
        </w:rPr>
        <w:t>88      private void combo_cat_trxin(){</w:t>
      </w:r>
    </w:p>
    <w:p w:rsidR="00C248FF" w:rsidRPr="00C248FF" w:rsidRDefault="00C248FF" w:rsidP="00C248FF">
      <w:pPr>
        <w:spacing w:line="240" w:lineRule="auto"/>
        <w:ind w:left="709" w:hanging="349"/>
        <w:rPr>
          <w:sz w:val="12"/>
          <w:szCs w:val="12"/>
          <w:lang w:val="en-US"/>
        </w:rPr>
      </w:pPr>
      <w:r w:rsidRPr="00C248FF">
        <w:rPr>
          <w:sz w:val="12"/>
          <w:szCs w:val="12"/>
          <w:lang w:val="en-US"/>
        </w:rPr>
        <w:t>89          try{</w:t>
      </w:r>
    </w:p>
    <w:p w:rsidR="00C248FF" w:rsidRPr="00C248FF" w:rsidRDefault="00C248FF" w:rsidP="00C248FF">
      <w:pPr>
        <w:spacing w:line="240" w:lineRule="auto"/>
        <w:ind w:left="709" w:hanging="349"/>
        <w:rPr>
          <w:sz w:val="12"/>
          <w:szCs w:val="12"/>
          <w:lang w:val="en-US"/>
        </w:rPr>
      </w:pPr>
      <w:r w:rsidRPr="00C248FF">
        <w:rPr>
          <w:sz w:val="12"/>
          <w:szCs w:val="12"/>
          <w:lang w:val="en-US"/>
        </w:rPr>
        <w:t>90              String qry_cb = "select id, nama, kode from kategori_trxout order by kode";</w:t>
      </w:r>
    </w:p>
    <w:p w:rsidR="00C248FF" w:rsidRPr="00C248FF" w:rsidRDefault="00C248FF" w:rsidP="00C248FF">
      <w:pPr>
        <w:spacing w:line="240" w:lineRule="auto"/>
        <w:ind w:left="709" w:hanging="349"/>
        <w:rPr>
          <w:sz w:val="12"/>
          <w:szCs w:val="12"/>
          <w:lang w:val="en-US"/>
        </w:rPr>
      </w:pPr>
      <w:r w:rsidRPr="00C248FF">
        <w:rPr>
          <w:sz w:val="12"/>
          <w:szCs w:val="12"/>
          <w:lang w:val="en-US"/>
        </w:rPr>
        <w:t>91              try (Statement st = db.getKoneksi().createStatement(); ResultSet rs_cat_trxin = st.executeQuery(qry_cb)) {</w:t>
      </w:r>
    </w:p>
    <w:p w:rsidR="00C248FF" w:rsidRPr="00C248FF" w:rsidRDefault="00C248FF" w:rsidP="00C248FF">
      <w:pPr>
        <w:spacing w:line="240" w:lineRule="auto"/>
        <w:ind w:left="709" w:hanging="349"/>
        <w:rPr>
          <w:sz w:val="12"/>
          <w:szCs w:val="12"/>
          <w:lang w:val="en-US"/>
        </w:rPr>
      </w:pPr>
      <w:r w:rsidRPr="00C248FF">
        <w:rPr>
          <w:sz w:val="12"/>
          <w:szCs w:val="12"/>
          <w:lang w:val="en-US"/>
        </w:rPr>
        <w:t>92                  while (rs_cat_trxin.next()){</w:t>
      </w:r>
    </w:p>
    <w:p w:rsidR="00C248FF" w:rsidRPr="00C248FF" w:rsidRDefault="00C248FF" w:rsidP="00C248FF">
      <w:pPr>
        <w:spacing w:line="240" w:lineRule="auto"/>
        <w:ind w:left="709" w:hanging="349"/>
        <w:rPr>
          <w:sz w:val="12"/>
          <w:szCs w:val="12"/>
          <w:lang w:val="en-US"/>
        </w:rPr>
      </w:pPr>
      <w:r w:rsidRPr="00C248FF">
        <w:rPr>
          <w:sz w:val="12"/>
          <w:szCs w:val="12"/>
          <w:lang w:val="en-US"/>
        </w:rPr>
        <w:t>93                      cat_trxin cb_catin = new cat_trxin(rs_cat_trxin.getString(3),rs_cat_trxin.getString(2));</w:t>
      </w:r>
    </w:p>
    <w:p w:rsidR="00C248FF" w:rsidRPr="00C248FF" w:rsidRDefault="00C248FF" w:rsidP="00C248FF">
      <w:pPr>
        <w:spacing w:line="240" w:lineRule="auto"/>
        <w:ind w:left="709" w:hanging="349"/>
        <w:rPr>
          <w:sz w:val="12"/>
          <w:szCs w:val="12"/>
          <w:lang w:val="en-US"/>
        </w:rPr>
      </w:pPr>
      <w:r w:rsidRPr="00C248FF">
        <w:rPr>
          <w:sz w:val="12"/>
          <w:szCs w:val="12"/>
          <w:lang w:val="en-US"/>
        </w:rPr>
        <w:t>94                      list_catin.add(cb_catin);</w:t>
      </w:r>
    </w:p>
    <w:p w:rsidR="00C248FF" w:rsidRPr="00C248FF" w:rsidRDefault="00C248FF" w:rsidP="00C248FF">
      <w:pPr>
        <w:spacing w:line="240" w:lineRule="auto"/>
        <w:ind w:left="709" w:hanging="349"/>
        <w:rPr>
          <w:sz w:val="12"/>
          <w:szCs w:val="12"/>
          <w:lang w:val="en-US"/>
        </w:rPr>
      </w:pPr>
      <w:r w:rsidRPr="00C248FF">
        <w:rPr>
          <w:sz w:val="12"/>
          <w:szCs w:val="12"/>
          <w:lang w:val="en-US"/>
        </w:rPr>
        <w:t>95                      cb_jns_trx.addItem(rs_cat_trxin.getString("nama")+" ("+rs_cat_trxin.getString("kode")+")");</w:t>
      </w:r>
    </w:p>
    <w:p w:rsidR="00C248FF" w:rsidRPr="00C248FF" w:rsidRDefault="00C248FF" w:rsidP="00C248FF">
      <w:pPr>
        <w:spacing w:line="240" w:lineRule="auto"/>
        <w:ind w:left="709" w:hanging="349"/>
        <w:rPr>
          <w:sz w:val="12"/>
          <w:szCs w:val="12"/>
          <w:lang w:val="en-US"/>
        </w:rPr>
      </w:pPr>
      <w:r w:rsidRPr="00C248FF">
        <w:rPr>
          <w:sz w:val="12"/>
          <w:szCs w:val="12"/>
          <w:lang w:val="en-US"/>
        </w:rPr>
        <w:t>96                  }</w:t>
      </w:r>
    </w:p>
    <w:p w:rsidR="00C248FF" w:rsidRPr="00C248FF" w:rsidRDefault="00C248FF" w:rsidP="00C248FF">
      <w:pPr>
        <w:spacing w:line="240" w:lineRule="auto"/>
        <w:ind w:left="709" w:hanging="349"/>
        <w:rPr>
          <w:sz w:val="12"/>
          <w:szCs w:val="12"/>
          <w:lang w:val="en-US"/>
        </w:rPr>
      </w:pPr>
      <w:r w:rsidRPr="00C248FF">
        <w:rPr>
          <w:sz w:val="12"/>
          <w:szCs w:val="12"/>
          <w:lang w:val="en-US"/>
        </w:rPr>
        <w:lastRenderedPageBreak/>
        <w:t>97                  rs_cat_trxin.close();</w:t>
      </w:r>
    </w:p>
    <w:p w:rsidR="00C248FF" w:rsidRPr="00C248FF" w:rsidRDefault="00C248FF" w:rsidP="00C248FF">
      <w:pPr>
        <w:spacing w:line="240" w:lineRule="auto"/>
        <w:ind w:left="709" w:hanging="349"/>
        <w:rPr>
          <w:sz w:val="12"/>
          <w:szCs w:val="12"/>
          <w:lang w:val="en-US"/>
        </w:rPr>
      </w:pPr>
      <w:r w:rsidRPr="00C248FF">
        <w:rPr>
          <w:sz w:val="12"/>
          <w:szCs w:val="12"/>
          <w:lang w:val="en-US"/>
        </w:rPr>
        <w:t>98                  st.close();</w:t>
      </w:r>
    </w:p>
    <w:p w:rsidR="00C248FF" w:rsidRPr="00C248FF" w:rsidRDefault="00C248FF" w:rsidP="00C248FF">
      <w:pPr>
        <w:spacing w:line="240" w:lineRule="auto"/>
        <w:ind w:left="709" w:hanging="349"/>
        <w:rPr>
          <w:sz w:val="12"/>
          <w:szCs w:val="12"/>
          <w:lang w:val="en-US"/>
        </w:rPr>
      </w:pPr>
      <w:r w:rsidRPr="00C248FF">
        <w:rPr>
          <w:sz w:val="12"/>
          <w:szCs w:val="12"/>
          <w:lang w:val="en-US"/>
        </w:rPr>
        <w:t>99              }</w:t>
      </w:r>
    </w:p>
    <w:p w:rsidR="00C248FF" w:rsidRPr="00C248FF" w:rsidRDefault="00C248FF" w:rsidP="00C248FF">
      <w:pPr>
        <w:spacing w:line="240" w:lineRule="auto"/>
        <w:ind w:left="709" w:hanging="349"/>
        <w:rPr>
          <w:sz w:val="12"/>
          <w:szCs w:val="12"/>
          <w:lang w:val="en-US"/>
        </w:rPr>
      </w:pPr>
      <w:r w:rsidRPr="00C248FF">
        <w:rPr>
          <w:sz w:val="12"/>
          <w:szCs w:val="12"/>
          <w:lang w:val="en-US"/>
        </w:rPr>
        <w:t>100         }</w:t>
      </w:r>
    </w:p>
    <w:p w:rsidR="00C248FF" w:rsidRPr="00C248FF" w:rsidRDefault="00C248FF" w:rsidP="00C248FF">
      <w:pPr>
        <w:spacing w:line="240" w:lineRule="auto"/>
        <w:ind w:left="709" w:hanging="349"/>
        <w:rPr>
          <w:sz w:val="12"/>
          <w:szCs w:val="12"/>
          <w:lang w:val="en-US"/>
        </w:rPr>
      </w:pPr>
      <w:r w:rsidRPr="00C248FF">
        <w:rPr>
          <w:sz w:val="12"/>
          <w:szCs w:val="12"/>
          <w:lang w:val="en-US"/>
        </w:rPr>
        <w:t>101         catch(SQLException e){</w:t>
      </w:r>
    </w:p>
    <w:p w:rsidR="00C248FF" w:rsidRPr="00C248FF" w:rsidRDefault="00C248FF" w:rsidP="00C248FF">
      <w:pPr>
        <w:spacing w:line="240" w:lineRule="auto"/>
        <w:ind w:left="709" w:hanging="349"/>
        <w:rPr>
          <w:sz w:val="12"/>
          <w:szCs w:val="12"/>
          <w:lang w:val="en-US"/>
        </w:rPr>
      </w:pPr>
      <w:r w:rsidRPr="00C248FF">
        <w:rPr>
          <w:sz w:val="12"/>
          <w:szCs w:val="12"/>
          <w:lang w:val="en-US"/>
        </w:rPr>
        <w:t>102             JOptionPane.showMessageDialog(null, "error "+e, "error combo",JOptionPane.INFORMATION_MESSAGE);</w:t>
      </w:r>
    </w:p>
    <w:p w:rsidR="00C248FF" w:rsidRPr="00C248FF" w:rsidRDefault="00C248FF" w:rsidP="00C248FF">
      <w:pPr>
        <w:spacing w:line="240" w:lineRule="auto"/>
        <w:ind w:left="709" w:hanging="349"/>
        <w:rPr>
          <w:sz w:val="12"/>
          <w:szCs w:val="12"/>
          <w:lang w:val="en-US"/>
        </w:rPr>
      </w:pPr>
      <w:r w:rsidRPr="00C248FF">
        <w:rPr>
          <w:sz w:val="12"/>
          <w:szCs w:val="12"/>
          <w:lang w:val="en-US"/>
        </w:rPr>
        <w:t>103         }</w:t>
      </w:r>
    </w:p>
    <w:p w:rsidR="00C248FF" w:rsidRPr="00C248FF" w:rsidRDefault="00C248FF" w:rsidP="00C248FF">
      <w:pPr>
        <w:spacing w:line="240" w:lineRule="auto"/>
        <w:ind w:left="709" w:hanging="349"/>
        <w:rPr>
          <w:sz w:val="12"/>
          <w:szCs w:val="12"/>
          <w:lang w:val="en-US"/>
        </w:rPr>
      </w:pPr>
      <w:r w:rsidRPr="00C248FF">
        <w:rPr>
          <w:sz w:val="12"/>
          <w:szCs w:val="12"/>
          <w:lang w:val="en-US"/>
        </w:rPr>
        <w:t>104     }</w:t>
      </w:r>
    </w:p>
    <w:p w:rsidR="00C248FF" w:rsidRPr="00C248FF" w:rsidRDefault="00C248FF" w:rsidP="00C248FF">
      <w:pPr>
        <w:spacing w:line="240" w:lineRule="auto"/>
        <w:ind w:left="709" w:hanging="349"/>
        <w:rPr>
          <w:sz w:val="12"/>
          <w:szCs w:val="12"/>
          <w:lang w:val="en-US"/>
        </w:rPr>
      </w:pPr>
      <w:r w:rsidRPr="00C248FF">
        <w:rPr>
          <w:sz w:val="12"/>
          <w:szCs w:val="12"/>
          <w:lang w:val="en-US"/>
        </w:rPr>
        <w:t>105     /**</w:t>
      </w:r>
    </w:p>
    <w:p w:rsidR="00C248FF" w:rsidRPr="00C248FF" w:rsidRDefault="00C248FF" w:rsidP="00C248FF">
      <w:pPr>
        <w:spacing w:line="240" w:lineRule="auto"/>
        <w:ind w:left="709" w:hanging="349"/>
        <w:rPr>
          <w:sz w:val="12"/>
          <w:szCs w:val="12"/>
          <w:lang w:val="en-US"/>
        </w:rPr>
      </w:pPr>
      <w:r w:rsidRPr="00C248FF">
        <w:rPr>
          <w:sz w:val="12"/>
          <w:szCs w:val="12"/>
          <w:lang w:val="en-US"/>
        </w:rPr>
        <w:t>106      * This method is called from within the constructor to initialize the form.</w:t>
      </w:r>
    </w:p>
    <w:p w:rsidR="00C248FF" w:rsidRPr="00C248FF" w:rsidRDefault="00C248FF" w:rsidP="00C248FF">
      <w:pPr>
        <w:spacing w:line="240" w:lineRule="auto"/>
        <w:ind w:left="709" w:hanging="349"/>
        <w:rPr>
          <w:sz w:val="12"/>
          <w:szCs w:val="12"/>
          <w:lang w:val="en-US"/>
        </w:rPr>
      </w:pPr>
      <w:r w:rsidRPr="00C248FF">
        <w:rPr>
          <w:sz w:val="12"/>
          <w:szCs w:val="12"/>
          <w:lang w:val="en-US"/>
        </w:rPr>
        <w:t>107      * WARNING: Do NOT modify this code. The content of this method is always</w:t>
      </w:r>
    </w:p>
    <w:p w:rsidR="00C248FF" w:rsidRPr="00C248FF" w:rsidRDefault="00C248FF" w:rsidP="00C248FF">
      <w:pPr>
        <w:spacing w:line="240" w:lineRule="auto"/>
        <w:ind w:left="709" w:hanging="349"/>
        <w:rPr>
          <w:sz w:val="12"/>
          <w:szCs w:val="12"/>
          <w:lang w:val="en-US"/>
        </w:rPr>
      </w:pPr>
      <w:r w:rsidRPr="00C248FF">
        <w:rPr>
          <w:sz w:val="12"/>
          <w:szCs w:val="12"/>
          <w:lang w:val="en-US"/>
        </w:rPr>
        <w:t>108      * regenerated by the Form Editor.</w:t>
      </w:r>
    </w:p>
    <w:p w:rsidR="00C248FF" w:rsidRPr="00C248FF" w:rsidRDefault="00C248FF" w:rsidP="00C248FF">
      <w:pPr>
        <w:spacing w:line="240" w:lineRule="auto"/>
        <w:ind w:left="709" w:hanging="349"/>
        <w:rPr>
          <w:sz w:val="12"/>
          <w:szCs w:val="12"/>
          <w:lang w:val="en-US"/>
        </w:rPr>
      </w:pPr>
      <w:r w:rsidRPr="00C248FF">
        <w:rPr>
          <w:sz w:val="12"/>
          <w:szCs w:val="12"/>
          <w:lang w:val="en-US"/>
        </w:rPr>
        <w:t>109      */</w:t>
      </w:r>
    </w:p>
    <w:p w:rsidR="00C248FF" w:rsidRPr="00C248FF" w:rsidRDefault="00C248FF" w:rsidP="00C248FF">
      <w:pPr>
        <w:spacing w:line="240" w:lineRule="auto"/>
        <w:ind w:left="709" w:hanging="349"/>
        <w:rPr>
          <w:sz w:val="12"/>
          <w:szCs w:val="12"/>
          <w:lang w:val="en-US"/>
        </w:rPr>
      </w:pPr>
      <w:r w:rsidRPr="00C248FF">
        <w:rPr>
          <w:sz w:val="12"/>
          <w:szCs w:val="12"/>
          <w:lang w:val="en-US"/>
        </w:rPr>
        <w:t>110     @SuppressWarnings("unchecked")</w:t>
      </w:r>
    </w:p>
    <w:p w:rsidR="00C248FF" w:rsidRPr="00C248FF" w:rsidRDefault="00C248FF" w:rsidP="00C248FF">
      <w:pPr>
        <w:spacing w:line="240" w:lineRule="auto"/>
        <w:ind w:left="709" w:hanging="349"/>
        <w:rPr>
          <w:sz w:val="12"/>
          <w:szCs w:val="12"/>
          <w:lang w:val="en-US"/>
        </w:rPr>
      </w:pPr>
      <w:r w:rsidRPr="00C248FF">
        <w:rPr>
          <w:sz w:val="12"/>
          <w:szCs w:val="12"/>
          <w:lang w:val="en-US"/>
        </w:rPr>
        <w:t>111     // &lt;editor-fold defaultstate="collapsed" desc="Generated Code"&gt;//GEN-BEGIN:initComponents</w:t>
      </w:r>
    </w:p>
    <w:p w:rsidR="00C248FF" w:rsidRPr="00C248FF" w:rsidRDefault="00C248FF" w:rsidP="00C248FF">
      <w:pPr>
        <w:spacing w:line="240" w:lineRule="auto"/>
        <w:ind w:left="709" w:hanging="349"/>
        <w:rPr>
          <w:sz w:val="12"/>
          <w:szCs w:val="12"/>
          <w:lang w:val="en-US"/>
        </w:rPr>
      </w:pPr>
      <w:r w:rsidRPr="00C248FF">
        <w:rPr>
          <w:sz w:val="12"/>
          <w:szCs w:val="12"/>
          <w:lang w:val="en-US"/>
        </w:rPr>
        <w:t>112     private void initComponents()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113 </w:t>
      </w:r>
    </w:p>
    <w:p w:rsidR="00C248FF" w:rsidRPr="00C248FF" w:rsidRDefault="00C248FF" w:rsidP="00C248FF">
      <w:pPr>
        <w:spacing w:line="240" w:lineRule="auto"/>
        <w:ind w:left="709" w:hanging="349"/>
        <w:rPr>
          <w:sz w:val="12"/>
          <w:szCs w:val="12"/>
          <w:lang w:val="en-US"/>
        </w:rPr>
      </w:pPr>
      <w:r w:rsidRPr="00C248FF">
        <w:rPr>
          <w:sz w:val="12"/>
          <w:szCs w:val="12"/>
          <w:lang w:val="en-US"/>
        </w:rPr>
        <w:t>114         p_master = new javax.swing.JPanel();</w:t>
      </w:r>
    </w:p>
    <w:p w:rsidR="00C248FF" w:rsidRPr="00C248FF" w:rsidRDefault="00C248FF" w:rsidP="00C248FF">
      <w:pPr>
        <w:spacing w:line="240" w:lineRule="auto"/>
        <w:ind w:left="709" w:hanging="349"/>
        <w:rPr>
          <w:sz w:val="12"/>
          <w:szCs w:val="12"/>
          <w:lang w:val="en-US"/>
        </w:rPr>
      </w:pPr>
      <w:r w:rsidRPr="00C248FF">
        <w:rPr>
          <w:sz w:val="12"/>
          <w:szCs w:val="12"/>
          <w:lang w:val="en-US"/>
        </w:rPr>
        <w:t>115         tbl_save = new javax.swing.JButton();</w:t>
      </w:r>
    </w:p>
    <w:p w:rsidR="00C248FF" w:rsidRPr="00C248FF" w:rsidRDefault="00C248FF" w:rsidP="00C248FF">
      <w:pPr>
        <w:spacing w:line="240" w:lineRule="auto"/>
        <w:ind w:left="709" w:hanging="349"/>
        <w:rPr>
          <w:sz w:val="12"/>
          <w:szCs w:val="12"/>
          <w:lang w:val="en-US"/>
        </w:rPr>
      </w:pPr>
      <w:r w:rsidRPr="00C248FF">
        <w:rPr>
          <w:sz w:val="12"/>
          <w:szCs w:val="12"/>
          <w:lang w:val="en-US"/>
        </w:rPr>
        <w:t>116         tbl_cxl = new javax.swing.JButton();</w:t>
      </w:r>
    </w:p>
    <w:p w:rsidR="00C248FF" w:rsidRPr="00C248FF" w:rsidRDefault="00C248FF" w:rsidP="00C248FF">
      <w:pPr>
        <w:spacing w:line="240" w:lineRule="auto"/>
        <w:ind w:left="709" w:hanging="349"/>
        <w:rPr>
          <w:sz w:val="12"/>
          <w:szCs w:val="12"/>
          <w:lang w:val="en-US"/>
        </w:rPr>
      </w:pPr>
      <w:r w:rsidRPr="00C248FF">
        <w:rPr>
          <w:sz w:val="12"/>
          <w:szCs w:val="12"/>
          <w:lang w:val="en-US"/>
        </w:rPr>
        <w:t>117         jPanel1 = new javax.swing.JPanel();</w:t>
      </w:r>
    </w:p>
    <w:p w:rsidR="00C248FF" w:rsidRPr="00C248FF" w:rsidRDefault="00C248FF" w:rsidP="00C248FF">
      <w:pPr>
        <w:spacing w:line="240" w:lineRule="auto"/>
        <w:ind w:left="709" w:hanging="349"/>
        <w:rPr>
          <w:sz w:val="12"/>
          <w:szCs w:val="12"/>
          <w:lang w:val="en-US"/>
        </w:rPr>
      </w:pPr>
      <w:r w:rsidRPr="00C248FF">
        <w:rPr>
          <w:sz w:val="12"/>
          <w:szCs w:val="12"/>
          <w:lang w:val="en-US"/>
        </w:rPr>
        <w:t>118         jScrollPane3 = new javax.swing.JScrollPane();</w:t>
      </w:r>
    </w:p>
    <w:p w:rsidR="00C248FF" w:rsidRPr="00C248FF" w:rsidRDefault="00C248FF" w:rsidP="00C248FF">
      <w:pPr>
        <w:spacing w:line="240" w:lineRule="auto"/>
        <w:ind w:left="709" w:hanging="349"/>
        <w:rPr>
          <w:sz w:val="12"/>
          <w:szCs w:val="12"/>
          <w:lang w:val="en-US"/>
        </w:rPr>
      </w:pPr>
      <w:r w:rsidRPr="00C248FF">
        <w:rPr>
          <w:sz w:val="12"/>
          <w:szCs w:val="12"/>
          <w:lang w:val="en-US"/>
        </w:rPr>
        <w:t>119         table_temp_trxout = new javax.swing.JTable();</w:t>
      </w:r>
    </w:p>
    <w:p w:rsidR="00C248FF" w:rsidRPr="00C248FF" w:rsidRDefault="00C248FF" w:rsidP="00C248FF">
      <w:pPr>
        <w:spacing w:line="240" w:lineRule="auto"/>
        <w:ind w:left="709" w:hanging="349"/>
        <w:rPr>
          <w:sz w:val="12"/>
          <w:szCs w:val="12"/>
          <w:lang w:val="en-US"/>
        </w:rPr>
      </w:pPr>
      <w:r w:rsidRPr="00C248FF">
        <w:rPr>
          <w:sz w:val="12"/>
          <w:szCs w:val="12"/>
          <w:lang w:val="en-US"/>
        </w:rPr>
        <w:t>120         jPanel2 = new javax.swing.JPanel();</w:t>
      </w:r>
    </w:p>
    <w:p w:rsidR="00C248FF" w:rsidRPr="00C248FF" w:rsidRDefault="00C248FF" w:rsidP="00C248FF">
      <w:pPr>
        <w:spacing w:line="240" w:lineRule="auto"/>
        <w:ind w:left="709" w:hanging="349"/>
        <w:rPr>
          <w:sz w:val="12"/>
          <w:szCs w:val="12"/>
          <w:lang w:val="en-US"/>
        </w:rPr>
      </w:pPr>
      <w:r w:rsidRPr="00C248FF">
        <w:rPr>
          <w:sz w:val="12"/>
          <w:szCs w:val="12"/>
          <w:lang w:val="en-US"/>
        </w:rPr>
        <w:t>121         tb_trx_edit = new javax.swing.JButton();</w:t>
      </w:r>
    </w:p>
    <w:p w:rsidR="00C248FF" w:rsidRPr="00C248FF" w:rsidRDefault="00C248FF" w:rsidP="00C248FF">
      <w:pPr>
        <w:spacing w:line="240" w:lineRule="auto"/>
        <w:ind w:left="709" w:hanging="349"/>
        <w:rPr>
          <w:sz w:val="12"/>
          <w:szCs w:val="12"/>
          <w:lang w:val="en-US"/>
        </w:rPr>
      </w:pPr>
      <w:r w:rsidRPr="00C248FF">
        <w:rPr>
          <w:sz w:val="12"/>
          <w:szCs w:val="12"/>
          <w:lang w:val="en-US"/>
        </w:rPr>
        <w:t>122         tb_trx_add = new javax.swing.JButton();</w:t>
      </w:r>
    </w:p>
    <w:p w:rsidR="00C248FF" w:rsidRPr="00C248FF" w:rsidRDefault="00C248FF" w:rsidP="00C248FF">
      <w:pPr>
        <w:spacing w:line="240" w:lineRule="auto"/>
        <w:ind w:left="709" w:hanging="349"/>
        <w:rPr>
          <w:sz w:val="12"/>
          <w:szCs w:val="12"/>
          <w:lang w:val="en-US"/>
        </w:rPr>
      </w:pPr>
      <w:r w:rsidRPr="00C248FF">
        <w:rPr>
          <w:sz w:val="12"/>
          <w:szCs w:val="12"/>
          <w:lang w:val="en-US"/>
        </w:rPr>
        <w:t>123         tb_trx_del = new javax.swing.JButton();</w:t>
      </w:r>
    </w:p>
    <w:p w:rsidR="00C248FF" w:rsidRPr="00C248FF" w:rsidRDefault="00C248FF" w:rsidP="00C248FF">
      <w:pPr>
        <w:spacing w:line="240" w:lineRule="auto"/>
        <w:ind w:left="709" w:hanging="349"/>
        <w:rPr>
          <w:sz w:val="12"/>
          <w:szCs w:val="12"/>
          <w:lang w:val="en-US"/>
        </w:rPr>
      </w:pPr>
      <w:r w:rsidRPr="00C248FF">
        <w:rPr>
          <w:sz w:val="12"/>
          <w:szCs w:val="12"/>
          <w:lang w:val="en-US"/>
        </w:rPr>
        <w:t>124         tb_trx_cxl = new javax.swing.JButton();</w:t>
      </w:r>
    </w:p>
    <w:p w:rsidR="00C248FF" w:rsidRPr="00C248FF" w:rsidRDefault="00C248FF" w:rsidP="00C248FF">
      <w:pPr>
        <w:spacing w:line="240" w:lineRule="auto"/>
        <w:ind w:left="709" w:hanging="349"/>
        <w:rPr>
          <w:sz w:val="12"/>
          <w:szCs w:val="12"/>
          <w:lang w:val="en-US"/>
        </w:rPr>
      </w:pPr>
      <w:r w:rsidRPr="00C248FF">
        <w:rPr>
          <w:sz w:val="12"/>
          <w:szCs w:val="12"/>
          <w:lang w:val="en-US"/>
        </w:rPr>
        <w:t>125         jPanel3 = new javax.swing.JPanel();</w:t>
      </w:r>
    </w:p>
    <w:p w:rsidR="00C248FF" w:rsidRPr="00C248FF" w:rsidRDefault="00C248FF" w:rsidP="00C248FF">
      <w:pPr>
        <w:spacing w:line="240" w:lineRule="auto"/>
        <w:ind w:left="709" w:hanging="349"/>
        <w:rPr>
          <w:sz w:val="12"/>
          <w:szCs w:val="12"/>
          <w:lang w:val="en-US"/>
        </w:rPr>
      </w:pPr>
      <w:r w:rsidRPr="00C248FF">
        <w:rPr>
          <w:sz w:val="12"/>
          <w:szCs w:val="12"/>
          <w:lang w:val="en-US"/>
        </w:rPr>
        <w:t>126         l_ref = new javax.swing.JLabel();</w:t>
      </w:r>
    </w:p>
    <w:p w:rsidR="00C248FF" w:rsidRPr="00C248FF" w:rsidRDefault="00C248FF" w:rsidP="00C248FF">
      <w:pPr>
        <w:spacing w:line="240" w:lineRule="auto"/>
        <w:ind w:left="709" w:hanging="349"/>
        <w:rPr>
          <w:sz w:val="12"/>
          <w:szCs w:val="12"/>
          <w:lang w:val="en-US"/>
        </w:rPr>
      </w:pPr>
      <w:r w:rsidRPr="00C248FF">
        <w:rPr>
          <w:sz w:val="12"/>
          <w:szCs w:val="12"/>
          <w:lang w:val="en-US"/>
        </w:rPr>
        <w:t>127         t_nama_brg = new javax.swing.JTextField();</w:t>
      </w:r>
    </w:p>
    <w:p w:rsidR="00C248FF" w:rsidRPr="00C248FF" w:rsidRDefault="00C248FF" w:rsidP="00C248FF">
      <w:pPr>
        <w:spacing w:line="240" w:lineRule="auto"/>
        <w:ind w:left="709" w:hanging="349"/>
        <w:rPr>
          <w:sz w:val="12"/>
          <w:szCs w:val="12"/>
          <w:lang w:val="en-US"/>
        </w:rPr>
      </w:pPr>
      <w:r w:rsidRPr="00C248FF">
        <w:rPr>
          <w:sz w:val="12"/>
          <w:szCs w:val="12"/>
          <w:lang w:val="en-US"/>
        </w:rPr>
        <w:t>128         t_jml = new javax.swing.JTextField();</w:t>
      </w:r>
    </w:p>
    <w:p w:rsidR="00C248FF" w:rsidRPr="00C248FF" w:rsidRDefault="00C248FF" w:rsidP="00C248FF">
      <w:pPr>
        <w:spacing w:line="240" w:lineRule="auto"/>
        <w:ind w:left="709" w:hanging="349"/>
        <w:rPr>
          <w:sz w:val="12"/>
          <w:szCs w:val="12"/>
          <w:lang w:val="en-US"/>
        </w:rPr>
      </w:pPr>
      <w:r w:rsidRPr="00C248FF">
        <w:rPr>
          <w:sz w:val="12"/>
          <w:szCs w:val="12"/>
          <w:lang w:val="en-US"/>
        </w:rPr>
        <w:t>129         l_kd_brg = new javax.swing.JLabel();</w:t>
      </w:r>
    </w:p>
    <w:p w:rsidR="00C248FF" w:rsidRPr="00C248FF" w:rsidRDefault="00C248FF" w:rsidP="00C248FF">
      <w:pPr>
        <w:spacing w:line="240" w:lineRule="auto"/>
        <w:ind w:left="709" w:hanging="349"/>
        <w:rPr>
          <w:sz w:val="12"/>
          <w:szCs w:val="12"/>
          <w:lang w:val="en-US"/>
        </w:rPr>
      </w:pPr>
      <w:r w:rsidRPr="00C248FF">
        <w:rPr>
          <w:sz w:val="12"/>
          <w:szCs w:val="12"/>
          <w:lang w:val="en-US"/>
        </w:rPr>
        <w:t>130         t_cari_kode = new javax.swing.JTextField();</w:t>
      </w:r>
    </w:p>
    <w:p w:rsidR="00C248FF" w:rsidRPr="00C248FF" w:rsidRDefault="00C248FF" w:rsidP="00C248FF">
      <w:pPr>
        <w:spacing w:line="240" w:lineRule="auto"/>
        <w:ind w:left="709" w:hanging="349"/>
        <w:rPr>
          <w:sz w:val="12"/>
          <w:szCs w:val="12"/>
          <w:lang w:val="en-US"/>
        </w:rPr>
      </w:pPr>
      <w:r w:rsidRPr="00C248FF">
        <w:rPr>
          <w:sz w:val="12"/>
          <w:szCs w:val="12"/>
          <w:lang w:val="en-US"/>
        </w:rPr>
        <w:t>131         l_kode_trxin = new javax.swing.JLabel();</w:t>
      </w:r>
    </w:p>
    <w:p w:rsidR="00C248FF" w:rsidRPr="00C248FF" w:rsidRDefault="00C248FF" w:rsidP="00C248FF">
      <w:pPr>
        <w:spacing w:line="240" w:lineRule="auto"/>
        <w:ind w:left="709" w:hanging="349"/>
        <w:rPr>
          <w:sz w:val="12"/>
          <w:szCs w:val="12"/>
          <w:lang w:val="en-US"/>
        </w:rPr>
      </w:pPr>
      <w:r w:rsidRPr="00C248FF">
        <w:rPr>
          <w:sz w:val="12"/>
          <w:szCs w:val="12"/>
          <w:lang w:val="en-US"/>
        </w:rPr>
        <w:t>132         l_jns_trx = new javax.swing.JLabel();</w:t>
      </w:r>
    </w:p>
    <w:p w:rsidR="00C248FF" w:rsidRPr="00C248FF" w:rsidRDefault="00C248FF" w:rsidP="00C248FF">
      <w:pPr>
        <w:spacing w:line="240" w:lineRule="auto"/>
        <w:ind w:left="709" w:hanging="349"/>
        <w:rPr>
          <w:sz w:val="12"/>
          <w:szCs w:val="12"/>
          <w:lang w:val="en-US"/>
        </w:rPr>
      </w:pPr>
      <w:r w:rsidRPr="00C248FF">
        <w:rPr>
          <w:sz w:val="12"/>
          <w:szCs w:val="12"/>
          <w:lang w:val="en-US"/>
        </w:rPr>
        <w:t>133         cb_jns_trx = new javax.swing.JComboBox();</w:t>
      </w:r>
    </w:p>
    <w:p w:rsidR="00C248FF" w:rsidRPr="00C248FF" w:rsidRDefault="00C248FF" w:rsidP="00C248FF">
      <w:pPr>
        <w:spacing w:line="240" w:lineRule="auto"/>
        <w:ind w:left="709" w:hanging="349"/>
        <w:rPr>
          <w:sz w:val="12"/>
          <w:szCs w:val="12"/>
          <w:lang w:val="en-US"/>
        </w:rPr>
      </w:pPr>
      <w:r w:rsidRPr="00C248FF">
        <w:rPr>
          <w:sz w:val="12"/>
          <w:szCs w:val="12"/>
          <w:lang w:val="en-US"/>
        </w:rPr>
        <w:t>134         t_kd_trx = new javax.swing.JTextField();</w:t>
      </w:r>
    </w:p>
    <w:p w:rsidR="00C248FF" w:rsidRPr="00C248FF" w:rsidRDefault="00C248FF" w:rsidP="00C248FF">
      <w:pPr>
        <w:spacing w:line="240" w:lineRule="auto"/>
        <w:ind w:left="709" w:hanging="349"/>
        <w:rPr>
          <w:sz w:val="12"/>
          <w:szCs w:val="12"/>
          <w:lang w:val="en-US"/>
        </w:rPr>
      </w:pPr>
      <w:r w:rsidRPr="00C248FF">
        <w:rPr>
          <w:sz w:val="12"/>
          <w:szCs w:val="12"/>
          <w:lang w:val="en-US"/>
        </w:rPr>
        <w:t>135         t_ket = new javax.swing.JTextField();</w:t>
      </w:r>
    </w:p>
    <w:p w:rsidR="00C248FF" w:rsidRPr="00C248FF" w:rsidRDefault="00C248FF" w:rsidP="00C248FF">
      <w:pPr>
        <w:spacing w:line="240" w:lineRule="auto"/>
        <w:ind w:left="709" w:hanging="349"/>
        <w:rPr>
          <w:sz w:val="12"/>
          <w:szCs w:val="12"/>
          <w:lang w:val="en-US"/>
        </w:rPr>
      </w:pPr>
      <w:r w:rsidRPr="00C248FF">
        <w:rPr>
          <w:sz w:val="12"/>
          <w:szCs w:val="12"/>
          <w:lang w:val="en-US"/>
        </w:rPr>
        <w:t>136         l_ket = new javax.swing.JLabel();</w:t>
      </w:r>
    </w:p>
    <w:p w:rsidR="00C248FF" w:rsidRPr="00C248FF" w:rsidRDefault="00C248FF" w:rsidP="00C248FF">
      <w:pPr>
        <w:spacing w:line="240" w:lineRule="auto"/>
        <w:ind w:left="709" w:hanging="349"/>
        <w:rPr>
          <w:sz w:val="12"/>
          <w:szCs w:val="12"/>
          <w:lang w:val="en-US"/>
        </w:rPr>
      </w:pPr>
      <w:r w:rsidRPr="00C248FF">
        <w:rPr>
          <w:sz w:val="12"/>
          <w:szCs w:val="12"/>
          <w:lang w:val="en-US"/>
        </w:rPr>
        <w:t>137         l_jumlah = new javax.swing.JLabel();</w:t>
      </w:r>
    </w:p>
    <w:p w:rsidR="00C248FF" w:rsidRPr="00C248FF" w:rsidRDefault="00C248FF" w:rsidP="00C248FF">
      <w:pPr>
        <w:spacing w:line="240" w:lineRule="auto"/>
        <w:ind w:left="709" w:hanging="349"/>
        <w:rPr>
          <w:sz w:val="12"/>
          <w:szCs w:val="12"/>
          <w:lang w:val="en-US"/>
        </w:rPr>
      </w:pPr>
      <w:r w:rsidRPr="00C248FF">
        <w:rPr>
          <w:sz w:val="12"/>
          <w:szCs w:val="12"/>
          <w:lang w:val="en-US"/>
        </w:rPr>
        <w:t>138         t_ref = new javax.swing.JTextField();</w:t>
      </w:r>
    </w:p>
    <w:p w:rsidR="00C248FF" w:rsidRPr="00C248FF" w:rsidRDefault="00C248FF" w:rsidP="00C248FF">
      <w:pPr>
        <w:spacing w:line="240" w:lineRule="auto"/>
        <w:ind w:left="709" w:hanging="349"/>
        <w:rPr>
          <w:sz w:val="12"/>
          <w:szCs w:val="12"/>
          <w:lang w:val="en-US"/>
        </w:rPr>
      </w:pPr>
      <w:r w:rsidRPr="00C248FF">
        <w:rPr>
          <w:sz w:val="12"/>
          <w:szCs w:val="12"/>
          <w:lang w:val="en-US"/>
        </w:rPr>
        <w:t>139         l_nama_brg = new javax.swing.JLabel();</w:t>
      </w:r>
    </w:p>
    <w:p w:rsidR="00C248FF" w:rsidRPr="00C248FF" w:rsidRDefault="00C248FF" w:rsidP="00C248FF">
      <w:pPr>
        <w:spacing w:line="240" w:lineRule="auto"/>
        <w:ind w:left="709" w:hanging="349"/>
        <w:rPr>
          <w:sz w:val="12"/>
          <w:szCs w:val="12"/>
          <w:lang w:val="en-US"/>
        </w:rPr>
      </w:pPr>
      <w:r w:rsidRPr="00C248FF">
        <w:rPr>
          <w:sz w:val="12"/>
          <w:szCs w:val="12"/>
          <w:lang w:val="en-US"/>
        </w:rPr>
        <w:t>140         cb_kd_brg = new javax.swing.JComboBox();</w:t>
      </w:r>
    </w:p>
    <w:p w:rsidR="00C248FF" w:rsidRPr="00C248FF" w:rsidRDefault="00C248FF" w:rsidP="00C248FF">
      <w:pPr>
        <w:spacing w:line="240" w:lineRule="auto"/>
        <w:ind w:left="709" w:hanging="349"/>
        <w:rPr>
          <w:sz w:val="12"/>
          <w:szCs w:val="12"/>
          <w:lang w:val="en-US"/>
        </w:rPr>
      </w:pPr>
      <w:r w:rsidRPr="00C248FF">
        <w:rPr>
          <w:sz w:val="12"/>
          <w:szCs w:val="12"/>
          <w:lang w:val="en-US"/>
        </w:rPr>
        <w:t>141         panel_table = new javax.swing.JPanel();</w:t>
      </w:r>
    </w:p>
    <w:p w:rsidR="00C248FF" w:rsidRPr="00C248FF" w:rsidRDefault="00C248FF" w:rsidP="00C248FF">
      <w:pPr>
        <w:spacing w:line="240" w:lineRule="auto"/>
        <w:ind w:left="709" w:hanging="349"/>
        <w:rPr>
          <w:sz w:val="12"/>
          <w:szCs w:val="12"/>
          <w:lang w:val="en-US"/>
        </w:rPr>
      </w:pPr>
      <w:r w:rsidRPr="00C248FF">
        <w:rPr>
          <w:sz w:val="12"/>
          <w:szCs w:val="12"/>
          <w:lang w:val="en-US"/>
        </w:rPr>
        <w:t>142         jScrollPane1 = new javax.swing.JScrollPane();</w:t>
      </w:r>
    </w:p>
    <w:p w:rsidR="00C248FF" w:rsidRPr="00C248FF" w:rsidRDefault="00C248FF" w:rsidP="00C248FF">
      <w:pPr>
        <w:spacing w:line="240" w:lineRule="auto"/>
        <w:ind w:left="709" w:hanging="349"/>
        <w:rPr>
          <w:sz w:val="12"/>
          <w:szCs w:val="12"/>
          <w:lang w:val="en-US"/>
        </w:rPr>
      </w:pPr>
      <w:r w:rsidRPr="00C248FF">
        <w:rPr>
          <w:sz w:val="12"/>
          <w:szCs w:val="12"/>
          <w:lang w:val="en-US"/>
        </w:rPr>
        <w:t>143         tabel_trxlog = new javax.swing.JTable(){</w:t>
      </w:r>
    </w:p>
    <w:p w:rsidR="00C248FF" w:rsidRPr="00C248FF" w:rsidRDefault="00C248FF" w:rsidP="00C248FF">
      <w:pPr>
        <w:spacing w:line="240" w:lineRule="auto"/>
        <w:ind w:left="709" w:hanging="349"/>
        <w:rPr>
          <w:sz w:val="12"/>
          <w:szCs w:val="12"/>
          <w:lang w:val="en-US"/>
        </w:rPr>
      </w:pPr>
      <w:r w:rsidRPr="00C248FF">
        <w:rPr>
          <w:sz w:val="12"/>
          <w:szCs w:val="12"/>
          <w:lang w:val="en-US"/>
        </w:rPr>
        <w:t>144             public boolean isCellEditable(int rowIndex, int colIndex) {</w:t>
      </w:r>
    </w:p>
    <w:p w:rsidR="00C248FF" w:rsidRPr="00C248FF" w:rsidRDefault="00C248FF" w:rsidP="00C248FF">
      <w:pPr>
        <w:spacing w:line="240" w:lineRule="auto"/>
        <w:ind w:left="709" w:hanging="349"/>
        <w:rPr>
          <w:sz w:val="12"/>
          <w:szCs w:val="12"/>
          <w:lang w:val="en-US"/>
        </w:rPr>
      </w:pPr>
      <w:r w:rsidRPr="00C248FF">
        <w:rPr>
          <w:sz w:val="12"/>
          <w:szCs w:val="12"/>
          <w:lang w:val="en-US"/>
        </w:rPr>
        <w:t>145                 return false;   //Disallow the editing of any cell</w:t>
      </w:r>
    </w:p>
    <w:p w:rsidR="00C248FF" w:rsidRPr="00C248FF" w:rsidRDefault="00C248FF" w:rsidP="00C248FF">
      <w:pPr>
        <w:spacing w:line="240" w:lineRule="auto"/>
        <w:ind w:left="709" w:hanging="349"/>
        <w:rPr>
          <w:sz w:val="12"/>
          <w:szCs w:val="12"/>
          <w:lang w:val="en-US"/>
        </w:rPr>
      </w:pPr>
      <w:r w:rsidRPr="00C248FF">
        <w:rPr>
          <w:sz w:val="12"/>
          <w:szCs w:val="12"/>
          <w:lang w:val="en-US"/>
        </w:rPr>
        <w:t>146             }</w:t>
      </w:r>
    </w:p>
    <w:p w:rsidR="00C248FF" w:rsidRPr="00C248FF" w:rsidRDefault="00C248FF" w:rsidP="00C248FF">
      <w:pPr>
        <w:spacing w:line="240" w:lineRule="auto"/>
        <w:ind w:left="709" w:hanging="349"/>
        <w:rPr>
          <w:sz w:val="12"/>
          <w:szCs w:val="12"/>
          <w:lang w:val="en-US"/>
        </w:rPr>
      </w:pPr>
      <w:r w:rsidRPr="00C248FF">
        <w:rPr>
          <w:sz w:val="12"/>
          <w:szCs w:val="12"/>
          <w:lang w:val="en-US"/>
        </w:rPr>
        <w:t>147         };</w:t>
      </w:r>
    </w:p>
    <w:p w:rsidR="00C248FF" w:rsidRPr="00C248FF" w:rsidRDefault="00C248FF" w:rsidP="00C248FF">
      <w:pPr>
        <w:spacing w:line="240" w:lineRule="auto"/>
        <w:ind w:left="709" w:hanging="349"/>
        <w:rPr>
          <w:sz w:val="12"/>
          <w:szCs w:val="12"/>
          <w:lang w:val="en-US"/>
        </w:rPr>
      </w:pPr>
      <w:r w:rsidRPr="00C248FF">
        <w:rPr>
          <w:sz w:val="12"/>
          <w:szCs w:val="12"/>
          <w:lang w:val="en-US"/>
        </w:rPr>
        <w:t>148         jXSearchField1 = new org.jdesktop.swingx.JXSearchField();</w:t>
      </w:r>
    </w:p>
    <w:p w:rsidR="00C248FF" w:rsidRPr="00C248FF" w:rsidRDefault="00C248FF" w:rsidP="00C248FF">
      <w:pPr>
        <w:spacing w:line="240" w:lineRule="auto"/>
        <w:ind w:left="709" w:hanging="349"/>
        <w:rPr>
          <w:sz w:val="12"/>
          <w:szCs w:val="12"/>
          <w:lang w:val="en-US"/>
        </w:rPr>
      </w:pPr>
      <w:r w:rsidRPr="00C248FF">
        <w:rPr>
          <w:sz w:val="12"/>
          <w:szCs w:val="12"/>
          <w:lang w:val="en-US"/>
        </w:rPr>
        <w:t>149         jButton1 = new javax.swing.JButton();</w:t>
      </w:r>
    </w:p>
    <w:p w:rsidR="00C248FF" w:rsidRPr="00C248FF" w:rsidRDefault="00C248FF" w:rsidP="00C248FF">
      <w:pPr>
        <w:spacing w:line="240" w:lineRule="auto"/>
        <w:ind w:left="709" w:hanging="349"/>
        <w:rPr>
          <w:sz w:val="12"/>
          <w:szCs w:val="12"/>
          <w:lang w:val="en-US"/>
        </w:rPr>
      </w:pPr>
      <w:r w:rsidRPr="00C248FF">
        <w:rPr>
          <w:sz w:val="12"/>
          <w:szCs w:val="12"/>
          <w:lang w:val="en-US"/>
        </w:rPr>
        <w:t>150         jScrollPane2 = new javax.swing.JScrollPane();</w:t>
      </w:r>
    </w:p>
    <w:p w:rsidR="00C248FF" w:rsidRPr="00C248FF" w:rsidRDefault="00C248FF" w:rsidP="00C248FF">
      <w:pPr>
        <w:spacing w:line="240" w:lineRule="auto"/>
        <w:ind w:left="709" w:hanging="349"/>
        <w:rPr>
          <w:sz w:val="12"/>
          <w:szCs w:val="12"/>
          <w:lang w:val="en-US"/>
        </w:rPr>
      </w:pPr>
      <w:r w:rsidRPr="00C248FF">
        <w:rPr>
          <w:sz w:val="12"/>
          <w:szCs w:val="12"/>
          <w:lang w:val="en-US"/>
        </w:rPr>
        <w:t>151         tabel_trxdetail = new javax.swing.JTable(){</w:t>
      </w:r>
    </w:p>
    <w:p w:rsidR="00C248FF" w:rsidRPr="00C248FF" w:rsidRDefault="00C248FF" w:rsidP="00C248FF">
      <w:pPr>
        <w:spacing w:line="240" w:lineRule="auto"/>
        <w:ind w:left="709" w:hanging="349"/>
        <w:rPr>
          <w:sz w:val="12"/>
          <w:szCs w:val="12"/>
          <w:lang w:val="en-US"/>
        </w:rPr>
      </w:pPr>
      <w:r w:rsidRPr="00C248FF">
        <w:rPr>
          <w:sz w:val="12"/>
          <w:szCs w:val="12"/>
          <w:lang w:val="en-US"/>
        </w:rPr>
        <w:t>152             public boolean isCellEditable(int rowIndex, int colIndex) {</w:t>
      </w:r>
    </w:p>
    <w:p w:rsidR="00C248FF" w:rsidRPr="00C248FF" w:rsidRDefault="00C248FF" w:rsidP="00C248FF">
      <w:pPr>
        <w:spacing w:line="240" w:lineRule="auto"/>
        <w:ind w:left="709" w:hanging="349"/>
        <w:rPr>
          <w:sz w:val="12"/>
          <w:szCs w:val="12"/>
          <w:lang w:val="en-US"/>
        </w:rPr>
      </w:pPr>
      <w:r w:rsidRPr="00C248FF">
        <w:rPr>
          <w:sz w:val="12"/>
          <w:szCs w:val="12"/>
          <w:lang w:val="en-US"/>
        </w:rPr>
        <w:t>153                 return false;   //Disallow the editing of any cell</w:t>
      </w:r>
    </w:p>
    <w:p w:rsidR="00C248FF" w:rsidRPr="00C248FF" w:rsidRDefault="00C248FF" w:rsidP="00C248FF">
      <w:pPr>
        <w:spacing w:line="240" w:lineRule="auto"/>
        <w:ind w:left="709" w:hanging="349"/>
        <w:rPr>
          <w:sz w:val="12"/>
          <w:szCs w:val="12"/>
          <w:lang w:val="en-US"/>
        </w:rPr>
      </w:pPr>
      <w:r w:rsidRPr="00C248FF">
        <w:rPr>
          <w:sz w:val="12"/>
          <w:szCs w:val="12"/>
          <w:lang w:val="en-US"/>
        </w:rPr>
        <w:t>154             }</w:t>
      </w:r>
    </w:p>
    <w:p w:rsidR="00C248FF" w:rsidRPr="00C248FF" w:rsidRDefault="00C248FF" w:rsidP="00C248FF">
      <w:pPr>
        <w:spacing w:line="240" w:lineRule="auto"/>
        <w:ind w:left="709" w:hanging="349"/>
        <w:rPr>
          <w:sz w:val="12"/>
          <w:szCs w:val="12"/>
          <w:lang w:val="en-US"/>
        </w:rPr>
      </w:pPr>
      <w:r w:rsidRPr="00C248FF">
        <w:rPr>
          <w:sz w:val="12"/>
          <w:szCs w:val="12"/>
          <w:lang w:val="en-US"/>
        </w:rPr>
        <w:t>155         };</w:t>
      </w:r>
    </w:p>
    <w:p w:rsidR="00C248FF" w:rsidRPr="00C248FF" w:rsidRDefault="00C248FF" w:rsidP="00C248FF">
      <w:pPr>
        <w:spacing w:line="240" w:lineRule="auto"/>
        <w:ind w:left="709" w:hanging="349"/>
        <w:rPr>
          <w:sz w:val="12"/>
          <w:szCs w:val="12"/>
          <w:lang w:val="en-US"/>
        </w:rPr>
      </w:pPr>
      <w:r w:rsidRPr="00C248FF">
        <w:rPr>
          <w:sz w:val="12"/>
          <w:szCs w:val="12"/>
          <w:lang w:val="en-US"/>
        </w:rPr>
        <w:t>156         jLabel1 = new javax.swing.JLabel();</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157 </w:t>
      </w:r>
    </w:p>
    <w:p w:rsidR="00C248FF" w:rsidRPr="00C248FF" w:rsidRDefault="00C248FF" w:rsidP="00C248FF">
      <w:pPr>
        <w:spacing w:line="240" w:lineRule="auto"/>
        <w:ind w:left="709" w:hanging="349"/>
        <w:rPr>
          <w:sz w:val="12"/>
          <w:szCs w:val="12"/>
          <w:lang w:val="en-US"/>
        </w:rPr>
      </w:pPr>
      <w:r w:rsidRPr="00C248FF">
        <w:rPr>
          <w:sz w:val="12"/>
          <w:szCs w:val="12"/>
          <w:lang w:val="en-US"/>
        </w:rPr>
        <w:t>158         p_master.setBorder(javax.swing.BorderFactory.createTitledBorder("Form Transaksi Barang Keluar"));</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159 </w:t>
      </w:r>
    </w:p>
    <w:p w:rsidR="00C248FF" w:rsidRPr="00C248FF" w:rsidRDefault="00C248FF" w:rsidP="00C248FF">
      <w:pPr>
        <w:spacing w:line="240" w:lineRule="auto"/>
        <w:ind w:left="709" w:hanging="349"/>
        <w:rPr>
          <w:sz w:val="12"/>
          <w:szCs w:val="12"/>
          <w:lang w:val="en-US"/>
        </w:rPr>
      </w:pPr>
      <w:r w:rsidRPr="00C248FF">
        <w:rPr>
          <w:sz w:val="12"/>
          <w:szCs w:val="12"/>
          <w:lang w:val="en-US"/>
        </w:rPr>
        <w:t>160         tbl_save.setIcon(new javax.swing.ImageIcon(getClass().getResource("/img/png/glyphicons-194-circle-ok.png"))); // NOI18N</w:t>
      </w:r>
    </w:p>
    <w:p w:rsidR="00C248FF" w:rsidRPr="00C248FF" w:rsidRDefault="00C248FF" w:rsidP="00C248FF">
      <w:pPr>
        <w:spacing w:line="240" w:lineRule="auto"/>
        <w:ind w:left="709" w:hanging="349"/>
        <w:rPr>
          <w:sz w:val="12"/>
          <w:szCs w:val="12"/>
          <w:lang w:val="en-US"/>
        </w:rPr>
      </w:pPr>
      <w:r w:rsidRPr="00C248FF">
        <w:rPr>
          <w:sz w:val="12"/>
          <w:szCs w:val="12"/>
          <w:lang w:val="en-US"/>
        </w:rPr>
        <w:t>161         tbl_save.setText("Simpan");</w:t>
      </w:r>
    </w:p>
    <w:p w:rsidR="00C248FF" w:rsidRPr="00C248FF" w:rsidRDefault="00C248FF" w:rsidP="00C248FF">
      <w:pPr>
        <w:spacing w:line="240" w:lineRule="auto"/>
        <w:ind w:left="709" w:hanging="349"/>
        <w:rPr>
          <w:sz w:val="12"/>
          <w:szCs w:val="12"/>
          <w:lang w:val="en-US"/>
        </w:rPr>
      </w:pPr>
      <w:r w:rsidRPr="00C248FF">
        <w:rPr>
          <w:sz w:val="12"/>
          <w:szCs w:val="12"/>
          <w:lang w:val="en-US"/>
        </w:rPr>
        <w:t>162         tbl_save.setIconTextGap(10);</w:t>
      </w:r>
    </w:p>
    <w:p w:rsidR="00C248FF" w:rsidRPr="00C248FF" w:rsidRDefault="00C248FF" w:rsidP="00C248FF">
      <w:pPr>
        <w:spacing w:line="240" w:lineRule="auto"/>
        <w:ind w:left="709" w:hanging="349"/>
        <w:rPr>
          <w:sz w:val="12"/>
          <w:szCs w:val="12"/>
          <w:lang w:val="en-US"/>
        </w:rPr>
      </w:pPr>
      <w:r w:rsidRPr="00C248FF">
        <w:rPr>
          <w:sz w:val="12"/>
          <w:szCs w:val="12"/>
          <w:lang w:val="en-US"/>
        </w:rPr>
        <w:t>163         tbl_save.addActionListener(new java.awt.event.ActionListener() {</w:t>
      </w:r>
    </w:p>
    <w:p w:rsidR="00C248FF" w:rsidRPr="00C248FF" w:rsidRDefault="00C248FF" w:rsidP="00C248FF">
      <w:pPr>
        <w:spacing w:line="240" w:lineRule="auto"/>
        <w:ind w:left="709" w:hanging="349"/>
        <w:rPr>
          <w:sz w:val="12"/>
          <w:szCs w:val="12"/>
          <w:lang w:val="en-US"/>
        </w:rPr>
      </w:pPr>
      <w:r w:rsidRPr="00C248FF">
        <w:rPr>
          <w:sz w:val="12"/>
          <w:szCs w:val="12"/>
          <w:lang w:val="en-US"/>
        </w:rPr>
        <w:t>164             public void actionPerformed(java.awt.event.ActionEvent evt) {</w:t>
      </w:r>
    </w:p>
    <w:p w:rsidR="00C248FF" w:rsidRPr="00C248FF" w:rsidRDefault="00C248FF" w:rsidP="00C248FF">
      <w:pPr>
        <w:spacing w:line="240" w:lineRule="auto"/>
        <w:ind w:left="709" w:hanging="349"/>
        <w:rPr>
          <w:sz w:val="12"/>
          <w:szCs w:val="12"/>
          <w:lang w:val="en-US"/>
        </w:rPr>
      </w:pPr>
      <w:r w:rsidRPr="00C248FF">
        <w:rPr>
          <w:sz w:val="12"/>
          <w:szCs w:val="12"/>
          <w:lang w:val="en-US"/>
        </w:rPr>
        <w:t>165                 tbl_saveActionPerformed(evt);</w:t>
      </w:r>
    </w:p>
    <w:p w:rsidR="00C248FF" w:rsidRPr="00C248FF" w:rsidRDefault="00C248FF" w:rsidP="00C248FF">
      <w:pPr>
        <w:spacing w:line="240" w:lineRule="auto"/>
        <w:ind w:left="709" w:hanging="349"/>
        <w:rPr>
          <w:sz w:val="12"/>
          <w:szCs w:val="12"/>
          <w:lang w:val="en-US"/>
        </w:rPr>
      </w:pPr>
      <w:r w:rsidRPr="00C248FF">
        <w:rPr>
          <w:sz w:val="12"/>
          <w:szCs w:val="12"/>
          <w:lang w:val="en-US"/>
        </w:rPr>
        <w:t>166             }</w:t>
      </w:r>
    </w:p>
    <w:p w:rsidR="00C248FF" w:rsidRPr="00C248FF" w:rsidRDefault="00C248FF" w:rsidP="00C248FF">
      <w:pPr>
        <w:spacing w:line="240" w:lineRule="auto"/>
        <w:ind w:left="709" w:hanging="349"/>
        <w:rPr>
          <w:sz w:val="12"/>
          <w:szCs w:val="12"/>
          <w:lang w:val="en-US"/>
        </w:rPr>
      </w:pPr>
      <w:r w:rsidRPr="00C248FF">
        <w:rPr>
          <w:sz w:val="12"/>
          <w:szCs w:val="12"/>
          <w:lang w:val="en-US"/>
        </w:rPr>
        <w:t>167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168 </w:t>
      </w:r>
    </w:p>
    <w:p w:rsidR="00C248FF" w:rsidRPr="00C248FF" w:rsidRDefault="00C248FF" w:rsidP="00C248FF">
      <w:pPr>
        <w:spacing w:line="240" w:lineRule="auto"/>
        <w:ind w:left="709" w:hanging="349"/>
        <w:rPr>
          <w:sz w:val="12"/>
          <w:szCs w:val="12"/>
          <w:lang w:val="en-US"/>
        </w:rPr>
      </w:pPr>
      <w:r w:rsidRPr="00C248FF">
        <w:rPr>
          <w:sz w:val="12"/>
          <w:szCs w:val="12"/>
          <w:lang w:val="en-US"/>
        </w:rPr>
        <w:t>169         tbl_cxl.setIcon(new javax.swing.ImageIcon(getClass().getResource("/img/png/glyphicons-193-circle-remove.png"))); // NOI18N</w:t>
      </w:r>
    </w:p>
    <w:p w:rsidR="00C248FF" w:rsidRPr="00C248FF" w:rsidRDefault="00C248FF" w:rsidP="00C248FF">
      <w:pPr>
        <w:spacing w:line="240" w:lineRule="auto"/>
        <w:ind w:left="709" w:hanging="349"/>
        <w:rPr>
          <w:sz w:val="12"/>
          <w:szCs w:val="12"/>
          <w:lang w:val="en-US"/>
        </w:rPr>
      </w:pPr>
      <w:r w:rsidRPr="00C248FF">
        <w:rPr>
          <w:sz w:val="12"/>
          <w:szCs w:val="12"/>
          <w:lang w:val="en-US"/>
        </w:rPr>
        <w:t>170         tbl_cxl.setText("Batal");</w:t>
      </w:r>
    </w:p>
    <w:p w:rsidR="00C248FF" w:rsidRPr="00C248FF" w:rsidRDefault="00C248FF" w:rsidP="00C248FF">
      <w:pPr>
        <w:spacing w:line="240" w:lineRule="auto"/>
        <w:ind w:left="709" w:hanging="349"/>
        <w:rPr>
          <w:sz w:val="12"/>
          <w:szCs w:val="12"/>
          <w:lang w:val="en-US"/>
        </w:rPr>
      </w:pPr>
      <w:r w:rsidRPr="00C248FF">
        <w:rPr>
          <w:sz w:val="12"/>
          <w:szCs w:val="12"/>
          <w:lang w:val="en-US"/>
        </w:rPr>
        <w:t>171         tbl_cxl.setIconTextGap(10);</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172 </w:t>
      </w:r>
    </w:p>
    <w:p w:rsidR="00C248FF" w:rsidRPr="00C248FF" w:rsidRDefault="00C248FF" w:rsidP="00C248FF">
      <w:pPr>
        <w:spacing w:line="240" w:lineRule="auto"/>
        <w:ind w:left="709" w:hanging="349"/>
        <w:rPr>
          <w:sz w:val="12"/>
          <w:szCs w:val="12"/>
          <w:lang w:val="en-US"/>
        </w:rPr>
      </w:pPr>
      <w:r w:rsidRPr="00C248FF">
        <w:rPr>
          <w:sz w:val="12"/>
          <w:szCs w:val="12"/>
          <w:lang w:val="en-US"/>
        </w:rPr>
        <w:t>173         jPanel1.setBorder(javax.swing.BorderFactory.createLineBorder(new java.awt.Color(0, 0, 0)));</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174 </w:t>
      </w:r>
    </w:p>
    <w:p w:rsidR="00C248FF" w:rsidRPr="00C248FF" w:rsidRDefault="00C248FF" w:rsidP="00C248FF">
      <w:pPr>
        <w:spacing w:line="240" w:lineRule="auto"/>
        <w:ind w:left="709" w:hanging="349"/>
        <w:rPr>
          <w:sz w:val="12"/>
          <w:szCs w:val="12"/>
          <w:lang w:val="en-US"/>
        </w:rPr>
      </w:pPr>
      <w:r w:rsidRPr="00C248FF">
        <w:rPr>
          <w:sz w:val="12"/>
          <w:szCs w:val="12"/>
          <w:lang w:val="en-US"/>
        </w:rPr>
        <w:t>175         table_temp_trxout.setModel(new javax.swing.table.DefaultTableModel(</w:t>
      </w:r>
    </w:p>
    <w:p w:rsidR="00C248FF" w:rsidRPr="00C248FF" w:rsidRDefault="00C248FF" w:rsidP="00C248FF">
      <w:pPr>
        <w:spacing w:line="240" w:lineRule="auto"/>
        <w:ind w:left="709" w:hanging="349"/>
        <w:rPr>
          <w:sz w:val="12"/>
          <w:szCs w:val="12"/>
          <w:lang w:val="en-US"/>
        </w:rPr>
      </w:pPr>
      <w:r w:rsidRPr="00C248FF">
        <w:rPr>
          <w:sz w:val="12"/>
          <w:szCs w:val="12"/>
          <w:lang w:val="en-US"/>
        </w:rPr>
        <w:t>176             new Object [][] {</w:t>
      </w:r>
    </w:p>
    <w:p w:rsidR="00C248FF" w:rsidRPr="00C248FF" w:rsidRDefault="00C248FF" w:rsidP="00C248FF">
      <w:pPr>
        <w:spacing w:line="240" w:lineRule="auto"/>
        <w:ind w:left="709" w:hanging="349"/>
        <w:rPr>
          <w:sz w:val="12"/>
          <w:szCs w:val="12"/>
          <w:lang w:val="en-US"/>
        </w:rPr>
      </w:pPr>
      <w:r w:rsidRPr="00C248FF">
        <w:rPr>
          <w:sz w:val="12"/>
          <w:szCs w:val="12"/>
          <w:lang w:val="en-US"/>
        </w:rPr>
        <w:t>177                 {null},</w:t>
      </w:r>
    </w:p>
    <w:p w:rsidR="00C248FF" w:rsidRPr="00C248FF" w:rsidRDefault="00C248FF" w:rsidP="00C248FF">
      <w:pPr>
        <w:spacing w:line="240" w:lineRule="auto"/>
        <w:ind w:left="709" w:hanging="349"/>
        <w:rPr>
          <w:sz w:val="12"/>
          <w:szCs w:val="12"/>
          <w:lang w:val="en-US"/>
        </w:rPr>
      </w:pPr>
      <w:r w:rsidRPr="00C248FF">
        <w:rPr>
          <w:sz w:val="12"/>
          <w:szCs w:val="12"/>
          <w:lang w:val="en-US"/>
        </w:rPr>
        <w:t>178                 {null},</w:t>
      </w:r>
    </w:p>
    <w:p w:rsidR="00C248FF" w:rsidRPr="00C248FF" w:rsidRDefault="00C248FF" w:rsidP="00C248FF">
      <w:pPr>
        <w:spacing w:line="240" w:lineRule="auto"/>
        <w:ind w:left="709" w:hanging="349"/>
        <w:rPr>
          <w:sz w:val="12"/>
          <w:szCs w:val="12"/>
          <w:lang w:val="en-US"/>
        </w:rPr>
      </w:pPr>
      <w:r w:rsidRPr="00C248FF">
        <w:rPr>
          <w:sz w:val="12"/>
          <w:szCs w:val="12"/>
          <w:lang w:val="en-US"/>
        </w:rPr>
        <w:t>179                 {null},</w:t>
      </w:r>
    </w:p>
    <w:p w:rsidR="00C248FF" w:rsidRPr="00C248FF" w:rsidRDefault="00C248FF" w:rsidP="00C248FF">
      <w:pPr>
        <w:spacing w:line="240" w:lineRule="auto"/>
        <w:ind w:left="709" w:hanging="349"/>
        <w:rPr>
          <w:sz w:val="12"/>
          <w:szCs w:val="12"/>
          <w:lang w:val="en-US"/>
        </w:rPr>
      </w:pPr>
      <w:r w:rsidRPr="00C248FF">
        <w:rPr>
          <w:sz w:val="12"/>
          <w:szCs w:val="12"/>
          <w:lang w:val="en-US"/>
        </w:rPr>
        <w:t>180                 {null}</w:t>
      </w:r>
    </w:p>
    <w:p w:rsidR="00C248FF" w:rsidRPr="00C248FF" w:rsidRDefault="00C248FF" w:rsidP="00C248FF">
      <w:pPr>
        <w:spacing w:line="240" w:lineRule="auto"/>
        <w:ind w:left="709" w:hanging="349"/>
        <w:rPr>
          <w:sz w:val="12"/>
          <w:szCs w:val="12"/>
          <w:lang w:val="en-US"/>
        </w:rPr>
      </w:pPr>
      <w:r w:rsidRPr="00C248FF">
        <w:rPr>
          <w:sz w:val="12"/>
          <w:szCs w:val="12"/>
          <w:lang w:val="en-US"/>
        </w:rPr>
        <w:t>181             },</w:t>
      </w:r>
    </w:p>
    <w:p w:rsidR="00C248FF" w:rsidRPr="00C248FF" w:rsidRDefault="00C248FF" w:rsidP="00C248FF">
      <w:pPr>
        <w:spacing w:line="240" w:lineRule="auto"/>
        <w:ind w:left="709" w:hanging="349"/>
        <w:rPr>
          <w:sz w:val="12"/>
          <w:szCs w:val="12"/>
          <w:lang w:val="en-US"/>
        </w:rPr>
      </w:pPr>
      <w:r w:rsidRPr="00C248FF">
        <w:rPr>
          <w:sz w:val="12"/>
          <w:szCs w:val="12"/>
          <w:lang w:val="en-US"/>
        </w:rPr>
        <w:t>182             new String [] {</w:t>
      </w:r>
    </w:p>
    <w:p w:rsidR="00C248FF" w:rsidRPr="00C248FF" w:rsidRDefault="00C248FF" w:rsidP="00C248FF">
      <w:pPr>
        <w:spacing w:line="240" w:lineRule="auto"/>
        <w:ind w:left="709" w:hanging="349"/>
        <w:rPr>
          <w:sz w:val="12"/>
          <w:szCs w:val="12"/>
          <w:lang w:val="en-US"/>
        </w:rPr>
      </w:pPr>
      <w:r w:rsidRPr="00C248FF">
        <w:rPr>
          <w:sz w:val="12"/>
          <w:szCs w:val="12"/>
          <w:lang w:val="en-US"/>
        </w:rPr>
        <w:t>183                 "Title 1"</w:t>
      </w:r>
    </w:p>
    <w:p w:rsidR="00C248FF" w:rsidRPr="00C248FF" w:rsidRDefault="00C248FF" w:rsidP="00C248FF">
      <w:pPr>
        <w:spacing w:line="240" w:lineRule="auto"/>
        <w:ind w:left="709" w:hanging="349"/>
        <w:rPr>
          <w:sz w:val="12"/>
          <w:szCs w:val="12"/>
          <w:lang w:val="en-US"/>
        </w:rPr>
      </w:pPr>
      <w:r w:rsidRPr="00C248FF">
        <w:rPr>
          <w:sz w:val="12"/>
          <w:szCs w:val="12"/>
          <w:lang w:val="en-US"/>
        </w:rPr>
        <w:t>184             }</w:t>
      </w:r>
    </w:p>
    <w:p w:rsidR="00C248FF" w:rsidRPr="00C248FF" w:rsidRDefault="00C248FF" w:rsidP="00C248FF">
      <w:pPr>
        <w:spacing w:line="240" w:lineRule="auto"/>
        <w:ind w:left="709" w:hanging="349"/>
        <w:rPr>
          <w:sz w:val="12"/>
          <w:szCs w:val="12"/>
          <w:lang w:val="en-US"/>
        </w:rPr>
      </w:pPr>
      <w:r w:rsidRPr="00C248FF">
        <w:rPr>
          <w:sz w:val="12"/>
          <w:szCs w:val="12"/>
          <w:lang w:val="en-US"/>
        </w:rPr>
        <w:t>185         ));</w:t>
      </w:r>
    </w:p>
    <w:p w:rsidR="00C248FF" w:rsidRPr="00C248FF" w:rsidRDefault="00C248FF" w:rsidP="00C248FF">
      <w:pPr>
        <w:spacing w:line="240" w:lineRule="auto"/>
        <w:ind w:left="709" w:hanging="349"/>
        <w:rPr>
          <w:sz w:val="12"/>
          <w:szCs w:val="12"/>
          <w:lang w:val="en-US"/>
        </w:rPr>
      </w:pPr>
      <w:r w:rsidRPr="00C248FF">
        <w:rPr>
          <w:sz w:val="12"/>
          <w:szCs w:val="12"/>
          <w:lang w:val="en-US"/>
        </w:rPr>
        <w:t>186         table_temp_trxout.setCellSelectionEnabled(true);</w:t>
      </w:r>
    </w:p>
    <w:p w:rsidR="00C248FF" w:rsidRPr="00C248FF" w:rsidRDefault="00C248FF" w:rsidP="00C248FF">
      <w:pPr>
        <w:spacing w:line="240" w:lineRule="auto"/>
        <w:ind w:left="709" w:hanging="349"/>
        <w:rPr>
          <w:sz w:val="12"/>
          <w:szCs w:val="12"/>
          <w:lang w:val="en-US"/>
        </w:rPr>
      </w:pPr>
      <w:r w:rsidRPr="00C248FF">
        <w:rPr>
          <w:sz w:val="12"/>
          <w:szCs w:val="12"/>
          <w:lang w:val="en-US"/>
        </w:rPr>
        <w:t>187         table_temp_trxout.addMouseListener(new java.awt.event.MouseAdapter() {</w:t>
      </w:r>
    </w:p>
    <w:p w:rsidR="00C248FF" w:rsidRPr="00C248FF" w:rsidRDefault="00C248FF" w:rsidP="00C248FF">
      <w:pPr>
        <w:spacing w:line="240" w:lineRule="auto"/>
        <w:ind w:left="709" w:hanging="349"/>
        <w:rPr>
          <w:sz w:val="12"/>
          <w:szCs w:val="12"/>
          <w:lang w:val="en-US"/>
        </w:rPr>
      </w:pPr>
      <w:r w:rsidRPr="00C248FF">
        <w:rPr>
          <w:sz w:val="12"/>
          <w:szCs w:val="12"/>
          <w:lang w:val="en-US"/>
        </w:rPr>
        <w:t>188             public void mousePressed(java.awt.event.MouseEvent evt) {</w:t>
      </w:r>
    </w:p>
    <w:p w:rsidR="00C248FF" w:rsidRPr="00C248FF" w:rsidRDefault="00C248FF" w:rsidP="00C248FF">
      <w:pPr>
        <w:spacing w:line="240" w:lineRule="auto"/>
        <w:ind w:left="709" w:hanging="349"/>
        <w:rPr>
          <w:sz w:val="12"/>
          <w:szCs w:val="12"/>
          <w:lang w:val="en-US"/>
        </w:rPr>
      </w:pPr>
      <w:r w:rsidRPr="00C248FF">
        <w:rPr>
          <w:sz w:val="12"/>
          <w:szCs w:val="12"/>
          <w:lang w:val="en-US"/>
        </w:rPr>
        <w:t>189                 table_temp_trxoutMousePressed(evt);</w:t>
      </w:r>
    </w:p>
    <w:p w:rsidR="00C248FF" w:rsidRPr="00C248FF" w:rsidRDefault="00C248FF" w:rsidP="00C248FF">
      <w:pPr>
        <w:spacing w:line="240" w:lineRule="auto"/>
        <w:ind w:left="709" w:hanging="349"/>
        <w:rPr>
          <w:sz w:val="12"/>
          <w:szCs w:val="12"/>
          <w:lang w:val="en-US"/>
        </w:rPr>
      </w:pPr>
      <w:r w:rsidRPr="00C248FF">
        <w:rPr>
          <w:sz w:val="12"/>
          <w:szCs w:val="12"/>
          <w:lang w:val="en-US"/>
        </w:rPr>
        <w:lastRenderedPageBreak/>
        <w:t>190             }</w:t>
      </w:r>
    </w:p>
    <w:p w:rsidR="00C248FF" w:rsidRPr="00C248FF" w:rsidRDefault="00C248FF" w:rsidP="00C248FF">
      <w:pPr>
        <w:spacing w:line="240" w:lineRule="auto"/>
        <w:ind w:left="709" w:hanging="349"/>
        <w:rPr>
          <w:sz w:val="12"/>
          <w:szCs w:val="12"/>
          <w:lang w:val="en-US"/>
        </w:rPr>
      </w:pPr>
      <w:r w:rsidRPr="00C248FF">
        <w:rPr>
          <w:sz w:val="12"/>
          <w:szCs w:val="12"/>
          <w:lang w:val="en-US"/>
        </w:rPr>
        <w:t>191         });</w:t>
      </w:r>
    </w:p>
    <w:p w:rsidR="00C248FF" w:rsidRPr="00C248FF" w:rsidRDefault="00C248FF" w:rsidP="00C248FF">
      <w:pPr>
        <w:spacing w:line="240" w:lineRule="auto"/>
        <w:ind w:left="709" w:hanging="349"/>
        <w:rPr>
          <w:sz w:val="12"/>
          <w:szCs w:val="12"/>
          <w:lang w:val="en-US"/>
        </w:rPr>
      </w:pPr>
      <w:r w:rsidRPr="00C248FF">
        <w:rPr>
          <w:sz w:val="12"/>
          <w:szCs w:val="12"/>
          <w:lang w:val="en-US"/>
        </w:rPr>
        <w:t>192         jScrollPane3.setViewportView(table_temp_trxout);</w:t>
      </w:r>
    </w:p>
    <w:p w:rsidR="00C248FF" w:rsidRPr="00C248FF" w:rsidRDefault="00C248FF" w:rsidP="00C248FF">
      <w:pPr>
        <w:spacing w:line="240" w:lineRule="auto"/>
        <w:ind w:left="709" w:hanging="349"/>
        <w:rPr>
          <w:sz w:val="12"/>
          <w:szCs w:val="12"/>
          <w:lang w:val="en-US"/>
        </w:rPr>
      </w:pPr>
      <w:r w:rsidRPr="00C248FF">
        <w:rPr>
          <w:sz w:val="12"/>
          <w:szCs w:val="12"/>
          <w:lang w:val="en-US"/>
        </w:rPr>
        <w:t>193         table_temp_trxout.getColumnModel().getSelectionModel().setSelectionMode(javax.swing.ListSelectionModel.SINGLE_INTERVAL_SELECTION);</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194 </w:t>
      </w:r>
    </w:p>
    <w:p w:rsidR="00C248FF" w:rsidRPr="00C248FF" w:rsidRDefault="00C248FF" w:rsidP="00C248FF">
      <w:pPr>
        <w:spacing w:line="240" w:lineRule="auto"/>
        <w:ind w:left="709" w:hanging="349"/>
        <w:rPr>
          <w:sz w:val="12"/>
          <w:szCs w:val="12"/>
          <w:lang w:val="en-US"/>
        </w:rPr>
      </w:pPr>
      <w:r w:rsidRPr="00C248FF">
        <w:rPr>
          <w:sz w:val="12"/>
          <w:szCs w:val="12"/>
          <w:lang w:val="en-US"/>
        </w:rPr>
        <w:t>195         jPanel2.setBorder(javax.swing.BorderFactory.createEtchedBorder(javax.swing.border.EtchedBorder.RAISED));</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196 </w:t>
      </w:r>
    </w:p>
    <w:p w:rsidR="00C248FF" w:rsidRPr="00C248FF" w:rsidRDefault="00C248FF" w:rsidP="00C248FF">
      <w:pPr>
        <w:spacing w:line="240" w:lineRule="auto"/>
        <w:ind w:left="709" w:hanging="349"/>
        <w:rPr>
          <w:sz w:val="12"/>
          <w:szCs w:val="12"/>
          <w:lang w:val="en-US"/>
        </w:rPr>
      </w:pPr>
      <w:r w:rsidRPr="00C248FF">
        <w:rPr>
          <w:sz w:val="12"/>
          <w:szCs w:val="12"/>
          <w:lang w:val="en-US"/>
        </w:rPr>
        <w:t>197         tb_trx_edit.setIcon(new javax.swing.ImageIcon(getClass().getResource("/img/png/edit1.png"))); // NOI18N</w:t>
      </w:r>
    </w:p>
    <w:p w:rsidR="00C248FF" w:rsidRPr="00C248FF" w:rsidRDefault="00C248FF" w:rsidP="00C248FF">
      <w:pPr>
        <w:spacing w:line="240" w:lineRule="auto"/>
        <w:ind w:left="709" w:hanging="349"/>
        <w:rPr>
          <w:sz w:val="12"/>
          <w:szCs w:val="12"/>
          <w:lang w:val="en-US"/>
        </w:rPr>
      </w:pPr>
      <w:r w:rsidRPr="00C248FF">
        <w:rPr>
          <w:sz w:val="12"/>
          <w:szCs w:val="12"/>
          <w:lang w:val="en-US"/>
        </w:rPr>
        <w:t>198         tb_trx_edit.setText("Edit");</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199 </w:t>
      </w:r>
    </w:p>
    <w:p w:rsidR="00C248FF" w:rsidRPr="00C248FF" w:rsidRDefault="00C248FF" w:rsidP="00C248FF">
      <w:pPr>
        <w:spacing w:line="240" w:lineRule="auto"/>
        <w:ind w:left="709" w:hanging="349"/>
        <w:rPr>
          <w:sz w:val="12"/>
          <w:szCs w:val="12"/>
          <w:lang w:val="en-US"/>
        </w:rPr>
      </w:pPr>
      <w:r w:rsidRPr="00C248FF">
        <w:rPr>
          <w:sz w:val="12"/>
          <w:szCs w:val="12"/>
          <w:lang w:val="en-US"/>
        </w:rPr>
        <w:t>200         tb_trx_add.setIcon(new javax.swing.ImageIcon(getClass().getResource("/img/png/ok1.png"))); // NOI18N</w:t>
      </w:r>
    </w:p>
    <w:p w:rsidR="00C248FF" w:rsidRPr="00C248FF" w:rsidRDefault="00C248FF" w:rsidP="00C248FF">
      <w:pPr>
        <w:spacing w:line="240" w:lineRule="auto"/>
        <w:ind w:left="709" w:hanging="349"/>
        <w:rPr>
          <w:sz w:val="12"/>
          <w:szCs w:val="12"/>
          <w:lang w:val="en-US"/>
        </w:rPr>
      </w:pPr>
      <w:r w:rsidRPr="00C248FF">
        <w:rPr>
          <w:sz w:val="12"/>
          <w:szCs w:val="12"/>
          <w:lang w:val="en-US"/>
        </w:rPr>
        <w:t>201         tb_trx_add.setText("Tambah");</w:t>
      </w:r>
    </w:p>
    <w:p w:rsidR="00C248FF" w:rsidRPr="00C248FF" w:rsidRDefault="00C248FF" w:rsidP="00C248FF">
      <w:pPr>
        <w:spacing w:line="240" w:lineRule="auto"/>
        <w:ind w:left="709" w:hanging="349"/>
        <w:rPr>
          <w:sz w:val="12"/>
          <w:szCs w:val="12"/>
          <w:lang w:val="en-US"/>
        </w:rPr>
      </w:pPr>
      <w:r w:rsidRPr="00C248FF">
        <w:rPr>
          <w:sz w:val="12"/>
          <w:szCs w:val="12"/>
          <w:lang w:val="en-US"/>
        </w:rPr>
        <w:t>202         tb_trx_add.addActionListener(new java.awt.event.ActionListener() {</w:t>
      </w:r>
    </w:p>
    <w:p w:rsidR="00C248FF" w:rsidRPr="00C248FF" w:rsidRDefault="00C248FF" w:rsidP="00C248FF">
      <w:pPr>
        <w:spacing w:line="240" w:lineRule="auto"/>
        <w:ind w:left="709" w:hanging="349"/>
        <w:rPr>
          <w:sz w:val="12"/>
          <w:szCs w:val="12"/>
          <w:lang w:val="en-US"/>
        </w:rPr>
      </w:pPr>
      <w:r w:rsidRPr="00C248FF">
        <w:rPr>
          <w:sz w:val="12"/>
          <w:szCs w:val="12"/>
          <w:lang w:val="en-US"/>
        </w:rPr>
        <w:t>203             public void actionPerformed(java.awt.event.ActionEvent evt) {</w:t>
      </w:r>
    </w:p>
    <w:p w:rsidR="00C248FF" w:rsidRPr="00C248FF" w:rsidRDefault="00C248FF" w:rsidP="00C248FF">
      <w:pPr>
        <w:spacing w:line="240" w:lineRule="auto"/>
        <w:ind w:left="709" w:hanging="349"/>
        <w:rPr>
          <w:sz w:val="12"/>
          <w:szCs w:val="12"/>
          <w:lang w:val="en-US"/>
        </w:rPr>
      </w:pPr>
      <w:r w:rsidRPr="00C248FF">
        <w:rPr>
          <w:sz w:val="12"/>
          <w:szCs w:val="12"/>
          <w:lang w:val="en-US"/>
        </w:rPr>
        <w:t>204                 tb_trx_addActionPerformed(evt);</w:t>
      </w:r>
    </w:p>
    <w:p w:rsidR="00C248FF" w:rsidRPr="00C248FF" w:rsidRDefault="00C248FF" w:rsidP="00C248FF">
      <w:pPr>
        <w:spacing w:line="240" w:lineRule="auto"/>
        <w:ind w:left="709" w:hanging="349"/>
        <w:rPr>
          <w:sz w:val="12"/>
          <w:szCs w:val="12"/>
          <w:lang w:val="en-US"/>
        </w:rPr>
      </w:pPr>
      <w:r w:rsidRPr="00C248FF">
        <w:rPr>
          <w:sz w:val="12"/>
          <w:szCs w:val="12"/>
          <w:lang w:val="en-US"/>
        </w:rPr>
        <w:t>205             }</w:t>
      </w:r>
    </w:p>
    <w:p w:rsidR="00C248FF" w:rsidRPr="00C248FF" w:rsidRDefault="00C248FF" w:rsidP="00C248FF">
      <w:pPr>
        <w:spacing w:line="240" w:lineRule="auto"/>
        <w:ind w:left="709" w:hanging="349"/>
        <w:rPr>
          <w:sz w:val="12"/>
          <w:szCs w:val="12"/>
          <w:lang w:val="en-US"/>
        </w:rPr>
      </w:pPr>
      <w:r w:rsidRPr="00C248FF">
        <w:rPr>
          <w:sz w:val="12"/>
          <w:szCs w:val="12"/>
          <w:lang w:val="en-US"/>
        </w:rPr>
        <w:t>206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207 </w:t>
      </w:r>
    </w:p>
    <w:p w:rsidR="00C248FF" w:rsidRPr="00C248FF" w:rsidRDefault="00C248FF" w:rsidP="00C248FF">
      <w:pPr>
        <w:spacing w:line="240" w:lineRule="auto"/>
        <w:ind w:left="709" w:hanging="349"/>
        <w:rPr>
          <w:sz w:val="12"/>
          <w:szCs w:val="12"/>
          <w:lang w:val="en-US"/>
        </w:rPr>
      </w:pPr>
      <w:r w:rsidRPr="00C248FF">
        <w:rPr>
          <w:sz w:val="12"/>
          <w:szCs w:val="12"/>
          <w:lang w:val="en-US"/>
        </w:rPr>
        <w:t>208         tb_trx_del.setIcon(new javax.swing.ImageIcon(getClass().getResource("/img/png/cxl1.png"))); // NOI18N</w:t>
      </w:r>
    </w:p>
    <w:p w:rsidR="00C248FF" w:rsidRPr="00C248FF" w:rsidRDefault="00C248FF" w:rsidP="00C248FF">
      <w:pPr>
        <w:spacing w:line="240" w:lineRule="auto"/>
        <w:ind w:left="709" w:hanging="349"/>
        <w:rPr>
          <w:sz w:val="12"/>
          <w:szCs w:val="12"/>
          <w:lang w:val="en-US"/>
        </w:rPr>
      </w:pPr>
      <w:r w:rsidRPr="00C248FF">
        <w:rPr>
          <w:sz w:val="12"/>
          <w:szCs w:val="12"/>
          <w:lang w:val="en-US"/>
        </w:rPr>
        <w:t>209         tb_trx_del.setText("Hapus");</w:t>
      </w:r>
    </w:p>
    <w:p w:rsidR="00C248FF" w:rsidRPr="00C248FF" w:rsidRDefault="00C248FF" w:rsidP="00C248FF">
      <w:pPr>
        <w:spacing w:line="240" w:lineRule="auto"/>
        <w:ind w:left="709" w:hanging="349"/>
        <w:rPr>
          <w:sz w:val="12"/>
          <w:szCs w:val="12"/>
          <w:lang w:val="en-US"/>
        </w:rPr>
      </w:pPr>
      <w:r w:rsidRPr="00C248FF">
        <w:rPr>
          <w:sz w:val="12"/>
          <w:szCs w:val="12"/>
          <w:lang w:val="en-US"/>
        </w:rPr>
        <w:t>210         tb_trx_del.addActionListener(new java.awt.event.ActionListener() {</w:t>
      </w:r>
    </w:p>
    <w:p w:rsidR="00C248FF" w:rsidRPr="00C248FF" w:rsidRDefault="00C248FF" w:rsidP="00C248FF">
      <w:pPr>
        <w:spacing w:line="240" w:lineRule="auto"/>
        <w:ind w:left="709" w:hanging="349"/>
        <w:rPr>
          <w:sz w:val="12"/>
          <w:szCs w:val="12"/>
          <w:lang w:val="en-US"/>
        </w:rPr>
      </w:pPr>
      <w:r w:rsidRPr="00C248FF">
        <w:rPr>
          <w:sz w:val="12"/>
          <w:szCs w:val="12"/>
          <w:lang w:val="en-US"/>
        </w:rPr>
        <w:t>211             public void actionPerformed(java.awt.event.ActionEvent evt) {</w:t>
      </w:r>
    </w:p>
    <w:p w:rsidR="00C248FF" w:rsidRPr="00C248FF" w:rsidRDefault="00C248FF" w:rsidP="00C248FF">
      <w:pPr>
        <w:spacing w:line="240" w:lineRule="auto"/>
        <w:ind w:left="709" w:hanging="349"/>
        <w:rPr>
          <w:sz w:val="12"/>
          <w:szCs w:val="12"/>
          <w:lang w:val="en-US"/>
        </w:rPr>
      </w:pPr>
      <w:r w:rsidRPr="00C248FF">
        <w:rPr>
          <w:sz w:val="12"/>
          <w:szCs w:val="12"/>
          <w:lang w:val="en-US"/>
        </w:rPr>
        <w:t>212                 tb_trx_delActionPerformed(evt);</w:t>
      </w:r>
    </w:p>
    <w:p w:rsidR="00C248FF" w:rsidRPr="00C248FF" w:rsidRDefault="00C248FF" w:rsidP="00C248FF">
      <w:pPr>
        <w:spacing w:line="240" w:lineRule="auto"/>
        <w:ind w:left="709" w:hanging="349"/>
        <w:rPr>
          <w:sz w:val="12"/>
          <w:szCs w:val="12"/>
          <w:lang w:val="en-US"/>
        </w:rPr>
      </w:pPr>
      <w:r w:rsidRPr="00C248FF">
        <w:rPr>
          <w:sz w:val="12"/>
          <w:szCs w:val="12"/>
          <w:lang w:val="en-US"/>
        </w:rPr>
        <w:t>213             }</w:t>
      </w:r>
    </w:p>
    <w:p w:rsidR="00C248FF" w:rsidRPr="00C248FF" w:rsidRDefault="00C248FF" w:rsidP="00C248FF">
      <w:pPr>
        <w:spacing w:line="240" w:lineRule="auto"/>
        <w:ind w:left="709" w:hanging="349"/>
        <w:rPr>
          <w:sz w:val="12"/>
          <w:szCs w:val="12"/>
          <w:lang w:val="en-US"/>
        </w:rPr>
      </w:pPr>
      <w:r w:rsidRPr="00C248FF">
        <w:rPr>
          <w:sz w:val="12"/>
          <w:szCs w:val="12"/>
          <w:lang w:val="en-US"/>
        </w:rPr>
        <w:t>214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215 </w:t>
      </w:r>
    </w:p>
    <w:p w:rsidR="00C248FF" w:rsidRPr="00C248FF" w:rsidRDefault="00C248FF" w:rsidP="00C248FF">
      <w:pPr>
        <w:spacing w:line="240" w:lineRule="auto"/>
        <w:ind w:left="709" w:hanging="349"/>
        <w:rPr>
          <w:sz w:val="12"/>
          <w:szCs w:val="12"/>
          <w:lang w:val="en-US"/>
        </w:rPr>
      </w:pPr>
      <w:r w:rsidRPr="00C248FF">
        <w:rPr>
          <w:sz w:val="12"/>
          <w:szCs w:val="12"/>
          <w:lang w:val="en-US"/>
        </w:rPr>
        <w:t>216         tb_trx_cxl.setIcon(new javax.swing.ImageIcon(getClass().getResource("/img/png/batal.png"))); // NOI18N</w:t>
      </w:r>
    </w:p>
    <w:p w:rsidR="00C248FF" w:rsidRPr="00C248FF" w:rsidRDefault="00C248FF" w:rsidP="00C248FF">
      <w:pPr>
        <w:spacing w:line="240" w:lineRule="auto"/>
        <w:ind w:left="709" w:hanging="349"/>
        <w:rPr>
          <w:sz w:val="12"/>
          <w:szCs w:val="12"/>
          <w:lang w:val="en-US"/>
        </w:rPr>
      </w:pPr>
      <w:r w:rsidRPr="00C248FF">
        <w:rPr>
          <w:sz w:val="12"/>
          <w:szCs w:val="12"/>
          <w:lang w:val="en-US"/>
        </w:rPr>
        <w:t>217         tb_trx_cxl.setText("Batal");</w:t>
      </w:r>
    </w:p>
    <w:p w:rsidR="00C248FF" w:rsidRPr="00C248FF" w:rsidRDefault="00C248FF" w:rsidP="00C248FF">
      <w:pPr>
        <w:spacing w:line="240" w:lineRule="auto"/>
        <w:ind w:left="709" w:hanging="349"/>
        <w:rPr>
          <w:sz w:val="12"/>
          <w:szCs w:val="12"/>
          <w:lang w:val="en-US"/>
        </w:rPr>
      </w:pPr>
      <w:r w:rsidRPr="00C248FF">
        <w:rPr>
          <w:sz w:val="12"/>
          <w:szCs w:val="12"/>
          <w:lang w:val="en-US"/>
        </w:rPr>
        <w:t>218         tb_trx_cxl.addActionListener(new java.awt.event.ActionListener() {</w:t>
      </w:r>
    </w:p>
    <w:p w:rsidR="00C248FF" w:rsidRPr="00C248FF" w:rsidRDefault="00C248FF" w:rsidP="00C248FF">
      <w:pPr>
        <w:spacing w:line="240" w:lineRule="auto"/>
        <w:ind w:left="709" w:hanging="349"/>
        <w:rPr>
          <w:sz w:val="12"/>
          <w:szCs w:val="12"/>
          <w:lang w:val="en-US"/>
        </w:rPr>
      </w:pPr>
      <w:r w:rsidRPr="00C248FF">
        <w:rPr>
          <w:sz w:val="12"/>
          <w:szCs w:val="12"/>
          <w:lang w:val="en-US"/>
        </w:rPr>
        <w:t>219             public void actionPerformed(java.awt.event.ActionEvent evt) {</w:t>
      </w:r>
    </w:p>
    <w:p w:rsidR="00C248FF" w:rsidRPr="00C248FF" w:rsidRDefault="00C248FF" w:rsidP="00C248FF">
      <w:pPr>
        <w:spacing w:line="240" w:lineRule="auto"/>
        <w:ind w:left="709" w:hanging="349"/>
        <w:rPr>
          <w:sz w:val="12"/>
          <w:szCs w:val="12"/>
          <w:lang w:val="en-US"/>
        </w:rPr>
      </w:pPr>
      <w:r w:rsidRPr="00C248FF">
        <w:rPr>
          <w:sz w:val="12"/>
          <w:szCs w:val="12"/>
          <w:lang w:val="en-US"/>
        </w:rPr>
        <w:t>220                 tb_trx_cxlActionPerformed(evt);</w:t>
      </w:r>
    </w:p>
    <w:p w:rsidR="00C248FF" w:rsidRPr="00C248FF" w:rsidRDefault="00C248FF" w:rsidP="00C248FF">
      <w:pPr>
        <w:spacing w:line="240" w:lineRule="auto"/>
        <w:ind w:left="709" w:hanging="349"/>
        <w:rPr>
          <w:sz w:val="12"/>
          <w:szCs w:val="12"/>
          <w:lang w:val="en-US"/>
        </w:rPr>
      </w:pPr>
      <w:r w:rsidRPr="00C248FF">
        <w:rPr>
          <w:sz w:val="12"/>
          <w:szCs w:val="12"/>
          <w:lang w:val="en-US"/>
        </w:rPr>
        <w:t>221             }</w:t>
      </w:r>
    </w:p>
    <w:p w:rsidR="00C248FF" w:rsidRPr="00C248FF" w:rsidRDefault="00C248FF" w:rsidP="00C248FF">
      <w:pPr>
        <w:spacing w:line="240" w:lineRule="auto"/>
        <w:ind w:left="709" w:hanging="349"/>
        <w:rPr>
          <w:sz w:val="12"/>
          <w:szCs w:val="12"/>
          <w:lang w:val="en-US"/>
        </w:rPr>
      </w:pPr>
      <w:r w:rsidRPr="00C248FF">
        <w:rPr>
          <w:sz w:val="12"/>
          <w:szCs w:val="12"/>
          <w:lang w:val="en-US"/>
        </w:rPr>
        <w:t>222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223 </w:t>
      </w:r>
    </w:p>
    <w:p w:rsidR="00C248FF" w:rsidRPr="00C248FF" w:rsidRDefault="00C248FF" w:rsidP="00C248FF">
      <w:pPr>
        <w:spacing w:line="240" w:lineRule="auto"/>
        <w:ind w:left="709" w:hanging="349"/>
        <w:rPr>
          <w:sz w:val="12"/>
          <w:szCs w:val="12"/>
          <w:lang w:val="en-US"/>
        </w:rPr>
      </w:pPr>
      <w:r w:rsidRPr="00C248FF">
        <w:rPr>
          <w:sz w:val="12"/>
          <w:szCs w:val="12"/>
          <w:lang w:val="en-US"/>
        </w:rPr>
        <w:t>224         javax.swing.GroupLayout jPanel2Layout = new javax.swing.GroupLayout(jPanel2);</w:t>
      </w:r>
    </w:p>
    <w:p w:rsidR="00C248FF" w:rsidRPr="00C248FF" w:rsidRDefault="00C248FF" w:rsidP="00C248FF">
      <w:pPr>
        <w:spacing w:line="240" w:lineRule="auto"/>
        <w:ind w:left="709" w:hanging="349"/>
        <w:rPr>
          <w:sz w:val="12"/>
          <w:szCs w:val="12"/>
          <w:lang w:val="en-US"/>
        </w:rPr>
      </w:pPr>
      <w:r w:rsidRPr="00C248FF">
        <w:rPr>
          <w:sz w:val="12"/>
          <w:szCs w:val="12"/>
          <w:lang w:val="en-US"/>
        </w:rPr>
        <w:t>225         jPanel2.setLayout(jPanel2Layout);</w:t>
      </w:r>
    </w:p>
    <w:p w:rsidR="00C248FF" w:rsidRPr="00C248FF" w:rsidRDefault="00C248FF" w:rsidP="00C248FF">
      <w:pPr>
        <w:spacing w:line="240" w:lineRule="auto"/>
        <w:ind w:left="709" w:hanging="349"/>
        <w:rPr>
          <w:sz w:val="12"/>
          <w:szCs w:val="12"/>
          <w:lang w:val="en-US"/>
        </w:rPr>
      </w:pPr>
      <w:r w:rsidRPr="00C248FF">
        <w:rPr>
          <w:sz w:val="12"/>
          <w:szCs w:val="12"/>
          <w:lang w:val="en-US"/>
        </w:rPr>
        <w:t>226         jPanel2Layout.setHorizontalGroup(</w:t>
      </w:r>
    </w:p>
    <w:p w:rsidR="00C248FF" w:rsidRPr="00C248FF" w:rsidRDefault="00C248FF" w:rsidP="00C248FF">
      <w:pPr>
        <w:spacing w:line="240" w:lineRule="auto"/>
        <w:ind w:left="709" w:hanging="349"/>
        <w:rPr>
          <w:sz w:val="12"/>
          <w:szCs w:val="12"/>
          <w:lang w:val="en-US"/>
        </w:rPr>
      </w:pPr>
      <w:r w:rsidRPr="00C248FF">
        <w:rPr>
          <w:sz w:val="12"/>
          <w:szCs w:val="12"/>
          <w:lang w:val="en-US"/>
        </w:rPr>
        <w:t>227             jPanel2Layout.createParallelGroup(javax.swing.GroupLayout.Alignment.LEADING)</w:t>
      </w:r>
    </w:p>
    <w:p w:rsidR="00C248FF" w:rsidRPr="00C248FF" w:rsidRDefault="00C248FF" w:rsidP="00C248FF">
      <w:pPr>
        <w:spacing w:line="240" w:lineRule="auto"/>
        <w:ind w:left="709" w:hanging="349"/>
        <w:rPr>
          <w:sz w:val="12"/>
          <w:szCs w:val="12"/>
          <w:lang w:val="en-US"/>
        </w:rPr>
      </w:pPr>
      <w:r w:rsidRPr="00C248FF">
        <w:rPr>
          <w:sz w:val="12"/>
          <w:szCs w:val="12"/>
          <w:lang w:val="en-US"/>
        </w:rPr>
        <w:t>228             .addGroup(jPanel2Layout.createSequentialGroup()</w:t>
      </w:r>
    </w:p>
    <w:p w:rsidR="00C248FF" w:rsidRPr="00C248FF" w:rsidRDefault="00C248FF" w:rsidP="00C248FF">
      <w:pPr>
        <w:spacing w:line="240" w:lineRule="auto"/>
        <w:ind w:left="709" w:hanging="349"/>
        <w:rPr>
          <w:sz w:val="12"/>
          <w:szCs w:val="12"/>
          <w:lang w:val="en-US"/>
        </w:rPr>
      </w:pPr>
      <w:r w:rsidRPr="00C248FF">
        <w:rPr>
          <w:sz w:val="12"/>
          <w:szCs w:val="12"/>
          <w:lang w:val="en-US"/>
        </w:rPr>
        <w:t>229                 .addContainerGap(javax.swing.GroupLayout.DEFAULT_SIZE, Short.MAX_VALUE)</w:t>
      </w:r>
    </w:p>
    <w:p w:rsidR="00C248FF" w:rsidRPr="00C248FF" w:rsidRDefault="00C248FF" w:rsidP="00C248FF">
      <w:pPr>
        <w:spacing w:line="240" w:lineRule="auto"/>
        <w:ind w:left="709" w:hanging="349"/>
        <w:rPr>
          <w:sz w:val="12"/>
          <w:szCs w:val="12"/>
          <w:lang w:val="en-US"/>
        </w:rPr>
      </w:pPr>
      <w:r w:rsidRPr="00C248FF">
        <w:rPr>
          <w:sz w:val="12"/>
          <w:szCs w:val="12"/>
          <w:lang w:val="en-US"/>
        </w:rPr>
        <w:t>230                 .addComponent(tb_trx_cxl)</w:t>
      </w:r>
    </w:p>
    <w:p w:rsidR="00C248FF" w:rsidRPr="00C248FF" w:rsidRDefault="00C248FF" w:rsidP="00C248FF">
      <w:pPr>
        <w:spacing w:line="240" w:lineRule="auto"/>
        <w:ind w:left="709" w:hanging="349"/>
        <w:rPr>
          <w:sz w:val="12"/>
          <w:szCs w:val="12"/>
          <w:lang w:val="en-US"/>
        </w:rPr>
      </w:pPr>
      <w:r w:rsidRPr="00C248FF">
        <w:rPr>
          <w:sz w:val="12"/>
          <w:szCs w:val="12"/>
          <w:lang w:val="en-US"/>
        </w:rPr>
        <w:t>231                 .addPreferredGap(javax.swing.LayoutStyle.ComponentPlacement.RELATED)</w:t>
      </w:r>
    </w:p>
    <w:p w:rsidR="00C248FF" w:rsidRPr="00C248FF" w:rsidRDefault="00C248FF" w:rsidP="00C248FF">
      <w:pPr>
        <w:spacing w:line="240" w:lineRule="auto"/>
        <w:ind w:left="709" w:hanging="349"/>
        <w:rPr>
          <w:sz w:val="12"/>
          <w:szCs w:val="12"/>
          <w:lang w:val="en-US"/>
        </w:rPr>
      </w:pPr>
      <w:r w:rsidRPr="00C248FF">
        <w:rPr>
          <w:sz w:val="12"/>
          <w:szCs w:val="12"/>
          <w:lang w:val="en-US"/>
        </w:rPr>
        <w:t>232                 .addComponent(tb_trx_edit)</w:t>
      </w:r>
    </w:p>
    <w:p w:rsidR="00C248FF" w:rsidRPr="00C248FF" w:rsidRDefault="00C248FF" w:rsidP="00C248FF">
      <w:pPr>
        <w:spacing w:line="240" w:lineRule="auto"/>
        <w:ind w:left="709" w:hanging="349"/>
        <w:rPr>
          <w:sz w:val="12"/>
          <w:szCs w:val="12"/>
          <w:lang w:val="en-US"/>
        </w:rPr>
      </w:pPr>
      <w:r w:rsidRPr="00C248FF">
        <w:rPr>
          <w:sz w:val="12"/>
          <w:szCs w:val="12"/>
          <w:lang w:val="en-US"/>
        </w:rPr>
        <w:t>233                 .addPreferredGap(javax.swing.LayoutStyle.ComponentPlacement.RELATED)</w:t>
      </w:r>
    </w:p>
    <w:p w:rsidR="00C248FF" w:rsidRPr="00C248FF" w:rsidRDefault="00C248FF" w:rsidP="00C248FF">
      <w:pPr>
        <w:spacing w:line="240" w:lineRule="auto"/>
        <w:ind w:left="709" w:hanging="349"/>
        <w:rPr>
          <w:sz w:val="12"/>
          <w:szCs w:val="12"/>
          <w:lang w:val="en-US"/>
        </w:rPr>
      </w:pPr>
      <w:r w:rsidRPr="00C248FF">
        <w:rPr>
          <w:sz w:val="12"/>
          <w:szCs w:val="12"/>
          <w:lang w:val="en-US"/>
        </w:rPr>
        <w:t>234                 .addComponent(tb_trx_del)</w:t>
      </w:r>
    </w:p>
    <w:p w:rsidR="00C248FF" w:rsidRPr="00C248FF" w:rsidRDefault="00C248FF" w:rsidP="00C248FF">
      <w:pPr>
        <w:spacing w:line="240" w:lineRule="auto"/>
        <w:ind w:left="709" w:hanging="349"/>
        <w:rPr>
          <w:sz w:val="12"/>
          <w:szCs w:val="12"/>
          <w:lang w:val="en-US"/>
        </w:rPr>
      </w:pPr>
      <w:r w:rsidRPr="00C248FF">
        <w:rPr>
          <w:sz w:val="12"/>
          <w:szCs w:val="12"/>
          <w:lang w:val="en-US"/>
        </w:rPr>
        <w:t>235                 .addPreferredGap(javax.swing.LayoutStyle.ComponentPlacement.RELATED)</w:t>
      </w:r>
    </w:p>
    <w:p w:rsidR="00C248FF" w:rsidRPr="00C248FF" w:rsidRDefault="00C248FF" w:rsidP="00C248FF">
      <w:pPr>
        <w:spacing w:line="240" w:lineRule="auto"/>
        <w:ind w:left="709" w:hanging="349"/>
        <w:rPr>
          <w:sz w:val="12"/>
          <w:szCs w:val="12"/>
          <w:lang w:val="en-US"/>
        </w:rPr>
      </w:pPr>
      <w:r w:rsidRPr="00C248FF">
        <w:rPr>
          <w:sz w:val="12"/>
          <w:szCs w:val="12"/>
          <w:lang w:val="en-US"/>
        </w:rPr>
        <w:t>236                 .addComponent(tb_trx_add)</w:t>
      </w:r>
    </w:p>
    <w:p w:rsidR="00C248FF" w:rsidRPr="00C248FF" w:rsidRDefault="00C248FF" w:rsidP="00C248FF">
      <w:pPr>
        <w:spacing w:line="240" w:lineRule="auto"/>
        <w:ind w:left="709" w:hanging="349"/>
        <w:rPr>
          <w:sz w:val="12"/>
          <w:szCs w:val="12"/>
          <w:lang w:val="en-US"/>
        </w:rPr>
      </w:pPr>
      <w:r w:rsidRPr="00C248FF">
        <w:rPr>
          <w:sz w:val="12"/>
          <w:szCs w:val="12"/>
          <w:lang w:val="en-US"/>
        </w:rPr>
        <w:t>237                 .addContainerGap(javax.swing.GroupLayout.DEFAULT_SIZE, Short.MAX_VALUE))</w:t>
      </w:r>
    </w:p>
    <w:p w:rsidR="00C248FF" w:rsidRPr="00C248FF" w:rsidRDefault="00C248FF" w:rsidP="00C248FF">
      <w:pPr>
        <w:spacing w:line="240" w:lineRule="auto"/>
        <w:ind w:left="709" w:hanging="349"/>
        <w:rPr>
          <w:sz w:val="12"/>
          <w:szCs w:val="12"/>
          <w:lang w:val="en-US"/>
        </w:rPr>
      </w:pPr>
      <w:r w:rsidRPr="00C248FF">
        <w:rPr>
          <w:sz w:val="12"/>
          <w:szCs w:val="12"/>
          <w:lang w:val="en-US"/>
        </w:rPr>
        <w:t>238         );</w:t>
      </w:r>
    </w:p>
    <w:p w:rsidR="00C248FF" w:rsidRPr="00C248FF" w:rsidRDefault="00C248FF" w:rsidP="00C248FF">
      <w:pPr>
        <w:spacing w:line="240" w:lineRule="auto"/>
        <w:ind w:left="709" w:hanging="349"/>
        <w:rPr>
          <w:sz w:val="12"/>
          <w:szCs w:val="12"/>
          <w:lang w:val="en-US"/>
        </w:rPr>
      </w:pPr>
      <w:r w:rsidRPr="00C248FF">
        <w:rPr>
          <w:sz w:val="12"/>
          <w:szCs w:val="12"/>
          <w:lang w:val="en-US"/>
        </w:rPr>
        <w:t>239         jPanel2Layout.setVerticalGroup(</w:t>
      </w:r>
    </w:p>
    <w:p w:rsidR="00C248FF" w:rsidRPr="00C248FF" w:rsidRDefault="00C248FF" w:rsidP="00C248FF">
      <w:pPr>
        <w:spacing w:line="240" w:lineRule="auto"/>
        <w:ind w:left="709" w:hanging="349"/>
        <w:rPr>
          <w:sz w:val="12"/>
          <w:szCs w:val="12"/>
          <w:lang w:val="en-US"/>
        </w:rPr>
      </w:pPr>
      <w:r w:rsidRPr="00C248FF">
        <w:rPr>
          <w:sz w:val="12"/>
          <w:szCs w:val="12"/>
          <w:lang w:val="en-US"/>
        </w:rPr>
        <w:t>240             jPanel2Layout.createParallelGroup(javax.swing.GroupLayout.Alignment.LEADING)</w:t>
      </w:r>
    </w:p>
    <w:p w:rsidR="00C248FF" w:rsidRPr="00C248FF" w:rsidRDefault="00C248FF" w:rsidP="00C248FF">
      <w:pPr>
        <w:spacing w:line="240" w:lineRule="auto"/>
        <w:ind w:left="709" w:hanging="349"/>
        <w:rPr>
          <w:sz w:val="12"/>
          <w:szCs w:val="12"/>
          <w:lang w:val="en-US"/>
        </w:rPr>
      </w:pPr>
      <w:r w:rsidRPr="00C248FF">
        <w:rPr>
          <w:sz w:val="12"/>
          <w:szCs w:val="12"/>
          <w:lang w:val="en-US"/>
        </w:rPr>
        <w:t>241             .addGroup(jPanel2Layout.createSequentialGroup()</w:t>
      </w:r>
    </w:p>
    <w:p w:rsidR="00C248FF" w:rsidRPr="00C248FF" w:rsidRDefault="00C248FF" w:rsidP="00C248FF">
      <w:pPr>
        <w:spacing w:line="240" w:lineRule="auto"/>
        <w:ind w:left="709" w:hanging="349"/>
        <w:rPr>
          <w:sz w:val="12"/>
          <w:szCs w:val="12"/>
          <w:lang w:val="en-US"/>
        </w:rPr>
      </w:pPr>
      <w:r w:rsidRPr="00C248FF">
        <w:rPr>
          <w:sz w:val="12"/>
          <w:szCs w:val="12"/>
          <w:lang w:val="en-US"/>
        </w:rPr>
        <w:t>242                 .addContainerGap()</w:t>
      </w:r>
    </w:p>
    <w:p w:rsidR="00C248FF" w:rsidRPr="00C248FF" w:rsidRDefault="00C248FF" w:rsidP="00C248FF">
      <w:pPr>
        <w:spacing w:line="240" w:lineRule="auto"/>
        <w:ind w:left="709" w:hanging="349"/>
        <w:rPr>
          <w:sz w:val="12"/>
          <w:szCs w:val="12"/>
          <w:lang w:val="en-US"/>
        </w:rPr>
      </w:pPr>
      <w:r w:rsidRPr="00C248FF">
        <w:rPr>
          <w:sz w:val="12"/>
          <w:szCs w:val="12"/>
          <w:lang w:val="en-US"/>
        </w:rPr>
        <w:t>243                 .addGroup(jPanel2Layout.createParallelGroup(javax.swing.GroupLayout.Alignment.BASELINE)</w:t>
      </w:r>
    </w:p>
    <w:p w:rsidR="00C248FF" w:rsidRPr="00C248FF" w:rsidRDefault="00C248FF" w:rsidP="00C248FF">
      <w:pPr>
        <w:spacing w:line="240" w:lineRule="auto"/>
        <w:ind w:left="709" w:hanging="349"/>
        <w:rPr>
          <w:sz w:val="12"/>
          <w:szCs w:val="12"/>
          <w:lang w:val="en-US"/>
        </w:rPr>
      </w:pPr>
      <w:r w:rsidRPr="00C248FF">
        <w:rPr>
          <w:sz w:val="12"/>
          <w:szCs w:val="12"/>
          <w:lang w:val="en-US"/>
        </w:rPr>
        <w:t>244                     .addComponent(tb_trx_add)</w:t>
      </w:r>
    </w:p>
    <w:p w:rsidR="00C248FF" w:rsidRPr="00C248FF" w:rsidRDefault="00C248FF" w:rsidP="00C248FF">
      <w:pPr>
        <w:spacing w:line="240" w:lineRule="auto"/>
        <w:ind w:left="709" w:hanging="349"/>
        <w:rPr>
          <w:sz w:val="12"/>
          <w:szCs w:val="12"/>
          <w:lang w:val="en-US"/>
        </w:rPr>
      </w:pPr>
      <w:r w:rsidRPr="00C248FF">
        <w:rPr>
          <w:sz w:val="12"/>
          <w:szCs w:val="12"/>
          <w:lang w:val="en-US"/>
        </w:rPr>
        <w:t>245                     .addComponent(tb_trx_del)</w:t>
      </w:r>
    </w:p>
    <w:p w:rsidR="00C248FF" w:rsidRPr="00C248FF" w:rsidRDefault="00C248FF" w:rsidP="00C248FF">
      <w:pPr>
        <w:spacing w:line="240" w:lineRule="auto"/>
        <w:ind w:left="709" w:hanging="349"/>
        <w:rPr>
          <w:sz w:val="12"/>
          <w:szCs w:val="12"/>
          <w:lang w:val="en-US"/>
        </w:rPr>
      </w:pPr>
      <w:r w:rsidRPr="00C248FF">
        <w:rPr>
          <w:sz w:val="12"/>
          <w:szCs w:val="12"/>
          <w:lang w:val="en-US"/>
        </w:rPr>
        <w:t>246                     .addComponent(tb_trx_edit)</w:t>
      </w:r>
    </w:p>
    <w:p w:rsidR="00C248FF" w:rsidRPr="00C248FF" w:rsidRDefault="00C248FF" w:rsidP="00C248FF">
      <w:pPr>
        <w:spacing w:line="240" w:lineRule="auto"/>
        <w:ind w:left="709" w:hanging="349"/>
        <w:rPr>
          <w:sz w:val="12"/>
          <w:szCs w:val="12"/>
          <w:lang w:val="en-US"/>
        </w:rPr>
      </w:pPr>
      <w:r w:rsidRPr="00C248FF">
        <w:rPr>
          <w:sz w:val="12"/>
          <w:szCs w:val="12"/>
          <w:lang w:val="en-US"/>
        </w:rPr>
        <w:t>247                     .addComponent(tb_trx_cxl))</w:t>
      </w:r>
    </w:p>
    <w:p w:rsidR="00C248FF" w:rsidRPr="00C248FF" w:rsidRDefault="00C248FF" w:rsidP="00C248FF">
      <w:pPr>
        <w:spacing w:line="240" w:lineRule="auto"/>
        <w:ind w:left="709" w:hanging="349"/>
        <w:rPr>
          <w:sz w:val="12"/>
          <w:szCs w:val="12"/>
          <w:lang w:val="en-US"/>
        </w:rPr>
      </w:pPr>
      <w:r w:rsidRPr="00C248FF">
        <w:rPr>
          <w:sz w:val="12"/>
          <w:szCs w:val="12"/>
          <w:lang w:val="en-US"/>
        </w:rPr>
        <w:t>248                 .addContainerGap())</w:t>
      </w:r>
    </w:p>
    <w:p w:rsidR="00C248FF" w:rsidRPr="00C248FF" w:rsidRDefault="00C248FF" w:rsidP="00C248FF">
      <w:pPr>
        <w:spacing w:line="240" w:lineRule="auto"/>
        <w:ind w:left="709" w:hanging="349"/>
        <w:rPr>
          <w:sz w:val="12"/>
          <w:szCs w:val="12"/>
          <w:lang w:val="en-US"/>
        </w:rPr>
      </w:pPr>
      <w:r w:rsidRPr="00C248FF">
        <w:rPr>
          <w:sz w:val="12"/>
          <w:szCs w:val="12"/>
          <w:lang w:val="en-US"/>
        </w:rPr>
        <w:t>249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250 </w:t>
      </w:r>
    </w:p>
    <w:p w:rsidR="00C248FF" w:rsidRPr="00C248FF" w:rsidRDefault="00C248FF" w:rsidP="00C248FF">
      <w:pPr>
        <w:spacing w:line="240" w:lineRule="auto"/>
        <w:ind w:left="709" w:hanging="349"/>
        <w:rPr>
          <w:sz w:val="12"/>
          <w:szCs w:val="12"/>
          <w:lang w:val="en-US"/>
        </w:rPr>
      </w:pPr>
      <w:r w:rsidRPr="00C248FF">
        <w:rPr>
          <w:sz w:val="12"/>
          <w:szCs w:val="12"/>
          <w:lang w:val="en-US"/>
        </w:rPr>
        <w:t>251         jPanel3.setBorder(javax.swing.BorderFactory.createEtchedBorder(javax.swing.border.EtchedBorder.RAISED));</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252 </w:t>
      </w:r>
    </w:p>
    <w:p w:rsidR="00C248FF" w:rsidRPr="00C248FF" w:rsidRDefault="00C248FF" w:rsidP="00C248FF">
      <w:pPr>
        <w:spacing w:line="240" w:lineRule="auto"/>
        <w:ind w:left="709" w:hanging="349"/>
        <w:rPr>
          <w:sz w:val="12"/>
          <w:szCs w:val="12"/>
          <w:lang w:val="en-US"/>
        </w:rPr>
      </w:pPr>
      <w:r w:rsidRPr="00C248FF">
        <w:rPr>
          <w:sz w:val="12"/>
          <w:szCs w:val="12"/>
          <w:lang w:val="en-US"/>
        </w:rPr>
        <w:t>253         l_ref.setText("No Referensi");</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254 </w:t>
      </w:r>
    </w:p>
    <w:p w:rsidR="00C248FF" w:rsidRPr="00C248FF" w:rsidRDefault="00C248FF" w:rsidP="00C248FF">
      <w:pPr>
        <w:spacing w:line="240" w:lineRule="auto"/>
        <w:ind w:left="709" w:hanging="349"/>
        <w:rPr>
          <w:sz w:val="12"/>
          <w:szCs w:val="12"/>
          <w:lang w:val="en-US"/>
        </w:rPr>
      </w:pPr>
      <w:r w:rsidRPr="00C248FF">
        <w:rPr>
          <w:sz w:val="12"/>
          <w:szCs w:val="12"/>
          <w:lang w:val="en-US"/>
        </w:rPr>
        <w:t>255         t_nama_brg.setEditable(false);</w:t>
      </w:r>
    </w:p>
    <w:p w:rsidR="00C248FF" w:rsidRPr="00C248FF" w:rsidRDefault="00C248FF" w:rsidP="00C248FF">
      <w:pPr>
        <w:spacing w:line="240" w:lineRule="auto"/>
        <w:ind w:left="709" w:hanging="349"/>
        <w:rPr>
          <w:sz w:val="12"/>
          <w:szCs w:val="12"/>
          <w:lang w:val="en-US"/>
        </w:rPr>
      </w:pPr>
      <w:r w:rsidRPr="00C248FF">
        <w:rPr>
          <w:sz w:val="12"/>
          <w:szCs w:val="12"/>
          <w:lang w:val="en-US"/>
        </w:rPr>
        <w:t>256         t_nama_brg.setEnabled(false);</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257 </w:t>
      </w:r>
    </w:p>
    <w:p w:rsidR="00C248FF" w:rsidRPr="00C248FF" w:rsidRDefault="00C248FF" w:rsidP="00C248FF">
      <w:pPr>
        <w:spacing w:line="240" w:lineRule="auto"/>
        <w:ind w:left="709" w:hanging="349"/>
        <w:rPr>
          <w:sz w:val="12"/>
          <w:szCs w:val="12"/>
          <w:lang w:val="en-US"/>
        </w:rPr>
      </w:pPr>
      <w:r w:rsidRPr="00C248FF">
        <w:rPr>
          <w:sz w:val="12"/>
          <w:szCs w:val="12"/>
          <w:lang w:val="en-US"/>
        </w:rPr>
        <w:t>258         l_kd_brg.setText("Kode Barang");</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259 </w:t>
      </w:r>
    </w:p>
    <w:p w:rsidR="00C248FF" w:rsidRPr="00C248FF" w:rsidRDefault="00C248FF" w:rsidP="00C248FF">
      <w:pPr>
        <w:spacing w:line="240" w:lineRule="auto"/>
        <w:ind w:left="709" w:hanging="349"/>
        <w:rPr>
          <w:sz w:val="12"/>
          <w:szCs w:val="12"/>
          <w:lang w:val="en-US"/>
        </w:rPr>
      </w:pPr>
      <w:r w:rsidRPr="00C248FF">
        <w:rPr>
          <w:sz w:val="12"/>
          <w:szCs w:val="12"/>
          <w:lang w:val="en-US"/>
        </w:rPr>
        <w:t>260         t_cari_kode.addCaretListener(new javax.swing.event.CaretListener() {</w:t>
      </w:r>
    </w:p>
    <w:p w:rsidR="00C248FF" w:rsidRPr="00C248FF" w:rsidRDefault="00C248FF" w:rsidP="00C248FF">
      <w:pPr>
        <w:spacing w:line="240" w:lineRule="auto"/>
        <w:ind w:left="709" w:hanging="349"/>
        <w:rPr>
          <w:sz w:val="12"/>
          <w:szCs w:val="12"/>
          <w:lang w:val="en-US"/>
        </w:rPr>
      </w:pPr>
      <w:r w:rsidRPr="00C248FF">
        <w:rPr>
          <w:sz w:val="12"/>
          <w:szCs w:val="12"/>
          <w:lang w:val="en-US"/>
        </w:rPr>
        <w:t>261             public void caretUpdate(javax.swing.event.CaretEvent evt) {</w:t>
      </w:r>
    </w:p>
    <w:p w:rsidR="00C248FF" w:rsidRPr="00C248FF" w:rsidRDefault="00C248FF" w:rsidP="00C248FF">
      <w:pPr>
        <w:spacing w:line="240" w:lineRule="auto"/>
        <w:ind w:left="709" w:hanging="349"/>
        <w:rPr>
          <w:sz w:val="12"/>
          <w:szCs w:val="12"/>
          <w:lang w:val="en-US"/>
        </w:rPr>
      </w:pPr>
      <w:r w:rsidRPr="00C248FF">
        <w:rPr>
          <w:sz w:val="12"/>
          <w:szCs w:val="12"/>
          <w:lang w:val="en-US"/>
        </w:rPr>
        <w:t>262                 t_cari_kodeCaretUpdate(evt);</w:t>
      </w:r>
    </w:p>
    <w:p w:rsidR="00C248FF" w:rsidRPr="00C248FF" w:rsidRDefault="00C248FF" w:rsidP="00C248FF">
      <w:pPr>
        <w:spacing w:line="240" w:lineRule="auto"/>
        <w:ind w:left="709" w:hanging="349"/>
        <w:rPr>
          <w:sz w:val="12"/>
          <w:szCs w:val="12"/>
          <w:lang w:val="en-US"/>
        </w:rPr>
      </w:pPr>
      <w:r w:rsidRPr="00C248FF">
        <w:rPr>
          <w:sz w:val="12"/>
          <w:szCs w:val="12"/>
          <w:lang w:val="en-US"/>
        </w:rPr>
        <w:t>263             }</w:t>
      </w:r>
    </w:p>
    <w:p w:rsidR="00C248FF" w:rsidRPr="00C248FF" w:rsidRDefault="00C248FF" w:rsidP="00C248FF">
      <w:pPr>
        <w:spacing w:line="240" w:lineRule="auto"/>
        <w:ind w:left="709" w:hanging="349"/>
        <w:rPr>
          <w:sz w:val="12"/>
          <w:szCs w:val="12"/>
          <w:lang w:val="en-US"/>
        </w:rPr>
      </w:pPr>
      <w:r w:rsidRPr="00C248FF">
        <w:rPr>
          <w:sz w:val="12"/>
          <w:szCs w:val="12"/>
          <w:lang w:val="en-US"/>
        </w:rPr>
        <w:t>264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265 </w:t>
      </w:r>
    </w:p>
    <w:p w:rsidR="00C248FF" w:rsidRPr="00C248FF" w:rsidRDefault="00C248FF" w:rsidP="00C248FF">
      <w:pPr>
        <w:spacing w:line="240" w:lineRule="auto"/>
        <w:ind w:left="709" w:hanging="349"/>
        <w:rPr>
          <w:sz w:val="12"/>
          <w:szCs w:val="12"/>
          <w:lang w:val="en-US"/>
        </w:rPr>
      </w:pPr>
      <w:r w:rsidRPr="00C248FF">
        <w:rPr>
          <w:sz w:val="12"/>
          <w:szCs w:val="12"/>
          <w:lang w:val="en-US"/>
        </w:rPr>
        <w:t>266         l_kode_trxin.setText("Kode Transaksi");</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267 </w:t>
      </w:r>
    </w:p>
    <w:p w:rsidR="00C248FF" w:rsidRPr="00C248FF" w:rsidRDefault="00C248FF" w:rsidP="00C248FF">
      <w:pPr>
        <w:spacing w:line="240" w:lineRule="auto"/>
        <w:ind w:left="709" w:hanging="349"/>
        <w:rPr>
          <w:sz w:val="12"/>
          <w:szCs w:val="12"/>
          <w:lang w:val="en-US"/>
        </w:rPr>
      </w:pPr>
      <w:r w:rsidRPr="00C248FF">
        <w:rPr>
          <w:sz w:val="12"/>
          <w:szCs w:val="12"/>
          <w:lang w:val="en-US"/>
        </w:rPr>
        <w:t>268         l_jns_trx.setText("Jenis Transaksi");</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269 </w:t>
      </w:r>
    </w:p>
    <w:p w:rsidR="00C248FF" w:rsidRPr="00C248FF" w:rsidRDefault="00C248FF" w:rsidP="00C248FF">
      <w:pPr>
        <w:spacing w:line="240" w:lineRule="auto"/>
        <w:ind w:left="709" w:hanging="349"/>
        <w:rPr>
          <w:sz w:val="12"/>
          <w:szCs w:val="12"/>
          <w:lang w:val="en-US"/>
        </w:rPr>
      </w:pPr>
      <w:r w:rsidRPr="00C248FF">
        <w:rPr>
          <w:sz w:val="12"/>
          <w:szCs w:val="12"/>
          <w:lang w:val="en-US"/>
        </w:rPr>
        <w:t>270         t_kd_trx.setEditable(false);</w:t>
      </w:r>
    </w:p>
    <w:p w:rsidR="00C248FF" w:rsidRPr="00C248FF" w:rsidRDefault="00C248FF" w:rsidP="00C248FF">
      <w:pPr>
        <w:spacing w:line="240" w:lineRule="auto"/>
        <w:ind w:left="709" w:hanging="349"/>
        <w:rPr>
          <w:sz w:val="12"/>
          <w:szCs w:val="12"/>
          <w:lang w:val="en-US"/>
        </w:rPr>
      </w:pPr>
      <w:r w:rsidRPr="00C248FF">
        <w:rPr>
          <w:sz w:val="12"/>
          <w:szCs w:val="12"/>
          <w:lang w:val="en-US"/>
        </w:rPr>
        <w:t>271         t_kd_trx.setEnabled(false);</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272 </w:t>
      </w:r>
    </w:p>
    <w:p w:rsidR="00C248FF" w:rsidRPr="00C248FF" w:rsidRDefault="00C248FF" w:rsidP="00C248FF">
      <w:pPr>
        <w:spacing w:line="240" w:lineRule="auto"/>
        <w:ind w:left="709" w:hanging="349"/>
        <w:rPr>
          <w:sz w:val="12"/>
          <w:szCs w:val="12"/>
          <w:lang w:val="en-US"/>
        </w:rPr>
      </w:pPr>
      <w:r w:rsidRPr="00C248FF">
        <w:rPr>
          <w:sz w:val="12"/>
          <w:szCs w:val="12"/>
          <w:lang w:val="en-US"/>
        </w:rPr>
        <w:t>273         l_ket.setText("Keterangan");</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274 </w:t>
      </w:r>
    </w:p>
    <w:p w:rsidR="00C248FF" w:rsidRPr="00C248FF" w:rsidRDefault="00C248FF" w:rsidP="00C248FF">
      <w:pPr>
        <w:spacing w:line="240" w:lineRule="auto"/>
        <w:ind w:left="709" w:hanging="349"/>
        <w:rPr>
          <w:sz w:val="12"/>
          <w:szCs w:val="12"/>
          <w:lang w:val="en-US"/>
        </w:rPr>
      </w:pPr>
      <w:r w:rsidRPr="00C248FF">
        <w:rPr>
          <w:sz w:val="12"/>
          <w:szCs w:val="12"/>
          <w:lang w:val="en-US"/>
        </w:rPr>
        <w:t>275         l_jumlah.setText("Jumlah");</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276 </w:t>
      </w:r>
    </w:p>
    <w:p w:rsidR="00C248FF" w:rsidRPr="00C248FF" w:rsidRDefault="00C248FF" w:rsidP="00C248FF">
      <w:pPr>
        <w:spacing w:line="240" w:lineRule="auto"/>
        <w:ind w:left="709" w:hanging="349"/>
        <w:rPr>
          <w:sz w:val="12"/>
          <w:szCs w:val="12"/>
          <w:lang w:val="en-US"/>
        </w:rPr>
      </w:pPr>
      <w:r w:rsidRPr="00C248FF">
        <w:rPr>
          <w:sz w:val="12"/>
          <w:szCs w:val="12"/>
          <w:lang w:val="en-US"/>
        </w:rPr>
        <w:t>277         l_nama_brg.setText("Nama Barang");</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278 </w:t>
      </w:r>
    </w:p>
    <w:p w:rsidR="00C248FF" w:rsidRPr="00C248FF" w:rsidRDefault="00C248FF" w:rsidP="00C248FF">
      <w:pPr>
        <w:spacing w:line="240" w:lineRule="auto"/>
        <w:ind w:left="709" w:hanging="349"/>
        <w:rPr>
          <w:sz w:val="12"/>
          <w:szCs w:val="12"/>
          <w:lang w:val="en-US"/>
        </w:rPr>
      </w:pPr>
      <w:r w:rsidRPr="00C248FF">
        <w:rPr>
          <w:sz w:val="12"/>
          <w:szCs w:val="12"/>
          <w:lang w:val="en-US"/>
        </w:rPr>
        <w:t>279         cb_kd_brg.addItemListener(new java.awt.event.ItemListener() {</w:t>
      </w:r>
    </w:p>
    <w:p w:rsidR="00C248FF" w:rsidRPr="00C248FF" w:rsidRDefault="00C248FF" w:rsidP="00C248FF">
      <w:pPr>
        <w:spacing w:line="240" w:lineRule="auto"/>
        <w:ind w:left="709" w:hanging="349"/>
        <w:rPr>
          <w:sz w:val="12"/>
          <w:szCs w:val="12"/>
          <w:lang w:val="en-US"/>
        </w:rPr>
      </w:pPr>
      <w:r w:rsidRPr="00C248FF">
        <w:rPr>
          <w:sz w:val="12"/>
          <w:szCs w:val="12"/>
          <w:lang w:val="en-US"/>
        </w:rPr>
        <w:t>280             public void itemStateChanged(java.awt.event.ItemEvent evt) {</w:t>
      </w:r>
    </w:p>
    <w:p w:rsidR="00C248FF" w:rsidRPr="00C248FF" w:rsidRDefault="00C248FF" w:rsidP="00C248FF">
      <w:pPr>
        <w:spacing w:line="240" w:lineRule="auto"/>
        <w:ind w:left="709" w:hanging="349"/>
        <w:rPr>
          <w:sz w:val="12"/>
          <w:szCs w:val="12"/>
          <w:lang w:val="en-US"/>
        </w:rPr>
      </w:pPr>
      <w:r w:rsidRPr="00C248FF">
        <w:rPr>
          <w:sz w:val="12"/>
          <w:szCs w:val="12"/>
          <w:lang w:val="en-US"/>
        </w:rPr>
        <w:lastRenderedPageBreak/>
        <w:t>281                 cb_kd_brgItemStateChanged(evt);</w:t>
      </w:r>
    </w:p>
    <w:p w:rsidR="00C248FF" w:rsidRPr="00C248FF" w:rsidRDefault="00C248FF" w:rsidP="00C248FF">
      <w:pPr>
        <w:spacing w:line="240" w:lineRule="auto"/>
        <w:ind w:left="709" w:hanging="349"/>
        <w:rPr>
          <w:sz w:val="12"/>
          <w:szCs w:val="12"/>
          <w:lang w:val="en-US"/>
        </w:rPr>
      </w:pPr>
      <w:r w:rsidRPr="00C248FF">
        <w:rPr>
          <w:sz w:val="12"/>
          <w:szCs w:val="12"/>
          <w:lang w:val="en-US"/>
        </w:rPr>
        <w:t>282             }</w:t>
      </w:r>
    </w:p>
    <w:p w:rsidR="00C248FF" w:rsidRPr="00C248FF" w:rsidRDefault="00C248FF" w:rsidP="00C248FF">
      <w:pPr>
        <w:spacing w:line="240" w:lineRule="auto"/>
        <w:ind w:left="709" w:hanging="349"/>
        <w:rPr>
          <w:sz w:val="12"/>
          <w:szCs w:val="12"/>
          <w:lang w:val="en-US"/>
        </w:rPr>
      </w:pPr>
      <w:r w:rsidRPr="00C248FF">
        <w:rPr>
          <w:sz w:val="12"/>
          <w:szCs w:val="12"/>
          <w:lang w:val="en-US"/>
        </w:rPr>
        <w:t>283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284 </w:t>
      </w:r>
    </w:p>
    <w:p w:rsidR="00C248FF" w:rsidRPr="00C248FF" w:rsidRDefault="00C248FF" w:rsidP="00C248FF">
      <w:pPr>
        <w:spacing w:line="240" w:lineRule="auto"/>
        <w:ind w:left="709" w:hanging="349"/>
        <w:rPr>
          <w:sz w:val="12"/>
          <w:szCs w:val="12"/>
          <w:lang w:val="en-US"/>
        </w:rPr>
      </w:pPr>
      <w:r w:rsidRPr="00C248FF">
        <w:rPr>
          <w:sz w:val="12"/>
          <w:szCs w:val="12"/>
          <w:lang w:val="en-US"/>
        </w:rPr>
        <w:t>285         javax.swing.GroupLayout jPanel3Layout = new javax.swing.GroupLayout(jPanel3);</w:t>
      </w:r>
    </w:p>
    <w:p w:rsidR="00C248FF" w:rsidRPr="00C248FF" w:rsidRDefault="00C248FF" w:rsidP="00C248FF">
      <w:pPr>
        <w:spacing w:line="240" w:lineRule="auto"/>
        <w:ind w:left="709" w:hanging="349"/>
        <w:rPr>
          <w:sz w:val="12"/>
          <w:szCs w:val="12"/>
          <w:lang w:val="en-US"/>
        </w:rPr>
      </w:pPr>
      <w:r w:rsidRPr="00C248FF">
        <w:rPr>
          <w:sz w:val="12"/>
          <w:szCs w:val="12"/>
          <w:lang w:val="en-US"/>
        </w:rPr>
        <w:t>286         jPanel3.setLayout(jPanel3Layout);</w:t>
      </w:r>
    </w:p>
    <w:p w:rsidR="00C248FF" w:rsidRPr="00C248FF" w:rsidRDefault="00C248FF" w:rsidP="00C248FF">
      <w:pPr>
        <w:spacing w:line="240" w:lineRule="auto"/>
        <w:ind w:left="709" w:hanging="349"/>
        <w:rPr>
          <w:sz w:val="12"/>
          <w:szCs w:val="12"/>
          <w:lang w:val="en-US"/>
        </w:rPr>
      </w:pPr>
      <w:r w:rsidRPr="00C248FF">
        <w:rPr>
          <w:sz w:val="12"/>
          <w:szCs w:val="12"/>
          <w:lang w:val="en-US"/>
        </w:rPr>
        <w:t>287         jPanel3Layout.setHorizontalGroup(</w:t>
      </w:r>
    </w:p>
    <w:p w:rsidR="00C248FF" w:rsidRPr="00C248FF" w:rsidRDefault="00C248FF" w:rsidP="00C248FF">
      <w:pPr>
        <w:spacing w:line="240" w:lineRule="auto"/>
        <w:ind w:left="709" w:hanging="349"/>
        <w:rPr>
          <w:sz w:val="12"/>
          <w:szCs w:val="12"/>
          <w:lang w:val="en-US"/>
        </w:rPr>
      </w:pPr>
      <w:r w:rsidRPr="00C248FF">
        <w:rPr>
          <w:sz w:val="12"/>
          <w:szCs w:val="12"/>
          <w:lang w:val="en-US"/>
        </w:rPr>
        <w:t>288             jPanel3Layout.createParallelGroup(javax.swing.GroupLayout.Alignment.LEADING)</w:t>
      </w:r>
    </w:p>
    <w:p w:rsidR="00C248FF" w:rsidRPr="00C248FF" w:rsidRDefault="00C248FF" w:rsidP="00C248FF">
      <w:pPr>
        <w:spacing w:line="240" w:lineRule="auto"/>
        <w:ind w:left="709" w:hanging="349"/>
        <w:rPr>
          <w:sz w:val="12"/>
          <w:szCs w:val="12"/>
          <w:lang w:val="en-US"/>
        </w:rPr>
      </w:pPr>
      <w:r w:rsidRPr="00C248FF">
        <w:rPr>
          <w:sz w:val="12"/>
          <w:szCs w:val="12"/>
          <w:lang w:val="en-US"/>
        </w:rPr>
        <w:t>289             .addGroup(jPanel3Layout.createSequentialGroup()</w:t>
      </w:r>
    </w:p>
    <w:p w:rsidR="00C248FF" w:rsidRPr="00C248FF" w:rsidRDefault="00C248FF" w:rsidP="00C248FF">
      <w:pPr>
        <w:spacing w:line="240" w:lineRule="auto"/>
        <w:ind w:left="709" w:hanging="349"/>
        <w:rPr>
          <w:sz w:val="12"/>
          <w:szCs w:val="12"/>
          <w:lang w:val="en-US"/>
        </w:rPr>
      </w:pPr>
      <w:r w:rsidRPr="00C248FF">
        <w:rPr>
          <w:sz w:val="12"/>
          <w:szCs w:val="12"/>
          <w:lang w:val="en-US"/>
        </w:rPr>
        <w:t>290                 .addContainerGap()</w:t>
      </w:r>
    </w:p>
    <w:p w:rsidR="00C248FF" w:rsidRPr="00C248FF" w:rsidRDefault="00C248FF" w:rsidP="00C248FF">
      <w:pPr>
        <w:spacing w:line="240" w:lineRule="auto"/>
        <w:ind w:left="709" w:hanging="349"/>
        <w:rPr>
          <w:sz w:val="12"/>
          <w:szCs w:val="12"/>
          <w:lang w:val="en-US"/>
        </w:rPr>
      </w:pPr>
      <w:r w:rsidRPr="00C248FF">
        <w:rPr>
          <w:sz w:val="12"/>
          <w:szCs w:val="12"/>
          <w:lang w:val="en-US"/>
        </w:rPr>
        <w:t>291                 .addGroup(jPanel3Layout.createParallelGroup(javax.swing.GroupLayout.Alignment.LEADING)</w:t>
      </w:r>
    </w:p>
    <w:p w:rsidR="00C248FF" w:rsidRPr="00C248FF" w:rsidRDefault="00C248FF" w:rsidP="00C248FF">
      <w:pPr>
        <w:spacing w:line="240" w:lineRule="auto"/>
        <w:ind w:left="709" w:hanging="349"/>
        <w:rPr>
          <w:sz w:val="12"/>
          <w:szCs w:val="12"/>
          <w:lang w:val="en-US"/>
        </w:rPr>
      </w:pPr>
      <w:r w:rsidRPr="00C248FF">
        <w:rPr>
          <w:sz w:val="12"/>
          <w:szCs w:val="12"/>
          <w:lang w:val="en-US"/>
        </w:rPr>
        <w:t>292                     .addComponent(l_kode_trxin, javax.swing.GroupLayout.DEFAULT_SIZE, javax.swing.GroupLayout.DEFAULT_SIZE, Short.MAX_VALUE)</w:t>
      </w:r>
    </w:p>
    <w:p w:rsidR="00C248FF" w:rsidRPr="00C248FF" w:rsidRDefault="00C248FF" w:rsidP="00C248FF">
      <w:pPr>
        <w:spacing w:line="240" w:lineRule="auto"/>
        <w:ind w:left="709" w:hanging="349"/>
        <w:rPr>
          <w:sz w:val="12"/>
          <w:szCs w:val="12"/>
          <w:lang w:val="en-US"/>
        </w:rPr>
      </w:pPr>
      <w:r w:rsidRPr="00C248FF">
        <w:rPr>
          <w:sz w:val="12"/>
          <w:szCs w:val="12"/>
          <w:lang w:val="en-US"/>
        </w:rPr>
        <w:t>293                     .addComponent(l_ref, javax.swing.GroupLayout.DEFAULT_SIZE, javax.swing.GroupLayout.DEFAULT_SIZE, Short.MAX_VALUE)</w:t>
      </w:r>
    </w:p>
    <w:p w:rsidR="00C248FF" w:rsidRPr="00C248FF" w:rsidRDefault="00C248FF" w:rsidP="00C248FF">
      <w:pPr>
        <w:spacing w:line="240" w:lineRule="auto"/>
        <w:ind w:left="709" w:hanging="349"/>
        <w:rPr>
          <w:sz w:val="12"/>
          <w:szCs w:val="12"/>
          <w:lang w:val="en-US"/>
        </w:rPr>
      </w:pPr>
      <w:r w:rsidRPr="00C248FF">
        <w:rPr>
          <w:sz w:val="12"/>
          <w:szCs w:val="12"/>
          <w:lang w:val="en-US"/>
        </w:rPr>
        <w:t>294                     .addComponent(l_jns_trx, javax.swing.GroupLayout.DEFAULT_SIZE, javax.swing.GroupLayout.DEFAULT_SIZE, Short.MAX_VALUE)</w:t>
      </w:r>
    </w:p>
    <w:p w:rsidR="00C248FF" w:rsidRPr="00C248FF" w:rsidRDefault="00C248FF" w:rsidP="00C248FF">
      <w:pPr>
        <w:spacing w:line="240" w:lineRule="auto"/>
        <w:ind w:left="709" w:hanging="349"/>
        <w:rPr>
          <w:sz w:val="12"/>
          <w:szCs w:val="12"/>
          <w:lang w:val="en-US"/>
        </w:rPr>
      </w:pPr>
      <w:r w:rsidRPr="00C248FF">
        <w:rPr>
          <w:sz w:val="12"/>
          <w:szCs w:val="12"/>
          <w:lang w:val="en-US"/>
        </w:rPr>
        <w:t>295                     .addComponent(l_kd_brg, javax.swing.GroupLayout.PREFERRED_SIZE, 109, javax.swing.GroupLayout.PREFERRED_SIZE)</w:t>
      </w:r>
    </w:p>
    <w:p w:rsidR="00C248FF" w:rsidRPr="00C248FF" w:rsidRDefault="00C248FF" w:rsidP="00C248FF">
      <w:pPr>
        <w:spacing w:line="240" w:lineRule="auto"/>
        <w:ind w:left="709" w:hanging="349"/>
        <w:rPr>
          <w:sz w:val="12"/>
          <w:szCs w:val="12"/>
          <w:lang w:val="en-US"/>
        </w:rPr>
      </w:pPr>
      <w:r w:rsidRPr="00C248FF">
        <w:rPr>
          <w:sz w:val="12"/>
          <w:szCs w:val="12"/>
          <w:lang w:val="en-US"/>
        </w:rPr>
        <w:t>296                     .addComponent(l_nama_brg, javax.swing.GroupLayout.DEFAULT_SIZE, javax.swing.GroupLayout.DEFAULT_SIZE, Short.MAX_VALUE)</w:t>
      </w:r>
    </w:p>
    <w:p w:rsidR="00C248FF" w:rsidRPr="00C248FF" w:rsidRDefault="00C248FF" w:rsidP="00C248FF">
      <w:pPr>
        <w:spacing w:line="240" w:lineRule="auto"/>
        <w:ind w:left="709" w:hanging="349"/>
        <w:rPr>
          <w:sz w:val="12"/>
          <w:szCs w:val="12"/>
          <w:lang w:val="en-US"/>
        </w:rPr>
      </w:pPr>
      <w:r w:rsidRPr="00C248FF">
        <w:rPr>
          <w:sz w:val="12"/>
          <w:szCs w:val="12"/>
          <w:lang w:val="en-US"/>
        </w:rPr>
        <w:t>297                     .addComponent(l_jumlah, javax.swing.GroupLayout.PREFERRED_SIZE, 109, javax.swing.GroupLayout.PREFERRED_SIZE)</w:t>
      </w:r>
    </w:p>
    <w:p w:rsidR="00C248FF" w:rsidRPr="00C248FF" w:rsidRDefault="00C248FF" w:rsidP="00C248FF">
      <w:pPr>
        <w:spacing w:line="240" w:lineRule="auto"/>
        <w:ind w:left="709" w:hanging="349"/>
        <w:rPr>
          <w:sz w:val="12"/>
          <w:szCs w:val="12"/>
          <w:lang w:val="en-US"/>
        </w:rPr>
      </w:pPr>
      <w:r w:rsidRPr="00C248FF">
        <w:rPr>
          <w:sz w:val="12"/>
          <w:szCs w:val="12"/>
          <w:lang w:val="en-US"/>
        </w:rPr>
        <w:t>298                     .addComponent(l_ket, javax.swing.GroupLayout.DEFAULT_SIZE, javax.swing.GroupLayout.DEFAULT_SIZE, Short.MAX_VALUE))</w:t>
      </w:r>
    </w:p>
    <w:p w:rsidR="00C248FF" w:rsidRPr="00C248FF" w:rsidRDefault="00C248FF" w:rsidP="00C248FF">
      <w:pPr>
        <w:spacing w:line="240" w:lineRule="auto"/>
        <w:ind w:left="709" w:hanging="349"/>
        <w:rPr>
          <w:sz w:val="12"/>
          <w:szCs w:val="12"/>
          <w:lang w:val="en-US"/>
        </w:rPr>
      </w:pPr>
      <w:r w:rsidRPr="00C248FF">
        <w:rPr>
          <w:sz w:val="12"/>
          <w:szCs w:val="12"/>
          <w:lang w:val="en-US"/>
        </w:rPr>
        <w:t>299                 .addGap(4, 4, 4)</w:t>
      </w:r>
    </w:p>
    <w:p w:rsidR="00C248FF" w:rsidRPr="00C248FF" w:rsidRDefault="00C248FF" w:rsidP="00C248FF">
      <w:pPr>
        <w:spacing w:line="240" w:lineRule="auto"/>
        <w:ind w:left="709" w:hanging="349"/>
        <w:rPr>
          <w:sz w:val="12"/>
          <w:szCs w:val="12"/>
          <w:lang w:val="en-US"/>
        </w:rPr>
      </w:pPr>
      <w:r w:rsidRPr="00C248FF">
        <w:rPr>
          <w:sz w:val="12"/>
          <w:szCs w:val="12"/>
          <w:lang w:val="en-US"/>
        </w:rPr>
        <w:t>300                 .addGroup(jPanel3Layout.createParallelGroup(javax.swing.GroupLayout.Alignment.LEADING)</w:t>
      </w:r>
    </w:p>
    <w:p w:rsidR="00C248FF" w:rsidRPr="00C248FF" w:rsidRDefault="00C248FF" w:rsidP="00C248FF">
      <w:pPr>
        <w:spacing w:line="240" w:lineRule="auto"/>
        <w:ind w:left="709" w:hanging="349"/>
        <w:rPr>
          <w:sz w:val="12"/>
          <w:szCs w:val="12"/>
          <w:lang w:val="en-US"/>
        </w:rPr>
      </w:pPr>
      <w:r w:rsidRPr="00C248FF">
        <w:rPr>
          <w:sz w:val="12"/>
          <w:szCs w:val="12"/>
          <w:lang w:val="en-US"/>
        </w:rPr>
        <w:t>301                     .addComponent(t_ref, javax.swing.GroupLayout.Alignment.TRAILING)</w:t>
      </w:r>
    </w:p>
    <w:p w:rsidR="00C248FF" w:rsidRPr="00C248FF" w:rsidRDefault="00C248FF" w:rsidP="00C248FF">
      <w:pPr>
        <w:spacing w:line="240" w:lineRule="auto"/>
        <w:ind w:left="709" w:hanging="349"/>
        <w:rPr>
          <w:sz w:val="12"/>
          <w:szCs w:val="12"/>
          <w:lang w:val="en-US"/>
        </w:rPr>
      </w:pPr>
      <w:r w:rsidRPr="00C248FF">
        <w:rPr>
          <w:sz w:val="12"/>
          <w:szCs w:val="12"/>
          <w:lang w:val="en-US"/>
        </w:rPr>
        <w:t>302                     .addComponent(cb_jns_trx, javax.swing.GroupLayout.Alignment.TRAILING, 0, javax.swing.GroupLayout.DEFAULT_SIZE, Short.MAX_VALUE)</w:t>
      </w:r>
    </w:p>
    <w:p w:rsidR="00C248FF" w:rsidRPr="00C248FF" w:rsidRDefault="00C248FF" w:rsidP="00C248FF">
      <w:pPr>
        <w:spacing w:line="240" w:lineRule="auto"/>
        <w:ind w:left="709" w:hanging="349"/>
        <w:rPr>
          <w:sz w:val="12"/>
          <w:szCs w:val="12"/>
          <w:lang w:val="en-US"/>
        </w:rPr>
      </w:pPr>
      <w:r w:rsidRPr="00C248FF">
        <w:rPr>
          <w:sz w:val="12"/>
          <w:szCs w:val="12"/>
          <w:lang w:val="en-US"/>
        </w:rPr>
        <w:t>303                     .addComponent(t_nama_brg, javax.swing.GroupLayout.Alignment.TRAILING)</w:t>
      </w:r>
    </w:p>
    <w:p w:rsidR="00C248FF" w:rsidRPr="00C248FF" w:rsidRDefault="00C248FF" w:rsidP="00C248FF">
      <w:pPr>
        <w:spacing w:line="240" w:lineRule="auto"/>
        <w:ind w:left="709" w:hanging="349"/>
        <w:rPr>
          <w:sz w:val="12"/>
          <w:szCs w:val="12"/>
          <w:lang w:val="en-US"/>
        </w:rPr>
      </w:pPr>
      <w:r w:rsidRPr="00C248FF">
        <w:rPr>
          <w:sz w:val="12"/>
          <w:szCs w:val="12"/>
          <w:lang w:val="en-US"/>
        </w:rPr>
        <w:t>304                     .addComponent(t_jml, javax.swing.GroupLayout.Alignment.TRAILING)</w:t>
      </w:r>
    </w:p>
    <w:p w:rsidR="00C248FF" w:rsidRPr="00C248FF" w:rsidRDefault="00C248FF" w:rsidP="00C248FF">
      <w:pPr>
        <w:spacing w:line="240" w:lineRule="auto"/>
        <w:ind w:left="709" w:hanging="349"/>
        <w:rPr>
          <w:sz w:val="12"/>
          <w:szCs w:val="12"/>
          <w:lang w:val="en-US"/>
        </w:rPr>
      </w:pPr>
      <w:r w:rsidRPr="00C248FF">
        <w:rPr>
          <w:sz w:val="12"/>
          <w:szCs w:val="12"/>
          <w:lang w:val="en-US"/>
        </w:rPr>
        <w:t>305                     .addComponent(t_ket, javax.swing.GroupLayout.Alignment.TRAILING)</w:t>
      </w:r>
    </w:p>
    <w:p w:rsidR="00C248FF" w:rsidRPr="00C248FF" w:rsidRDefault="00C248FF" w:rsidP="00C248FF">
      <w:pPr>
        <w:spacing w:line="240" w:lineRule="auto"/>
        <w:ind w:left="709" w:hanging="349"/>
        <w:rPr>
          <w:sz w:val="12"/>
          <w:szCs w:val="12"/>
          <w:lang w:val="en-US"/>
        </w:rPr>
      </w:pPr>
      <w:r w:rsidRPr="00C248FF">
        <w:rPr>
          <w:sz w:val="12"/>
          <w:szCs w:val="12"/>
          <w:lang w:val="en-US"/>
        </w:rPr>
        <w:t>306                     .addGroup(javax.swing.GroupLayout.Alignment.TRAILING, jPanel3Layout.createSequentialGroup()</w:t>
      </w:r>
    </w:p>
    <w:p w:rsidR="00C248FF" w:rsidRPr="00C248FF" w:rsidRDefault="00C248FF" w:rsidP="00C248FF">
      <w:pPr>
        <w:spacing w:line="240" w:lineRule="auto"/>
        <w:ind w:left="709" w:hanging="349"/>
        <w:rPr>
          <w:sz w:val="12"/>
          <w:szCs w:val="12"/>
          <w:lang w:val="en-US"/>
        </w:rPr>
      </w:pPr>
      <w:r w:rsidRPr="00C248FF">
        <w:rPr>
          <w:sz w:val="12"/>
          <w:szCs w:val="12"/>
          <w:lang w:val="en-US"/>
        </w:rPr>
        <w:t>307                         .addGap(0, 0, Short.MAX_VALUE)</w:t>
      </w:r>
    </w:p>
    <w:p w:rsidR="00C248FF" w:rsidRPr="00C248FF" w:rsidRDefault="00C248FF" w:rsidP="00C248FF">
      <w:pPr>
        <w:spacing w:line="240" w:lineRule="auto"/>
        <w:ind w:left="709" w:hanging="349"/>
        <w:rPr>
          <w:sz w:val="12"/>
          <w:szCs w:val="12"/>
          <w:lang w:val="en-US"/>
        </w:rPr>
      </w:pPr>
      <w:r w:rsidRPr="00C248FF">
        <w:rPr>
          <w:sz w:val="12"/>
          <w:szCs w:val="12"/>
          <w:lang w:val="en-US"/>
        </w:rPr>
        <w:t>308                         .addGroup(jPanel3Layout.createParallelGroup(javax.swing.GroupLayout.Alignment.LEADING, false)</w:t>
      </w:r>
    </w:p>
    <w:p w:rsidR="00C248FF" w:rsidRPr="00C248FF" w:rsidRDefault="00C248FF" w:rsidP="00C248FF">
      <w:pPr>
        <w:spacing w:line="240" w:lineRule="auto"/>
        <w:ind w:left="709" w:hanging="349"/>
        <w:rPr>
          <w:sz w:val="12"/>
          <w:szCs w:val="12"/>
          <w:lang w:val="en-US"/>
        </w:rPr>
      </w:pPr>
      <w:r w:rsidRPr="00C248FF">
        <w:rPr>
          <w:sz w:val="12"/>
          <w:szCs w:val="12"/>
          <w:lang w:val="en-US"/>
        </w:rPr>
        <w:t>309                             .addComponent(t_kd_trx, javax.swing.GroupLayout.Alignment.TRAILING, javax.swing.GroupLayout.PREFERRED_SIZE, 290, javax.swing.GroupLayout.PREFERRED_SIZE)</w:t>
      </w:r>
    </w:p>
    <w:p w:rsidR="00C248FF" w:rsidRPr="00C248FF" w:rsidRDefault="00C248FF" w:rsidP="00C248FF">
      <w:pPr>
        <w:spacing w:line="240" w:lineRule="auto"/>
        <w:ind w:left="709" w:hanging="349"/>
        <w:rPr>
          <w:sz w:val="12"/>
          <w:szCs w:val="12"/>
          <w:lang w:val="en-US"/>
        </w:rPr>
      </w:pPr>
      <w:r w:rsidRPr="00C248FF">
        <w:rPr>
          <w:sz w:val="12"/>
          <w:szCs w:val="12"/>
          <w:lang w:val="en-US"/>
        </w:rPr>
        <w:t>310                             .addGroup(javax.swing.GroupLayout.Alignment.TRAILING, jPanel3Layout.createSequentialGroup()</w:t>
      </w:r>
    </w:p>
    <w:p w:rsidR="00C248FF" w:rsidRPr="00C248FF" w:rsidRDefault="00C248FF" w:rsidP="00C248FF">
      <w:pPr>
        <w:spacing w:line="240" w:lineRule="auto"/>
        <w:ind w:left="709" w:hanging="349"/>
        <w:rPr>
          <w:sz w:val="12"/>
          <w:szCs w:val="12"/>
          <w:lang w:val="en-US"/>
        </w:rPr>
      </w:pPr>
      <w:r w:rsidRPr="00C248FF">
        <w:rPr>
          <w:sz w:val="12"/>
          <w:szCs w:val="12"/>
          <w:lang w:val="en-US"/>
        </w:rPr>
        <w:t>311                                 .addComponent(t_cari_kode)</w:t>
      </w:r>
    </w:p>
    <w:p w:rsidR="00C248FF" w:rsidRPr="00C248FF" w:rsidRDefault="00C248FF" w:rsidP="00C248FF">
      <w:pPr>
        <w:spacing w:line="240" w:lineRule="auto"/>
        <w:ind w:left="709" w:hanging="349"/>
        <w:rPr>
          <w:sz w:val="12"/>
          <w:szCs w:val="12"/>
          <w:lang w:val="en-US"/>
        </w:rPr>
      </w:pPr>
      <w:r w:rsidRPr="00C248FF">
        <w:rPr>
          <w:sz w:val="12"/>
          <w:szCs w:val="12"/>
          <w:lang w:val="en-US"/>
        </w:rPr>
        <w:t>312                                 .addPreferredGap(javax.swing.LayoutStyle.ComponentPlacement.UNRELATED)</w:t>
      </w:r>
    </w:p>
    <w:p w:rsidR="00C248FF" w:rsidRPr="00C248FF" w:rsidRDefault="00C248FF" w:rsidP="00C248FF">
      <w:pPr>
        <w:spacing w:line="240" w:lineRule="auto"/>
        <w:ind w:left="709" w:hanging="349"/>
        <w:rPr>
          <w:sz w:val="12"/>
          <w:szCs w:val="12"/>
          <w:lang w:val="en-US"/>
        </w:rPr>
      </w:pPr>
      <w:r w:rsidRPr="00C248FF">
        <w:rPr>
          <w:sz w:val="12"/>
          <w:szCs w:val="12"/>
          <w:lang w:val="en-US"/>
        </w:rPr>
        <w:t>313                                 .addComponent(cb_kd_brg, javax.swing.GroupLayout.PREFERRED_SIZE, 213, javax.swing.GroupLayout.PREFERRED_SIZE)))))</w:t>
      </w:r>
    </w:p>
    <w:p w:rsidR="00C248FF" w:rsidRPr="00C248FF" w:rsidRDefault="00C248FF" w:rsidP="00C248FF">
      <w:pPr>
        <w:spacing w:line="240" w:lineRule="auto"/>
        <w:ind w:left="709" w:hanging="349"/>
        <w:rPr>
          <w:sz w:val="12"/>
          <w:szCs w:val="12"/>
          <w:lang w:val="en-US"/>
        </w:rPr>
      </w:pPr>
      <w:r w:rsidRPr="00C248FF">
        <w:rPr>
          <w:sz w:val="12"/>
          <w:szCs w:val="12"/>
          <w:lang w:val="en-US"/>
        </w:rPr>
        <w:t>314                 .addContainerGap())</w:t>
      </w:r>
    </w:p>
    <w:p w:rsidR="00C248FF" w:rsidRPr="00C248FF" w:rsidRDefault="00C248FF" w:rsidP="00C248FF">
      <w:pPr>
        <w:spacing w:line="240" w:lineRule="auto"/>
        <w:ind w:left="709" w:hanging="349"/>
        <w:rPr>
          <w:sz w:val="12"/>
          <w:szCs w:val="12"/>
          <w:lang w:val="en-US"/>
        </w:rPr>
      </w:pPr>
      <w:r w:rsidRPr="00C248FF">
        <w:rPr>
          <w:sz w:val="12"/>
          <w:szCs w:val="12"/>
          <w:lang w:val="en-US"/>
        </w:rPr>
        <w:t>315         );</w:t>
      </w:r>
    </w:p>
    <w:p w:rsidR="00C248FF" w:rsidRPr="00C248FF" w:rsidRDefault="00C248FF" w:rsidP="00C248FF">
      <w:pPr>
        <w:spacing w:line="240" w:lineRule="auto"/>
        <w:ind w:left="709" w:hanging="349"/>
        <w:rPr>
          <w:sz w:val="12"/>
          <w:szCs w:val="12"/>
          <w:lang w:val="en-US"/>
        </w:rPr>
      </w:pPr>
      <w:r w:rsidRPr="00C248FF">
        <w:rPr>
          <w:sz w:val="12"/>
          <w:szCs w:val="12"/>
          <w:lang w:val="en-US"/>
        </w:rPr>
        <w:t>316         jPanel3Layout.setVerticalGroup(</w:t>
      </w:r>
    </w:p>
    <w:p w:rsidR="00C248FF" w:rsidRPr="00C248FF" w:rsidRDefault="00C248FF" w:rsidP="00C248FF">
      <w:pPr>
        <w:spacing w:line="240" w:lineRule="auto"/>
        <w:ind w:left="709" w:hanging="349"/>
        <w:rPr>
          <w:sz w:val="12"/>
          <w:szCs w:val="12"/>
          <w:lang w:val="en-US"/>
        </w:rPr>
      </w:pPr>
      <w:r w:rsidRPr="00C248FF">
        <w:rPr>
          <w:sz w:val="12"/>
          <w:szCs w:val="12"/>
          <w:lang w:val="en-US"/>
        </w:rPr>
        <w:t>317             jPanel3Layout.createParallelGroup(javax.swing.GroupLayout.Alignment.LEADING)</w:t>
      </w:r>
    </w:p>
    <w:p w:rsidR="00C248FF" w:rsidRPr="00C248FF" w:rsidRDefault="00C248FF" w:rsidP="00C248FF">
      <w:pPr>
        <w:spacing w:line="240" w:lineRule="auto"/>
        <w:ind w:left="709" w:hanging="349"/>
        <w:rPr>
          <w:sz w:val="12"/>
          <w:szCs w:val="12"/>
          <w:lang w:val="en-US"/>
        </w:rPr>
      </w:pPr>
      <w:r w:rsidRPr="00C248FF">
        <w:rPr>
          <w:sz w:val="12"/>
          <w:szCs w:val="12"/>
          <w:lang w:val="en-US"/>
        </w:rPr>
        <w:t>318             .addGroup(jPanel3Layout.createSequentialGroup()</w:t>
      </w:r>
    </w:p>
    <w:p w:rsidR="00C248FF" w:rsidRPr="00C248FF" w:rsidRDefault="00C248FF" w:rsidP="00C248FF">
      <w:pPr>
        <w:spacing w:line="240" w:lineRule="auto"/>
        <w:ind w:left="709" w:hanging="349"/>
        <w:rPr>
          <w:sz w:val="12"/>
          <w:szCs w:val="12"/>
          <w:lang w:val="en-US"/>
        </w:rPr>
      </w:pPr>
      <w:r w:rsidRPr="00C248FF">
        <w:rPr>
          <w:sz w:val="12"/>
          <w:szCs w:val="12"/>
          <w:lang w:val="en-US"/>
        </w:rPr>
        <w:t>319                 .addContainerGap()</w:t>
      </w:r>
    </w:p>
    <w:p w:rsidR="00C248FF" w:rsidRPr="00C248FF" w:rsidRDefault="00C248FF" w:rsidP="00C248FF">
      <w:pPr>
        <w:spacing w:line="240" w:lineRule="auto"/>
        <w:ind w:left="709" w:hanging="349"/>
        <w:rPr>
          <w:sz w:val="12"/>
          <w:szCs w:val="12"/>
          <w:lang w:val="en-US"/>
        </w:rPr>
      </w:pPr>
      <w:r w:rsidRPr="00C248FF">
        <w:rPr>
          <w:sz w:val="12"/>
          <w:szCs w:val="12"/>
          <w:lang w:val="en-US"/>
        </w:rPr>
        <w:t>320                 .addGroup(jPanel3Layout.createParallelGroup(javax.swing.GroupLayout.Alignment.BASELINE)</w:t>
      </w:r>
    </w:p>
    <w:p w:rsidR="00C248FF" w:rsidRPr="00C248FF" w:rsidRDefault="00C248FF" w:rsidP="00C248FF">
      <w:pPr>
        <w:spacing w:line="240" w:lineRule="auto"/>
        <w:ind w:left="709" w:hanging="349"/>
        <w:rPr>
          <w:sz w:val="12"/>
          <w:szCs w:val="12"/>
          <w:lang w:val="en-US"/>
        </w:rPr>
      </w:pPr>
      <w:r w:rsidRPr="00C248FF">
        <w:rPr>
          <w:sz w:val="12"/>
          <w:szCs w:val="12"/>
          <w:lang w:val="en-US"/>
        </w:rPr>
        <w:t>321                     .addComponent(l_kode_trxin)</w:t>
      </w:r>
    </w:p>
    <w:p w:rsidR="00C248FF" w:rsidRPr="00C248FF" w:rsidRDefault="00C248FF" w:rsidP="00C248FF">
      <w:pPr>
        <w:spacing w:line="240" w:lineRule="auto"/>
        <w:ind w:left="709" w:hanging="349"/>
        <w:rPr>
          <w:sz w:val="12"/>
          <w:szCs w:val="12"/>
          <w:lang w:val="en-US"/>
        </w:rPr>
      </w:pPr>
      <w:r w:rsidRPr="00C248FF">
        <w:rPr>
          <w:sz w:val="12"/>
          <w:szCs w:val="12"/>
          <w:lang w:val="en-US"/>
        </w:rPr>
        <w:t>322                     .addComponent(t_kd_trx, javax.swing.GroupLayout.PREFERRED_SIZE, javax.swing.GroupLayout.DEFAULT_SIZE, javax.swing.GroupLayout.PREFERRED_SIZE))</w:t>
      </w:r>
    </w:p>
    <w:p w:rsidR="00C248FF" w:rsidRPr="00C248FF" w:rsidRDefault="00C248FF" w:rsidP="00C248FF">
      <w:pPr>
        <w:spacing w:line="240" w:lineRule="auto"/>
        <w:ind w:left="709" w:hanging="349"/>
        <w:rPr>
          <w:sz w:val="12"/>
          <w:szCs w:val="12"/>
          <w:lang w:val="en-US"/>
        </w:rPr>
      </w:pPr>
      <w:r w:rsidRPr="00C248FF">
        <w:rPr>
          <w:sz w:val="12"/>
          <w:szCs w:val="12"/>
          <w:lang w:val="en-US"/>
        </w:rPr>
        <w:t>323                 .addPreferredGap(javax.swing.LayoutStyle.ComponentPlacement.UNRELATED)</w:t>
      </w:r>
    </w:p>
    <w:p w:rsidR="00C248FF" w:rsidRPr="00C248FF" w:rsidRDefault="00C248FF" w:rsidP="00C248FF">
      <w:pPr>
        <w:spacing w:line="240" w:lineRule="auto"/>
        <w:ind w:left="709" w:hanging="349"/>
        <w:rPr>
          <w:sz w:val="12"/>
          <w:szCs w:val="12"/>
          <w:lang w:val="en-US"/>
        </w:rPr>
      </w:pPr>
      <w:r w:rsidRPr="00C248FF">
        <w:rPr>
          <w:sz w:val="12"/>
          <w:szCs w:val="12"/>
          <w:lang w:val="en-US"/>
        </w:rPr>
        <w:t>324                 .addGroup(jPanel3Layout.createParallelGroup(javax.swing.GroupLayout.Alignment.BASELINE)</w:t>
      </w:r>
    </w:p>
    <w:p w:rsidR="00C248FF" w:rsidRPr="00C248FF" w:rsidRDefault="00C248FF" w:rsidP="00C248FF">
      <w:pPr>
        <w:spacing w:line="240" w:lineRule="auto"/>
        <w:ind w:left="709" w:hanging="349"/>
        <w:rPr>
          <w:sz w:val="12"/>
          <w:szCs w:val="12"/>
          <w:lang w:val="en-US"/>
        </w:rPr>
      </w:pPr>
      <w:r w:rsidRPr="00C248FF">
        <w:rPr>
          <w:sz w:val="12"/>
          <w:szCs w:val="12"/>
          <w:lang w:val="en-US"/>
        </w:rPr>
        <w:t>325                     .addComponent(l_ref)</w:t>
      </w:r>
    </w:p>
    <w:p w:rsidR="00C248FF" w:rsidRPr="00C248FF" w:rsidRDefault="00C248FF" w:rsidP="00C248FF">
      <w:pPr>
        <w:spacing w:line="240" w:lineRule="auto"/>
        <w:ind w:left="709" w:hanging="349"/>
        <w:rPr>
          <w:sz w:val="12"/>
          <w:szCs w:val="12"/>
          <w:lang w:val="en-US"/>
        </w:rPr>
      </w:pPr>
      <w:r w:rsidRPr="00C248FF">
        <w:rPr>
          <w:sz w:val="12"/>
          <w:szCs w:val="12"/>
          <w:lang w:val="en-US"/>
        </w:rPr>
        <w:t>326                     .addComponent(t_ref, javax.swing.GroupLayout.PREFERRED_SIZE, javax.swing.GroupLayout.DEFAULT_SIZE, javax.swing.GroupLayout.PREFERRED_SIZE))</w:t>
      </w:r>
    </w:p>
    <w:p w:rsidR="00C248FF" w:rsidRPr="00C248FF" w:rsidRDefault="00C248FF" w:rsidP="00C248FF">
      <w:pPr>
        <w:spacing w:line="240" w:lineRule="auto"/>
        <w:ind w:left="709" w:hanging="349"/>
        <w:rPr>
          <w:sz w:val="12"/>
          <w:szCs w:val="12"/>
          <w:lang w:val="en-US"/>
        </w:rPr>
      </w:pPr>
      <w:r w:rsidRPr="00C248FF">
        <w:rPr>
          <w:sz w:val="12"/>
          <w:szCs w:val="12"/>
          <w:lang w:val="en-US"/>
        </w:rPr>
        <w:t>327                 .addPreferredGap(javax.swing.LayoutStyle.ComponentPlacement.UNRELATED)</w:t>
      </w:r>
    </w:p>
    <w:p w:rsidR="00C248FF" w:rsidRPr="00C248FF" w:rsidRDefault="00C248FF" w:rsidP="00C248FF">
      <w:pPr>
        <w:spacing w:line="240" w:lineRule="auto"/>
        <w:ind w:left="709" w:hanging="349"/>
        <w:rPr>
          <w:sz w:val="12"/>
          <w:szCs w:val="12"/>
          <w:lang w:val="en-US"/>
        </w:rPr>
      </w:pPr>
      <w:r w:rsidRPr="00C248FF">
        <w:rPr>
          <w:sz w:val="12"/>
          <w:szCs w:val="12"/>
          <w:lang w:val="en-US"/>
        </w:rPr>
        <w:t>328                 .addGroup(jPanel3Layout.createParallelGroup(javax.swing.GroupLayout.Alignment.BASELINE)</w:t>
      </w:r>
    </w:p>
    <w:p w:rsidR="00C248FF" w:rsidRPr="00C248FF" w:rsidRDefault="00C248FF" w:rsidP="00C248FF">
      <w:pPr>
        <w:spacing w:line="240" w:lineRule="auto"/>
        <w:ind w:left="709" w:hanging="349"/>
        <w:rPr>
          <w:sz w:val="12"/>
          <w:szCs w:val="12"/>
          <w:lang w:val="en-US"/>
        </w:rPr>
      </w:pPr>
      <w:r w:rsidRPr="00C248FF">
        <w:rPr>
          <w:sz w:val="12"/>
          <w:szCs w:val="12"/>
          <w:lang w:val="en-US"/>
        </w:rPr>
        <w:t>329                     .addComponent(l_jns_trx)</w:t>
      </w:r>
    </w:p>
    <w:p w:rsidR="00C248FF" w:rsidRPr="00C248FF" w:rsidRDefault="00C248FF" w:rsidP="00C248FF">
      <w:pPr>
        <w:spacing w:line="240" w:lineRule="auto"/>
        <w:ind w:left="709" w:hanging="349"/>
        <w:rPr>
          <w:sz w:val="12"/>
          <w:szCs w:val="12"/>
          <w:lang w:val="en-US"/>
        </w:rPr>
      </w:pPr>
      <w:r w:rsidRPr="00C248FF">
        <w:rPr>
          <w:sz w:val="12"/>
          <w:szCs w:val="12"/>
          <w:lang w:val="en-US"/>
        </w:rPr>
        <w:t>330                     .addComponent(cb_jns_trx, javax.swing.GroupLayout.PREFERRED_SIZE, javax.swing.GroupLayout.DEFAULT_SIZE, javax.swing.GroupLayout.PREFERRED_SIZE))</w:t>
      </w:r>
    </w:p>
    <w:p w:rsidR="00C248FF" w:rsidRPr="00C248FF" w:rsidRDefault="00C248FF" w:rsidP="00C248FF">
      <w:pPr>
        <w:spacing w:line="240" w:lineRule="auto"/>
        <w:ind w:left="709" w:hanging="349"/>
        <w:rPr>
          <w:sz w:val="12"/>
          <w:szCs w:val="12"/>
          <w:lang w:val="en-US"/>
        </w:rPr>
      </w:pPr>
      <w:r w:rsidRPr="00C248FF">
        <w:rPr>
          <w:sz w:val="12"/>
          <w:szCs w:val="12"/>
          <w:lang w:val="en-US"/>
        </w:rPr>
        <w:t>331                 .addPreferredGap(javax.swing.LayoutStyle.ComponentPlacement.UNRELATED)</w:t>
      </w:r>
    </w:p>
    <w:p w:rsidR="00C248FF" w:rsidRPr="00C248FF" w:rsidRDefault="00C248FF" w:rsidP="00C248FF">
      <w:pPr>
        <w:spacing w:line="240" w:lineRule="auto"/>
        <w:ind w:left="709" w:hanging="349"/>
        <w:rPr>
          <w:sz w:val="12"/>
          <w:szCs w:val="12"/>
          <w:lang w:val="en-US"/>
        </w:rPr>
      </w:pPr>
      <w:r w:rsidRPr="00C248FF">
        <w:rPr>
          <w:sz w:val="12"/>
          <w:szCs w:val="12"/>
          <w:lang w:val="en-US"/>
        </w:rPr>
        <w:t>332                 .addGroup(jPanel3Layout.createParallelGroup(javax.swing.GroupLayout.Alignment.BASELINE)</w:t>
      </w:r>
    </w:p>
    <w:p w:rsidR="00C248FF" w:rsidRPr="00C248FF" w:rsidRDefault="00C248FF" w:rsidP="00C248FF">
      <w:pPr>
        <w:spacing w:line="240" w:lineRule="auto"/>
        <w:ind w:left="709" w:hanging="349"/>
        <w:rPr>
          <w:sz w:val="12"/>
          <w:szCs w:val="12"/>
          <w:lang w:val="en-US"/>
        </w:rPr>
      </w:pPr>
      <w:r w:rsidRPr="00C248FF">
        <w:rPr>
          <w:sz w:val="12"/>
          <w:szCs w:val="12"/>
          <w:lang w:val="en-US"/>
        </w:rPr>
        <w:t>333                     .addComponent(l_kd_brg)</w:t>
      </w:r>
    </w:p>
    <w:p w:rsidR="00C248FF" w:rsidRPr="00C248FF" w:rsidRDefault="00C248FF" w:rsidP="00C248FF">
      <w:pPr>
        <w:spacing w:line="240" w:lineRule="auto"/>
        <w:ind w:left="709" w:hanging="349"/>
        <w:rPr>
          <w:sz w:val="12"/>
          <w:szCs w:val="12"/>
          <w:lang w:val="en-US"/>
        </w:rPr>
      </w:pPr>
      <w:r w:rsidRPr="00C248FF">
        <w:rPr>
          <w:sz w:val="12"/>
          <w:szCs w:val="12"/>
          <w:lang w:val="en-US"/>
        </w:rPr>
        <w:t>334                     .addComponent(t_cari_kode, javax.swing.GroupLayout.PREFERRED_SIZE, javax.swing.GroupLayout.DEFAULT_SIZE, javax.swing.GroupLayout.PREFERRED_SIZE)</w:t>
      </w:r>
    </w:p>
    <w:p w:rsidR="00C248FF" w:rsidRPr="00C248FF" w:rsidRDefault="00C248FF" w:rsidP="00C248FF">
      <w:pPr>
        <w:spacing w:line="240" w:lineRule="auto"/>
        <w:ind w:left="709" w:hanging="349"/>
        <w:rPr>
          <w:sz w:val="12"/>
          <w:szCs w:val="12"/>
          <w:lang w:val="en-US"/>
        </w:rPr>
      </w:pPr>
      <w:r w:rsidRPr="00C248FF">
        <w:rPr>
          <w:sz w:val="12"/>
          <w:szCs w:val="12"/>
          <w:lang w:val="en-US"/>
        </w:rPr>
        <w:t>335                     .addComponent(cb_kd_brg, javax.swing.GroupLayout.PREFERRED_SIZE, javax.swing.GroupLayout.DEFAULT_SIZE, javax.swing.GroupLayout.PREFERRED_SIZE))</w:t>
      </w:r>
    </w:p>
    <w:p w:rsidR="00C248FF" w:rsidRPr="00C248FF" w:rsidRDefault="00C248FF" w:rsidP="00C248FF">
      <w:pPr>
        <w:spacing w:line="240" w:lineRule="auto"/>
        <w:ind w:left="709" w:hanging="349"/>
        <w:rPr>
          <w:sz w:val="12"/>
          <w:szCs w:val="12"/>
          <w:lang w:val="en-US"/>
        </w:rPr>
      </w:pPr>
      <w:r w:rsidRPr="00C248FF">
        <w:rPr>
          <w:sz w:val="12"/>
          <w:szCs w:val="12"/>
          <w:lang w:val="en-US"/>
        </w:rPr>
        <w:t>336                 .addPreferredGap(javax.swing.LayoutStyle.ComponentPlacement.UNRELATED)</w:t>
      </w:r>
    </w:p>
    <w:p w:rsidR="00C248FF" w:rsidRPr="00C248FF" w:rsidRDefault="00C248FF" w:rsidP="00C248FF">
      <w:pPr>
        <w:spacing w:line="240" w:lineRule="auto"/>
        <w:ind w:left="709" w:hanging="349"/>
        <w:rPr>
          <w:sz w:val="12"/>
          <w:szCs w:val="12"/>
          <w:lang w:val="en-US"/>
        </w:rPr>
      </w:pPr>
      <w:r w:rsidRPr="00C248FF">
        <w:rPr>
          <w:sz w:val="12"/>
          <w:szCs w:val="12"/>
          <w:lang w:val="en-US"/>
        </w:rPr>
        <w:t>337                 .addGroup(jPanel3Layout.createParallelGroup(javax.swing.GroupLayout.Alignment.BASELINE)</w:t>
      </w:r>
    </w:p>
    <w:p w:rsidR="00C248FF" w:rsidRPr="00C248FF" w:rsidRDefault="00C248FF" w:rsidP="00C248FF">
      <w:pPr>
        <w:spacing w:line="240" w:lineRule="auto"/>
        <w:ind w:left="709" w:hanging="349"/>
        <w:rPr>
          <w:sz w:val="12"/>
          <w:szCs w:val="12"/>
          <w:lang w:val="en-US"/>
        </w:rPr>
      </w:pPr>
      <w:r w:rsidRPr="00C248FF">
        <w:rPr>
          <w:sz w:val="12"/>
          <w:szCs w:val="12"/>
          <w:lang w:val="en-US"/>
        </w:rPr>
        <w:t>338                     .addComponent(l_nama_brg)</w:t>
      </w:r>
    </w:p>
    <w:p w:rsidR="00C248FF" w:rsidRPr="00C248FF" w:rsidRDefault="00C248FF" w:rsidP="00C248FF">
      <w:pPr>
        <w:spacing w:line="240" w:lineRule="auto"/>
        <w:ind w:left="709" w:hanging="349"/>
        <w:rPr>
          <w:sz w:val="12"/>
          <w:szCs w:val="12"/>
          <w:lang w:val="en-US"/>
        </w:rPr>
      </w:pPr>
      <w:r w:rsidRPr="00C248FF">
        <w:rPr>
          <w:sz w:val="12"/>
          <w:szCs w:val="12"/>
          <w:lang w:val="en-US"/>
        </w:rPr>
        <w:t>339                     .addComponent(t_nama_brg, javax.swing.GroupLayout.PREFERRED_SIZE, javax.swing.GroupLayout.DEFAULT_SIZE, javax.swing.GroupLayout.PREFERRED_SIZE))</w:t>
      </w:r>
    </w:p>
    <w:p w:rsidR="00C248FF" w:rsidRPr="00C248FF" w:rsidRDefault="00C248FF" w:rsidP="00C248FF">
      <w:pPr>
        <w:spacing w:line="240" w:lineRule="auto"/>
        <w:ind w:left="709" w:hanging="349"/>
        <w:rPr>
          <w:sz w:val="12"/>
          <w:szCs w:val="12"/>
          <w:lang w:val="en-US"/>
        </w:rPr>
      </w:pPr>
      <w:r w:rsidRPr="00C248FF">
        <w:rPr>
          <w:sz w:val="12"/>
          <w:szCs w:val="12"/>
          <w:lang w:val="en-US"/>
        </w:rPr>
        <w:t>340                 .addPreferredGap(javax.swing.LayoutStyle.ComponentPlacement.UNRELATED)</w:t>
      </w:r>
    </w:p>
    <w:p w:rsidR="00C248FF" w:rsidRPr="00C248FF" w:rsidRDefault="00C248FF" w:rsidP="00C248FF">
      <w:pPr>
        <w:spacing w:line="240" w:lineRule="auto"/>
        <w:ind w:left="709" w:hanging="349"/>
        <w:rPr>
          <w:sz w:val="12"/>
          <w:szCs w:val="12"/>
          <w:lang w:val="en-US"/>
        </w:rPr>
      </w:pPr>
      <w:r w:rsidRPr="00C248FF">
        <w:rPr>
          <w:sz w:val="12"/>
          <w:szCs w:val="12"/>
          <w:lang w:val="en-US"/>
        </w:rPr>
        <w:t>341                 .addGroup(jPanel3Layout.createParallelGroup(javax.swing.GroupLayout.Alignment.BASELINE)</w:t>
      </w:r>
    </w:p>
    <w:p w:rsidR="00C248FF" w:rsidRPr="00C248FF" w:rsidRDefault="00C248FF" w:rsidP="00C248FF">
      <w:pPr>
        <w:spacing w:line="240" w:lineRule="auto"/>
        <w:ind w:left="709" w:hanging="349"/>
        <w:rPr>
          <w:sz w:val="12"/>
          <w:szCs w:val="12"/>
          <w:lang w:val="en-US"/>
        </w:rPr>
      </w:pPr>
      <w:r w:rsidRPr="00C248FF">
        <w:rPr>
          <w:sz w:val="12"/>
          <w:szCs w:val="12"/>
          <w:lang w:val="en-US"/>
        </w:rPr>
        <w:t>342                     .addComponent(l_jumlah)</w:t>
      </w:r>
    </w:p>
    <w:p w:rsidR="00C248FF" w:rsidRPr="00C248FF" w:rsidRDefault="00C248FF" w:rsidP="00C248FF">
      <w:pPr>
        <w:spacing w:line="240" w:lineRule="auto"/>
        <w:ind w:left="709" w:hanging="349"/>
        <w:rPr>
          <w:sz w:val="12"/>
          <w:szCs w:val="12"/>
          <w:lang w:val="en-US"/>
        </w:rPr>
      </w:pPr>
      <w:r w:rsidRPr="00C248FF">
        <w:rPr>
          <w:sz w:val="12"/>
          <w:szCs w:val="12"/>
          <w:lang w:val="en-US"/>
        </w:rPr>
        <w:t>343                     .addComponent(t_jml, javax.swing.GroupLayout.PREFERRED_SIZE, javax.swing.GroupLayout.DEFAULT_SIZE, javax.swing.GroupLayout.PREFERRED_SIZE))</w:t>
      </w:r>
    </w:p>
    <w:p w:rsidR="00C248FF" w:rsidRPr="00C248FF" w:rsidRDefault="00C248FF" w:rsidP="00C248FF">
      <w:pPr>
        <w:spacing w:line="240" w:lineRule="auto"/>
        <w:ind w:left="709" w:hanging="349"/>
        <w:rPr>
          <w:sz w:val="12"/>
          <w:szCs w:val="12"/>
          <w:lang w:val="en-US"/>
        </w:rPr>
      </w:pPr>
      <w:r w:rsidRPr="00C248FF">
        <w:rPr>
          <w:sz w:val="12"/>
          <w:szCs w:val="12"/>
          <w:lang w:val="en-US"/>
        </w:rPr>
        <w:t>344                 .addGap(10, 10, 10)</w:t>
      </w:r>
    </w:p>
    <w:p w:rsidR="00C248FF" w:rsidRPr="00C248FF" w:rsidRDefault="00C248FF" w:rsidP="00C248FF">
      <w:pPr>
        <w:spacing w:line="240" w:lineRule="auto"/>
        <w:ind w:left="709" w:hanging="349"/>
        <w:rPr>
          <w:sz w:val="12"/>
          <w:szCs w:val="12"/>
          <w:lang w:val="en-US"/>
        </w:rPr>
      </w:pPr>
      <w:r w:rsidRPr="00C248FF">
        <w:rPr>
          <w:sz w:val="12"/>
          <w:szCs w:val="12"/>
          <w:lang w:val="en-US"/>
        </w:rPr>
        <w:t>345                 .addGroup(jPanel3Layout.createParallelGroup(javax.swing.GroupLayout.Alignment.BASELINE)</w:t>
      </w:r>
    </w:p>
    <w:p w:rsidR="00C248FF" w:rsidRPr="00C248FF" w:rsidRDefault="00C248FF" w:rsidP="00C248FF">
      <w:pPr>
        <w:spacing w:line="240" w:lineRule="auto"/>
        <w:ind w:left="709" w:hanging="349"/>
        <w:rPr>
          <w:sz w:val="12"/>
          <w:szCs w:val="12"/>
          <w:lang w:val="en-US"/>
        </w:rPr>
      </w:pPr>
      <w:r w:rsidRPr="00C248FF">
        <w:rPr>
          <w:sz w:val="12"/>
          <w:szCs w:val="12"/>
          <w:lang w:val="en-US"/>
        </w:rPr>
        <w:t>346                     .addComponent(t_ket, javax.swing.GroupLayout.PREFERRED_SIZE, javax.swing.GroupLayout.DEFAULT_SIZE, javax.swing.GroupLayout.PREFERRED_SIZE)</w:t>
      </w:r>
    </w:p>
    <w:p w:rsidR="00C248FF" w:rsidRPr="00C248FF" w:rsidRDefault="00C248FF" w:rsidP="00C248FF">
      <w:pPr>
        <w:spacing w:line="240" w:lineRule="auto"/>
        <w:ind w:left="709" w:hanging="349"/>
        <w:rPr>
          <w:sz w:val="12"/>
          <w:szCs w:val="12"/>
          <w:lang w:val="en-US"/>
        </w:rPr>
      </w:pPr>
      <w:r w:rsidRPr="00C248FF">
        <w:rPr>
          <w:sz w:val="12"/>
          <w:szCs w:val="12"/>
          <w:lang w:val="en-US"/>
        </w:rPr>
        <w:t>347                     .addComponent(l_ket))</w:t>
      </w:r>
    </w:p>
    <w:p w:rsidR="00C248FF" w:rsidRPr="00C248FF" w:rsidRDefault="00C248FF" w:rsidP="00C248FF">
      <w:pPr>
        <w:spacing w:line="240" w:lineRule="auto"/>
        <w:ind w:left="709" w:hanging="349"/>
        <w:rPr>
          <w:sz w:val="12"/>
          <w:szCs w:val="12"/>
          <w:lang w:val="en-US"/>
        </w:rPr>
      </w:pPr>
      <w:r w:rsidRPr="00C248FF">
        <w:rPr>
          <w:sz w:val="12"/>
          <w:szCs w:val="12"/>
          <w:lang w:val="en-US"/>
        </w:rPr>
        <w:t>348                 .addGap(19, 19, 19))</w:t>
      </w:r>
    </w:p>
    <w:p w:rsidR="00C248FF" w:rsidRPr="00C248FF" w:rsidRDefault="00C248FF" w:rsidP="00C248FF">
      <w:pPr>
        <w:spacing w:line="240" w:lineRule="auto"/>
        <w:ind w:left="709" w:hanging="349"/>
        <w:rPr>
          <w:sz w:val="12"/>
          <w:szCs w:val="12"/>
          <w:lang w:val="en-US"/>
        </w:rPr>
      </w:pPr>
      <w:r w:rsidRPr="00C248FF">
        <w:rPr>
          <w:sz w:val="12"/>
          <w:szCs w:val="12"/>
          <w:lang w:val="en-US"/>
        </w:rPr>
        <w:t>349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350 </w:t>
      </w:r>
    </w:p>
    <w:p w:rsidR="00C248FF" w:rsidRPr="00C248FF" w:rsidRDefault="00C248FF" w:rsidP="00C248FF">
      <w:pPr>
        <w:spacing w:line="240" w:lineRule="auto"/>
        <w:ind w:left="709" w:hanging="349"/>
        <w:rPr>
          <w:sz w:val="12"/>
          <w:szCs w:val="12"/>
          <w:lang w:val="en-US"/>
        </w:rPr>
      </w:pPr>
      <w:r w:rsidRPr="00C248FF">
        <w:rPr>
          <w:sz w:val="12"/>
          <w:szCs w:val="12"/>
          <w:lang w:val="en-US"/>
        </w:rPr>
        <w:t>351         javax.swing.GroupLayout jPanel1Layout = new javax.swing.GroupLayout(jPanel1);</w:t>
      </w:r>
    </w:p>
    <w:p w:rsidR="00C248FF" w:rsidRPr="00C248FF" w:rsidRDefault="00C248FF" w:rsidP="00C248FF">
      <w:pPr>
        <w:spacing w:line="240" w:lineRule="auto"/>
        <w:ind w:left="709" w:hanging="349"/>
        <w:rPr>
          <w:sz w:val="12"/>
          <w:szCs w:val="12"/>
          <w:lang w:val="en-US"/>
        </w:rPr>
      </w:pPr>
      <w:r w:rsidRPr="00C248FF">
        <w:rPr>
          <w:sz w:val="12"/>
          <w:szCs w:val="12"/>
          <w:lang w:val="en-US"/>
        </w:rPr>
        <w:t>352         jPanel1.setLayout(jPanel1Layout);</w:t>
      </w:r>
    </w:p>
    <w:p w:rsidR="00C248FF" w:rsidRPr="00C248FF" w:rsidRDefault="00C248FF" w:rsidP="00C248FF">
      <w:pPr>
        <w:spacing w:line="240" w:lineRule="auto"/>
        <w:ind w:left="709" w:hanging="349"/>
        <w:rPr>
          <w:sz w:val="12"/>
          <w:szCs w:val="12"/>
          <w:lang w:val="en-US"/>
        </w:rPr>
      </w:pPr>
      <w:r w:rsidRPr="00C248FF">
        <w:rPr>
          <w:sz w:val="12"/>
          <w:szCs w:val="12"/>
          <w:lang w:val="en-US"/>
        </w:rPr>
        <w:t>353         jPanel1Layout.setHorizontalGroup(</w:t>
      </w:r>
    </w:p>
    <w:p w:rsidR="00C248FF" w:rsidRPr="00C248FF" w:rsidRDefault="00C248FF" w:rsidP="00C248FF">
      <w:pPr>
        <w:spacing w:line="240" w:lineRule="auto"/>
        <w:ind w:left="709" w:hanging="349"/>
        <w:rPr>
          <w:sz w:val="12"/>
          <w:szCs w:val="12"/>
          <w:lang w:val="en-US"/>
        </w:rPr>
      </w:pPr>
      <w:r w:rsidRPr="00C248FF">
        <w:rPr>
          <w:sz w:val="12"/>
          <w:szCs w:val="12"/>
          <w:lang w:val="en-US"/>
        </w:rPr>
        <w:t>354             jPanel1Layout.createParallelGroup(javax.swing.GroupLayout.Alignment.LEADING)</w:t>
      </w:r>
    </w:p>
    <w:p w:rsidR="00C248FF" w:rsidRPr="00C248FF" w:rsidRDefault="00C248FF" w:rsidP="00C248FF">
      <w:pPr>
        <w:spacing w:line="240" w:lineRule="auto"/>
        <w:ind w:left="709" w:hanging="349"/>
        <w:rPr>
          <w:sz w:val="12"/>
          <w:szCs w:val="12"/>
          <w:lang w:val="en-US"/>
        </w:rPr>
      </w:pPr>
      <w:r w:rsidRPr="00C248FF">
        <w:rPr>
          <w:sz w:val="12"/>
          <w:szCs w:val="12"/>
          <w:lang w:val="en-US"/>
        </w:rPr>
        <w:t>355             .addGroup(javax.swing.GroupLayout.Alignment.TRAILING, jPanel1Layout.createSequentialGroup()</w:t>
      </w:r>
    </w:p>
    <w:p w:rsidR="00C248FF" w:rsidRPr="00C248FF" w:rsidRDefault="00C248FF" w:rsidP="00C248FF">
      <w:pPr>
        <w:spacing w:line="240" w:lineRule="auto"/>
        <w:ind w:left="709" w:hanging="349"/>
        <w:rPr>
          <w:sz w:val="12"/>
          <w:szCs w:val="12"/>
          <w:lang w:val="en-US"/>
        </w:rPr>
      </w:pPr>
      <w:r w:rsidRPr="00C248FF">
        <w:rPr>
          <w:sz w:val="12"/>
          <w:szCs w:val="12"/>
          <w:lang w:val="en-US"/>
        </w:rPr>
        <w:t>356                 .addContainerGap()</w:t>
      </w:r>
    </w:p>
    <w:p w:rsidR="00C248FF" w:rsidRPr="00C248FF" w:rsidRDefault="00C248FF" w:rsidP="00C248FF">
      <w:pPr>
        <w:spacing w:line="240" w:lineRule="auto"/>
        <w:ind w:left="709" w:hanging="349"/>
        <w:rPr>
          <w:sz w:val="12"/>
          <w:szCs w:val="12"/>
          <w:lang w:val="en-US"/>
        </w:rPr>
      </w:pPr>
      <w:r w:rsidRPr="00C248FF">
        <w:rPr>
          <w:sz w:val="12"/>
          <w:szCs w:val="12"/>
          <w:lang w:val="en-US"/>
        </w:rPr>
        <w:t>357                 .addGroup(jPanel1Layout.createParallelGroup(javax.swing.GroupLayout.Alignment.TRAILING)</w:t>
      </w:r>
    </w:p>
    <w:p w:rsidR="00C248FF" w:rsidRPr="00C248FF" w:rsidRDefault="00C248FF" w:rsidP="00C248FF">
      <w:pPr>
        <w:spacing w:line="240" w:lineRule="auto"/>
        <w:ind w:left="709" w:hanging="349"/>
        <w:rPr>
          <w:sz w:val="12"/>
          <w:szCs w:val="12"/>
          <w:lang w:val="en-US"/>
        </w:rPr>
      </w:pPr>
      <w:r w:rsidRPr="00C248FF">
        <w:rPr>
          <w:sz w:val="12"/>
          <w:szCs w:val="12"/>
          <w:lang w:val="en-US"/>
        </w:rPr>
        <w:t>358                     .addComponent(jScrollPane3, javax.swing.GroupLayout.PREFERRED_SIZE, 0, Short.MAX_VALUE)</w:t>
      </w:r>
    </w:p>
    <w:p w:rsidR="00C248FF" w:rsidRPr="00C248FF" w:rsidRDefault="00C248FF" w:rsidP="00C248FF">
      <w:pPr>
        <w:spacing w:line="240" w:lineRule="auto"/>
        <w:ind w:left="709" w:hanging="349"/>
        <w:rPr>
          <w:sz w:val="12"/>
          <w:szCs w:val="12"/>
          <w:lang w:val="en-US"/>
        </w:rPr>
      </w:pPr>
      <w:r w:rsidRPr="00C248FF">
        <w:rPr>
          <w:sz w:val="12"/>
          <w:szCs w:val="12"/>
          <w:lang w:val="en-US"/>
        </w:rPr>
        <w:t>359                     .addComponent(jPanel2, javax.swing.GroupLayout.Alignment.LEADING, javax.swing.GroupLayout.DEFAULT_SIZE, javax.swing.GroupLayout.DEFAULT_SIZE, Short.MAX_VALUE)</w:t>
      </w:r>
    </w:p>
    <w:p w:rsidR="00C248FF" w:rsidRPr="00C248FF" w:rsidRDefault="00C248FF" w:rsidP="00C248FF">
      <w:pPr>
        <w:spacing w:line="240" w:lineRule="auto"/>
        <w:ind w:left="709" w:hanging="349"/>
        <w:rPr>
          <w:sz w:val="12"/>
          <w:szCs w:val="12"/>
          <w:lang w:val="en-US"/>
        </w:rPr>
      </w:pPr>
      <w:r w:rsidRPr="00C248FF">
        <w:rPr>
          <w:sz w:val="12"/>
          <w:szCs w:val="12"/>
          <w:lang w:val="en-US"/>
        </w:rPr>
        <w:t>360                     .addComponent(jPanel3, javax.swing.GroupLayout.DEFAULT_SIZE, javax.swing.GroupLayout.DEFAULT_SIZE, Short.MAX_VALUE))</w:t>
      </w:r>
    </w:p>
    <w:p w:rsidR="00C248FF" w:rsidRPr="00C248FF" w:rsidRDefault="00C248FF" w:rsidP="00C248FF">
      <w:pPr>
        <w:spacing w:line="240" w:lineRule="auto"/>
        <w:ind w:left="709" w:hanging="349"/>
        <w:rPr>
          <w:sz w:val="12"/>
          <w:szCs w:val="12"/>
          <w:lang w:val="en-US"/>
        </w:rPr>
      </w:pPr>
      <w:r w:rsidRPr="00C248FF">
        <w:rPr>
          <w:sz w:val="12"/>
          <w:szCs w:val="12"/>
          <w:lang w:val="en-US"/>
        </w:rPr>
        <w:t>361                 .addContainerGap())</w:t>
      </w:r>
    </w:p>
    <w:p w:rsidR="00C248FF" w:rsidRPr="00C248FF" w:rsidRDefault="00C248FF" w:rsidP="00C248FF">
      <w:pPr>
        <w:spacing w:line="240" w:lineRule="auto"/>
        <w:ind w:left="709" w:hanging="349"/>
        <w:rPr>
          <w:sz w:val="12"/>
          <w:szCs w:val="12"/>
          <w:lang w:val="en-US"/>
        </w:rPr>
      </w:pPr>
      <w:r w:rsidRPr="00C248FF">
        <w:rPr>
          <w:sz w:val="12"/>
          <w:szCs w:val="12"/>
          <w:lang w:val="en-US"/>
        </w:rPr>
        <w:lastRenderedPageBreak/>
        <w:t>362         );</w:t>
      </w:r>
    </w:p>
    <w:p w:rsidR="00C248FF" w:rsidRPr="00C248FF" w:rsidRDefault="00C248FF" w:rsidP="00C248FF">
      <w:pPr>
        <w:spacing w:line="240" w:lineRule="auto"/>
        <w:ind w:left="709" w:hanging="349"/>
        <w:rPr>
          <w:sz w:val="12"/>
          <w:szCs w:val="12"/>
          <w:lang w:val="en-US"/>
        </w:rPr>
      </w:pPr>
      <w:r w:rsidRPr="00C248FF">
        <w:rPr>
          <w:sz w:val="12"/>
          <w:szCs w:val="12"/>
          <w:lang w:val="en-US"/>
        </w:rPr>
        <w:t>363         jPanel1Layout.setVerticalGroup(</w:t>
      </w:r>
    </w:p>
    <w:p w:rsidR="00C248FF" w:rsidRPr="00C248FF" w:rsidRDefault="00C248FF" w:rsidP="00C248FF">
      <w:pPr>
        <w:spacing w:line="240" w:lineRule="auto"/>
        <w:ind w:left="709" w:hanging="349"/>
        <w:rPr>
          <w:sz w:val="12"/>
          <w:szCs w:val="12"/>
          <w:lang w:val="en-US"/>
        </w:rPr>
      </w:pPr>
      <w:r w:rsidRPr="00C248FF">
        <w:rPr>
          <w:sz w:val="12"/>
          <w:szCs w:val="12"/>
          <w:lang w:val="en-US"/>
        </w:rPr>
        <w:t>364             jPanel1Layout.createParallelGroup(javax.swing.GroupLayout.Alignment.LEADING)</w:t>
      </w:r>
    </w:p>
    <w:p w:rsidR="00C248FF" w:rsidRPr="00C248FF" w:rsidRDefault="00C248FF" w:rsidP="00C248FF">
      <w:pPr>
        <w:spacing w:line="240" w:lineRule="auto"/>
        <w:ind w:left="709" w:hanging="349"/>
        <w:rPr>
          <w:sz w:val="12"/>
          <w:szCs w:val="12"/>
          <w:lang w:val="en-US"/>
        </w:rPr>
      </w:pPr>
      <w:r w:rsidRPr="00C248FF">
        <w:rPr>
          <w:sz w:val="12"/>
          <w:szCs w:val="12"/>
          <w:lang w:val="en-US"/>
        </w:rPr>
        <w:t>365             .addGroup(jPanel1Layout.createSequentialGroup()</w:t>
      </w:r>
    </w:p>
    <w:p w:rsidR="00C248FF" w:rsidRPr="00C248FF" w:rsidRDefault="00C248FF" w:rsidP="00C248FF">
      <w:pPr>
        <w:spacing w:line="240" w:lineRule="auto"/>
        <w:ind w:left="709" w:hanging="349"/>
        <w:rPr>
          <w:sz w:val="12"/>
          <w:szCs w:val="12"/>
          <w:lang w:val="en-US"/>
        </w:rPr>
      </w:pPr>
      <w:r w:rsidRPr="00C248FF">
        <w:rPr>
          <w:sz w:val="12"/>
          <w:szCs w:val="12"/>
          <w:lang w:val="en-US"/>
        </w:rPr>
        <w:t>366                 .addContainerGap()</w:t>
      </w:r>
    </w:p>
    <w:p w:rsidR="00C248FF" w:rsidRPr="00C248FF" w:rsidRDefault="00C248FF" w:rsidP="00C248FF">
      <w:pPr>
        <w:spacing w:line="240" w:lineRule="auto"/>
        <w:ind w:left="709" w:hanging="349"/>
        <w:rPr>
          <w:sz w:val="12"/>
          <w:szCs w:val="12"/>
          <w:lang w:val="en-US"/>
        </w:rPr>
      </w:pPr>
      <w:r w:rsidRPr="00C248FF">
        <w:rPr>
          <w:sz w:val="12"/>
          <w:szCs w:val="12"/>
          <w:lang w:val="en-US"/>
        </w:rPr>
        <w:t>367                 .addComponent(jPanel3, javax.swing.GroupLayout.PREFERRED_SIZE, javax.swing.GroupLayout.DEFAULT_SIZE, javax.swing.GroupLayout.PREFERRED_SIZE)</w:t>
      </w:r>
    </w:p>
    <w:p w:rsidR="00C248FF" w:rsidRPr="00C248FF" w:rsidRDefault="00C248FF" w:rsidP="00C248FF">
      <w:pPr>
        <w:spacing w:line="240" w:lineRule="auto"/>
        <w:ind w:left="709" w:hanging="349"/>
        <w:rPr>
          <w:sz w:val="12"/>
          <w:szCs w:val="12"/>
          <w:lang w:val="en-US"/>
        </w:rPr>
      </w:pPr>
      <w:r w:rsidRPr="00C248FF">
        <w:rPr>
          <w:sz w:val="12"/>
          <w:szCs w:val="12"/>
          <w:lang w:val="en-US"/>
        </w:rPr>
        <w:t>368                 .addPreferredGap(javax.swing.LayoutStyle.ComponentPlacement.RELATED)</w:t>
      </w:r>
    </w:p>
    <w:p w:rsidR="00C248FF" w:rsidRPr="00C248FF" w:rsidRDefault="00C248FF" w:rsidP="00C248FF">
      <w:pPr>
        <w:spacing w:line="240" w:lineRule="auto"/>
        <w:ind w:left="709" w:hanging="349"/>
        <w:rPr>
          <w:sz w:val="12"/>
          <w:szCs w:val="12"/>
          <w:lang w:val="en-US"/>
        </w:rPr>
      </w:pPr>
      <w:r w:rsidRPr="00C248FF">
        <w:rPr>
          <w:sz w:val="12"/>
          <w:szCs w:val="12"/>
          <w:lang w:val="en-US"/>
        </w:rPr>
        <w:t>369                 .addComponent(jPanel2, javax.swing.GroupLayout.PREFERRED_SIZE, javax.swing.GroupLayout.DEFAULT_SIZE, javax.swing.GroupLayout.PREFERRED_SIZE)</w:t>
      </w:r>
    </w:p>
    <w:p w:rsidR="00C248FF" w:rsidRPr="00C248FF" w:rsidRDefault="00C248FF" w:rsidP="00C248FF">
      <w:pPr>
        <w:spacing w:line="240" w:lineRule="auto"/>
        <w:ind w:left="709" w:hanging="349"/>
        <w:rPr>
          <w:sz w:val="12"/>
          <w:szCs w:val="12"/>
          <w:lang w:val="en-US"/>
        </w:rPr>
      </w:pPr>
      <w:r w:rsidRPr="00C248FF">
        <w:rPr>
          <w:sz w:val="12"/>
          <w:szCs w:val="12"/>
          <w:lang w:val="en-US"/>
        </w:rPr>
        <w:t>370                 .addPreferredGap(javax.swing.LayoutStyle.ComponentPlacement.RELATED)</w:t>
      </w:r>
    </w:p>
    <w:p w:rsidR="00C248FF" w:rsidRPr="00C248FF" w:rsidRDefault="00C248FF" w:rsidP="00C248FF">
      <w:pPr>
        <w:spacing w:line="240" w:lineRule="auto"/>
        <w:ind w:left="709" w:hanging="349"/>
        <w:rPr>
          <w:sz w:val="12"/>
          <w:szCs w:val="12"/>
          <w:lang w:val="en-US"/>
        </w:rPr>
      </w:pPr>
      <w:r w:rsidRPr="00C248FF">
        <w:rPr>
          <w:sz w:val="12"/>
          <w:szCs w:val="12"/>
          <w:lang w:val="en-US"/>
        </w:rPr>
        <w:t>371                 .addComponent(jScrollPane3, javax.swing.GroupLayout.PREFERRED_SIZE, 0, Short.MAX_VALUE)</w:t>
      </w:r>
    </w:p>
    <w:p w:rsidR="00C248FF" w:rsidRPr="00C248FF" w:rsidRDefault="00C248FF" w:rsidP="00C248FF">
      <w:pPr>
        <w:spacing w:line="240" w:lineRule="auto"/>
        <w:ind w:left="709" w:hanging="349"/>
        <w:rPr>
          <w:sz w:val="12"/>
          <w:szCs w:val="12"/>
          <w:lang w:val="en-US"/>
        </w:rPr>
      </w:pPr>
      <w:r w:rsidRPr="00C248FF">
        <w:rPr>
          <w:sz w:val="12"/>
          <w:szCs w:val="12"/>
          <w:lang w:val="en-US"/>
        </w:rPr>
        <w:t>372                 .addContainerGap())</w:t>
      </w:r>
    </w:p>
    <w:p w:rsidR="00C248FF" w:rsidRPr="00C248FF" w:rsidRDefault="00C248FF" w:rsidP="00C248FF">
      <w:pPr>
        <w:spacing w:line="240" w:lineRule="auto"/>
        <w:ind w:left="709" w:hanging="349"/>
        <w:rPr>
          <w:sz w:val="12"/>
          <w:szCs w:val="12"/>
          <w:lang w:val="en-US"/>
        </w:rPr>
      </w:pPr>
      <w:r w:rsidRPr="00C248FF">
        <w:rPr>
          <w:sz w:val="12"/>
          <w:szCs w:val="12"/>
          <w:lang w:val="en-US"/>
        </w:rPr>
        <w:t>373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374 </w:t>
      </w:r>
    </w:p>
    <w:p w:rsidR="00C248FF" w:rsidRPr="00C248FF" w:rsidRDefault="00C248FF" w:rsidP="00C248FF">
      <w:pPr>
        <w:spacing w:line="240" w:lineRule="auto"/>
        <w:ind w:left="709" w:hanging="349"/>
        <w:rPr>
          <w:sz w:val="12"/>
          <w:szCs w:val="12"/>
          <w:lang w:val="en-US"/>
        </w:rPr>
      </w:pPr>
      <w:r w:rsidRPr="00C248FF">
        <w:rPr>
          <w:sz w:val="12"/>
          <w:szCs w:val="12"/>
          <w:lang w:val="en-US"/>
        </w:rPr>
        <w:t>375         javax.swing.GroupLayout p_masterLayout = new javax.swing.GroupLayout(p_master);</w:t>
      </w:r>
    </w:p>
    <w:p w:rsidR="00C248FF" w:rsidRPr="00C248FF" w:rsidRDefault="00C248FF" w:rsidP="00C248FF">
      <w:pPr>
        <w:spacing w:line="240" w:lineRule="auto"/>
        <w:ind w:left="709" w:hanging="349"/>
        <w:rPr>
          <w:sz w:val="12"/>
          <w:szCs w:val="12"/>
          <w:lang w:val="en-US"/>
        </w:rPr>
      </w:pPr>
      <w:r w:rsidRPr="00C248FF">
        <w:rPr>
          <w:sz w:val="12"/>
          <w:szCs w:val="12"/>
          <w:lang w:val="en-US"/>
        </w:rPr>
        <w:t>376         p_master.setLayout(p_masterLayout);</w:t>
      </w:r>
    </w:p>
    <w:p w:rsidR="00C248FF" w:rsidRPr="00C248FF" w:rsidRDefault="00C248FF" w:rsidP="00C248FF">
      <w:pPr>
        <w:spacing w:line="240" w:lineRule="auto"/>
        <w:ind w:left="709" w:hanging="349"/>
        <w:rPr>
          <w:sz w:val="12"/>
          <w:szCs w:val="12"/>
          <w:lang w:val="en-US"/>
        </w:rPr>
      </w:pPr>
      <w:r w:rsidRPr="00C248FF">
        <w:rPr>
          <w:sz w:val="12"/>
          <w:szCs w:val="12"/>
          <w:lang w:val="en-US"/>
        </w:rPr>
        <w:t>377         p_masterLayout.setHorizontalGroup(</w:t>
      </w:r>
    </w:p>
    <w:p w:rsidR="00C248FF" w:rsidRPr="00C248FF" w:rsidRDefault="00C248FF" w:rsidP="00C248FF">
      <w:pPr>
        <w:spacing w:line="240" w:lineRule="auto"/>
        <w:ind w:left="709" w:hanging="349"/>
        <w:rPr>
          <w:sz w:val="12"/>
          <w:szCs w:val="12"/>
          <w:lang w:val="en-US"/>
        </w:rPr>
      </w:pPr>
      <w:r w:rsidRPr="00C248FF">
        <w:rPr>
          <w:sz w:val="12"/>
          <w:szCs w:val="12"/>
          <w:lang w:val="en-US"/>
        </w:rPr>
        <w:t>378             p_masterLayout.createParallelGroup(javax.swing.GroupLayout.Alignment.LEADING)</w:t>
      </w:r>
    </w:p>
    <w:p w:rsidR="00C248FF" w:rsidRPr="00C248FF" w:rsidRDefault="00C248FF" w:rsidP="00C248FF">
      <w:pPr>
        <w:spacing w:line="240" w:lineRule="auto"/>
        <w:ind w:left="709" w:hanging="349"/>
        <w:rPr>
          <w:sz w:val="12"/>
          <w:szCs w:val="12"/>
          <w:lang w:val="en-US"/>
        </w:rPr>
      </w:pPr>
      <w:r w:rsidRPr="00C248FF">
        <w:rPr>
          <w:sz w:val="12"/>
          <w:szCs w:val="12"/>
          <w:lang w:val="en-US"/>
        </w:rPr>
        <w:t>379             .addGroup(p_masterLayout.createSequentialGroup()</w:t>
      </w:r>
    </w:p>
    <w:p w:rsidR="00C248FF" w:rsidRPr="00C248FF" w:rsidRDefault="00C248FF" w:rsidP="00C248FF">
      <w:pPr>
        <w:spacing w:line="240" w:lineRule="auto"/>
        <w:ind w:left="709" w:hanging="349"/>
        <w:rPr>
          <w:sz w:val="12"/>
          <w:szCs w:val="12"/>
          <w:lang w:val="en-US"/>
        </w:rPr>
      </w:pPr>
      <w:r w:rsidRPr="00C248FF">
        <w:rPr>
          <w:sz w:val="12"/>
          <w:szCs w:val="12"/>
          <w:lang w:val="en-US"/>
        </w:rPr>
        <w:t>380                 .addContainerGap()</w:t>
      </w:r>
    </w:p>
    <w:p w:rsidR="00C248FF" w:rsidRPr="00C248FF" w:rsidRDefault="00C248FF" w:rsidP="00C248FF">
      <w:pPr>
        <w:spacing w:line="240" w:lineRule="auto"/>
        <w:ind w:left="709" w:hanging="349"/>
        <w:rPr>
          <w:sz w:val="12"/>
          <w:szCs w:val="12"/>
          <w:lang w:val="en-US"/>
        </w:rPr>
      </w:pPr>
      <w:r w:rsidRPr="00C248FF">
        <w:rPr>
          <w:sz w:val="12"/>
          <w:szCs w:val="12"/>
          <w:lang w:val="en-US"/>
        </w:rPr>
        <w:t>381                 .addGroup(p_masterLayout.createParallelGroup(javax.swing.GroupLayout.Alignment.LEADING)</w:t>
      </w:r>
    </w:p>
    <w:p w:rsidR="00C248FF" w:rsidRPr="00C248FF" w:rsidRDefault="00C248FF" w:rsidP="00C248FF">
      <w:pPr>
        <w:spacing w:line="240" w:lineRule="auto"/>
        <w:ind w:left="709" w:hanging="349"/>
        <w:rPr>
          <w:sz w:val="12"/>
          <w:szCs w:val="12"/>
          <w:lang w:val="en-US"/>
        </w:rPr>
      </w:pPr>
      <w:r w:rsidRPr="00C248FF">
        <w:rPr>
          <w:sz w:val="12"/>
          <w:szCs w:val="12"/>
          <w:lang w:val="en-US"/>
        </w:rPr>
        <w:t>382                     .addGroup(javax.swing.GroupLayout.Alignment.TRAILING, p_masterLayout.createSequentialGroup()</w:t>
      </w:r>
    </w:p>
    <w:p w:rsidR="00C248FF" w:rsidRPr="00C248FF" w:rsidRDefault="00C248FF" w:rsidP="00C248FF">
      <w:pPr>
        <w:spacing w:line="240" w:lineRule="auto"/>
        <w:ind w:left="709" w:hanging="349"/>
        <w:rPr>
          <w:sz w:val="12"/>
          <w:szCs w:val="12"/>
          <w:lang w:val="en-US"/>
        </w:rPr>
      </w:pPr>
      <w:r w:rsidRPr="00C248FF">
        <w:rPr>
          <w:sz w:val="12"/>
          <w:szCs w:val="12"/>
          <w:lang w:val="en-US"/>
        </w:rPr>
        <w:t>383                         .addGap(0, 0, Short.MAX_VALUE)</w:t>
      </w:r>
    </w:p>
    <w:p w:rsidR="00C248FF" w:rsidRPr="00C248FF" w:rsidRDefault="00C248FF" w:rsidP="00C248FF">
      <w:pPr>
        <w:spacing w:line="240" w:lineRule="auto"/>
        <w:ind w:left="709" w:hanging="349"/>
        <w:rPr>
          <w:sz w:val="12"/>
          <w:szCs w:val="12"/>
          <w:lang w:val="en-US"/>
        </w:rPr>
      </w:pPr>
      <w:r w:rsidRPr="00C248FF">
        <w:rPr>
          <w:sz w:val="12"/>
          <w:szCs w:val="12"/>
          <w:lang w:val="en-US"/>
        </w:rPr>
        <w:t>384                         .addComponent(tbl_cxl)</w:t>
      </w:r>
    </w:p>
    <w:p w:rsidR="00C248FF" w:rsidRPr="00C248FF" w:rsidRDefault="00C248FF" w:rsidP="00C248FF">
      <w:pPr>
        <w:spacing w:line="240" w:lineRule="auto"/>
        <w:ind w:left="709" w:hanging="349"/>
        <w:rPr>
          <w:sz w:val="12"/>
          <w:szCs w:val="12"/>
          <w:lang w:val="en-US"/>
        </w:rPr>
      </w:pPr>
      <w:r w:rsidRPr="00C248FF">
        <w:rPr>
          <w:sz w:val="12"/>
          <w:szCs w:val="12"/>
          <w:lang w:val="en-US"/>
        </w:rPr>
        <w:t>385                         .addPreferredGap(javax.swing.LayoutStyle.ComponentPlacement.RELATED)</w:t>
      </w:r>
    </w:p>
    <w:p w:rsidR="00C248FF" w:rsidRPr="00C248FF" w:rsidRDefault="00C248FF" w:rsidP="00C248FF">
      <w:pPr>
        <w:spacing w:line="240" w:lineRule="auto"/>
        <w:ind w:left="709" w:hanging="349"/>
        <w:rPr>
          <w:sz w:val="12"/>
          <w:szCs w:val="12"/>
          <w:lang w:val="en-US"/>
        </w:rPr>
      </w:pPr>
      <w:r w:rsidRPr="00C248FF">
        <w:rPr>
          <w:sz w:val="12"/>
          <w:szCs w:val="12"/>
          <w:lang w:val="en-US"/>
        </w:rPr>
        <w:t>386                         .addComponent(tbl_save))</w:t>
      </w:r>
    </w:p>
    <w:p w:rsidR="00C248FF" w:rsidRPr="00C248FF" w:rsidRDefault="00C248FF" w:rsidP="00C248FF">
      <w:pPr>
        <w:spacing w:line="240" w:lineRule="auto"/>
        <w:ind w:left="709" w:hanging="349"/>
        <w:rPr>
          <w:sz w:val="12"/>
          <w:szCs w:val="12"/>
          <w:lang w:val="en-US"/>
        </w:rPr>
      </w:pPr>
      <w:r w:rsidRPr="00C248FF">
        <w:rPr>
          <w:sz w:val="12"/>
          <w:szCs w:val="12"/>
          <w:lang w:val="en-US"/>
        </w:rPr>
        <w:t>387                     .addComponent(jPanel1, javax.swing.GroupLayout.DEFAULT_SIZE, javax.swing.GroupLayout.DEFAULT_SIZE, Short.MAX_VALUE))</w:t>
      </w:r>
    </w:p>
    <w:p w:rsidR="00C248FF" w:rsidRPr="00C248FF" w:rsidRDefault="00C248FF" w:rsidP="00C248FF">
      <w:pPr>
        <w:spacing w:line="240" w:lineRule="auto"/>
        <w:ind w:left="709" w:hanging="349"/>
        <w:rPr>
          <w:sz w:val="12"/>
          <w:szCs w:val="12"/>
          <w:lang w:val="en-US"/>
        </w:rPr>
      </w:pPr>
      <w:r w:rsidRPr="00C248FF">
        <w:rPr>
          <w:sz w:val="12"/>
          <w:szCs w:val="12"/>
          <w:lang w:val="en-US"/>
        </w:rPr>
        <w:t>388                 .addContainerGap())</w:t>
      </w:r>
    </w:p>
    <w:p w:rsidR="00C248FF" w:rsidRPr="00C248FF" w:rsidRDefault="00C248FF" w:rsidP="00C248FF">
      <w:pPr>
        <w:spacing w:line="240" w:lineRule="auto"/>
        <w:ind w:left="709" w:hanging="349"/>
        <w:rPr>
          <w:sz w:val="12"/>
          <w:szCs w:val="12"/>
          <w:lang w:val="en-US"/>
        </w:rPr>
      </w:pPr>
      <w:r w:rsidRPr="00C248FF">
        <w:rPr>
          <w:sz w:val="12"/>
          <w:szCs w:val="12"/>
          <w:lang w:val="en-US"/>
        </w:rPr>
        <w:t>389         );</w:t>
      </w:r>
    </w:p>
    <w:p w:rsidR="00C248FF" w:rsidRPr="00C248FF" w:rsidRDefault="00C248FF" w:rsidP="00C248FF">
      <w:pPr>
        <w:spacing w:line="240" w:lineRule="auto"/>
        <w:ind w:left="709" w:hanging="349"/>
        <w:rPr>
          <w:sz w:val="12"/>
          <w:szCs w:val="12"/>
          <w:lang w:val="en-US"/>
        </w:rPr>
      </w:pPr>
      <w:r w:rsidRPr="00C248FF">
        <w:rPr>
          <w:sz w:val="12"/>
          <w:szCs w:val="12"/>
          <w:lang w:val="en-US"/>
        </w:rPr>
        <w:t>390         p_masterLayout.setVerticalGroup(</w:t>
      </w:r>
    </w:p>
    <w:p w:rsidR="00C248FF" w:rsidRPr="00C248FF" w:rsidRDefault="00C248FF" w:rsidP="00C248FF">
      <w:pPr>
        <w:spacing w:line="240" w:lineRule="auto"/>
        <w:ind w:left="709" w:hanging="349"/>
        <w:rPr>
          <w:sz w:val="12"/>
          <w:szCs w:val="12"/>
          <w:lang w:val="en-US"/>
        </w:rPr>
      </w:pPr>
      <w:r w:rsidRPr="00C248FF">
        <w:rPr>
          <w:sz w:val="12"/>
          <w:szCs w:val="12"/>
          <w:lang w:val="en-US"/>
        </w:rPr>
        <w:t>391             p_masterLayout.createParallelGroup(javax.swing.GroupLayout.Alignment.LEADING)</w:t>
      </w:r>
    </w:p>
    <w:p w:rsidR="00C248FF" w:rsidRPr="00C248FF" w:rsidRDefault="00C248FF" w:rsidP="00C248FF">
      <w:pPr>
        <w:spacing w:line="240" w:lineRule="auto"/>
        <w:ind w:left="709" w:hanging="349"/>
        <w:rPr>
          <w:sz w:val="12"/>
          <w:szCs w:val="12"/>
          <w:lang w:val="en-US"/>
        </w:rPr>
      </w:pPr>
      <w:r w:rsidRPr="00C248FF">
        <w:rPr>
          <w:sz w:val="12"/>
          <w:szCs w:val="12"/>
          <w:lang w:val="en-US"/>
        </w:rPr>
        <w:t>392             .addGroup(p_masterLayout.createSequentialGroup()</w:t>
      </w:r>
    </w:p>
    <w:p w:rsidR="00C248FF" w:rsidRPr="00C248FF" w:rsidRDefault="00C248FF" w:rsidP="00C248FF">
      <w:pPr>
        <w:spacing w:line="240" w:lineRule="auto"/>
        <w:ind w:left="709" w:hanging="349"/>
        <w:rPr>
          <w:sz w:val="12"/>
          <w:szCs w:val="12"/>
          <w:lang w:val="en-US"/>
        </w:rPr>
      </w:pPr>
      <w:r w:rsidRPr="00C248FF">
        <w:rPr>
          <w:sz w:val="12"/>
          <w:szCs w:val="12"/>
          <w:lang w:val="en-US"/>
        </w:rPr>
        <w:t>393                 .addContainerGap()</w:t>
      </w:r>
    </w:p>
    <w:p w:rsidR="00C248FF" w:rsidRPr="00C248FF" w:rsidRDefault="00C248FF" w:rsidP="00C248FF">
      <w:pPr>
        <w:spacing w:line="240" w:lineRule="auto"/>
        <w:ind w:left="709" w:hanging="349"/>
        <w:rPr>
          <w:sz w:val="12"/>
          <w:szCs w:val="12"/>
          <w:lang w:val="en-US"/>
        </w:rPr>
      </w:pPr>
      <w:r w:rsidRPr="00C248FF">
        <w:rPr>
          <w:sz w:val="12"/>
          <w:szCs w:val="12"/>
          <w:lang w:val="en-US"/>
        </w:rPr>
        <w:t>394                 .addComponent(jPanel1, javax.swing.GroupLayout.DEFAULT_SIZE, javax.swing.GroupLayout.DEFAULT_SIZE, Short.MAX_VALUE)</w:t>
      </w:r>
    </w:p>
    <w:p w:rsidR="00C248FF" w:rsidRPr="00C248FF" w:rsidRDefault="00C248FF" w:rsidP="00C248FF">
      <w:pPr>
        <w:spacing w:line="240" w:lineRule="auto"/>
        <w:ind w:left="709" w:hanging="349"/>
        <w:rPr>
          <w:sz w:val="12"/>
          <w:szCs w:val="12"/>
          <w:lang w:val="en-US"/>
        </w:rPr>
      </w:pPr>
      <w:r w:rsidRPr="00C248FF">
        <w:rPr>
          <w:sz w:val="12"/>
          <w:szCs w:val="12"/>
          <w:lang w:val="en-US"/>
        </w:rPr>
        <w:t>395                 .addPreferredGap(javax.swing.LayoutStyle.ComponentPlacement.UNRELATED)</w:t>
      </w:r>
    </w:p>
    <w:p w:rsidR="00C248FF" w:rsidRPr="00C248FF" w:rsidRDefault="00C248FF" w:rsidP="00C248FF">
      <w:pPr>
        <w:spacing w:line="240" w:lineRule="auto"/>
        <w:ind w:left="709" w:hanging="349"/>
        <w:rPr>
          <w:sz w:val="12"/>
          <w:szCs w:val="12"/>
          <w:lang w:val="en-US"/>
        </w:rPr>
      </w:pPr>
      <w:r w:rsidRPr="00C248FF">
        <w:rPr>
          <w:sz w:val="12"/>
          <w:szCs w:val="12"/>
          <w:lang w:val="en-US"/>
        </w:rPr>
        <w:t>396                 .addGroup(p_masterLayout.createParallelGroup(javax.swing.GroupLayout.Alignment.LEADING, false)</w:t>
      </w:r>
    </w:p>
    <w:p w:rsidR="00C248FF" w:rsidRPr="00C248FF" w:rsidRDefault="00C248FF" w:rsidP="00C248FF">
      <w:pPr>
        <w:spacing w:line="240" w:lineRule="auto"/>
        <w:ind w:left="709" w:hanging="349"/>
        <w:rPr>
          <w:sz w:val="12"/>
          <w:szCs w:val="12"/>
          <w:lang w:val="en-US"/>
        </w:rPr>
      </w:pPr>
      <w:r w:rsidRPr="00C248FF">
        <w:rPr>
          <w:sz w:val="12"/>
          <w:szCs w:val="12"/>
          <w:lang w:val="en-US"/>
        </w:rPr>
        <w:t>397                     .addComponent(tbl_cxl)</w:t>
      </w:r>
    </w:p>
    <w:p w:rsidR="00C248FF" w:rsidRPr="00C248FF" w:rsidRDefault="00C248FF" w:rsidP="00C248FF">
      <w:pPr>
        <w:spacing w:line="240" w:lineRule="auto"/>
        <w:ind w:left="709" w:hanging="349"/>
        <w:rPr>
          <w:sz w:val="12"/>
          <w:szCs w:val="12"/>
          <w:lang w:val="en-US"/>
        </w:rPr>
      </w:pPr>
      <w:r w:rsidRPr="00C248FF">
        <w:rPr>
          <w:sz w:val="12"/>
          <w:szCs w:val="12"/>
          <w:lang w:val="en-US"/>
        </w:rPr>
        <w:t>398                     .addComponent(tbl_save))</w:t>
      </w:r>
    </w:p>
    <w:p w:rsidR="00C248FF" w:rsidRPr="00C248FF" w:rsidRDefault="00C248FF" w:rsidP="00C248FF">
      <w:pPr>
        <w:spacing w:line="240" w:lineRule="auto"/>
        <w:ind w:left="709" w:hanging="349"/>
        <w:rPr>
          <w:sz w:val="12"/>
          <w:szCs w:val="12"/>
          <w:lang w:val="en-US"/>
        </w:rPr>
      </w:pPr>
      <w:r w:rsidRPr="00C248FF">
        <w:rPr>
          <w:sz w:val="12"/>
          <w:szCs w:val="12"/>
          <w:lang w:val="en-US"/>
        </w:rPr>
        <w:t>399                 .addContainerGap())</w:t>
      </w:r>
    </w:p>
    <w:p w:rsidR="00C248FF" w:rsidRPr="00C248FF" w:rsidRDefault="00C248FF" w:rsidP="00C248FF">
      <w:pPr>
        <w:spacing w:line="240" w:lineRule="auto"/>
        <w:ind w:left="709" w:hanging="349"/>
        <w:rPr>
          <w:sz w:val="12"/>
          <w:szCs w:val="12"/>
          <w:lang w:val="en-US"/>
        </w:rPr>
      </w:pPr>
      <w:r w:rsidRPr="00C248FF">
        <w:rPr>
          <w:sz w:val="12"/>
          <w:szCs w:val="12"/>
          <w:lang w:val="en-US"/>
        </w:rPr>
        <w:t>400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401 </w:t>
      </w:r>
    </w:p>
    <w:p w:rsidR="00C248FF" w:rsidRPr="00C248FF" w:rsidRDefault="00C248FF" w:rsidP="00C248FF">
      <w:pPr>
        <w:spacing w:line="240" w:lineRule="auto"/>
        <w:ind w:left="709" w:hanging="349"/>
        <w:rPr>
          <w:sz w:val="12"/>
          <w:szCs w:val="12"/>
          <w:lang w:val="en-US"/>
        </w:rPr>
      </w:pPr>
      <w:r w:rsidRPr="00C248FF">
        <w:rPr>
          <w:sz w:val="12"/>
          <w:szCs w:val="12"/>
          <w:lang w:val="en-US"/>
        </w:rPr>
        <w:t>402         panel_table.setBorder(javax.swing.BorderFactory.createTitledBorder("List Transaksi Keluar"));</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403 </w:t>
      </w:r>
    </w:p>
    <w:p w:rsidR="00C248FF" w:rsidRPr="00C248FF" w:rsidRDefault="00C248FF" w:rsidP="00C248FF">
      <w:pPr>
        <w:spacing w:line="240" w:lineRule="auto"/>
        <w:ind w:left="709" w:hanging="349"/>
        <w:rPr>
          <w:sz w:val="12"/>
          <w:szCs w:val="12"/>
          <w:lang w:val="en-US"/>
        </w:rPr>
      </w:pPr>
      <w:r w:rsidRPr="00C248FF">
        <w:rPr>
          <w:sz w:val="12"/>
          <w:szCs w:val="12"/>
          <w:lang w:val="en-US"/>
        </w:rPr>
        <w:t>404         tabel_trxlog.setModel(new javax.swing.table.DefaultTableModel(</w:t>
      </w:r>
    </w:p>
    <w:p w:rsidR="00C248FF" w:rsidRPr="00C248FF" w:rsidRDefault="00C248FF" w:rsidP="00C248FF">
      <w:pPr>
        <w:spacing w:line="240" w:lineRule="auto"/>
        <w:ind w:left="709" w:hanging="349"/>
        <w:rPr>
          <w:sz w:val="12"/>
          <w:szCs w:val="12"/>
          <w:lang w:val="en-US"/>
        </w:rPr>
      </w:pPr>
      <w:r w:rsidRPr="00C248FF">
        <w:rPr>
          <w:sz w:val="12"/>
          <w:szCs w:val="12"/>
          <w:lang w:val="en-US"/>
        </w:rPr>
        <w:t>405             new Object [][]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406 </w:t>
      </w:r>
    </w:p>
    <w:p w:rsidR="00C248FF" w:rsidRPr="00C248FF" w:rsidRDefault="00C248FF" w:rsidP="00C248FF">
      <w:pPr>
        <w:spacing w:line="240" w:lineRule="auto"/>
        <w:ind w:left="709" w:hanging="349"/>
        <w:rPr>
          <w:sz w:val="12"/>
          <w:szCs w:val="12"/>
          <w:lang w:val="en-US"/>
        </w:rPr>
      </w:pPr>
      <w:r w:rsidRPr="00C248FF">
        <w:rPr>
          <w:sz w:val="12"/>
          <w:szCs w:val="12"/>
          <w:lang w:val="en-US"/>
        </w:rPr>
        <w:t>407             },</w:t>
      </w:r>
    </w:p>
    <w:p w:rsidR="00C248FF" w:rsidRPr="00C248FF" w:rsidRDefault="00C248FF" w:rsidP="00C248FF">
      <w:pPr>
        <w:spacing w:line="240" w:lineRule="auto"/>
        <w:ind w:left="709" w:hanging="349"/>
        <w:rPr>
          <w:sz w:val="12"/>
          <w:szCs w:val="12"/>
          <w:lang w:val="en-US"/>
        </w:rPr>
      </w:pPr>
      <w:r w:rsidRPr="00C248FF">
        <w:rPr>
          <w:sz w:val="12"/>
          <w:szCs w:val="12"/>
          <w:lang w:val="en-US"/>
        </w:rPr>
        <w:t>408             new String [] {</w:t>
      </w:r>
    </w:p>
    <w:p w:rsidR="00C248FF" w:rsidRPr="00C248FF" w:rsidRDefault="00C248FF" w:rsidP="00C248FF">
      <w:pPr>
        <w:spacing w:line="240" w:lineRule="auto"/>
        <w:ind w:left="709" w:hanging="349"/>
        <w:rPr>
          <w:sz w:val="12"/>
          <w:szCs w:val="12"/>
          <w:lang w:val="en-US"/>
        </w:rPr>
      </w:pPr>
      <w:r w:rsidRPr="00C248FF">
        <w:rPr>
          <w:sz w:val="12"/>
          <w:szCs w:val="12"/>
          <w:lang w:val="en-US"/>
        </w:rPr>
        <w:t>409                 "Title 1", "Title 2", "Title 3", "Title 4"</w:t>
      </w:r>
    </w:p>
    <w:p w:rsidR="00C248FF" w:rsidRPr="00C248FF" w:rsidRDefault="00C248FF" w:rsidP="00C248FF">
      <w:pPr>
        <w:spacing w:line="240" w:lineRule="auto"/>
        <w:ind w:left="709" w:hanging="349"/>
        <w:rPr>
          <w:sz w:val="12"/>
          <w:szCs w:val="12"/>
          <w:lang w:val="en-US"/>
        </w:rPr>
      </w:pPr>
      <w:r w:rsidRPr="00C248FF">
        <w:rPr>
          <w:sz w:val="12"/>
          <w:szCs w:val="12"/>
          <w:lang w:val="en-US"/>
        </w:rPr>
        <w:t>410             }</w:t>
      </w:r>
    </w:p>
    <w:p w:rsidR="00C248FF" w:rsidRPr="00C248FF" w:rsidRDefault="00C248FF" w:rsidP="00C248FF">
      <w:pPr>
        <w:spacing w:line="240" w:lineRule="auto"/>
        <w:ind w:left="709" w:hanging="349"/>
        <w:rPr>
          <w:sz w:val="12"/>
          <w:szCs w:val="12"/>
          <w:lang w:val="en-US"/>
        </w:rPr>
      </w:pPr>
      <w:r w:rsidRPr="00C248FF">
        <w:rPr>
          <w:sz w:val="12"/>
          <w:szCs w:val="12"/>
          <w:lang w:val="en-US"/>
        </w:rPr>
        <w:t>411         ));</w:t>
      </w:r>
    </w:p>
    <w:p w:rsidR="00C248FF" w:rsidRPr="00C248FF" w:rsidRDefault="00C248FF" w:rsidP="00C248FF">
      <w:pPr>
        <w:spacing w:line="240" w:lineRule="auto"/>
        <w:ind w:left="709" w:hanging="349"/>
        <w:rPr>
          <w:sz w:val="12"/>
          <w:szCs w:val="12"/>
          <w:lang w:val="en-US"/>
        </w:rPr>
      </w:pPr>
      <w:r w:rsidRPr="00C248FF">
        <w:rPr>
          <w:sz w:val="12"/>
          <w:szCs w:val="12"/>
          <w:lang w:val="en-US"/>
        </w:rPr>
        <w:t>412         tabel_trxlog.addMouseListener(new java.awt.event.MouseAdapter() {</w:t>
      </w:r>
    </w:p>
    <w:p w:rsidR="00C248FF" w:rsidRPr="00C248FF" w:rsidRDefault="00C248FF" w:rsidP="00C248FF">
      <w:pPr>
        <w:spacing w:line="240" w:lineRule="auto"/>
        <w:ind w:left="709" w:hanging="349"/>
        <w:rPr>
          <w:sz w:val="12"/>
          <w:szCs w:val="12"/>
          <w:lang w:val="en-US"/>
        </w:rPr>
      </w:pPr>
      <w:r w:rsidRPr="00C248FF">
        <w:rPr>
          <w:sz w:val="12"/>
          <w:szCs w:val="12"/>
          <w:lang w:val="en-US"/>
        </w:rPr>
        <w:t>413             public void mousePressed(java.awt.event.MouseEvent evt) {</w:t>
      </w:r>
    </w:p>
    <w:p w:rsidR="00C248FF" w:rsidRPr="00C248FF" w:rsidRDefault="00C248FF" w:rsidP="00C248FF">
      <w:pPr>
        <w:spacing w:line="240" w:lineRule="auto"/>
        <w:ind w:left="709" w:hanging="349"/>
        <w:rPr>
          <w:sz w:val="12"/>
          <w:szCs w:val="12"/>
          <w:lang w:val="en-US"/>
        </w:rPr>
      </w:pPr>
      <w:r w:rsidRPr="00C248FF">
        <w:rPr>
          <w:sz w:val="12"/>
          <w:szCs w:val="12"/>
          <w:lang w:val="en-US"/>
        </w:rPr>
        <w:t>414                 tabel_trxlogMousePressed(evt);</w:t>
      </w:r>
    </w:p>
    <w:p w:rsidR="00C248FF" w:rsidRPr="00C248FF" w:rsidRDefault="00C248FF" w:rsidP="00C248FF">
      <w:pPr>
        <w:spacing w:line="240" w:lineRule="auto"/>
        <w:ind w:left="709" w:hanging="349"/>
        <w:rPr>
          <w:sz w:val="12"/>
          <w:szCs w:val="12"/>
          <w:lang w:val="en-US"/>
        </w:rPr>
      </w:pPr>
      <w:r w:rsidRPr="00C248FF">
        <w:rPr>
          <w:sz w:val="12"/>
          <w:szCs w:val="12"/>
          <w:lang w:val="en-US"/>
        </w:rPr>
        <w:t>415             }</w:t>
      </w:r>
    </w:p>
    <w:p w:rsidR="00C248FF" w:rsidRPr="00C248FF" w:rsidRDefault="00C248FF" w:rsidP="00C248FF">
      <w:pPr>
        <w:spacing w:line="240" w:lineRule="auto"/>
        <w:ind w:left="709" w:hanging="349"/>
        <w:rPr>
          <w:sz w:val="12"/>
          <w:szCs w:val="12"/>
          <w:lang w:val="en-US"/>
        </w:rPr>
      </w:pPr>
      <w:r w:rsidRPr="00C248FF">
        <w:rPr>
          <w:sz w:val="12"/>
          <w:szCs w:val="12"/>
          <w:lang w:val="en-US"/>
        </w:rPr>
        <w:t>416         });</w:t>
      </w:r>
    </w:p>
    <w:p w:rsidR="00C248FF" w:rsidRPr="00C248FF" w:rsidRDefault="00C248FF" w:rsidP="00C248FF">
      <w:pPr>
        <w:spacing w:line="240" w:lineRule="auto"/>
        <w:ind w:left="709" w:hanging="349"/>
        <w:rPr>
          <w:sz w:val="12"/>
          <w:szCs w:val="12"/>
          <w:lang w:val="en-US"/>
        </w:rPr>
      </w:pPr>
      <w:r w:rsidRPr="00C248FF">
        <w:rPr>
          <w:sz w:val="12"/>
          <w:szCs w:val="12"/>
          <w:lang w:val="en-US"/>
        </w:rPr>
        <w:t>417         jScrollPane1.setViewportView(tabel_trxlog);</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418 </w:t>
      </w:r>
    </w:p>
    <w:p w:rsidR="00C248FF" w:rsidRPr="00C248FF" w:rsidRDefault="00C248FF" w:rsidP="00C248FF">
      <w:pPr>
        <w:spacing w:line="240" w:lineRule="auto"/>
        <w:ind w:left="709" w:hanging="349"/>
        <w:rPr>
          <w:sz w:val="12"/>
          <w:szCs w:val="12"/>
          <w:lang w:val="en-US"/>
        </w:rPr>
      </w:pPr>
      <w:r w:rsidRPr="00C248FF">
        <w:rPr>
          <w:sz w:val="12"/>
          <w:szCs w:val="12"/>
          <w:lang w:val="en-US"/>
        </w:rPr>
        <w:t>419         jXSearchField1.addActionListener(new java.awt.event.ActionListener() {</w:t>
      </w:r>
    </w:p>
    <w:p w:rsidR="00C248FF" w:rsidRPr="00C248FF" w:rsidRDefault="00C248FF" w:rsidP="00C248FF">
      <w:pPr>
        <w:spacing w:line="240" w:lineRule="auto"/>
        <w:ind w:left="709" w:hanging="349"/>
        <w:rPr>
          <w:sz w:val="12"/>
          <w:szCs w:val="12"/>
          <w:lang w:val="en-US"/>
        </w:rPr>
      </w:pPr>
      <w:r w:rsidRPr="00C248FF">
        <w:rPr>
          <w:sz w:val="12"/>
          <w:szCs w:val="12"/>
          <w:lang w:val="en-US"/>
        </w:rPr>
        <w:t>420             public void actionPerformed(java.awt.event.ActionEvent evt) {</w:t>
      </w:r>
    </w:p>
    <w:p w:rsidR="00C248FF" w:rsidRPr="00C248FF" w:rsidRDefault="00C248FF" w:rsidP="00C248FF">
      <w:pPr>
        <w:spacing w:line="240" w:lineRule="auto"/>
        <w:ind w:left="709" w:hanging="349"/>
        <w:rPr>
          <w:sz w:val="12"/>
          <w:szCs w:val="12"/>
          <w:lang w:val="en-US"/>
        </w:rPr>
      </w:pPr>
      <w:r w:rsidRPr="00C248FF">
        <w:rPr>
          <w:sz w:val="12"/>
          <w:szCs w:val="12"/>
          <w:lang w:val="en-US"/>
        </w:rPr>
        <w:t>421                 jXSearchField1ActionPerformed(evt);</w:t>
      </w:r>
    </w:p>
    <w:p w:rsidR="00C248FF" w:rsidRPr="00C248FF" w:rsidRDefault="00C248FF" w:rsidP="00C248FF">
      <w:pPr>
        <w:spacing w:line="240" w:lineRule="auto"/>
        <w:ind w:left="709" w:hanging="349"/>
        <w:rPr>
          <w:sz w:val="12"/>
          <w:szCs w:val="12"/>
          <w:lang w:val="en-US"/>
        </w:rPr>
      </w:pPr>
      <w:r w:rsidRPr="00C248FF">
        <w:rPr>
          <w:sz w:val="12"/>
          <w:szCs w:val="12"/>
          <w:lang w:val="en-US"/>
        </w:rPr>
        <w:t>422             }</w:t>
      </w:r>
    </w:p>
    <w:p w:rsidR="00C248FF" w:rsidRPr="00C248FF" w:rsidRDefault="00C248FF" w:rsidP="00C248FF">
      <w:pPr>
        <w:spacing w:line="240" w:lineRule="auto"/>
        <w:ind w:left="709" w:hanging="349"/>
        <w:rPr>
          <w:sz w:val="12"/>
          <w:szCs w:val="12"/>
          <w:lang w:val="en-US"/>
        </w:rPr>
      </w:pPr>
      <w:r w:rsidRPr="00C248FF">
        <w:rPr>
          <w:sz w:val="12"/>
          <w:szCs w:val="12"/>
          <w:lang w:val="en-US"/>
        </w:rPr>
        <w:t>423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424 </w:t>
      </w:r>
    </w:p>
    <w:p w:rsidR="00C248FF" w:rsidRPr="00C248FF" w:rsidRDefault="00C248FF" w:rsidP="00C248FF">
      <w:pPr>
        <w:spacing w:line="240" w:lineRule="auto"/>
        <w:ind w:left="709" w:hanging="349"/>
        <w:rPr>
          <w:sz w:val="12"/>
          <w:szCs w:val="12"/>
          <w:lang w:val="en-US"/>
        </w:rPr>
      </w:pPr>
      <w:r w:rsidRPr="00C248FF">
        <w:rPr>
          <w:sz w:val="12"/>
          <w:szCs w:val="12"/>
          <w:lang w:val="en-US"/>
        </w:rPr>
        <w:t>425         jButton1.setIcon(new javax.swing.ImageIcon(getClass().getResource("/img/png/glyphicons-28-search_10.png"))); // NOI18N</w:t>
      </w:r>
    </w:p>
    <w:p w:rsidR="00C248FF" w:rsidRPr="00C248FF" w:rsidRDefault="00C248FF" w:rsidP="00C248FF">
      <w:pPr>
        <w:spacing w:line="240" w:lineRule="auto"/>
        <w:ind w:left="709" w:hanging="349"/>
        <w:rPr>
          <w:sz w:val="12"/>
          <w:szCs w:val="12"/>
          <w:lang w:val="en-US"/>
        </w:rPr>
      </w:pPr>
      <w:r w:rsidRPr="00C248FF">
        <w:rPr>
          <w:sz w:val="12"/>
          <w:szCs w:val="12"/>
          <w:lang w:val="en-US"/>
        </w:rPr>
        <w:t>426         jButton1.setText("Cari");</w:t>
      </w:r>
    </w:p>
    <w:p w:rsidR="00C248FF" w:rsidRPr="00C248FF" w:rsidRDefault="00C248FF" w:rsidP="00C248FF">
      <w:pPr>
        <w:spacing w:line="240" w:lineRule="auto"/>
        <w:ind w:left="709" w:hanging="349"/>
        <w:rPr>
          <w:sz w:val="12"/>
          <w:szCs w:val="12"/>
          <w:lang w:val="en-US"/>
        </w:rPr>
      </w:pPr>
      <w:r w:rsidRPr="00C248FF">
        <w:rPr>
          <w:sz w:val="12"/>
          <w:szCs w:val="12"/>
          <w:lang w:val="en-US"/>
        </w:rPr>
        <w:t>427         jButton1.addActionListener(new java.awt.event.ActionListener() {</w:t>
      </w:r>
    </w:p>
    <w:p w:rsidR="00C248FF" w:rsidRPr="00C248FF" w:rsidRDefault="00C248FF" w:rsidP="00C248FF">
      <w:pPr>
        <w:spacing w:line="240" w:lineRule="auto"/>
        <w:ind w:left="709" w:hanging="349"/>
        <w:rPr>
          <w:sz w:val="12"/>
          <w:szCs w:val="12"/>
          <w:lang w:val="en-US"/>
        </w:rPr>
      </w:pPr>
      <w:r w:rsidRPr="00C248FF">
        <w:rPr>
          <w:sz w:val="12"/>
          <w:szCs w:val="12"/>
          <w:lang w:val="en-US"/>
        </w:rPr>
        <w:t>428             public void actionPerformed(java.awt.event.ActionEvent evt) {</w:t>
      </w:r>
    </w:p>
    <w:p w:rsidR="00C248FF" w:rsidRPr="00C248FF" w:rsidRDefault="00C248FF" w:rsidP="00C248FF">
      <w:pPr>
        <w:spacing w:line="240" w:lineRule="auto"/>
        <w:ind w:left="709" w:hanging="349"/>
        <w:rPr>
          <w:sz w:val="12"/>
          <w:szCs w:val="12"/>
          <w:lang w:val="en-US"/>
        </w:rPr>
      </w:pPr>
      <w:r w:rsidRPr="00C248FF">
        <w:rPr>
          <w:sz w:val="12"/>
          <w:szCs w:val="12"/>
          <w:lang w:val="en-US"/>
        </w:rPr>
        <w:t>429                 jButton1ActionPerformed(evt);</w:t>
      </w:r>
    </w:p>
    <w:p w:rsidR="00C248FF" w:rsidRPr="00C248FF" w:rsidRDefault="00C248FF" w:rsidP="00C248FF">
      <w:pPr>
        <w:spacing w:line="240" w:lineRule="auto"/>
        <w:ind w:left="709" w:hanging="349"/>
        <w:rPr>
          <w:sz w:val="12"/>
          <w:szCs w:val="12"/>
          <w:lang w:val="en-US"/>
        </w:rPr>
      </w:pPr>
      <w:r w:rsidRPr="00C248FF">
        <w:rPr>
          <w:sz w:val="12"/>
          <w:szCs w:val="12"/>
          <w:lang w:val="en-US"/>
        </w:rPr>
        <w:t>430             }</w:t>
      </w:r>
    </w:p>
    <w:p w:rsidR="00C248FF" w:rsidRPr="00C248FF" w:rsidRDefault="00C248FF" w:rsidP="00C248FF">
      <w:pPr>
        <w:spacing w:line="240" w:lineRule="auto"/>
        <w:ind w:left="709" w:hanging="349"/>
        <w:rPr>
          <w:sz w:val="12"/>
          <w:szCs w:val="12"/>
          <w:lang w:val="en-US"/>
        </w:rPr>
      </w:pPr>
      <w:r w:rsidRPr="00C248FF">
        <w:rPr>
          <w:sz w:val="12"/>
          <w:szCs w:val="12"/>
          <w:lang w:val="en-US"/>
        </w:rPr>
        <w:t>431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432 </w:t>
      </w:r>
    </w:p>
    <w:p w:rsidR="00C248FF" w:rsidRPr="00C248FF" w:rsidRDefault="00C248FF" w:rsidP="00C248FF">
      <w:pPr>
        <w:spacing w:line="240" w:lineRule="auto"/>
        <w:ind w:left="709" w:hanging="349"/>
        <w:rPr>
          <w:sz w:val="12"/>
          <w:szCs w:val="12"/>
          <w:lang w:val="en-US"/>
        </w:rPr>
      </w:pPr>
      <w:r w:rsidRPr="00C248FF">
        <w:rPr>
          <w:sz w:val="12"/>
          <w:szCs w:val="12"/>
          <w:lang w:val="en-US"/>
        </w:rPr>
        <w:t>433         tabel_trxdetail.setModel(new javax.swing.table.DefaultTableModel(</w:t>
      </w:r>
    </w:p>
    <w:p w:rsidR="00C248FF" w:rsidRPr="00C248FF" w:rsidRDefault="00C248FF" w:rsidP="00C248FF">
      <w:pPr>
        <w:spacing w:line="240" w:lineRule="auto"/>
        <w:ind w:left="709" w:hanging="349"/>
        <w:rPr>
          <w:sz w:val="12"/>
          <w:szCs w:val="12"/>
          <w:lang w:val="en-US"/>
        </w:rPr>
      </w:pPr>
      <w:r w:rsidRPr="00C248FF">
        <w:rPr>
          <w:sz w:val="12"/>
          <w:szCs w:val="12"/>
          <w:lang w:val="en-US"/>
        </w:rPr>
        <w:t>434             new Object [][]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435 </w:t>
      </w:r>
    </w:p>
    <w:p w:rsidR="00C248FF" w:rsidRPr="00C248FF" w:rsidRDefault="00C248FF" w:rsidP="00C248FF">
      <w:pPr>
        <w:spacing w:line="240" w:lineRule="auto"/>
        <w:ind w:left="709" w:hanging="349"/>
        <w:rPr>
          <w:sz w:val="12"/>
          <w:szCs w:val="12"/>
          <w:lang w:val="en-US"/>
        </w:rPr>
      </w:pPr>
      <w:r w:rsidRPr="00C248FF">
        <w:rPr>
          <w:sz w:val="12"/>
          <w:szCs w:val="12"/>
          <w:lang w:val="en-US"/>
        </w:rPr>
        <w:t>436             },</w:t>
      </w:r>
    </w:p>
    <w:p w:rsidR="00C248FF" w:rsidRPr="00C248FF" w:rsidRDefault="00C248FF" w:rsidP="00C248FF">
      <w:pPr>
        <w:spacing w:line="240" w:lineRule="auto"/>
        <w:ind w:left="709" w:hanging="349"/>
        <w:rPr>
          <w:sz w:val="12"/>
          <w:szCs w:val="12"/>
          <w:lang w:val="en-US"/>
        </w:rPr>
      </w:pPr>
      <w:r w:rsidRPr="00C248FF">
        <w:rPr>
          <w:sz w:val="12"/>
          <w:szCs w:val="12"/>
          <w:lang w:val="en-US"/>
        </w:rPr>
        <w:t>437             new String [] {</w:t>
      </w:r>
    </w:p>
    <w:p w:rsidR="00C248FF" w:rsidRPr="00C248FF" w:rsidRDefault="00C248FF" w:rsidP="00C248FF">
      <w:pPr>
        <w:spacing w:line="240" w:lineRule="auto"/>
        <w:ind w:left="709" w:hanging="349"/>
        <w:rPr>
          <w:sz w:val="12"/>
          <w:szCs w:val="12"/>
          <w:lang w:val="en-US"/>
        </w:rPr>
      </w:pPr>
      <w:r w:rsidRPr="00C248FF">
        <w:rPr>
          <w:sz w:val="12"/>
          <w:szCs w:val="12"/>
          <w:lang w:val="en-US"/>
        </w:rPr>
        <w:t>438                 "Title 1", "Title 2", "Title 3", "Title 4"</w:t>
      </w:r>
    </w:p>
    <w:p w:rsidR="00C248FF" w:rsidRPr="00C248FF" w:rsidRDefault="00C248FF" w:rsidP="00C248FF">
      <w:pPr>
        <w:spacing w:line="240" w:lineRule="auto"/>
        <w:ind w:left="709" w:hanging="349"/>
        <w:rPr>
          <w:sz w:val="12"/>
          <w:szCs w:val="12"/>
          <w:lang w:val="en-US"/>
        </w:rPr>
      </w:pPr>
      <w:r w:rsidRPr="00C248FF">
        <w:rPr>
          <w:sz w:val="12"/>
          <w:szCs w:val="12"/>
          <w:lang w:val="en-US"/>
        </w:rPr>
        <w:t>439             }</w:t>
      </w:r>
    </w:p>
    <w:p w:rsidR="00C248FF" w:rsidRPr="00C248FF" w:rsidRDefault="00C248FF" w:rsidP="00C248FF">
      <w:pPr>
        <w:spacing w:line="240" w:lineRule="auto"/>
        <w:ind w:left="709" w:hanging="349"/>
        <w:rPr>
          <w:sz w:val="12"/>
          <w:szCs w:val="12"/>
          <w:lang w:val="en-US"/>
        </w:rPr>
      </w:pPr>
      <w:r w:rsidRPr="00C248FF">
        <w:rPr>
          <w:sz w:val="12"/>
          <w:szCs w:val="12"/>
          <w:lang w:val="en-US"/>
        </w:rPr>
        <w:t>440         ));</w:t>
      </w:r>
    </w:p>
    <w:p w:rsidR="00C248FF" w:rsidRPr="00C248FF" w:rsidRDefault="00C248FF" w:rsidP="00C248FF">
      <w:pPr>
        <w:spacing w:line="240" w:lineRule="auto"/>
        <w:ind w:left="709" w:hanging="349"/>
        <w:rPr>
          <w:sz w:val="12"/>
          <w:szCs w:val="12"/>
          <w:lang w:val="en-US"/>
        </w:rPr>
      </w:pPr>
      <w:r w:rsidRPr="00C248FF">
        <w:rPr>
          <w:sz w:val="12"/>
          <w:szCs w:val="12"/>
          <w:lang w:val="en-US"/>
        </w:rPr>
        <w:t>441         jScrollPane2.setViewportView(tabel_trxdetail);</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442 </w:t>
      </w:r>
    </w:p>
    <w:p w:rsidR="00C248FF" w:rsidRPr="00C248FF" w:rsidRDefault="00C248FF" w:rsidP="00C248FF">
      <w:pPr>
        <w:spacing w:line="240" w:lineRule="auto"/>
        <w:ind w:left="709" w:hanging="349"/>
        <w:rPr>
          <w:sz w:val="12"/>
          <w:szCs w:val="12"/>
          <w:lang w:val="en-US"/>
        </w:rPr>
      </w:pPr>
      <w:r w:rsidRPr="00C248FF">
        <w:rPr>
          <w:sz w:val="12"/>
          <w:szCs w:val="12"/>
          <w:lang w:val="en-US"/>
        </w:rPr>
        <w:t>443         jLabel1.setFont(new java.awt.Font("Tahoma", 1, 14)); // NOI18N</w:t>
      </w:r>
    </w:p>
    <w:p w:rsidR="00C248FF" w:rsidRPr="00C248FF" w:rsidRDefault="00C248FF" w:rsidP="00C248FF">
      <w:pPr>
        <w:spacing w:line="240" w:lineRule="auto"/>
        <w:ind w:left="709" w:hanging="349"/>
        <w:rPr>
          <w:sz w:val="12"/>
          <w:szCs w:val="12"/>
          <w:lang w:val="en-US"/>
        </w:rPr>
      </w:pPr>
      <w:r w:rsidRPr="00C248FF">
        <w:rPr>
          <w:sz w:val="12"/>
          <w:szCs w:val="12"/>
          <w:lang w:val="en-US"/>
        </w:rPr>
        <w:t>444         jLabel1.setText("Detail Transaksi");</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445 </w:t>
      </w:r>
    </w:p>
    <w:p w:rsidR="00C248FF" w:rsidRPr="00C248FF" w:rsidRDefault="00C248FF" w:rsidP="00C248FF">
      <w:pPr>
        <w:spacing w:line="240" w:lineRule="auto"/>
        <w:ind w:left="709" w:hanging="349"/>
        <w:rPr>
          <w:sz w:val="12"/>
          <w:szCs w:val="12"/>
          <w:lang w:val="en-US"/>
        </w:rPr>
      </w:pPr>
      <w:r w:rsidRPr="00C248FF">
        <w:rPr>
          <w:sz w:val="12"/>
          <w:szCs w:val="12"/>
          <w:lang w:val="en-US"/>
        </w:rPr>
        <w:t>446         javax.swing.GroupLayout panel_tableLayout = new javax.swing.GroupLayout(panel_table);</w:t>
      </w:r>
    </w:p>
    <w:p w:rsidR="00C248FF" w:rsidRPr="00C248FF" w:rsidRDefault="00C248FF" w:rsidP="00C248FF">
      <w:pPr>
        <w:spacing w:line="240" w:lineRule="auto"/>
        <w:ind w:left="709" w:hanging="349"/>
        <w:rPr>
          <w:sz w:val="12"/>
          <w:szCs w:val="12"/>
          <w:lang w:val="en-US"/>
        </w:rPr>
      </w:pPr>
      <w:r w:rsidRPr="00C248FF">
        <w:rPr>
          <w:sz w:val="12"/>
          <w:szCs w:val="12"/>
          <w:lang w:val="en-US"/>
        </w:rPr>
        <w:t>447         panel_table.setLayout(panel_tableLayout);</w:t>
      </w:r>
    </w:p>
    <w:p w:rsidR="00C248FF" w:rsidRPr="00C248FF" w:rsidRDefault="00C248FF" w:rsidP="00C248FF">
      <w:pPr>
        <w:spacing w:line="240" w:lineRule="auto"/>
        <w:ind w:left="709" w:hanging="349"/>
        <w:rPr>
          <w:sz w:val="12"/>
          <w:szCs w:val="12"/>
          <w:lang w:val="en-US"/>
        </w:rPr>
      </w:pPr>
      <w:r w:rsidRPr="00C248FF">
        <w:rPr>
          <w:sz w:val="12"/>
          <w:szCs w:val="12"/>
          <w:lang w:val="en-US"/>
        </w:rPr>
        <w:t>448         panel_tableLayout.setHorizontalGroup(</w:t>
      </w:r>
    </w:p>
    <w:p w:rsidR="00C248FF" w:rsidRPr="00C248FF" w:rsidRDefault="00C248FF" w:rsidP="00C248FF">
      <w:pPr>
        <w:spacing w:line="240" w:lineRule="auto"/>
        <w:ind w:left="709" w:hanging="349"/>
        <w:rPr>
          <w:sz w:val="12"/>
          <w:szCs w:val="12"/>
          <w:lang w:val="en-US"/>
        </w:rPr>
      </w:pPr>
      <w:r w:rsidRPr="00C248FF">
        <w:rPr>
          <w:sz w:val="12"/>
          <w:szCs w:val="12"/>
          <w:lang w:val="en-US"/>
        </w:rPr>
        <w:t>449             panel_tableLayout.createParallelGroup(javax.swing.GroupLayout.Alignment.LEADING)</w:t>
      </w:r>
    </w:p>
    <w:p w:rsidR="00C248FF" w:rsidRPr="00C248FF" w:rsidRDefault="00C248FF" w:rsidP="00C248FF">
      <w:pPr>
        <w:spacing w:line="240" w:lineRule="auto"/>
        <w:ind w:left="709" w:hanging="349"/>
        <w:rPr>
          <w:sz w:val="12"/>
          <w:szCs w:val="12"/>
          <w:lang w:val="en-US"/>
        </w:rPr>
      </w:pPr>
      <w:r w:rsidRPr="00C248FF">
        <w:rPr>
          <w:sz w:val="12"/>
          <w:szCs w:val="12"/>
          <w:lang w:val="en-US"/>
        </w:rPr>
        <w:t>450             .addComponent(jScrollPane1, javax.swing.GroupLayout.DEFAULT_SIZE, 380, Short.MAX_VALUE)</w:t>
      </w:r>
    </w:p>
    <w:p w:rsidR="00C248FF" w:rsidRPr="00C248FF" w:rsidRDefault="00C248FF" w:rsidP="00C248FF">
      <w:pPr>
        <w:spacing w:line="240" w:lineRule="auto"/>
        <w:ind w:left="709" w:hanging="349"/>
        <w:rPr>
          <w:sz w:val="12"/>
          <w:szCs w:val="12"/>
          <w:lang w:val="en-US"/>
        </w:rPr>
      </w:pPr>
      <w:r w:rsidRPr="00C248FF">
        <w:rPr>
          <w:sz w:val="12"/>
          <w:szCs w:val="12"/>
          <w:lang w:val="en-US"/>
        </w:rPr>
        <w:t>451             .addGroup(panel_tableLayout.createSequentialGroup()</w:t>
      </w:r>
    </w:p>
    <w:p w:rsidR="00C248FF" w:rsidRPr="00C248FF" w:rsidRDefault="00C248FF" w:rsidP="00C248FF">
      <w:pPr>
        <w:spacing w:line="240" w:lineRule="auto"/>
        <w:ind w:left="709" w:hanging="349"/>
        <w:rPr>
          <w:sz w:val="12"/>
          <w:szCs w:val="12"/>
          <w:lang w:val="en-US"/>
        </w:rPr>
      </w:pPr>
      <w:r w:rsidRPr="00C248FF">
        <w:rPr>
          <w:sz w:val="12"/>
          <w:szCs w:val="12"/>
          <w:lang w:val="en-US"/>
        </w:rPr>
        <w:lastRenderedPageBreak/>
        <w:t>452                 .addComponent(jXSearchField1, javax.swing.GroupLayout.DEFAULT_SIZE, javax.swing.GroupLayout.DEFAULT_SIZE, Short.MAX_VALUE)</w:t>
      </w:r>
    </w:p>
    <w:p w:rsidR="00C248FF" w:rsidRPr="00C248FF" w:rsidRDefault="00C248FF" w:rsidP="00C248FF">
      <w:pPr>
        <w:spacing w:line="240" w:lineRule="auto"/>
        <w:ind w:left="709" w:hanging="349"/>
        <w:rPr>
          <w:sz w:val="12"/>
          <w:szCs w:val="12"/>
          <w:lang w:val="en-US"/>
        </w:rPr>
      </w:pPr>
      <w:r w:rsidRPr="00C248FF">
        <w:rPr>
          <w:sz w:val="12"/>
          <w:szCs w:val="12"/>
          <w:lang w:val="en-US"/>
        </w:rPr>
        <w:t>453                 .addPreferredGap(javax.swing.LayoutStyle.ComponentPlacement.RELATED)</w:t>
      </w:r>
    </w:p>
    <w:p w:rsidR="00C248FF" w:rsidRPr="00C248FF" w:rsidRDefault="00C248FF" w:rsidP="00C248FF">
      <w:pPr>
        <w:spacing w:line="240" w:lineRule="auto"/>
        <w:ind w:left="709" w:hanging="349"/>
        <w:rPr>
          <w:sz w:val="12"/>
          <w:szCs w:val="12"/>
          <w:lang w:val="en-US"/>
        </w:rPr>
      </w:pPr>
      <w:r w:rsidRPr="00C248FF">
        <w:rPr>
          <w:sz w:val="12"/>
          <w:szCs w:val="12"/>
          <w:lang w:val="en-US"/>
        </w:rPr>
        <w:t>454                 .addComponent(jButton1))</w:t>
      </w:r>
    </w:p>
    <w:p w:rsidR="00C248FF" w:rsidRPr="00C248FF" w:rsidRDefault="00C248FF" w:rsidP="00C248FF">
      <w:pPr>
        <w:spacing w:line="240" w:lineRule="auto"/>
        <w:ind w:left="709" w:hanging="349"/>
        <w:rPr>
          <w:sz w:val="12"/>
          <w:szCs w:val="12"/>
          <w:lang w:val="en-US"/>
        </w:rPr>
      </w:pPr>
      <w:r w:rsidRPr="00C248FF">
        <w:rPr>
          <w:sz w:val="12"/>
          <w:szCs w:val="12"/>
          <w:lang w:val="en-US"/>
        </w:rPr>
        <w:t>455             .addComponent(jScrollPane2, javax.swing.GroupLayout.DEFAULT_SIZE, 380, Short.MAX_VALUE)</w:t>
      </w:r>
    </w:p>
    <w:p w:rsidR="00C248FF" w:rsidRPr="00C248FF" w:rsidRDefault="00C248FF" w:rsidP="00C248FF">
      <w:pPr>
        <w:spacing w:line="240" w:lineRule="auto"/>
        <w:ind w:left="709" w:hanging="349"/>
        <w:rPr>
          <w:sz w:val="12"/>
          <w:szCs w:val="12"/>
          <w:lang w:val="en-US"/>
        </w:rPr>
      </w:pPr>
      <w:r w:rsidRPr="00C248FF">
        <w:rPr>
          <w:sz w:val="12"/>
          <w:szCs w:val="12"/>
          <w:lang w:val="en-US"/>
        </w:rPr>
        <w:t>456             .addGroup(panel_tableLayout.createSequentialGroup()</w:t>
      </w:r>
    </w:p>
    <w:p w:rsidR="00C248FF" w:rsidRPr="00C248FF" w:rsidRDefault="00C248FF" w:rsidP="00C248FF">
      <w:pPr>
        <w:spacing w:line="240" w:lineRule="auto"/>
        <w:ind w:left="709" w:hanging="349"/>
        <w:rPr>
          <w:sz w:val="12"/>
          <w:szCs w:val="12"/>
          <w:lang w:val="en-US"/>
        </w:rPr>
      </w:pPr>
      <w:r w:rsidRPr="00C248FF">
        <w:rPr>
          <w:sz w:val="12"/>
          <w:szCs w:val="12"/>
          <w:lang w:val="en-US"/>
        </w:rPr>
        <w:t>457                 .addComponent(jLabel1)</w:t>
      </w:r>
    </w:p>
    <w:p w:rsidR="00C248FF" w:rsidRPr="00C248FF" w:rsidRDefault="00C248FF" w:rsidP="00C248FF">
      <w:pPr>
        <w:spacing w:line="240" w:lineRule="auto"/>
        <w:ind w:left="709" w:hanging="349"/>
        <w:rPr>
          <w:sz w:val="12"/>
          <w:szCs w:val="12"/>
          <w:lang w:val="en-US"/>
        </w:rPr>
      </w:pPr>
      <w:r w:rsidRPr="00C248FF">
        <w:rPr>
          <w:sz w:val="12"/>
          <w:szCs w:val="12"/>
          <w:lang w:val="en-US"/>
        </w:rPr>
        <w:t>458                 .addGap(0, 0, Short.MAX_VALUE))</w:t>
      </w:r>
    </w:p>
    <w:p w:rsidR="00C248FF" w:rsidRPr="00C248FF" w:rsidRDefault="00C248FF" w:rsidP="00C248FF">
      <w:pPr>
        <w:spacing w:line="240" w:lineRule="auto"/>
        <w:ind w:left="709" w:hanging="349"/>
        <w:rPr>
          <w:sz w:val="12"/>
          <w:szCs w:val="12"/>
          <w:lang w:val="en-US"/>
        </w:rPr>
      </w:pPr>
      <w:r w:rsidRPr="00C248FF">
        <w:rPr>
          <w:sz w:val="12"/>
          <w:szCs w:val="12"/>
          <w:lang w:val="en-US"/>
        </w:rPr>
        <w:t>459         );</w:t>
      </w:r>
    </w:p>
    <w:p w:rsidR="00C248FF" w:rsidRPr="00C248FF" w:rsidRDefault="00C248FF" w:rsidP="00C248FF">
      <w:pPr>
        <w:spacing w:line="240" w:lineRule="auto"/>
        <w:ind w:left="709" w:hanging="349"/>
        <w:rPr>
          <w:sz w:val="12"/>
          <w:szCs w:val="12"/>
          <w:lang w:val="en-US"/>
        </w:rPr>
      </w:pPr>
      <w:r w:rsidRPr="00C248FF">
        <w:rPr>
          <w:sz w:val="12"/>
          <w:szCs w:val="12"/>
          <w:lang w:val="en-US"/>
        </w:rPr>
        <w:t>460         panel_tableLayout.setVerticalGroup(</w:t>
      </w:r>
    </w:p>
    <w:p w:rsidR="00C248FF" w:rsidRPr="00C248FF" w:rsidRDefault="00C248FF" w:rsidP="00C248FF">
      <w:pPr>
        <w:spacing w:line="240" w:lineRule="auto"/>
        <w:ind w:left="709" w:hanging="349"/>
        <w:rPr>
          <w:sz w:val="12"/>
          <w:szCs w:val="12"/>
          <w:lang w:val="en-US"/>
        </w:rPr>
      </w:pPr>
      <w:r w:rsidRPr="00C248FF">
        <w:rPr>
          <w:sz w:val="12"/>
          <w:szCs w:val="12"/>
          <w:lang w:val="en-US"/>
        </w:rPr>
        <w:t>461             panel_tableLayout.createParallelGroup(javax.swing.GroupLayout.Alignment.LEADING)</w:t>
      </w:r>
    </w:p>
    <w:p w:rsidR="00C248FF" w:rsidRPr="00C248FF" w:rsidRDefault="00C248FF" w:rsidP="00C248FF">
      <w:pPr>
        <w:spacing w:line="240" w:lineRule="auto"/>
        <w:ind w:left="709" w:hanging="349"/>
        <w:rPr>
          <w:sz w:val="12"/>
          <w:szCs w:val="12"/>
          <w:lang w:val="en-US"/>
        </w:rPr>
      </w:pPr>
      <w:r w:rsidRPr="00C248FF">
        <w:rPr>
          <w:sz w:val="12"/>
          <w:szCs w:val="12"/>
          <w:lang w:val="en-US"/>
        </w:rPr>
        <w:t>462             .addGroup(javax.swing.GroupLayout.Alignment.TRAILING, panel_tableLayout.createSequentialGroup()</w:t>
      </w:r>
    </w:p>
    <w:p w:rsidR="00C248FF" w:rsidRPr="00C248FF" w:rsidRDefault="00C248FF" w:rsidP="00C248FF">
      <w:pPr>
        <w:spacing w:line="240" w:lineRule="auto"/>
        <w:ind w:left="709" w:hanging="349"/>
        <w:rPr>
          <w:sz w:val="12"/>
          <w:szCs w:val="12"/>
          <w:lang w:val="en-US"/>
        </w:rPr>
      </w:pPr>
      <w:r w:rsidRPr="00C248FF">
        <w:rPr>
          <w:sz w:val="12"/>
          <w:szCs w:val="12"/>
          <w:lang w:val="en-US"/>
        </w:rPr>
        <w:t>463                 .addGroup(panel_tableLayout.createParallelGroup(javax.swing.GroupLayout.Alignment.BASELINE)</w:t>
      </w:r>
    </w:p>
    <w:p w:rsidR="00C248FF" w:rsidRPr="00C248FF" w:rsidRDefault="00C248FF" w:rsidP="00C248FF">
      <w:pPr>
        <w:spacing w:line="240" w:lineRule="auto"/>
        <w:ind w:left="709" w:hanging="349"/>
        <w:rPr>
          <w:sz w:val="12"/>
          <w:szCs w:val="12"/>
          <w:lang w:val="en-US"/>
        </w:rPr>
      </w:pPr>
      <w:r w:rsidRPr="00C248FF">
        <w:rPr>
          <w:sz w:val="12"/>
          <w:szCs w:val="12"/>
          <w:lang w:val="en-US"/>
        </w:rPr>
        <w:t>464                     .addComponent(jXSearchField1, javax.swing.GroupLayout.PREFERRED_SIZE, javax.swing.GroupLayout.DEFAULT_SIZE, javax.swing.GroupLayout.PREFERRED_SIZE)</w:t>
      </w:r>
    </w:p>
    <w:p w:rsidR="00C248FF" w:rsidRPr="00C248FF" w:rsidRDefault="00C248FF" w:rsidP="00C248FF">
      <w:pPr>
        <w:spacing w:line="240" w:lineRule="auto"/>
        <w:ind w:left="709" w:hanging="349"/>
        <w:rPr>
          <w:sz w:val="12"/>
          <w:szCs w:val="12"/>
          <w:lang w:val="en-US"/>
        </w:rPr>
      </w:pPr>
      <w:r w:rsidRPr="00C248FF">
        <w:rPr>
          <w:sz w:val="12"/>
          <w:szCs w:val="12"/>
          <w:lang w:val="en-US"/>
        </w:rPr>
        <w:t>465                     .addComponent(jButton1))</w:t>
      </w:r>
    </w:p>
    <w:p w:rsidR="00C248FF" w:rsidRPr="00C248FF" w:rsidRDefault="00C248FF" w:rsidP="00C248FF">
      <w:pPr>
        <w:spacing w:line="240" w:lineRule="auto"/>
        <w:ind w:left="709" w:hanging="349"/>
        <w:rPr>
          <w:sz w:val="12"/>
          <w:szCs w:val="12"/>
          <w:lang w:val="en-US"/>
        </w:rPr>
      </w:pPr>
      <w:r w:rsidRPr="00C248FF">
        <w:rPr>
          <w:sz w:val="12"/>
          <w:szCs w:val="12"/>
          <w:lang w:val="en-US"/>
        </w:rPr>
        <w:t>466                 .addPreferredGap(javax.swing.LayoutStyle.ComponentPlacement.RELATED, javax.swing.GroupLayout.DEFAULT_SIZE, Short.MAX_VALUE)</w:t>
      </w:r>
    </w:p>
    <w:p w:rsidR="00C248FF" w:rsidRPr="00C248FF" w:rsidRDefault="00C248FF" w:rsidP="00C248FF">
      <w:pPr>
        <w:spacing w:line="240" w:lineRule="auto"/>
        <w:ind w:left="709" w:hanging="349"/>
        <w:rPr>
          <w:sz w:val="12"/>
          <w:szCs w:val="12"/>
          <w:lang w:val="en-US"/>
        </w:rPr>
      </w:pPr>
      <w:r w:rsidRPr="00C248FF">
        <w:rPr>
          <w:sz w:val="12"/>
          <w:szCs w:val="12"/>
          <w:lang w:val="en-US"/>
        </w:rPr>
        <w:t>467                 .addComponent(jScrollPane1, javax.swing.GroupLayout.PREFERRED_SIZE, 339, javax.swing.GroupLayout.PREFERRED_SIZE)</w:t>
      </w:r>
    </w:p>
    <w:p w:rsidR="00C248FF" w:rsidRPr="00C248FF" w:rsidRDefault="00C248FF" w:rsidP="00C248FF">
      <w:pPr>
        <w:spacing w:line="240" w:lineRule="auto"/>
        <w:ind w:left="709" w:hanging="349"/>
        <w:rPr>
          <w:sz w:val="12"/>
          <w:szCs w:val="12"/>
          <w:lang w:val="en-US"/>
        </w:rPr>
      </w:pPr>
      <w:r w:rsidRPr="00C248FF">
        <w:rPr>
          <w:sz w:val="12"/>
          <w:szCs w:val="12"/>
          <w:lang w:val="en-US"/>
        </w:rPr>
        <w:t>468                 .addPreferredGap(javax.swing.LayoutStyle.ComponentPlacement.UNRELATED)</w:t>
      </w:r>
    </w:p>
    <w:p w:rsidR="00C248FF" w:rsidRPr="00C248FF" w:rsidRDefault="00C248FF" w:rsidP="00C248FF">
      <w:pPr>
        <w:spacing w:line="240" w:lineRule="auto"/>
        <w:ind w:left="709" w:hanging="349"/>
        <w:rPr>
          <w:sz w:val="12"/>
          <w:szCs w:val="12"/>
          <w:lang w:val="en-US"/>
        </w:rPr>
      </w:pPr>
      <w:r w:rsidRPr="00C248FF">
        <w:rPr>
          <w:sz w:val="12"/>
          <w:szCs w:val="12"/>
          <w:lang w:val="en-US"/>
        </w:rPr>
        <w:t>469                 .addComponent(jLabel1)</w:t>
      </w:r>
    </w:p>
    <w:p w:rsidR="00C248FF" w:rsidRPr="00C248FF" w:rsidRDefault="00C248FF" w:rsidP="00C248FF">
      <w:pPr>
        <w:spacing w:line="240" w:lineRule="auto"/>
        <w:ind w:left="709" w:hanging="349"/>
        <w:rPr>
          <w:sz w:val="12"/>
          <w:szCs w:val="12"/>
          <w:lang w:val="en-US"/>
        </w:rPr>
      </w:pPr>
      <w:r w:rsidRPr="00C248FF">
        <w:rPr>
          <w:sz w:val="12"/>
          <w:szCs w:val="12"/>
          <w:lang w:val="en-US"/>
        </w:rPr>
        <w:t>470                 .addPreferredGap(javax.swing.LayoutStyle.ComponentPlacement.RELATED)</w:t>
      </w:r>
    </w:p>
    <w:p w:rsidR="00C248FF" w:rsidRPr="00C248FF" w:rsidRDefault="00C248FF" w:rsidP="00C248FF">
      <w:pPr>
        <w:spacing w:line="240" w:lineRule="auto"/>
        <w:ind w:left="709" w:hanging="349"/>
        <w:rPr>
          <w:sz w:val="12"/>
          <w:szCs w:val="12"/>
          <w:lang w:val="en-US"/>
        </w:rPr>
      </w:pPr>
      <w:r w:rsidRPr="00C248FF">
        <w:rPr>
          <w:sz w:val="12"/>
          <w:szCs w:val="12"/>
          <w:lang w:val="en-US"/>
        </w:rPr>
        <w:t>471                 .addComponent(jScrollPane2, javax.swing.GroupLayout.PREFERRED_SIZE, 179, javax.swing.GroupLayout.PREFERRED_SIZE))</w:t>
      </w:r>
    </w:p>
    <w:p w:rsidR="00C248FF" w:rsidRPr="00C248FF" w:rsidRDefault="00C248FF" w:rsidP="00C248FF">
      <w:pPr>
        <w:spacing w:line="240" w:lineRule="auto"/>
        <w:ind w:left="709" w:hanging="349"/>
        <w:rPr>
          <w:sz w:val="12"/>
          <w:szCs w:val="12"/>
          <w:lang w:val="en-US"/>
        </w:rPr>
      </w:pPr>
      <w:r w:rsidRPr="00C248FF">
        <w:rPr>
          <w:sz w:val="12"/>
          <w:szCs w:val="12"/>
          <w:lang w:val="en-US"/>
        </w:rPr>
        <w:t>472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473 </w:t>
      </w:r>
    </w:p>
    <w:p w:rsidR="00C248FF" w:rsidRPr="00C248FF" w:rsidRDefault="00C248FF" w:rsidP="00C248FF">
      <w:pPr>
        <w:spacing w:line="240" w:lineRule="auto"/>
        <w:ind w:left="709" w:hanging="349"/>
        <w:rPr>
          <w:sz w:val="12"/>
          <w:szCs w:val="12"/>
          <w:lang w:val="en-US"/>
        </w:rPr>
      </w:pPr>
      <w:r w:rsidRPr="00C248FF">
        <w:rPr>
          <w:sz w:val="12"/>
          <w:szCs w:val="12"/>
          <w:lang w:val="en-US"/>
        </w:rPr>
        <w:t>474         javax.swing.GroupLayout layout = new javax.swing.GroupLayout(this);</w:t>
      </w:r>
    </w:p>
    <w:p w:rsidR="00C248FF" w:rsidRPr="00C248FF" w:rsidRDefault="00C248FF" w:rsidP="00C248FF">
      <w:pPr>
        <w:spacing w:line="240" w:lineRule="auto"/>
        <w:ind w:left="709" w:hanging="349"/>
        <w:rPr>
          <w:sz w:val="12"/>
          <w:szCs w:val="12"/>
          <w:lang w:val="en-US"/>
        </w:rPr>
      </w:pPr>
      <w:r w:rsidRPr="00C248FF">
        <w:rPr>
          <w:sz w:val="12"/>
          <w:szCs w:val="12"/>
          <w:lang w:val="en-US"/>
        </w:rPr>
        <w:t>475         this.setLayout(layout);</w:t>
      </w:r>
    </w:p>
    <w:p w:rsidR="00C248FF" w:rsidRPr="00C248FF" w:rsidRDefault="00C248FF" w:rsidP="00C248FF">
      <w:pPr>
        <w:spacing w:line="240" w:lineRule="auto"/>
        <w:ind w:left="709" w:hanging="349"/>
        <w:rPr>
          <w:sz w:val="12"/>
          <w:szCs w:val="12"/>
          <w:lang w:val="en-US"/>
        </w:rPr>
      </w:pPr>
      <w:r w:rsidRPr="00C248FF">
        <w:rPr>
          <w:sz w:val="12"/>
          <w:szCs w:val="12"/>
          <w:lang w:val="en-US"/>
        </w:rPr>
        <w:t>476         layout.setHorizontalGroup(</w:t>
      </w:r>
    </w:p>
    <w:p w:rsidR="00C248FF" w:rsidRPr="00C248FF" w:rsidRDefault="00C248FF" w:rsidP="00C248FF">
      <w:pPr>
        <w:spacing w:line="240" w:lineRule="auto"/>
        <w:ind w:left="709" w:hanging="349"/>
        <w:rPr>
          <w:sz w:val="12"/>
          <w:szCs w:val="12"/>
          <w:lang w:val="en-US"/>
        </w:rPr>
      </w:pPr>
      <w:r w:rsidRPr="00C248FF">
        <w:rPr>
          <w:sz w:val="12"/>
          <w:szCs w:val="12"/>
          <w:lang w:val="en-US"/>
        </w:rPr>
        <w:t>477             layout.createParallelGroup(javax.swing.GroupLayout.Alignment.LEADING)</w:t>
      </w:r>
    </w:p>
    <w:p w:rsidR="00C248FF" w:rsidRPr="00C248FF" w:rsidRDefault="00C248FF" w:rsidP="00C248FF">
      <w:pPr>
        <w:spacing w:line="240" w:lineRule="auto"/>
        <w:ind w:left="709" w:hanging="349"/>
        <w:rPr>
          <w:sz w:val="12"/>
          <w:szCs w:val="12"/>
          <w:lang w:val="en-US"/>
        </w:rPr>
      </w:pPr>
      <w:r w:rsidRPr="00C248FF">
        <w:rPr>
          <w:sz w:val="12"/>
          <w:szCs w:val="12"/>
          <w:lang w:val="en-US"/>
        </w:rPr>
        <w:t>478             .addGroup(layout.createSequentialGroup()</w:t>
      </w:r>
    </w:p>
    <w:p w:rsidR="00C248FF" w:rsidRPr="00C248FF" w:rsidRDefault="00C248FF" w:rsidP="00C248FF">
      <w:pPr>
        <w:spacing w:line="240" w:lineRule="auto"/>
        <w:ind w:left="709" w:hanging="349"/>
        <w:rPr>
          <w:sz w:val="12"/>
          <w:szCs w:val="12"/>
          <w:lang w:val="en-US"/>
        </w:rPr>
      </w:pPr>
      <w:r w:rsidRPr="00C248FF">
        <w:rPr>
          <w:sz w:val="12"/>
          <w:szCs w:val="12"/>
          <w:lang w:val="en-US"/>
        </w:rPr>
        <w:t>479                 .addContainerGap()</w:t>
      </w:r>
    </w:p>
    <w:p w:rsidR="00C248FF" w:rsidRPr="00C248FF" w:rsidRDefault="00C248FF" w:rsidP="00C248FF">
      <w:pPr>
        <w:spacing w:line="240" w:lineRule="auto"/>
        <w:ind w:left="709" w:hanging="349"/>
        <w:rPr>
          <w:sz w:val="12"/>
          <w:szCs w:val="12"/>
          <w:lang w:val="en-US"/>
        </w:rPr>
      </w:pPr>
      <w:r w:rsidRPr="00C248FF">
        <w:rPr>
          <w:sz w:val="12"/>
          <w:szCs w:val="12"/>
          <w:lang w:val="en-US"/>
        </w:rPr>
        <w:t>480                 .addComponent(p_master, javax.swing.GroupLayout.PREFERRED_SIZE, javax.swing.GroupLayout.DEFAULT_SIZE, javax.swing.GroupLayout.PREFERRED_SIZE)</w:t>
      </w:r>
    </w:p>
    <w:p w:rsidR="00C248FF" w:rsidRPr="00C248FF" w:rsidRDefault="00C248FF" w:rsidP="00C248FF">
      <w:pPr>
        <w:spacing w:line="240" w:lineRule="auto"/>
        <w:ind w:left="709" w:hanging="349"/>
        <w:rPr>
          <w:sz w:val="12"/>
          <w:szCs w:val="12"/>
          <w:lang w:val="en-US"/>
        </w:rPr>
      </w:pPr>
      <w:r w:rsidRPr="00C248FF">
        <w:rPr>
          <w:sz w:val="12"/>
          <w:szCs w:val="12"/>
          <w:lang w:val="en-US"/>
        </w:rPr>
        <w:t>481                 .addPreferredGap(javax.swing.LayoutStyle.ComponentPlacement.RELATED)</w:t>
      </w:r>
    </w:p>
    <w:p w:rsidR="00C248FF" w:rsidRPr="00C248FF" w:rsidRDefault="00C248FF" w:rsidP="00C248FF">
      <w:pPr>
        <w:spacing w:line="240" w:lineRule="auto"/>
        <w:ind w:left="709" w:hanging="349"/>
        <w:rPr>
          <w:sz w:val="12"/>
          <w:szCs w:val="12"/>
          <w:lang w:val="en-US"/>
        </w:rPr>
      </w:pPr>
      <w:r w:rsidRPr="00C248FF">
        <w:rPr>
          <w:sz w:val="12"/>
          <w:szCs w:val="12"/>
          <w:lang w:val="en-US"/>
        </w:rPr>
        <w:t>482                 .addComponent(panel_table, javax.swing.GroupLayout.DEFAULT_SIZE, javax.swing.GroupLayout.DEFAULT_SIZE, Short.MAX_VALUE)</w:t>
      </w:r>
    </w:p>
    <w:p w:rsidR="00C248FF" w:rsidRPr="00C248FF" w:rsidRDefault="00C248FF" w:rsidP="00C248FF">
      <w:pPr>
        <w:spacing w:line="240" w:lineRule="auto"/>
        <w:ind w:left="709" w:hanging="349"/>
        <w:rPr>
          <w:sz w:val="12"/>
          <w:szCs w:val="12"/>
          <w:lang w:val="en-US"/>
        </w:rPr>
      </w:pPr>
      <w:r w:rsidRPr="00C248FF">
        <w:rPr>
          <w:sz w:val="12"/>
          <w:szCs w:val="12"/>
          <w:lang w:val="en-US"/>
        </w:rPr>
        <w:t>483                 .addContainerGap())</w:t>
      </w:r>
    </w:p>
    <w:p w:rsidR="00C248FF" w:rsidRPr="00C248FF" w:rsidRDefault="00C248FF" w:rsidP="00C248FF">
      <w:pPr>
        <w:spacing w:line="240" w:lineRule="auto"/>
        <w:ind w:left="709" w:hanging="349"/>
        <w:rPr>
          <w:sz w:val="12"/>
          <w:szCs w:val="12"/>
          <w:lang w:val="en-US"/>
        </w:rPr>
      </w:pPr>
      <w:r w:rsidRPr="00C248FF">
        <w:rPr>
          <w:sz w:val="12"/>
          <w:szCs w:val="12"/>
          <w:lang w:val="en-US"/>
        </w:rPr>
        <w:t>484         );</w:t>
      </w:r>
    </w:p>
    <w:p w:rsidR="00C248FF" w:rsidRPr="00C248FF" w:rsidRDefault="00C248FF" w:rsidP="00C248FF">
      <w:pPr>
        <w:spacing w:line="240" w:lineRule="auto"/>
        <w:ind w:left="709" w:hanging="349"/>
        <w:rPr>
          <w:sz w:val="12"/>
          <w:szCs w:val="12"/>
          <w:lang w:val="en-US"/>
        </w:rPr>
      </w:pPr>
      <w:r w:rsidRPr="00C248FF">
        <w:rPr>
          <w:sz w:val="12"/>
          <w:szCs w:val="12"/>
          <w:lang w:val="en-US"/>
        </w:rPr>
        <w:t>485         layout.setVerticalGroup(</w:t>
      </w:r>
    </w:p>
    <w:p w:rsidR="00C248FF" w:rsidRPr="00C248FF" w:rsidRDefault="00C248FF" w:rsidP="00C248FF">
      <w:pPr>
        <w:spacing w:line="240" w:lineRule="auto"/>
        <w:ind w:left="709" w:hanging="349"/>
        <w:rPr>
          <w:sz w:val="12"/>
          <w:szCs w:val="12"/>
          <w:lang w:val="en-US"/>
        </w:rPr>
      </w:pPr>
      <w:r w:rsidRPr="00C248FF">
        <w:rPr>
          <w:sz w:val="12"/>
          <w:szCs w:val="12"/>
          <w:lang w:val="en-US"/>
        </w:rPr>
        <w:t>486             layout.createParallelGroup(javax.swing.GroupLayout.Alignment.LEADING)</w:t>
      </w:r>
    </w:p>
    <w:p w:rsidR="00C248FF" w:rsidRPr="00C248FF" w:rsidRDefault="00C248FF" w:rsidP="00C248FF">
      <w:pPr>
        <w:spacing w:line="240" w:lineRule="auto"/>
        <w:ind w:left="709" w:hanging="349"/>
        <w:rPr>
          <w:sz w:val="12"/>
          <w:szCs w:val="12"/>
          <w:lang w:val="en-US"/>
        </w:rPr>
      </w:pPr>
      <w:r w:rsidRPr="00C248FF">
        <w:rPr>
          <w:sz w:val="12"/>
          <w:szCs w:val="12"/>
          <w:lang w:val="en-US"/>
        </w:rPr>
        <w:t>487             .addGroup(layout.createSequentialGroup()</w:t>
      </w:r>
    </w:p>
    <w:p w:rsidR="00C248FF" w:rsidRPr="00C248FF" w:rsidRDefault="00C248FF" w:rsidP="00C248FF">
      <w:pPr>
        <w:spacing w:line="240" w:lineRule="auto"/>
        <w:ind w:left="709" w:hanging="349"/>
        <w:rPr>
          <w:sz w:val="12"/>
          <w:szCs w:val="12"/>
          <w:lang w:val="en-US"/>
        </w:rPr>
      </w:pPr>
      <w:r w:rsidRPr="00C248FF">
        <w:rPr>
          <w:sz w:val="12"/>
          <w:szCs w:val="12"/>
          <w:lang w:val="en-US"/>
        </w:rPr>
        <w:t>488                 .addContainerGap()</w:t>
      </w:r>
    </w:p>
    <w:p w:rsidR="00C248FF" w:rsidRPr="00C248FF" w:rsidRDefault="00C248FF" w:rsidP="00C248FF">
      <w:pPr>
        <w:spacing w:line="240" w:lineRule="auto"/>
        <w:ind w:left="709" w:hanging="349"/>
        <w:rPr>
          <w:sz w:val="12"/>
          <w:szCs w:val="12"/>
          <w:lang w:val="en-US"/>
        </w:rPr>
      </w:pPr>
      <w:r w:rsidRPr="00C248FF">
        <w:rPr>
          <w:sz w:val="12"/>
          <w:szCs w:val="12"/>
          <w:lang w:val="en-US"/>
        </w:rPr>
        <w:t>489                 .addGroup(layout.createParallelGroup(javax.swing.GroupLayout.Alignment.LEADING)</w:t>
      </w:r>
    </w:p>
    <w:p w:rsidR="00C248FF" w:rsidRPr="00C248FF" w:rsidRDefault="00C248FF" w:rsidP="00C248FF">
      <w:pPr>
        <w:spacing w:line="240" w:lineRule="auto"/>
        <w:ind w:left="709" w:hanging="349"/>
        <w:rPr>
          <w:sz w:val="12"/>
          <w:szCs w:val="12"/>
          <w:lang w:val="en-US"/>
        </w:rPr>
      </w:pPr>
      <w:r w:rsidRPr="00C248FF">
        <w:rPr>
          <w:sz w:val="12"/>
          <w:szCs w:val="12"/>
          <w:lang w:val="en-US"/>
        </w:rPr>
        <w:t>490                     .addComponent(p_master, javax.swing.GroupLayout.DEFAULT_SIZE, javax.swing.GroupLayout.DEFAULT_SIZE, Short.MAX_VALUE)</w:t>
      </w:r>
    </w:p>
    <w:p w:rsidR="00C248FF" w:rsidRPr="00C248FF" w:rsidRDefault="00C248FF" w:rsidP="00C248FF">
      <w:pPr>
        <w:spacing w:line="240" w:lineRule="auto"/>
        <w:ind w:left="709" w:hanging="349"/>
        <w:rPr>
          <w:sz w:val="12"/>
          <w:szCs w:val="12"/>
          <w:lang w:val="en-US"/>
        </w:rPr>
      </w:pPr>
      <w:r w:rsidRPr="00C248FF">
        <w:rPr>
          <w:sz w:val="12"/>
          <w:szCs w:val="12"/>
          <w:lang w:val="en-US"/>
        </w:rPr>
        <w:t>491                     .addComponent(panel_table, javax.swing.GroupLayout.DEFAULT_SIZE, javax.swing.GroupLayout.DEFAULT_SIZE, Short.MAX_VALUE))</w:t>
      </w:r>
    </w:p>
    <w:p w:rsidR="00C248FF" w:rsidRPr="00C248FF" w:rsidRDefault="00C248FF" w:rsidP="00C248FF">
      <w:pPr>
        <w:spacing w:line="240" w:lineRule="auto"/>
        <w:ind w:left="709" w:hanging="349"/>
        <w:rPr>
          <w:sz w:val="12"/>
          <w:szCs w:val="12"/>
          <w:lang w:val="en-US"/>
        </w:rPr>
      </w:pPr>
      <w:r w:rsidRPr="00C248FF">
        <w:rPr>
          <w:sz w:val="12"/>
          <w:szCs w:val="12"/>
          <w:lang w:val="en-US"/>
        </w:rPr>
        <w:t>492                 .addContainerGap())</w:t>
      </w:r>
    </w:p>
    <w:p w:rsidR="00C248FF" w:rsidRPr="00C248FF" w:rsidRDefault="00C248FF" w:rsidP="00C248FF">
      <w:pPr>
        <w:spacing w:line="240" w:lineRule="auto"/>
        <w:ind w:left="709" w:hanging="349"/>
        <w:rPr>
          <w:sz w:val="12"/>
          <w:szCs w:val="12"/>
          <w:lang w:val="en-US"/>
        </w:rPr>
      </w:pPr>
      <w:r w:rsidRPr="00C248FF">
        <w:rPr>
          <w:sz w:val="12"/>
          <w:szCs w:val="12"/>
          <w:lang w:val="en-US"/>
        </w:rPr>
        <w:t>493         );</w:t>
      </w:r>
    </w:p>
    <w:p w:rsidR="00C248FF" w:rsidRPr="00C248FF" w:rsidRDefault="00C248FF" w:rsidP="00C248FF">
      <w:pPr>
        <w:spacing w:line="240" w:lineRule="auto"/>
        <w:ind w:left="709" w:hanging="349"/>
        <w:rPr>
          <w:sz w:val="12"/>
          <w:szCs w:val="12"/>
          <w:lang w:val="en-US"/>
        </w:rPr>
      </w:pPr>
      <w:r w:rsidRPr="00C248FF">
        <w:rPr>
          <w:sz w:val="12"/>
          <w:szCs w:val="12"/>
          <w:lang w:val="en-US"/>
        </w:rPr>
        <w:t>494     }// &lt;/editor-fold&gt;//GEN-END:initComponents</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495 </w:t>
      </w:r>
    </w:p>
    <w:p w:rsidR="00C248FF" w:rsidRPr="00C248FF" w:rsidRDefault="00C248FF" w:rsidP="00C248FF">
      <w:pPr>
        <w:spacing w:line="240" w:lineRule="auto"/>
        <w:ind w:left="709" w:hanging="349"/>
        <w:rPr>
          <w:sz w:val="12"/>
          <w:szCs w:val="12"/>
          <w:lang w:val="en-US"/>
        </w:rPr>
      </w:pPr>
      <w:r w:rsidRPr="00C248FF">
        <w:rPr>
          <w:sz w:val="12"/>
          <w:szCs w:val="12"/>
          <w:lang w:val="en-US"/>
        </w:rPr>
        <w:t>496     private void batalForm(){</w:t>
      </w:r>
    </w:p>
    <w:p w:rsidR="00C248FF" w:rsidRPr="00C248FF" w:rsidRDefault="00C248FF" w:rsidP="00C248FF">
      <w:pPr>
        <w:spacing w:line="240" w:lineRule="auto"/>
        <w:ind w:left="709" w:hanging="349"/>
        <w:rPr>
          <w:sz w:val="12"/>
          <w:szCs w:val="12"/>
          <w:lang w:val="en-US"/>
        </w:rPr>
      </w:pPr>
      <w:r w:rsidRPr="00C248FF">
        <w:rPr>
          <w:sz w:val="12"/>
          <w:szCs w:val="12"/>
          <w:lang w:val="en-US"/>
        </w:rPr>
        <w:t>497         this.t_kd_trx.setText("");</w:t>
      </w:r>
    </w:p>
    <w:p w:rsidR="00C248FF" w:rsidRPr="00C248FF" w:rsidRDefault="00C248FF" w:rsidP="00C248FF">
      <w:pPr>
        <w:spacing w:line="240" w:lineRule="auto"/>
        <w:ind w:left="709" w:hanging="349"/>
        <w:rPr>
          <w:sz w:val="12"/>
          <w:szCs w:val="12"/>
          <w:lang w:val="en-US"/>
        </w:rPr>
      </w:pPr>
      <w:r w:rsidRPr="00C248FF">
        <w:rPr>
          <w:sz w:val="12"/>
          <w:szCs w:val="12"/>
          <w:lang w:val="en-US"/>
        </w:rPr>
        <w:t>498         this.t_cari_kode.setText("");</w:t>
      </w:r>
    </w:p>
    <w:p w:rsidR="00C248FF" w:rsidRPr="00C248FF" w:rsidRDefault="00C248FF" w:rsidP="00C248FF">
      <w:pPr>
        <w:spacing w:line="240" w:lineRule="auto"/>
        <w:ind w:left="709" w:hanging="349"/>
        <w:rPr>
          <w:sz w:val="12"/>
          <w:szCs w:val="12"/>
          <w:lang w:val="en-US"/>
        </w:rPr>
      </w:pPr>
      <w:r w:rsidRPr="00C248FF">
        <w:rPr>
          <w:sz w:val="12"/>
          <w:szCs w:val="12"/>
          <w:lang w:val="en-US"/>
        </w:rPr>
        <w:t>499         this.t_jml.setText("");</w:t>
      </w:r>
    </w:p>
    <w:p w:rsidR="00C248FF" w:rsidRPr="00C248FF" w:rsidRDefault="00C248FF" w:rsidP="00C248FF">
      <w:pPr>
        <w:spacing w:line="240" w:lineRule="auto"/>
        <w:ind w:left="709" w:hanging="349"/>
        <w:rPr>
          <w:sz w:val="12"/>
          <w:szCs w:val="12"/>
          <w:lang w:val="en-US"/>
        </w:rPr>
      </w:pPr>
      <w:r w:rsidRPr="00C248FF">
        <w:rPr>
          <w:sz w:val="12"/>
          <w:szCs w:val="12"/>
          <w:lang w:val="en-US"/>
        </w:rPr>
        <w:t>500         this.t_ket.setText("");</w:t>
      </w:r>
    </w:p>
    <w:p w:rsidR="00C248FF" w:rsidRPr="00C248FF" w:rsidRDefault="00C248FF" w:rsidP="00C248FF">
      <w:pPr>
        <w:spacing w:line="240" w:lineRule="auto"/>
        <w:ind w:left="709" w:hanging="349"/>
        <w:rPr>
          <w:sz w:val="12"/>
          <w:szCs w:val="12"/>
          <w:lang w:val="en-US"/>
        </w:rPr>
      </w:pPr>
      <w:r w:rsidRPr="00C248FF">
        <w:rPr>
          <w:sz w:val="12"/>
          <w:szCs w:val="12"/>
          <w:lang w:val="en-US"/>
        </w:rPr>
        <w:t>501         this.cb_kd_brg.removeAllItems();</w:t>
      </w:r>
    </w:p>
    <w:p w:rsidR="00C248FF" w:rsidRPr="00C248FF" w:rsidRDefault="00C248FF" w:rsidP="00C248FF">
      <w:pPr>
        <w:spacing w:line="240" w:lineRule="auto"/>
        <w:ind w:left="709" w:hanging="349"/>
        <w:rPr>
          <w:sz w:val="12"/>
          <w:szCs w:val="12"/>
          <w:lang w:val="en-US"/>
        </w:rPr>
      </w:pPr>
      <w:r w:rsidRPr="00C248FF">
        <w:rPr>
          <w:sz w:val="12"/>
          <w:szCs w:val="12"/>
          <w:lang w:val="en-US"/>
        </w:rPr>
        <w:t>502         this.t_cari_kode.requestFocus();</w:t>
      </w:r>
    </w:p>
    <w:p w:rsidR="00C248FF" w:rsidRPr="00C248FF" w:rsidRDefault="00C248FF" w:rsidP="00C248FF">
      <w:pPr>
        <w:spacing w:line="240" w:lineRule="auto"/>
        <w:ind w:left="709" w:hanging="349"/>
        <w:rPr>
          <w:sz w:val="12"/>
          <w:szCs w:val="12"/>
          <w:lang w:val="en-US"/>
        </w:rPr>
      </w:pPr>
      <w:r w:rsidRPr="00C248FF">
        <w:rPr>
          <w:sz w:val="12"/>
          <w:szCs w:val="12"/>
          <w:lang w:val="en-US"/>
        </w:rPr>
        <w:t>503         this.tb_trx_add.setVisible(true);</w:t>
      </w:r>
    </w:p>
    <w:p w:rsidR="00C248FF" w:rsidRPr="00C248FF" w:rsidRDefault="00C248FF" w:rsidP="00C248FF">
      <w:pPr>
        <w:spacing w:line="240" w:lineRule="auto"/>
        <w:ind w:left="709" w:hanging="349"/>
        <w:rPr>
          <w:sz w:val="12"/>
          <w:szCs w:val="12"/>
          <w:lang w:val="en-US"/>
        </w:rPr>
      </w:pPr>
      <w:r w:rsidRPr="00C248FF">
        <w:rPr>
          <w:sz w:val="12"/>
          <w:szCs w:val="12"/>
          <w:lang w:val="en-US"/>
        </w:rPr>
        <w:t>504         this.tb_trx_del.setVisible(false);</w:t>
      </w:r>
    </w:p>
    <w:p w:rsidR="00C248FF" w:rsidRPr="00C248FF" w:rsidRDefault="00C248FF" w:rsidP="00C248FF">
      <w:pPr>
        <w:spacing w:line="240" w:lineRule="auto"/>
        <w:ind w:left="709" w:hanging="349"/>
        <w:rPr>
          <w:sz w:val="12"/>
          <w:szCs w:val="12"/>
          <w:lang w:val="en-US"/>
        </w:rPr>
      </w:pPr>
      <w:r w:rsidRPr="00C248FF">
        <w:rPr>
          <w:sz w:val="12"/>
          <w:szCs w:val="12"/>
          <w:lang w:val="en-US"/>
        </w:rPr>
        <w:t>505         this.tb_trx_edit.setVisible(false);</w:t>
      </w:r>
    </w:p>
    <w:p w:rsidR="00C248FF" w:rsidRPr="00C248FF" w:rsidRDefault="00C248FF" w:rsidP="00C248FF">
      <w:pPr>
        <w:spacing w:line="240" w:lineRule="auto"/>
        <w:ind w:left="709" w:hanging="349"/>
        <w:rPr>
          <w:sz w:val="12"/>
          <w:szCs w:val="12"/>
          <w:lang w:val="en-US"/>
        </w:rPr>
      </w:pPr>
      <w:r w:rsidRPr="00C248FF">
        <w:rPr>
          <w:sz w:val="12"/>
          <w:szCs w:val="12"/>
          <w:lang w:val="en-US"/>
        </w:rPr>
        <w:t>506     }</w:t>
      </w:r>
    </w:p>
    <w:p w:rsidR="00C248FF" w:rsidRPr="00C248FF" w:rsidRDefault="00C248FF" w:rsidP="00C248FF">
      <w:pPr>
        <w:spacing w:line="240" w:lineRule="auto"/>
        <w:ind w:left="709" w:hanging="349"/>
        <w:rPr>
          <w:sz w:val="12"/>
          <w:szCs w:val="12"/>
          <w:lang w:val="en-US"/>
        </w:rPr>
      </w:pPr>
      <w:r w:rsidRPr="00C248FF">
        <w:rPr>
          <w:sz w:val="12"/>
          <w:szCs w:val="12"/>
          <w:lang w:val="en-US"/>
        </w:rPr>
        <w:t>507     private void tb_trx_cxlActionPerformed(java.awt.event.ActionEvent evt) {//GEN-FIRST:event_tb_trx_cxlActionPerformed</w:t>
      </w:r>
    </w:p>
    <w:p w:rsidR="00C248FF" w:rsidRPr="00C248FF" w:rsidRDefault="00C248FF" w:rsidP="00C248FF">
      <w:pPr>
        <w:spacing w:line="240" w:lineRule="auto"/>
        <w:ind w:left="709" w:hanging="349"/>
        <w:rPr>
          <w:sz w:val="12"/>
          <w:szCs w:val="12"/>
          <w:lang w:val="en-US"/>
        </w:rPr>
      </w:pPr>
      <w:r w:rsidRPr="00C248FF">
        <w:rPr>
          <w:sz w:val="12"/>
          <w:szCs w:val="12"/>
          <w:lang w:val="en-US"/>
        </w:rPr>
        <w:t>508         try {</w:t>
      </w:r>
    </w:p>
    <w:p w:rsidR="00C248FF" w:rsidRPr="00C248FF" w:rsidRDefault="00C248FF" w:rsidP="00C248FF">
      <w:pPr>
        <w:spacing w:line="240" w:lineRule="auto"/>
        <w:ind w:left="709" w:hanging="349"/>
        <w:rPr>
          <w:sz w:val="12"/>
          <w:szCs w:val="12"/>
          <w:lang w:val="en-US"/>
        </w:rPr>
      </w:pPr>
      <w:r w:rsidRPr="00C248FF">
        <w:rPr>
          <w:sz w:val="12"/>
          <w:szCs w:val="12"/>
          <w:lang w:val="en-US"/>
        </w:rPr>
        <w:t>509 //            System.out.println("batal formnya");</w:t>
      </w:r>
    </w:p>
    <w:p w:rsidR="00C248FF" w:rsidRPr="00C248FF" w:rsidRDefault="00C248FF" w:rsidP="00C248FF">
      <w:pPr>
        <w:spacing w:line="240" w:lineRule="auto"/>
        <w:ind w:left="709" w:hanging="349"/>
        <w:rPr>
          <w:sz w:val="12"/>
          <w:szCs w:val="12"/>
          <w:lang w:val="en-US"/>
        </w:rPr>
      </w:pPr>
      <w:r w:rsidRPr="00C248FF">
        <w:rPr>
          <w:sz w:val="12"/>
          <w:szCs w:val="12"/>
          <w:lang w:val="en-US"/>
        </w:rPr>
        <w:t>510             this.batalForm();</w:t>
      </w:r>
    </w:p>
    <w:p w:rsidR="00C248FF" w:rsidRPr="00C248FF" w:rsidRDefault="00C248FF" w:rsidP="00C248FF">
      <w:pPr>
        <w:spacing w:line="240" w:lineRule="auto"/>
        <w:ind w:left="709" w:hanging="349"/>
        <w:rPr>
          <w:sz w:val="12"/>
          <w:szCs w:val="12"/>
          <w:lang w:val="en-US"/>
        </w:rPr>
      </w:pPr>
      <w:r w:rsidRPr="00C248FF">
        <w:rPr>
          <w:sz w:val="12"/>
          <w:szCs w:val="12"/>
          <w:lang w:val="en-US"/>
        </w:rPr>
        <w:t>511         } catch (Exception ex) {</w:t>
      </w:r>
    </w:p>
    <w:p w:rsidR="00C248FF" w:rsidRPr="00C248FF" w:rsidRDefault="00C248FF" w:rsidP="00C248FF">
      <w:pPr>
        <w:spacing w:line="240" w:lineRule="auto"/>
        <w:ind w:left="709" w:hanging="349"/>
        <w:rPr>
          <w:sz w:val="12"/>
          <w:szCs w:val="12"/>
          <w:lang w:val="en-US"/>
        </w:rPr>
      </w:pPr>
      <w:r w:rsidRPr="00C248FF">
        <w:rPr>
          <w:sz w:val="12"/>
          <w:szCs w:val="12"/>
          <w:lang w:val="en-US"/>
        </w:rPr>
        <w:t>512             Logger.getLogger(TransaksiIn.class.getName()).log(Level.SEVERE, null, ex);</w:t>
      </w:r>
    </w:p>
    <w:p w:rsidR="00C248FF" w:rsidRPr="00C248FF" w:rsidRDefault="00C248FF" w:rsidP="00C248FF">
      <w:pPr>
        <w:spacing w:line="240" w:lineRule="auto"/>
        <w:ind w:left="709" w:hanging="349"/>
        <w:rPr>
          <w:sz w:val="12"/>
          <w:szCs w:val="12"/>
          <w:lang w:val="en-US"/>
        </w:rPr>
      </w:pPr>
      <w:r w:rsidRPr="00C248FF">
        <w:rPr>
          <w:sz w:val="12"/>
          <w:szCs w:val="12"/>
          <w:lang w:val="en-US"/>
        </w:rPr>
        <w:t>513             System.out.println("erronya "+ex.getMessage());</w:t>
      </w:r>
    </w:p>
    <w:p w:rsidR="00C248FF" w:rsidRPr="00C248FF" w:rsidRDefault="00C248FF" w:rsidP="00C248FF">
      <w:pPr>
        <w:spacing w:line="240" w:lineRule="auto"/>
        <w:ind w:left="709" w:hanging="349"/>
        <w:rPr>
          <w:sz w:val="12"/>
          <w:szCs w:val="12"/>
          <w:lang w:val="en-US"/>
        </w:rPr>
      </w:pPr>
      <w:r w:rsidRPr="00C248FF">
        <w:rPr>
          <w:sz w:val="12"/>
          <w:szCs w:val="12"/>
          <w:lang w:val="en-US"/>
        </w:rPr>
        <w:t>514         }</w:t>
      </w:r>
    </w:p>
    <w:p w:rsidR="00C248FF" w:rsidRPr="00C248FF" w:rsidRDefault="00C248FF" w:rsidP="00C248FF">
      <w:pPr>
        <w:spacing w:line="240" w:lineRule="auto"/>
        <w:ind w:left="709" w:hanging="349"/>
        <w:rPr>
          <w:sz w:val="12"/>
          <w:szCs w:val="12"/>
          <w:lang w:val="en-US"/>
        </w:rPr>
      </w:pPr>
      <w:r w:rsidRPr="00C248FF">
        <w:rPr>
          <w:sz w:val="12"/>
          <w:szCs w:val="12"/>
          <w:lang w:val="en-US"/>
        </w:rPr>
        <w:t>515     }//GEN-LAST:event_tb_trx_cxlActionPerformed</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516 </w:t>
      </w:r>
    </w:p>
    <w:p w:rsidR="00C248FF" w:rsidRPr="00C248FF" w:rsidRDefault="00C248FF" w:rsidP="00C248FF">
      <w:pPr>
        <w:spacing w:line="240" w:lineRule="auto"/>
        <w:ind w:left="709" w:hanging="349"/>
        <w:rPr>
          <w:sz w:val="12"/>
          <w:szCs w:val="12"/>
          <w:lang w:val="en-US"/>
        </w:rPr>
      </w:pPr>
      <w:r w:rsidRPr="00C248FF">
        <w:rPr>
          <w:sz w:val="12"/>
          <w:szCs w:val="12"/>
          <w:lang w:val="en-US"/>
        </w:rPr>
        <w:t>517     private void tb_trx_addActionPerformed(java.awt.event.ActionEvent evt) {//GEN-FIRST:event_tb_trx_addActionPerformed</w:t>
      </w:r>
    </w:p>
    <w:p w:rsidR="00C248FF" w:rsidRPr="00C248FF" w:rsidRDefault="00C248FF" w:rsidP="00C248FF">
      <w:pPr>
        <w:spacing w:line="240" w:lineRule="auto"/>
        <w:ind w:left="709" w:hanging="349"/>
        <w:rPr>
          <w:sz w:val="12"/>
          <w:szCs w:val="12"/>
          <w:lang w:val="en-US"/>
        </w:rPr>
      </w:pPr>
      <w:r w:rsidRPr="00C248FF">
        <w:rPr>
          <w:sz w:val="12"/>
          <w:szCs w:val="12"/>
          <w:lang w:val="en-US"/>
        </w:rPr>
        <w:t>518         try {</w:t>
      </w:r>
    </w:p>
    <w:p w:rsidR="00C248FF" w:rsidRPr="00C248FF" w:rsidRDefault="00C248FF" w:rsidP="00C248FF">
      <w:pPr>
        <w:spacing w:line="240" w:lineRule="auto"/>
        <w:ind w:left="709" w:hanging="349"/>
        <w:rPr>
          <w:sz w:val="12"/>
          <w:szCs w:val="12"/>
          <w:lang w:val="en-US"/>
        </w:rPr>
      </w:pPr>
      <w:r w:rsidRPr="00C248FF">
        <w:rPr>
          <w:sz w:val="12"/>
          <w:szCs w:val="12"/>
          <w:lang w:val="en-US"/>
        </w:rPr>
        <w:t>519             TransaksiAdd();</w:t>
      </w:r>
    </w:p>
    <w:p w:rsidR="00C248FF" w:rsidRPr="00C248FF" w:rsidRDefault="00C248FF" w:rsidP="00C248FF">
      <w:pPr>
        <w:spacing w:line="240" w:lineRule="auto"/>
        <w:ind w:left="709" w:hanging="349"/>
        <w:rPr>
          <w:sz w:val="12"/>
          <w:szCs w:val="12"/>
          <w:lang w:val="en-US"/>
        </w:rPr>
      </w:pPr>
      <w:r w:rsidRPr="00C248FF">
        <w:rPr>
          <w:sz w:val="12"/>
          <w:szCs w:val="12"/>
          <w:lang w:val="en-US"/>
        </w:rPr>
        <w:t>520             tblTampilData(tgl_saiki,this.id_user_sesi);</w:t>
      </w:r>
    </w:p>
    <w:p w:rsidR="00C248FF" w:rsidRPr="00C248FF" w:rsidRDefault="00C248FF" w:rsidP="00C248FF">
      <w:pPr>
        <w:spacing w:line="240" w:lineRule="auto"/>
        <w:ind w:left="709" w:hanging="349"/>
        <w:rPr>
          <w:sz w:val="12"/>
          <w:szCs w:val="12"/>
          <w:lang w:val="en-US"/>
        </w:rPr>
      </w:pPr>
      <w:r w:rsidRPr="00C248FF">
        <w:rPr>
          <w:sz w:val="12"/>
          <w:szCs w:val="12"/>
          <w:lang w:val="en-US"/>
        </w:rPr>
        <w:t>521         } catch (Exception ex) {</w:t>
      </w:r>
    </w:p>
    <w:p w:rsidR="00C248FF" w:rsidRPr="00C248FF" w:rsidRDefault="00C248FF" w:rsidP="00C248FF">
      <w:pPr>
        <w:spacing w:line="240" w:lineRule="auto"/>
        <w:ind w:left="709" w:hanging="349"/>
        <w:rPr>
          <w:sz w:val="12"/>
          <w:szCs w:val="12"/>
          <w:lang w:val="en-US"/>
        </w:rPr>
      </w:pPr>
      <w:r w:rsidRPr="00C248FF">
        <w:rPr>
          <w:sz w:val="12"/>
          <w:szCs w:val="12"/>
          <w:lang w:val="en-US"/>
        </w:rPr>
        <w:t>522             Logger.getLogger(TransaksiIn.class.getName()).log(Level.SEVERE, null, ex);</w:t>
      </w:r>
    </w:p>
    <w:p w:rsidR="00C248FF" w:rsidRPr="00C248FF" w:rsidRDefault="00C248FF" w:rsidP="00C248FF">
      <w:pPr>
        <w:spacing w:line="240" w:lineRule="auto"/>
        <w:ind w:left="709" w:hanging="349"/>
        <w:rPr>
          <w:sz w:val="12"/>
          <w:szCs w:val="12"/>
          <w:lang w:val="en-US"/>
        </w:rPr>
      </w:pPr>
      <w:r w:rsidRPr="00C248FF">
        <w:rPr>
          <w:sz w:val="12"/>
          <w:szCs w:val="12"/>
          <w:lang w:val="en-US"/>
        </w:rPr>
        <w:t>523         }</w:t>
      </w:r>
    </w:p>
    <w:p w:rsidR="00C248FF" w:rsidRPr="00C248FF" w:rsidRDefault="00C248FF" w:rsidP="00C248FF">
      <w:pPr>
        <w:spacing w:line="240" w:lineRule="auto"/>
        <w:ind w:left="709" w:hanging="349"/>
        <w:rPr>
          <w:sz w:val="12"/>
          <w:szCs w:val="12"/>
          <w:lang w:val="en-US"/>
        </w:rPr>
      </w:pPr>
      <w:r w:rsidRPr="00C248FF">
        <w:rPr>
          <w:sz w:val="12"/>
          <w:szCs w:val="12"/>
          <w:lang w:val="en-US"/>
        </w:rPr>
        <w:t>524     }//GEN-LAST:event_tb_trx_addActionPerformed</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525 </w:t>
      </w:r>
    </w:p>
    <w:p w:rsidR="00C248FF" w:rsidRPr="00C248FF" w:rsidRDefault="00C248FF" w:rsidP="00C248FF">
      <w:pPr>
        <w:spacing w:line="240" w:lineRule="auto"/>
        <w:ind w:left="709" w:hanging="349"/>
        <w:rPr>
          <w:sz w:val="12"/>
          <w:szCs w:val="12"/>
          <w:lang w:val="en-US"/>
        </w:rPr>
      </w:pPr>
      <w:r w:rsidRPr="00C248FF">
        <w:rPr>
          <w:sz w:val="12"/>
          <w:szCs w:val="12"/>
          <w:lang w:val="en-US"/>
        </w:rPr>
        <w:t>526     private void jButton1ActionPerformed(java.awt.event.ActionEvent evt) {//GEN-FIRST:event_jButton1ActionPerformed</w:t>
      </w:r>
    </w:p>
    <w:p w:rsidR="00C248FF" w:rsidRPr="00C248FF" w:rsidRDefault="00C248FF" w:rsidP="00C248FF">
      <w:pPr>
        <w:spacing w:line="240" w:lineRule="auto"/>
        <w:ind w:left="709" w:hanging="349"/>
        <w:rPr>
          <w:sz w:val="12"/>
          <w:szCs w:val="12"/>
          <w:lang w:val="en-US"/>
        </w:rPr>
      </w:pPr>
      <w:r w:rsidRPr="00C248FF">
        <w:rPr>
          <w:sz w:val="12"/>
          <w:szCs w:val="12"/>
          <w:lang w:val="en-US"/>
        </w:rPr>
        <w:t>527         // TODO add your handling code here:</w:t>
      </w:r>
    </w:p>
    <w:p w:rsidR="00C248FF" w:rsidRPr="00C248FF" w:rsidRDefault="00C248FF" w:rsidP="00C248FF">
      <w:pPr>
        <w:spacing w:line="240" w:lineRule="auto"/>
        <w:ind w:left="709" w:hanging="349"/>
        <w:rPr>
          <w:sz w:val="12"/>
          <w:szCs w:val="12"/>
          <w:lang w:val="en-US"/>
        </w:rPr>
      </w:pPr>
      <w:r w:rsidRPr="00C248FF">
        <w:rPr>
          <w:sz w:val="12"/>
          <w:szCs w:val="12"/>
          <w:lang w:val="en-US"/>
        </w:rPr>
        <w:t>528     }//GEN-LAST:event_jButton1ActionPerformed</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529 </w:t>
      </w:r>
    </w:p>
    <w:p w:rsidR="00C248FF" w:rsidRPr="00C248FF" w:rsidRDefault="00C248FF" w:rsidP="00C248FF">
      <w:pPr>
        <w:spacing w:line="240" w:lineRule="auto"/>
        <w:ind w:left="709" w:hanging="349"/>
        <w:rPr>
          <w:sz w:val="12"/>
          <w:szCs w:val="12"/>
          <w:lang w:val="en-US"/>
        </w:rPr>
      </w:pPr>
      <w:r w:rsidRPr="00C248FF">
        <w:rPr>
          <w:sz w:val="12"/>
          <w:szCs w:val="12"/>
          <w:lang w:val="en-US"/>
        </w:rPr>
        <w:t>530     private void jXSearchField1ActionPerformed(java.awt.event.ActionEvent evt) {//GEN-FIRST:event_jXSearchField1ActionPerformed</w:t>
      </w:r>
    </w:p>
    <w:p w:rsidR="00C248FF" w:rsidRPr="00C248FF" w:rsidRDefault="00C248FF" w:rsidP="00C248FF">
      <w:pPr>
        <w:spacing w:line="240" w:lineRule="auto"/>
        <w:ind w:left="709" w:hanging="349"/>
        <w:rPr>
          <w:sz w:val="12"/>
          <w:szCs w:val="12"/>
          <w:lang w:val="en-US"/>
        </w:rPr>
      </w:pPr>
      <w:r w:rsidRPr="00C248FF">
        <w:rPr>
          <w:sz w:val="12"/>
          <w:szCs w:val="12"/>
          <w:lang w:val="en-US"/>
        </w:rPr>
        <w:t>531         // TODO add your handling code here:</w:t>
      </w:r>
    </w:p>
    <w:p w:rsidR="00C248FF" w:rsidRPr="00C248FF" w:rsidRDefault="00C248FF" w:rsidP="00C248FF">
      <w:pPr>
        <w:spacing w:line="240" w:lineRule="auto"/>
        <w:ind w:left="709" w:hanging="349"/>
        <w:rPr>
          <w:sz w:val="12"/>
          <w:szCs w:val="12"/>
          <w:lang w:val="en-US"/>
        </w:rPr>
      </w:pPr>
      <w:r w:rsidRPr="00C248FF">
        <w:rPr>
          <w:sz w:val="12"/>
          <w:szCs w:val="12"/>
          <w:lang w:val="en-US"/>
        </w:rPr>
        <w:t>532     }//GEN-LAST:event_jXSearchField1ActionPerformed</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533 </w:t>
      </w:r>
    </w:p>
    <w:p w:rsidR="00C248FF" w:rsidRPr="00C248FF" w:rsidRDefault="00C248FF" w:rsidP="00C248FF">
      <w:pPr>
        <w:spacing w:line="240" w:lineRule="auto"/>
        <w:ind w:left="709" w:hanging="349"/>
        <w:rPr>
          <w:sz w:val="12"/>
          <w:szCs w:val="12"/>
          <w:lang w:val="en-US"/>
        </w:rPr>
      </w:pPr>
      <w:r w:rsidRPr="00C248FF">
        <w:rPr>
          <w:sz w:val="12"/>
          <w:szCs w:val="12"/>
          <w:lang w:val="en-US"/>
        </w:rPr>
        <w:t>534     private void tabel_trxlogMousePressed(java.awt.event.MouseEvent evt) {//GEN-FIRST:event_tabel_trxlogMousePressed</w:t>
      </w:r>
    </w:p>
    <w:p w:rsidR="00C248FF" w:rsidRPr="00C248FF" w:rsidRDefault="00C248FF" w:rsidP="00C248FF">
      <w:pPr>
        <w:spacing w:line="240" w:lineRule="auto"/>
        <w:ind w:left="709" w:hanging="349"/>
        <w:rPr>
          <w:sz w:val="12"/>
          <w:szCs w:val="12"/>
          <w:lang w:val="en-US"/>
        </w:rPr>
      </w:pPr>
      <w:r w:rsidRPr="00C248FF">
        <w:rPr>
          <w:sz w:val="12"/>
          <w:szCs w:val="12"/>
          <w:lang w:val="en-US"/>
        </w:rPr>
        <w:t>535         // TODO add your handling code here:</w:t>
      </w:r>
    </w:p>
    <w:p w:rsidR="00C248FF" w:rsidRPr="00C248FF" w:rsidRDefault="00C248FF" w:rsidP="00C248FF">
      <w:pPr>
        <w:spacing w:line="240" w:lineRule="auto"/>
        <w:ind w:left="709" w:hanging="349"/>
        <w:rPr>
          <w:sz w:val="12"/>
          <w:szCs w:val="12"/>
          <w:lang w:val="en-US"/>
        </w:rPr>
      </w:pPr>
      <w:r w:rsidRPr="00C248FF">
        <w:rPr>
          <w:sz w:val="12"/>
          <w:szCs w:val="12"/>
          <w:lang w:val="en-US"/>
        </w:rPr>
        <w:t>536         klikTrxLogTabel(isiTblLog);</w:t>
      </w:r>
    </w:p>
    <w:p w:rsidR="00C248FF" w:rsidRPr="00C248FF" w:rsidRDefault="00C248FF" w:rsidP="00C248FF">
      <w:pPr>
        <w:spacing w:line="240" w:lineRule="auto"/>
        <w:ind w:left="709" w:hanging="349"/>
        <w:rPr>
          <w:sz w:val="12"/>
          <w:szCs w:val="12"/>
          <w:lang w:val="en-US"/>
        </w:rPr>
      </w:pPr>
      <w:r w:rsidRPr="00C248FF">
        <w:rPr>
          <w:sz w:val="12"/>
          <w:szCs w:val="12"/>
          <w:lang w:val="en-US"/>
        </w:rPr>
        <w:t>537     }//GEN-LAST:event_tabel_trxlogMousePressed</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538 </w:t>
      </w:r>
    </w:p>
    <w:p w:rsidR="00C248FF" w:rsidRPr="00C248FF" w:rsidRDefault="00C248FF" w:rsidP="00C248FF">
      <w:pPr>
        <w:spacing w:line="240" w:lineRule="auto"/>
        <w:ind w:left="709" w:hanging="349"/>
        <w:rPr>
          <w:sz w:val="12"/>
          <w:szCs w:val="12"/>
          <w:lang w:val="en-US"/>
        </w:rPr>
      </w:pPr>
      <w:r w:rsidRPr="00C248FF">
        <w:rPr>
          <w:sz w:val="12"/>
          <w:szCs w:val="12"/>
          <w:lang w:val="en-US"/>
        </w:rPr>
        <w:t>539     private void table_temp_trxoutMousePressed(java.awt.event.MouseEvent evt) {//GEN-FIRST:event_table_temp_trxoutMousePressed</w:t>
      </w:r>
    </w:p>
    <w:p w:rsidR="00C248FF" w:rsidRPr="00C248FF" w:rsidRDefault="00C248FF" w:rsidP="00C248FF">
      <w:pPr>
        <w:spacing w:line="240" w:lineRule="auto"/>
        <w:ind w:left="709" w:hanging="349"/>
        <w:rPr>
          <w:sz w:val="12"/>
          <w:szCs w:val="12"/>
          <w:lang w:val="en-US"/>
        </w:rPr>
      </w:pPr>
      <w:r w:rsidRPr="00C248FF">
        <w:rPr>
          <w:sz w:val="12"/>
          <w:szCs w:val="12"/>
          <w:lang w:val="en-US"/>
        </w:rPr>
        <w:t>540         // TODO add your handling code here:</w:t>
      </w:r>
    </w:p>
    <w:p w:rsidR="00C248FF" w:rsidRPr="00C248FF" w:rsidRDefault="00C248FF" w:rsidP="00C248FF">
      <w:pPr>
        <w:spacing w:line="240" w:lineRule="auto"/>
        <w:ind w:left="709" w:hanging="349"/>
        <w:rPr>
          <w:sz w:val="12"/>
          <w:szCs w:val="12"/>
          <w:lang w:val="en-US"/>
        </w:rPr>
      </w:pPr>
      <w:r w:rsidRPr="00C248FF">
        <w:rPr>
          <w:sz w:val="12"/>
          <w:szCs w:val="12"/>
          <w:lang w:val="en-US"/>
        </w:rPr>
        <w:lastRenderedPageBreak/>
        <w:t>541         klikTabel(isiTblTrx);</w:t>
      </w:r>
    </w:p>
    <w:p w:rsidR="00C248FF" w:rsidRPr="00C248FF" w:rsidRDefault="00C248FF" w:rsidP="00C248FF">
      <w:pPr>
        <w:spacing w:line="240" w:lineRule="auto"/>
        <w:ind w:left="709" w:hanging="349"/>
        <w:rPr>
          <w:sz w:val="12"/>
          <w:szCs w:val="12"/>
          <w:lang w:val="en-US"/>
        </w:rPr>
      </w:pPr>
      <w:r w:rsidRPr="00C248FF">
        <w:rPr>
          <w:sz w:val="12"/>
          <w:szCs w:val="12"/>
          <w:lang w:val="en-US"/>
        </w:rPr>
        <w:t>542         this.tb_trx_edit.setVisible(false);</w:t>
      </w:r>
    </w:p>
    <w:p w:rsidR="00C248FF" w:rsidRPr="00C248FF" w:rsidRDefault="00C248FF" w:rsidP="00C248FF">
      <w:pPr>
        <w:spacing w:line="240" w:lineRule="auto"/>
        <w:ind w:left="709" w:hanging="349"/>
        <w:rPr>
          <w:sz w:val="12"/>
          <w:szCs w:val="12"/>
          <w:lang w:val="en-US"/>
        </w:rPr>
      </w:pPr>
      <w:r w:rsidRPr="00C248FF">
        <w:rPr>
          <w:sz w:val="12"/>
          <w:szCs w:val="12"/>
          <w:lang w:val="en-US"/>
        </w:rPr>
        <w:t>543         this.tb_trx_del.setVisible(true);</w:t>
      </w:r>
    </w:p>
    <w:p w:rsidR="00C248FF" w:rsidRPr="00C248FF" w:rsidRDefault="00C248FF" w:rsidP="00C248FF">
      <w:pPr>
        <w:spacing w:line="240" w:lineRule="auto"/>
        <w:ind w:left="709" w:hanging="349"/>
        <w:rPr>
          <w:sz w:val="12"/>
          <w:szCs w:val="12"/>
          <w:lang w:val="en-US"/>
        </w:rPr>
      </w:pPr>
      <w:r w:rsidRPr="00C248FF">
        <w:rPr>
          <w:sz w:val="12"/>
          <w:szCs w:val="12"/>
          <w:lang w:val="en-US"/>
        </w:rPr>
        <w:t>544         this.tb_trx_add.setVisible(false);</w:t>
      </w:r>
    </w:p>
    <w:p w:rsidR="00C248FF" w:rsidRPr="00C248FF" w:rsidRDefault="00C248FF" w:rsidP="00C248FF">
      <w:pPr>
        <w:spacing w:line="240" w:lineRule="auto"/>
        <w:ind w:left="709" w:hanging="349"/>
        <w:rPr>
          <w:sz w:val="12"/>
          <w:szCs w:val="12"/>
          <w:lang w:val="en-US"/>
        </w:rPr>
      </w:pPr>
      <w:r w:rsidRPr="00C248FF">
        <w:rPr>
          <w:sz w:val="12"/>
          <w:szCs w:val="12"/>
          <w:lang w:val="en-US"/>
        </w:rPr>
        <w:t>545     }//GEN-LAST:event_table_temp_trxoutMousePressed</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546 </w:t>
      </w:r>
    </w:p>
    <w:p w:rsidR="00C248FF" w:rsidRPr="00C248FF" w:rsidRDefault="00C248FF" w:rsidP="00C248FF">
      <w:pPr>
        <w:spacing w:line="240" w:lineRule="auto"/>
        <w:ind w:left="709" w:hanging="349"/>
        <w:rPr>
          <w:sz w:val="12"/>
          <w:szCs w:val="12"/>
          <w:lang w:val="en-US"/>
        </w:rPr>
      </w:pPr>
      <w:r w:rsidRPr="00C248FF">
        <w:rPr>
          <w:sz w:val="12"/>
          <w:szCs w:val="12"/>
          <w:lang w:val="en-US"/>
        </w:rPr>
        <w:t>547     private void tb_trx_delActionPerformed(java.awt.event.ActionEvent evt) {//GEN-FIRST:event_tb_trx_delActionPerformed</w:t>
      </w:r>
    </w:p>
    <w:p w:rsidR="00C248FF" w:rsidRPr="00C248FF" w:rsidRDefault="00C248FF" w:rsidP="00C248FF">
      <w:pPr>
        <w:spacing w:line="240" w:lineRule="auto"/>
        <w:ind w:left="709" w:hanging="349"/>
        <w:rPr>
          <w:sz w:val="12"/>
          <w:szCs w:val="12"/>
          <w:lang w:val="en-US"/>
        </w:rPr>
      </w:pPr>
      <w:r w:rsidRPr="00C248FF">
        <w:rPr>
          <w:sz w:val="12"/>
          <w:szCs w:val="12"/>
          <w:lang w:val="en-US"/>
        </w:rPr>
        <w:t>548         // TODO add your handling code here:</w:t>
      </w:r>
    </w:p>
    <w:p w:rsidR="00C248FF" w:rsidRPr="00C248FF" w:rsidRDefault="00C248FF" w:rsidP="00C248FF">
      <w:pPr>
        <w:spacing w:line="240" w:lineRule="auto"/>
        <w:ind w:left="709" w:hanging="349"/>
        <w:rPr>
          <w:sz w:val="12"/>
          <w:szCs w:val="12"/>
          <w:lang w:val="en-US"/>
        </w:rPr>
      </w:pPr>
      <w:r w:rsidRPr="00C248FF">
        <w:rPr>
          <w:sz w:val="12"/>
          <w:szCs w:val="12"/>
          <w:lang w:val="en-US"/>
        </w:rPr>
        <w:t>549          try {</w:t>
      </w:r>
    </w:p>
    <w:p w:rsidR="00C248FF" w:rsidRPr="00C248FF" w:rsidRDefault="00C248FF" w:rsidP="00C248FF">
      <w:pPr>
        <w:spacing w:line="240" w:lineRule="auto"/>
        <w:ind w:left="709" w:hanging="349"/>
        <w:rPr>
          <w:sz w:val="12"/>
          <w:szCs w:val="12"/>
          <w:lang w:val="en-US"/>
        </w:rPr>
      </w:pPr>
      <w:r w:rsidRPr="00C248FF">
        <w:rPr>
          <w:sz w:val="12"/>
          <w:szCs w:val="12"/>
          <w:lang w:val="en-US"/>
        </w:rPr>
        <w:t>550             // TODO add your handling code here:</w:t>
      </w:r>
    </w:p>
    <w:p w:rsidR="00C248FF" w:rsidRPr="00C248FF" w:rsidRDefault="00C248FF" w:rsidP="00C248FF">
      <w:pPr>
        <w:spacing w:line="240" w:lineRule="auto"/>
        <w:ind w:left="709" w:hanging="349"/>
        <w:rPr>
          <w:sz w:val="12"/>
          <w:szCs w:val="12"/>
          <w:lang w:val="en-US"/>
        </w:rPr>
      </w:pPr>
      <w:r w:rsidRPr="00C248FF">
        <w:rPr>
          <w:sz w:val="12"/>
          <w:szCs w:val="12"/>
          <w:lang w:val="en-US"/>
        </w:rPr>
        <w:t>551             System.out.println("hapuusss");</w:t>
      </w:r>
    </w:p>
    <w:p w:rsidR="00C248FF" w:rsidRPr="00C248FF" w:rsidRDefault="00C248FF" w:rsidP="00C248FF">
      <w:pPr>
        <w:spacing w:line="240" w:lineRule="auto"/>
        <w:ind w:left="709" w:hanging="349"/>
        <w:rPr>
          <w:sz w:val="12"/>
          <w:szCs w:val="12"/>
          <w:lang w:val="en-US"/>
        </w:rPr>
      </w:pPr>
      <w:r w:rsidRPr="00C248FF">
        <w:rPr>
          <w:sz w:val="12"/>
          <w:szCs w:val="12"/>
          <w:lang w:val="en-US"/>
        </w:rPr>
        <w:t>552             TransaksiHapus(this.getIdTemp());</w:t>
      </w:r>
    </w:p>
    <w:p w:rsidR="00C248FF" w:rsidRPr="00C248FF" w:rsidRDefault="00C248FF" w:rsidP="00C248FF">
      <w:pPr>
        <w:spacing w:line="240" w:lineRule="auto"/>
        <w:ind w:left="709" w:hanging="349"/>
        <w:rPr>
          <w:sz w:val="12"/>
          <w:szCs w:val="12"/>
          <w:lang w:val="en-US"/>
        </w:rPr>
      </w:pPr>
      <w:r w:rsidRPr="00C248FF">
        <w:rPr>
          <w:sz w:val="12"/>
          <w:szCs w:val="12"/>
          <w:lang w:val="en-US"/>
        </w:rPr>
        <w:t>553             this.tblTampilData(tgl_saiki, UserSession.getUserId());</w:t>
      </w:r>
    </w:p>
    <w:p w:rsidR="00C248FF" w:rsidRPr="00C248FF" w:rsidRDefault="00C248FF" w:rsidP="00C248FF">
      <w:pPr>
        <w:spacing w:line="240" w:lineRule="auto"/>
        <w:ind w:left="709" w:hanging="349"/>
        <w:rPr>
          <w:sz w:val="12"/>
          <w:szCs w:val="12"/>
          <w:lang w:val="en-US"/>
        </w:rPr>
      </w:pPr>
      <w:r w:rsidRPr="00C248FF">
        <w:rPr>
          <w:sz w:val="12"/>
          <w:szCs w:val="12"/>
          <w:lang w:val="en-US"/>
        </w:rPr>
        <w:t>554         } catch (IOException | SQLException ex) {</w:t>
      </w:r>
    </w:p>
    <w:p w:rsidR="00C248FF" w:rsidRPr="00C248FF" w:rsidRDefault="00C248FF" w:rsidP="00C248FF">
      <w:pPr>
        <w:spacing w:line="240" w:lineRule="auto"/>
        <w:ind w:left="709" w:hanging="349"/>
        <w:rPr>
          <w:sz w:val="12"/>
          <w:szCs w:val="12"/>
          <w:lang w:val="en-US"/>
        </w:rPr>
      </w:pPr>
      <w:r w:rsidRPr="00C248FF">
        <w:rPr>
          <w:sz w:val="12"/>
          <w:szCs w:val="12"/>
          <w:lang w:val="en-US"/>
        </w:rPr>
        <w:t>555             Logger.getLogger(TransaksiIn.class.getName()).log(Level.SEVERE, null, ex);</w:t>
      </w:r>
    </w:p>
    <w:p w:rsidR="00C248FF" w:rsidRPr="00C248FF" w:rsidRDefault="00C248FF" w:rsidP="00C248FF">
      <w:pPr>
        <w:spacing w:line="240" w:lineRule="auto"/>
        <w:ind w:left="709" w:hanging="349"/>
        <w:rPr>
          <w:sz w:val="12"/>
          <w:szCs w:val="12"/>
          <w:lang w:val="en-US"/>
        </w:rPr>
      </w:pPr>
      <w:r w:rsidRPr="00C248FF">
        <w:rPr>
          <w:sz w:val="12"/>
          <w:szCs w:val="12"/>
          <w:lang w:val="en-US"/>
        </w:rPr>
        <w:t>556         }</w:t>
      </w:r>
    </w:p>
    <w:p w:rsidR="00C248FF" w:rsidRPr="00C248FF" w:rsidRDefault="00C248FF" w:rsidP="00C248FF">
      <w:pPr>
        <w:spacing w:line="240" w:lineRule="auto"/>
        <w:ind w:left="709" w:hanging="349"/>
        <w:rPr>
          <w:sz w:val="12"/>
          <w:szCs w:val="12"/>
          <w:lang w:val="en-US"/>
        </w:rPr>
      </w:pPr>
      <w:r w:rsidRPr="00C248FF">
        <w:rPr>
          <w:sz w:val="12"/>
          <w:szCs w:val="12"/>
          <w:lang w:val="en-US"/>
        </w:rPr>
        <w:t>557     }//GEN-LAST:event_tb_trx_delActionPerformed</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558 </w:t>
      </w:r>
    </w:p>
    <w:p w:rsidR="00C248FF" w:rsidRPr="00C248FF" w:rsidRDefault="00C248FF" w:rsidP="00C248FF">
      <w:pPr>
        <w:spacing w:line="240" w:lineRule="auto"/>
        <w:ind w:left="709" w:hanging="349"/>
        <w:rPr>
          <w:sz w:val="12"/>
          <w:szCs w:val="12"/>
          <w:lang w:val="en-US"/>
        </w:rPr>
      </w:pPr>
      <w:r w:rsidRPr="00C248FF">
        <w:rPr>
          <w:sz w:val="12"/>
          <w:szCs w:val="12"/>
          <w:lang w:val="en-US"/>
        </w:rPr>
        <w:t>559     private void t_cari_kodeCaretUpdate(javax.swing.event.CaretEvent evt) {//GEN-FIRST:event_t_cari_kodeCaretUpdate</w:t>
      </w:r>
    </w:p>
    <w:p w:rsidR="00C248FF" w:rsidRPr="00C248FF" w:rsidRDefault="00C248FF" w:rsidP="00C248FF">
      <w:pPr>
        <w:spacing w:line="240" w:lineRule="auto"/>
        <w:ind w:left="709" w:hanging="349"/>
        <w:rPr>
          <w:sz w:val="12"/>
          <w:szCs w:val="12"/>
          <w:lang w:val="en-US"/>
        </w:rPr>
      </w:pPr>
      <w:r w:rsidRPr="00C248FF">
        <w:rPr>
          <w:sz w:val="12"/>
          <w:szCs w:val="12"/>
          <w:lang w:val="en-US"/>
        </w:rPr>
        <w:t>560         // TODO add your handling code here:</w:t>
      </w:r>
    </w:p>
    <w:p w:rsidR="00C248FF" w:rsidRPr="00C248FF" w:rsidRDefault="00C248FF" w:rsidP="00C248FF">
      <w:pPr>
        <w:spacing w:line="240" w:lineRule="auto"/>
        <w:ind w:left="709" w:hanging="349"/>
        <w:rPr>
          <w:sz w:val="12"/>
          <w:szCs w:val="12"/>
          <w:lang w:val="en-US"/>
        </w:rPr>
      </w:pPr>
      <w:r w:rsidRPr="00C248FF">
        <w:rPr>
          <w:sz w:val="12"/>
          <w:szCs w:val="12"/>
          <w:lang w:val="en-US"/>
        </w:rPr>
        <w:t>561         String ddd = t_cari_kode.getText();</w:t>
      </w:r>
    </w:p>
    <w:p w:rsidR="00C248FF" w:rsidRPr="00C248FF" w:rsidRDefault="00C248FF" w:rsidP="00C248FF">
      <w:pPr>
        <w:spacing w:line="240" w:lineRule="auto"/>
        <w:ind w:left="709" w:hanging="349"/>
        <w:rPr>
          <w:sz w:val="12"/>
          <w:szCs w:val="12"/>
          <w:lang w:val="en-US"/>
        </w:rPr>
      </w:pPr>
      <w:r w:rsidRPr="00C248FF">
        <w:rPr>
          <w:sz w:val="12"/>
          <w:szCs w:val="12"/>
          <w:lang w:val="en-US"/>
        </w:rPr>
        <w:t>562         System.out.println("caret nya : "+ddd);</w:t>
      </w:r>
    </w:p>
    <w:p w:rsidR="00C248FF" w:rsidRPr="00C248FF" w:rsidRDefault="00C248FF" w:rsidP="00C248FF">
      <w:pPr>
        <w:spacing w:line="240" w:lineRule="auto"/>
        <w:ind w:left="709" w:hanging="349"/>
        <w:rPr>
          <w:sz w:val="12"/>
          <w:szCs w:val="12"/>
          <w:lang w:val="en-US"/>
        </w:rPr>
      </w:pPr>
      <w:r w:rsidRPr="00C248FF">
        <w:rPr>
          <w:sz w:val="12"/>
          <w:szCs w:val="12"/>
          <w:lang w:val="en-US"/>
        </w:rPr>
        <w:t>563         this.list_kd_brg.clear();</w:t>
      </w:r>
    </w:p>
    <w:p w:rsidR="00C248FF" w:rsidRPr="00C248FF" w:rsidRDefault="00C248FF" w:rsidP="00C248FF">
      <w:pPr>
        <w:spacing w:line="240" w:lineRule="auto"/>
        <w:ind w:left="709" w:hanging="349"/>
        <w:rPr>
          <w:sz w:val="12"/>
          <w:szCs w:val="12"/>
          <w:lang w:val="en-US"/>
        </w:rPr>
      </w:pPr>
      <w:r w:rsidRPr="00C248FF">
        <w:rPr>
          <w:sz w:val="12"/>
          <w:szCs w:val="12"/>
          <w:lang w:val="en-US"/>
        </w:rPr>
        <w:t>564         try {</w:t>
      </w:r>
    </w:p>
    <w:p w:rsidR="00C248FF" w:rsidRPr="00C248FF" w:rsidRDefault="00C248FF" w:rsidP="00C248FF">
      <w:pPr>
        <w:spacing w:line="240" w:lineRule="auto"/>
        <w:ind w:left="709" w:hanging="349"/>
        <w:rPr>
          <w:sz w:val="12"/>
          <w:szCs w:val="12"/>
          <w:lang w:val="en-US"/>
        </w:rPr>
      </w:pPr>
      <w:r w:rsidRPr="00C248FF">
        <w:rPr>
          <w:sz w:val="12"/>
          <w:szCs w:val="12"/>
          <w:lang w:val="en-US"/>
        </w:rPr>
        <w:t>565             if (ddd.length() &gt;= 3) cariKodeBrg(ddd);</w:t>
      </w:r>
    </w:p>
    <w:p w:rsidR="00C248FF" w:rsidRPr="00C248FF" w:rsidRDefault="00C248FF" w:rsidP="00C248FF">
      <w:pPr>
        <w:spacing w:line="240" w:lineRule="auto"/>
        <w:ind w:left="709" w:hanging="349"/>
        <w:rPr>
          <w:sz w:val="12"/>
          <w:szCs w:val="12"/>
          <w:lang w:val="en-US"/>
        </w:rPr>
      </w:pPr>
      <w:r w:rsidRPr="00C248FF">
        <w:rPr>
          <w:sz w:val="12"/>
          <w:szCs w:val="12"/>
          <w:lang w:val="en-US"/>
        </w:rPr>
        <w:t>566             else {</w:t>
      </w:r>
    </w:p>
    <w:p w:rsidR="00C248FF" w:rsidRPr="00C248FF" w:rsidRDefault="00C248FF" w:rsidP="00C248FF">
      <w:pPr>
        <w:spacing w:line="240" w:lineRule="auto"/>
        <w:ind w:left="709" w:hanging="349"/>
        <w:rPr>
          <w:sz w:val="12"/>
          <w:szCs w:val="12"/>
          <w:lang w:val="en-US"/>
        </w:rPr>
      </w:pPr>
      <w:r w:rsidRPr="00C248FF">
        <w:rPr>
          <w:sz w:val="12"/>
          <w:szCs w:val="12"/>
          <w:lang w:val="en-US"/>
        </w:rPr>
        <w:t>567 //                System.out.println("kosngkan array list");</w:t>
      </w:r>
    </w:p>
    <w:p w:rsidR="00C248FF" w:rsidRPr="00C248FF" w:rsidRDefault="00C248FF" w:rsidP="00C248FF">
      <w:pPr>
        <w:spacing w:line="240" w:lineRule="auto"/>
        <w:ind w:left="709" w:hanging="349"/>
        <w:rPr>
          <w:sz w:val="12"/>
          <w:szCs w:val="12"/>
          <w:lang w:val="en-US"/>
        </w:rPr>
      </w:pPr>
      <w:r w:rsidRPr="00C248FF">
        <w:rPr>
          <w:sz w:val="12"/>
          <w:szCs w:val="12"/>
          <w:lang w:val="en-US"/>
        </w:rPr>
        <w:t>568                 this.cb_kd_brg.removeAllItems();</w:t>
      </w:r>
    </w:p>
    <w:p w:rsidR="00C248FF" w:rsidRPr="00C248FF" w:rsidRDefault="00C248FF" w:rsidP="00C248FF">
      <w:pPr>
        <w:spacing w:line="240" w:lineRule="auto"/>
        <w:ind w:left="709" w:hanging="349"/>
        <w:rPr>
          <w:sz w:val="12"/>
          <w:szCs w:val="12"/>
          <w:lang w:val="en-US"/>
        </w:rPr>
      </w:pPr>
      <w:r w:rsidRPr="00C248FF">
        <w:rPr>
          <w:sz w:val="12"/>
          <w:szCs w:val="12"/>
          <w:lang w:val="en-US"/>
        </w:rPr>
        <w:t>569                 this.list_kd_brg.clear();</w:t>
      </w:r>
    </w:p>
    <w:p w:rsidR="00C248FF" w:rsidRPr="00C248FF" w:rsidRDefault="00C248FF" w:rsidP="00C248FF">
      <w:pPr>
        <w:spacing w:line="240" w:lineRule="auto"/>
        <w:ind w:left="709" w:hanging="349"/>
        <w:rPr>
          <w:sz w:val="12"/>
          <w:szCs w:val="12"/>
          <w:lang w:val="en-US"/>
        </w:rPr>
      </w:pPr>
      <w:r w:rsidRPr="00C248FF">
        <w:rPr>
          <w:sz w:val="12"/>
          <w:szCs w:val="12"/>
          <w:lang w:val="en-US"/>
        </w:rPr>
        <w:t>570             }</w:t>
      </w:r>
    </w:p>
    <w:p w:rsidR="00C248FF" w:rsidRPr="00C248FF" w:rsidRDefault="00C248FF" w:rsidP="00C248FF">
      <w:pPr>
        <w:spacing w:line="240" w:lineRule="auto"/>
        <w:ind w:left="709" w:hanging="349"/>
        <w:rPr>
          <w:sz w:val="12"/>
          <w:szCs w:val="12"/>
          <w:lang w:val="en-US"/>
        </w:rPr>
      </w:pPr>
      <w:r w:rsidRPr="00C248FF">
        <w:rPr>
          <w:sz w:val="12"/>
          <w:szCs w:val="12"/>
          <w:lang w:val="en-US"/>
        </w:rPr>
        <w:t>571         } catch (Exception e) {</w:t>
      </w:r>
    </w:p>
    <w:p w:rsidR="00C248FF" w:rsidRPr="00C248FF" w:rsidRDefault="00C248FF" w:rsidP="00C248FF">
      <w:pPr>
        <w:spacing w:line="240" w:lineRule="auto"/>
        <w:ind w:left="709" w:hanging="349"/>
        <w:rPr>
          <w:sz w:val="12"/>
          <w:szCs w:val="12"/>
          <w:lang w:val="en-US"/>
        </w:rPr>
      </w:pPr>
      <w:r w:rsidRPr="00C248FF">
        <w:rPr>
          <w:sz w:val="12"/>
          <w:szCs w:val="12"/>
          <w:lang w:val="en-US"/>
        </w:rPr>
        <w:t>572             System.out.println("error di text field "+e.getMessage());</w:t>
      </w:r>
    </w:p>
    <w:p w:rsidR="00C248FF" w:rsidRPr="00C248FF" w:rsidRDefault="00C248FF" w:rsidP="00C248FF">
      <w:pPr>
        <w:spacing w:line="240" w:lineRule="auto"/>
        <w:ind w:left="709" w:hanging="349"/>
        <w:rPr>
          <w:sz w:val="12"/>
          <w:szCs w:val="12"/>
          <w:lang w:val="en-US"/>
        </w:rPr>
      </w:pPr>
      <w:r w:rsidRPr="00C248FF">
        <w:rPr>
          <w:sz w:val="12"/>
          <w:szCs w:val="12"/>
          <w:lang w:val="en-US"/>
        </w:rPr>
        <w:t>573         }</w:t>
      </w:r>
    </w:p>
    <w:p w:rsidR="00C248FF" w:rsidRPr="00C248FF" w:rsidRDefault="00C248FF" w:rsidP="00C248FF">
      <w:pPr>
        <w:spacing w:line="240" w:lineRule="auto"/>
        <w:ind w:left="709" w:hanging="349"/>
        <w:rPr>
          <w:sz w:val="12"/>
          <w:szCs w:val="12"/>
          <w:lang w:val="en-US"/>
        </w:rPr>
      </w:pPr>
      <w:r w:rsidRPr="00C248FF">
        <w:rPr>
          <w:sz w:val="12"/>
          <w:szCs w:val="12"/>
          <w:lang w:val="en-US"/>
        </w:rPr>
        <w:t>574     }//GEN-LAST:event_t_cari_kodeCaretUpdate</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575 </w:t>
      </w:r>
    </w:p>
    <w:p w:rsidR="00C248FF" w:rsidRPr="00C248FF" w:rsidRDefault="00C248FF" w:rsidP="00C248FF">
      <w:pPr>
        <w:spacing w:line="240" w:lineRule="auto"/>
        <w:ind w:left="709" w:hanging="349"/>
        <w:rPr>
          <w:sz w:val="12"/>
          <w:szCs w:val="12"/>
          <w:lang w:val="en-US"/>
        </w:rPr>
      </w:pPr>
      <w:r w:rsidRPr="00C248FF">
        <w:rPr>
          <w:sz w:val="12"/>
          <w:szCs w:val="12"/>
          <w:lang w:val="en-US"/>
        </w:rPr>
        <w:t>576     private void cb_kd_brgItemStateChanged(java.awt.event.ItemEvent evt) {//GEN-FIRST:event_cb_kd_brgItemStateChanged</w:t>
      </w:r>
    </w:p>
    <w:p w:rsidR="00C248FF" w:rsidRPr="00C248FF" w:rsidRDefault="00C248FF" w:rsidP="00C248FF">
      <w:pPr>
        <w:spacing w:line="240" w:lineRule="auto"/>
        <w:ind w:left="709" w:hanging="349"/>
        <w:rPr>
          <w:sz w:val="12"/>
          <w:szCs w:val="12"/>
          <w:lang w:val="en-US"/>
        </w:rPr>
      </w:pPr>
      <w:r w:rsidRPr="00C248FF">
        <w:rPr>
          <w:sz w:val="12"/>
          <w:szCs w:val="12"/>
          <w:lang w:val="en-US"/>
        </w:rPr>
        <w:t>577         // TODO add your handling code here:</w:t>
      </w:r>
    </w:p>
    <w:p w:rsidR="00C248FF" w:rsidRPr="00C248FF" w:rsidRDefault="00C248FF" w:rsidP="00C248FF">
      <w:pPr>
        <w:spacing w:line="240" w:lineRule="auto"/>
        <w:ind w:left="709" w:hanging="349"/>
        <w:rPr>
          <w:sz w:val="12"/>
          <w:szCs w:val="12"/>
          <w:lang w:val="en-US"/>
        </w:rPr>
      </w:pPr>
      <w:r w:rsidRPr="00C248FF">
        <w:rPr>
          <w:sz w:val="12"/>
          <w:szCs w:val="12"/>
          <w:lang w:val="en-US"/>
        </w:rPr>
        <w:t>578          System.out.println("ambil combo kode barang");</w:t>
      </w:r>
    </w:p>
    <w:p w:rsidR="00C248FF" w:rsidRPr="00C248FF" w:rsidRDefault="00C248FF" w:rsidP="00C248FF">
      <w:pPr>
        <w:spacing w:line="240" w:lineRule="auto"/>
        <w:ind w:left="709" w:hanging="349"/>
        <w:rPr>
          <w:sz w:val="12"/>
          <w:szCs w:val="12"/>
          <w:lang w:val="en-US"/>
        </w:rPr>
      </w:pPr>
      <w:r w:rsidRPr="00C248FF">
        <w:rPr>
          <w:sz w:val="12"/>
          <w:szCs w:val="12"/>
          <w:lang w:val="en-US"/>
        </w:rPr>
        <w:t>579 //        this.cb_kd_brg.getSelectedIndex(this.list_kd_brg())</w:t>
      </w:r>
    </w:p>
    <w:p w:rsidR="00C248FF" w:rsidRPr="00C248FF" w:rsidRDefault="00C248FF" w:rsidP="00C248FF">
      <w:pPr>
        <w:spacing w:line="240" w:lineRule="auto"/>
        <w:ind w:left="709" w:hanging="349"/>
        <w:rPr>
          <w:sz w:val="12"/>
          <w:szCs w:val="12"/>
          <w:lang w:val="en-US"/>
        </w:rPr>
      </w:pPr>
      <w:r w:rsidRPr="00C248FF">
        <w:rPr>
          <w:sz w:val="12"/>
          <w:szCs w:val="12"/>
          <w:lang w:val="en-US"/>
        </w:rPr>
        <w:t>580         String aa = this.list_kd_brg.get(this.cb_kd_brg.getSelectedIndex()).getNamaBrg();</w:t>
      </w:r>
    </w:p>
    <w:p w:rsidR="00C248FF" w:rsidRPr="00C248FF" w:rsidRDefault="00C248FF" w:rsidP="00C248FF">
      <w:pPr>
        <w:spacing w:line="240" w:lineRule="auto"/>
        <w:ind w:left="709" w:hanging="349"/>
        <w:rPr>
          <w:sz w:val="12"/>
          <w:szCs w:val="12"/>
          <w:lang w:val="en-US"/>
        </w:rPr>
      </w:pPr>
      <w:r w:rsidRPr="00C248FF">
        <w:rPr>
          <w:sz w:val="12"/>
          <w:szCs w:val="12"/>
          <w:lang w:val="en-US"/>
        </w:rPr>
        <w:t>581         this.t_nama_brg.setText(aa);</w:t>
      </w:r>
    </w:p>
    <w:p w:rsidR="00C248FF" w:rsidRPr="00C248FF" w:rsidRDefault="00C248FF" w:rsidP="00C248FF">
      <w:pPr>
        <w:spacing w:line="240" w:lineRule="auto"/>
        <w:ind w:left="709" w:hanging="349"/>
        <w:rPr>
          <w:sz w:val="12"/>
          <w:szCs w:val="12"/>
          <w:lang w:val="en-US"/>
        </w:rPr>
      </w:pPr>
      <w:r w:rsidRPr="00C248FF">
        <w:rPr>
          <w:sz w:val="12"/>
          <w:szCs w:val="12"/>
          <w:lang w:val="en-US"/>
        </w:rPr>
        <w:t>582     }//GEN-LAST:event_cb_kd_brgItemStateChanged</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583 </w:t>
      </w:r>
    </w:p>
    <w:p w:rsidR="00C248FF" w:rsidRPr="00C248FF" w:rsidRDefault="00C248FF" w:rsidP="00C248FF">
      <w:pPr>
        <w:spacing w:line="240" w:lineRule="auto"/>
        <w:ind w:left="709" w:hanging="349"/>
        <w:rPr>
          <w:sz w:val="12"/>
          <w:szCs w:val="12"/>
          <w:lang w:val="en-US"/>
        </w:rPr>
      </w:pPr>
      <w:r w:rsidRPr="00C248FF">
        <w:rPr>
          <w:sz w:val="12"/>
          <w:szCs w:val="12"/>
          <w:lang w:val="en-US"/>
        </w:rPr>
        <w:t>584     private void tbl_saveActionPerformed(java.awt.event.ActionEvent evt) {//GEN-FIRST:event_tbl_saveActionPerformed</w:t>
      </w:r>
    </w:p>
    <w:p w:rsidR="00C248FF" w:rsidRPr="00C248FF" w:rsidRDefault="00C248FF" w:rsidP="00C248FF">
      <w:pPr>
        <w:spacing w:line="240" w:lineRule="auto"/>
        <w:ind w:left="709" w:hanging="349"/>
        <w:rPr>
          <w:sz w:val="12"/>
          <w:szCs w:val="12"/>
          <w:lang w:val="en-US"/>
        </w:rPr>
      </w:pPr>
      <w:r w:rsidRPr="00C248FF">
        <w:rPr>
          <w:sz w:val="12"/>
          <w:szCs w:val="12"/>
          <w:lang w:val="en-US"/>
        </w:rPr>
        <w:t>585         // TODO add your handling code here:</w:t>
      </w:r>
    </w:p>
    <w:p w:rsidR="00C248FF" w:rsidRPr="00C248FF" w:rsidRDefault="00C248FF" w:rsidP="00C248FF">
      <w:pPr>
        <w:spacing w:line="240" w:lineRule="auto"/>
        <w:ind w:left="709" w:hanging="349"/>
        <w:rPr>
          <w:sz w:val="12"/>
          <w:szCs w:val="12"/>
          <w:lang w:val="en-US"/>
        </w:rPr>
      </w:pPr>
      <w:r w:rsidRPr="00C248FF">
        <w:rPr>
          <w:sz w:val="12"/>
          <w:szCs w:val="12"/>
          <w:lang w:val="en-US"/>
        </w:rPr>
        <w:t>586         try {</w:t>
      </w:r>
    </w:p>
    <w:p w:rsidR="00C248FF" w:rsidRPr="00C248FF" w:rsidRDefault="00C248FF" w:rsidP="00C248FF">
      <w:pPr>
        <w:spacing w:line="240" w:lineRule="auto"/>
        <w:ind w:left="709" w:hanging="349"/>
        <w:rPr>
          <w:sz w:val="12"/>
          <w:szCs w:val="12"/>
          <w:lang w:val="en-US"/>
        </w:rPr>
      </w:pPr>
      <w:r w:rsidRPr="00C248FF">
        <w:rPr>
          <w:sz w:val="12"/>
          <w:szCs w:val="12"/>
          <w:lang w:val="en-US"/>
        </w:rPr>
        <w:t>587             saveTrxIn();</w:t>
      </w:r>
    </w:p>
    <w:p w:rsidR="00C248FF" w:rsidRPr="00C248FF" w:rsidRDefault="00C248FF" w:rsidP="00C248FF">
      <w:pPr>
        <w:spacing w:line="240" w:lineRule="auto"/>
        <w:ind w:left="709" w:hanging="349"/>
        <w:rPr>
          <w:sz w:val="12"/>
          <w:szCs w:val="12"/>
          <w:lang w:val="en-US"/>
        </w:rPr>
      </w:pPr>
      <w:r w:rsidRPr="00C248FF">
        <w:rPr>
          <w:sz w:val="12"/>
          <w:szCs w:val="12"/>
          <w:lang w:val="en-US"/>
        </w:rPr>
        <w:t>588             hapusTrxInTemp(tgl_saiki,this.id_user_sesi);</w:t>
      </w:r>
    </w:p>
    <w:p w:rsidR="00C248FF" w:rsidRPr="00C248FF" w:rsidRDefault="00C248FF" w:rsidP="00C248FF">
      <w:pPr>
        <w:spacing w:line="240" w:lineRule="auto"/>
        <w:ind w:left="709" w:hanging="349"/>
        <w:rPr>
          <w:sz w:val="12"/>
          <w:szCs w:val="12"/>
          <w:lang w:val="en-US"/>
        </w:rPr>
      </w:pPr>
      <w:r w:rsidRPr="00C248FF">
        <w:rPr>
          <w:sz w:val="12"/>
          <w:szCs w:val="12"/>
          <w:lang w:val="en-US"/>
        </w:rPr>
        <w:t>589             this.tblTampilData(tgl_saiki, this.id_user_sesi);</w:t>
      </w:r>
    </w:p>
    <w:p w:rsidR="00C248FF" w:rsidRPr="00C248FF" w:rsidRDefault="00C248FF" w:rsidP="00C248FF">
      <w:pPr>
        <w:spacing w:line="240" w:lineRule="auto"/>
        <w:ind w:left="709" w:hanging="349"/>
        <w:rPr>
          <w:sz w:val="12"/>
          <w:szCs w:val="12"/>
          <w:lang w:val="en-US"/>
        </w:rPr>
      </w:pPr>
      <w:r w:rsidRPr="00C248FF">
        <w:rPr>
          <w:sz w:val="12"/>
          <w:szCs w:val="12"/>
          <w:lang w:val="en-US"/>
        </w:rPr>
        <w:t>590             tblTampilTrxLog();</w:t>
      </w:r>
    </w:p>
    <w:p w:rsidR="00C248FF" w:rsidRPr="00C248FF" w:rsidRDefault="00C248FF" w:rsidP="00C248FF">
      <w:pPr>
        <w:spacing w:line="240" w:lineRule="auto"/>
        <w:ind w:left="709" w:hanging="349"/>
        <w:rPr>
          <w:sz w:val="12"/>
          <w:szCs w:val="12"/>
          <w:lang w:val="en-US"/>
        </w:rPr>
      </w:pPr>
      <w:r w:rsidRPr="00C248FF">
        <w:rPr>
          <w:sz w:val="12"/>
          <w:szCs w:val="12"/>
          <w:lang w:val="en-US"/>
        </w:rPr>
        <w:t>591         } catch (IOException ex) {</w:t>
      </w:r>
    </w:p>
    <w:p w:rsidR="00C248FF" w:rsidRPr="00C248FF" w:rsidRDefault="00C248FF" w:rsidP="00C248FF">
      <w:pPr>
        <w:spacing w:line="240" w:lineRule="auto"/>
        <w:ind w:left="709" w:hanging="349"/>
        <w:rPr>
          <w:sz w:val="12"/>
          <w:szCs w:val="12"/>
          <w:lang w:val="en-US"/>
        </w:rPr>
      </w:pPr>
      <w:r w:rsidRPr="00C248FF">
        <w:rPr>
          <w:sz w:val="12"/>
          <w:szCs w:val="12"/>
          <w:lang w:val="en-US"/>
        </w:rPr>
        <w:t>592             Logger.getLogger(TransaksiIn.class.getName()).log(Level.SEVERE, null, ex);</w:t>
      </w:r>
    </w:p>
    <w:p w:rsidR="00C248FF" w:rsidRPr="00C248FF" w:rsidRDefault="00C248FF" w:rsidP="00C248FF">
      <w:pPr>
        <w:spacing w:line="240" w:lineRule="auto"/>
        <w:ind w:left="709" w:hanging="349"/>
        <w:rPr>
          <w:sz w:val="12"/>
          <w:szCs w:val="12"/>
          <w:lang w:val="en-US"/>
        </w:rPr>
      </w:pPr>
      <w:r w:rsidRPr="00C248FF">
        <w:rPr>
          <w:sz w:val="12"/>
          <w:szCs w:val="12"/>
          <w:lang w:val="en-US"/>
        </w:rPr>
        <w:t>593         }</w:t>
      </w:r>
    </w:p>
    <w:p w:rsidR="00C248FF" w:rsidRPr="00C248FF" w:rsidRDefault="00C248FF" w:rsidP="00C248FF">
      <w:pPr>
        <w:spacing w:line="240" w:lineRule="auto"/>
        <w:ind w:left="709" w:hanging="349"/>
        <w:rPr>
          <w:sz w:val="12"/>
          <w:szCs w:val="12"/>
          <w:lang w:val="en-US"/>
        </w:rPr>
      </w:pPr>
      <w:r w:rsidRPr="00C248FF">
        <w:rPr>
          <w:sz w:val="12"/>
          <w:szCs w:val="12"/>
          <w:lang w:val="en-US"/>
        </w:rPr>
        <w:t>594     }//GEN-LAST:event_tbl_saveActionPerformed</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595     </w:t>
      </w:r>
    </w:p>
    <w:p w:rsidR="00C248FF" w:rsidRPr="00C248FF" w:rsidRDefault="00C248FF" w:rsidP="00C248FF">
      <w:pPr>
        <w:spacing w:line="240" w:lineRule="auto"/>
        <w:ind w:left="709" w:hanging="349"/>
        <w:rPr>
          <w:sz w:val="12"/>
          <w:szCs w:val="12"/>
          <w:lang w:val="en-US"/>
        </w:rPr>
      </w:pPr>
      <w:r w:rsidRPr="00C248FF">
        <w:rPr>
          <w:sz w:val="12"/>
          <w:szCs w:val="12"/>
          <w:lang w:val="en-US"/>
        </w:rPr>
        <w:t>596     private void klikTrxLogTabel(JTable isiTblLog){</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597         </w:t>
      </w:r>
    </w:p>
    <w:p w:rsidR="00C248FF" w:rsidRPr="00C248FF" w:rsidRDefault="00C248FF" w:rsidP="00C248FF">
      <w:pPr>
        <w:spacing w:line="240" w:lineRule="auto"/>
        <w:ind w:left="709" w:hanging="349"/>
        <w:rPr>
          <w:sz w:val="12"/>
          <w:szCs w:val="12"/>
          <w:lang w:val="en-US"/>
        </w:rPr>
      </w:pPr>
      <w:r w:rsidRPr="00C248FF">
        <w:rPr>
          <w:sz w:val="12"/>
          <w:szCs w:val="12"/>
          <w:lang w:val="en-US"/>
        </w:rPr>
        <w:t>598         try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599             isiTblLog.setRowSelectionAllowed(true); </w:t>
      </w:r>
    </w:p>
    <w:p w:rsidR="00C248FF" w:rsidRPr="00C248FF" w:rsidRDefault="00C248FF" w:rsidP="00C248FF">
      <w:pPr>
        <w:spacing w:line="240" w:lineRule="auto"/>
        <w:ind w:left="709" w:hanging="349"/>
        <w:rPr>
          <w:sz w:val="12"/>
          <w:szCs w:val="12"/>
          <w:lang w:val="en-US"/>
        </w:rPr>
      </w:pPr>
      <w:r w:rsidRPr="00C248FF">
        <w:rPr>
          <w:sz w:val="12"/>
          <w:szCs w:val="12"/>
          <w:lang w:val="en-US"/>
        </w:rPr>
        <w:t>600             int baris = isiTblLog.getSelectedRow();</w:t>
      </w:r>
    </w:p>
    <w:p w:rsidR="00C248FF" w:rsidRPr="00C248FF" w:rsidRDefault="00C248FF" w:rsidP="00C248FF">
      <w:pPr>
        <w:spacing w:line="240" w:lineRule="auto"/>
        <w:ind w:left="709" w:hanging="349"/>
        <w:rPr>
          <w:sz w:val="12"/>
          <w:szCs w:val="12"/>
          <w:lang w:val="en-US"/>
        </w:rPr>
      </w:pPr>
      <w:r w:rsidRPr="00C248FF">
        <w:rPr>
          <w:sz w:val="12"/>
          <w:szCs w:val="12"/>
          <w:lang w:val="en-US"/>
        </w:rPr>
        <w:t>601             String kode_trx = isiTblLog.getModel().getValueAt(baris, 2).toString();</w:t>
      </w:r>
    </w:p>
    <w:p w:rsidR="00C248FF" w:rsidRPr="00C248FF" w:rsidRDefault="00C248FF" w:rsidP="00C248FF">
      <w:pPr>
        <w:spacing w:line="240" w:lineRule="auto"/>
        <w:ind w:left="709" w:hanging="349"/>
        <w:rPr>
          <w:sz w:val="12"/>
          <w:szCs w:val="12"/>
          <w:lang w:val="en-US"/>
        </w:rPr>
      </w:pPr>
      <w:r w:rsidRPr="00C248FF">
        <w:rPr>
          <w:sz w:val="12"/>
          <w:szCs w:val="12"/>
          <w:lang w:val="en-US"/>
        </w:rPr>
        <w:t>602             this.tblTampilTrxInDet(kode_trx);</w:t>
      </w:r>
    </w:p>
    <w:p w:rsidR="00C248FF" w:rsidRPr="00C248FF" w:rsidRDefault="00C248FF" w:rsidP="00C248FF">
      <w:pPr>
        <w:spacing w:line="240" w:lineRule="auto"/>
        <w:ind w:left="709" w:hanging="349"/>
        <w:rPr>
          <w:sz w:val="12"/>
          <w:szCs w:val="12"/>
          <w:lang w:val="en-US"/>
        </w:rPr>
      </w:pPr>
      <w:r w:rsidRPr="00C248FF">
        <w:rPr>
          <w:sz w:val="12"/>
          <w:szCs w:val="12"/>
          <w:lang w:val="en-US"/>
        </w:rPr>
        <w:t>603         } catch (IOException ex) {</w:t>
      </w:r>
    </w:p>
    <w:p w:rsidR="00C248FF" w:rsidRPr="00C248FF" w:rsidRDefault="00C248FF" w:rsidP="00C248FF">
      <w:pPr>
        <w:spacing w:line="240" w:lineRule="auto"/>
        <w:ind w:left="709" w:hanging="349"/>
        <w:rPr>
          <w:sz w:val="12"/>
          <w:szCs w:val="12"/>
          <w:lang w:val="en-US"/>
        </w:rPr>
      </w:pPr>
      <w:r w:rsidRPr="00C248FF">
        <w:rPr>
          <w:sz w:val="12"/>
          <w:szCs w:val="12"/>
          <w:lang w:val="en-US"/>
        </w:rPr>
        <w:t>604             Logger.getLogger(TransaksiIn.class.getName()).log(Level.SEVERE, null, ex);</w:t>
      </w:r>
    </w:p>
    <w:p w:rsidR="00C248FF" w:rsidRPr="00C248FF" w:rsidRDefault="00C248FF" w:rsidP="00C248FF">
      <w:pPr>
        <w:spacing w:line="240" w:lineRule="auto"/>
        <w:ind w:left="709" w:hanging="349"/>
        <w:rPr>
          <w:sz w:val="12"/>
          <w:szCs w:val="12"/>
          <w:lang w:val="en-US"/>
        </w:rPr>
      </w:pPr>
      <w:r w:rsidRPr="00C248FF">
        <w:rPr>
          <w:sz w:val="12"/>
          <w:szCs w:val="12"/>
          <w:lang w:val="en-US"/>
        </w:rPr>
        <w:t>605         }</w:t>
      </w:r>
    </w:p>
    <w:p w:rsidR="00C248FF" w:rsidRPr="00C248FF" w:rsidRDefault="00C248FF" w:rsidP="00C248FF">
      <w:pPr>
        <w:spacing w:line="240" w:lineRule="auto"/>
        <w:ind w:left="709" w:hanging="349"/>
        <w:rPr>
          <w:sz w:val="12"/>
          <w:szCs w:val="12"/>
          <w:lang w:val="en-US"/>
        </w:rPr>
      </w:pPr>
      <w:r w:rsidRPr="00C248FF">
        <w:rPr>
          <w:sz w:val="12"/>
          <w:szCs w:val="12"/>
          <w:lang w:val="en-US"/>
        </w:rPr>
        <w:t>606     }</w:t>
      </w:r>
    </w:p>
    <w:p w:rsidR="00C248FF" w:rsidRPr="00C248FF" w:rsidRDefault="00C248FF" w:rsidP="00C248FF">
      <w:pPr>
        <w:spacing w:line="240" w:lineRule="auto"/>
        <w:ind w:left="709" w:hanging="349"/>
        <w:rPr>
          <w:sz w:val="12"/>
          <w:szCs w:val="12"/>
          <w:lang w:val="en-US"/>
        </w:rPr>
      </w:pPr>
      <w:r w:rsidRPr="00C248FF">
        <w:rPr>
          <w:sz w:val="12"/>
          <w:szCs w:val="12"/>
          <w:lang w:val="en-US"/>
        </w:rPr>
        <w:t>607     private void tblDetailTrxModel(JTable isiDetTrx, String id_trx){</w:t>
      </w:r>
    </w:p>
    <w:p w:rsidR="00C248FF" w:rsidRPr="00C248FF" w:rsidRDefault="00C248FF" w:rsidP="00C248FF">
      <w:pPr>
        <w:spacing w:line="240" w:lineRule="auto"/>
        <w:ind w:left="709" w:hanging="349"/>
        <w:rPr>
          <w:sz w:val="12"/>
          <w:szCs w:val="12"/>
          <w:lang w:val="en-US"/>
        </w:rPr>
      </w:pPr>
      <w:r w:rsidRPr="00C248FF">
        <w:rPr>
          <w:sz w:val="12"/>
          <w:szCs w:val="12"/>
          <w:lang w:val="en-US"/>
        </w:rPr>
        <w:t>608         try{</w:t>
      </w:r>
    </w:p>
    <w:p w:rsidR="00C248FF" w:rsidRPr="00C248FF" w:rsidRDefault="00C248FF" w:rsidP="00C248FF">
      <w:pPr>
        <w:spacing w:line="240" w:lineRule="auto"/>
        <w:ind w:left="709" w:hanging="349"/>
        <w:rPr>
          <w:sz w:val="12"/>
          <w:szCs w:val="12"/>
          <w:lang w:val="en-US"/>
        </w:rPr>
      </w:pPr>
      <w:r w:rsidRPr="00C248FF">
        <w:rPr>
          <w:sz w:val="12"/>
          <w:szCs w:val="12"/>
          <w:lang w:val="en-US"/>
        </w:rPr>
        <w:t>609             Object [] header = {"No","No Trx","Kode Barang","Nama Barang","Jumlah"};</w:t>
      </w:r>
    </w:p>
    <w:p w:rsidR="00C248FF" w:rsidRPr="00C248FF" w:rsidRDefault="00C248FF" w:rsidP="00C248FF">
      <w:pPr>
        <w:spacing w:line="240" w:lineRule="auto"/>
        <w:ind w:left="709" w:hanging="349"/>
        <w:rPr>
          <w:sz w:val="12"/>
          <w:szCs w:val="12"/>
          <w:lang w:val="en-US"/>
        </w:rPr>
      </w:pPr>
      <w:r w:rsidRPr="00C248FF">
        <w:rPr>
          <w:sz w:val="12"/>
          <w:szCs w:val="12"/>
          <w:lang w:val="en-US"/>
        </w:rPr>
        <w:t>610             DefaultTableModel modeltb = new DefaultTableModel(null,header){</w:t>
      </w:r>
    </w:p>
    <w:p w:rsidR="00C248FF" w:rsidRPr="00C248FF" w:rsidRDefault="00C248FF" w:rsidP="00C248FF">
      <w:pPr>
        <w:spacing w:line="240" w:lineRule="auto"/>
        <w:ind w:left="709" w:hanging="349"/>
        <w:rPr>
          <w:sz w:val="12"/>
          <w:szCs w:val="12"/>
          <w:lang w:val="en-US"/>
        </w:rPr>
      </w:pPr>
      <w:r w:rsidRPr="00C248FF">
        <w:rPr>
          <w:sz w:val="12"/>
          <w:szCs w:val="12"/>
          <w:lang w:val="en-US"/>
        </w:rPr>
        <w:t>611                 @Override</w:t>
      </w:r>
    </w:p>
    <w:p w:rsidR="00C248FF" w:rsidRPr="00C248FF" w:rsidRDefault="00C248FF" w:rsidP="00C248FF">
      <w:pPr>
        <w:spacing w:line="240" w:lineRule="auto"/>
        <w:ind w:left="709" w:hanging="349"/>
        <w:rPr>
          <w:sz w:val="12"/>
          <w:szCs w:val="12"/>
          <w:lang w:val="en-US"/>
        </w:rPr>
      </w:pPr>
      <w:r w:rsidRPr="00C248FF">
        <w:rPr>
          <w:sz w:val="12"/>
          <w:szCs w:val="12"/>
          <w:lang w:val="en-US"/>
        </w:rPr>
        <w:t>612                 public boolean isCellEditable(int row, int col){</w:t>
      </w:r>
    </w:p>
    <w:p w:rsidR="00C248FF" w:rsidRPr="00C248FF" w:rsidRDefault="00C248FF" w:rsidP="00C248FF">
      <w:pPr>
        <w:spacing w:line="240" w:lineRule="auto"/>
        <w:ind w:left="709" w:hanging="349"/>
        <w:rPr>
          <w:sz w:val="12"/>
          <w:szCs w:val="12"/>
          <w:lang w:val="en-US"/>
        </w:rPr>
      </w:pPr>
      <w:r w:rsidRPr="00C248FF">
        <w:rPr>
          <w:sz w:val="12"/>
          <w:szCs w:val="12"/>
          <w:lang w:val="en-US"/>
        </w:rPr>
        <w:t>613                     return false;</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614                 } </w:t>
      </w:r>
    </w:p>
    <w:p w:rsidR="00C248FF" w:rsidRPr="00C248FF" w:rsidRDefault="00C248FF" w:rsidP="00C248FF">
      <w:pPr>
        <w:spacing w:line="240" w:lineRule="auto"/>
        <w:ind w:left="709" w:hanging="349"/>
        <w:rPr>
          <w:sz w:val="12"/>
          <w:szCs w:val="12"/>
          <w:lang w:val="en-US"/>
        </w:rPr>
      </w:pPr>
      <w:r w:rsidRPr="00C248FF">
        <w:rPr>
          <w:sz w:val="12"/>
          <w:szCs w:val="12"/>
          <w:lang w:val="en-US"/>
        </w:rPr>
        <w:t>615             };</w:t>
      </w:r>
    </w:p>
    <w:p w:rsidR="00C248FF" w:rsidRPr="00C248FF" w:rsidRDefault="00C248FF" w:rsidP="00C248FF">
      <w:pPr>
        <w:spacing w:line="240" w:lineRule="auto"/>
        <w:ind w:left="709" w:hanging="349"/>
        <w:rPr>
          <w:sz w:val="12"/>
          <w:szCs w:val="12"/>
          <w:lang w:val="en-US"/>
        </w:rPr>
      </w:pPr>
      <w:r w:rsidRPr="00C248FF">
        <w:rPr>
          <w:sz w:val="12"/>
          <w:szCs w:val="12"/>
          <w:lang w:val="en-US"/>
        </w:rPr>
        <w:t>616             isiDetTrx.setModel(modeltb);</w:t>
      </w:r>
    </w:p>
    <w:p w:rsidR="00C248FF" w:rsidRPr="00C248FF" w:rsidRDefault="00C248FF" w:rsidP="00C248FF">
      <w:pPr>
        <w:spacing w:line="240" w:lineRule="auto"/>
        <w:ind w:left="709" w:hanging="349"/>
        <w:rPr>
          <w:sz w:val="12"/>
          <w:szCs w:val="12"/>
          <w:lang w:val="en-US"/>
        </w:rPr>
      </w:pPr>
      <w:r w:rsidRPr="00C248FF">
        <w:rPr>
          <w:sz w:val="12"/>
          <w:szCs w:val="12"/>
          <w:lang w:val="en-US"/>
        </w:rPr>
        <w:t>617 //            isiDetTrx.removeColumn(isiTblLog.getColumn("id_log"));</w:t>
      </w:r>
    </w:p>
    <w:p w:rsidR="00C248FF" w:rsidRPr="00C248FF" w:rsidRDefault="00C248FF" w:rsidP="00C248FF">
      <w:pPr>
        <w:spacing w:line="240" w:lineRule="auto"/>
        <w:ind w:left="709" w:hanging="349"/>
        <w:rPr>
          <w:sz w:val="12"/>
          <w:szCs w:val="12"/>
          <w:lang w:val="en-US"/>
        </w:rPr>
      </w:pPr>
      <w:r w:rsidRPr="00C248FF">
        <w:rPr>
          <w:sz w:val="12"/>
          <w:szCs w:val="12"/>
          <w:lang w:val="en-US"/>
        </w:rPr>
        <w:t>618             String q = "select b.kd_brg, b.nama, ti.jml_trxout, tl.id_trx from trxout ti " +</w:t>
      </w:r>
    </w:p>
    <w:p w:rsidR="00C248FF" w:rsidRPr="00C248FF" w:rsidRDefault="00C248FF" w:rsidP="00C248FF">
      <w:pPr>
        <w:spacing w:line="240" w:lineRule="auto"/>
        <w:ind w:left="709" w:hanging="349"/>
        <w:rPr>
          <w:sz w:val="12"/>
          <w:szCs w:val="12"/>
          <w:lang w:val="en-US"/>
        </w:rPr>
      </w:pPr>
      <w:r w:rsidRPr="00C248FF">
        <w:rPr>
          <w:sz w:val="12"/>
          <w:szCs w:val="12"/>
          <w:lang w:val="en-US"/>
        </w:rPr>
        <w:t>619                             " join trxlog tl on tl.id_trxlog = ti.id_trx " +</w:t>
      </w:r>
    </w:p>
    <w:p w:rsidR="00C248FF" w:rsidRPr="00C248FF" w:rsidRDefault="00C248FF" w:rsidP="00C248FF">
      <w:pPr>
        <w:spacing w:line="240" w:lineRule="auto"/>
        <w:ind w:left="709" w:hanging="349"/>
        <w:rPr>
          <w:sz w:val="12"/>
          <w:szCs w:val="12"/>
          <w:lang w:val="en-US"/>
        </w:rPr>
      </w:pPr>
      <w:r w:rsidRPr="00C248FF">
        <w:rPr>
          <w:sz w:val="12"/>
          <w:szCs w:val="12"/>
          <w:lang w:val="en-US"/>
        </w:rPr>
        <w:t>620                             " join barang b on b.id = ti.id_barang " +</w:t>
      </w:r>
    </w:p>
    <w:p w:rsidR="00C248FF" w:rsidRPr="00C248FF" w:rsidRDefault="00C248FF" w:rsidP="00C248FF">
      <w:pPr>
        <w:spacing w:line="240" w:lineRule="auto"/>
        <w:ind w:left="709" w:hanging="349"/>
        <w:rPr>
          <w:sz w:val="12"/>
          <w:szCs w:val="12"/>
          <w:lang w:val="en-US"/>
        </w:rPr>
      </w:pPr>
      <w:r w:rsidRPr="00C248FF">
        <w:rPr>
          <w:sz w:val="12"/>
          <w:szCs w:val="12"/>
          <w:lang w:val="en-US"/>
        </w:rPr>
        <w:t>621                             " where tl.id_trx = '"+id_trx+"';";</w:t>
      </w:r>
    </w:p>
    <w:p w:rsidR="00C248FF" w:rsidRPr="00C248FF" w:rsidRDefault="00C248FF" w:rsidP="00C248FF">
      <w:pPr>
        <w:spacing w:line="240" w:lineRule="auto"/>
        <w:ind w:left="709" w:hanging="349"/>
        <w:rPr>
          <w:sz w:val="12"/>
          <w:szCs w:val="12"/>
          <w:lang w:val="en-US"/>
        </w:rPr>
      </w:pPr>
      <w:r w:rsidRPr="00C248FF">
        <w:rPr>
          <w:sz w:val="12"/>
          <w:szCs w:val="12"/>
          <w:lang w:val="en-US"/>
        </w:rPr>
        <w:t>622             System.out.println("q_trxin det : "+q);</w:t>
      </w:r>
    </w:p>
    <w:p w:rsidR="00C248FF" w:rsidRPr="00C248FF" w:rsidRDefault="00C248FF" w:rsidP="00C248FF">
      <w:pPr>
        <w:spacing w:line="240" w:lineRule="auto"/>
        <w:ind w:left="709" w:hanging="349"/>
        <w:rPr>
          <w:sz w:val="12"/>
          <w:szCs w:val="12"/>
          <w:lang w:val="en-US"/>
        </w:rPr>
      </w:pPr>
      <w:r w:rsidRPr="00C248FF">
        <w:rPr>
          <w:sz w:val="12"/>
          <w:szCs w:val="12"/>
          <w:lang w:val="en-US"/>
        </w:rPr>
        <w:t>623             db.konekDatabase();</w:t>
      </w:r>
    </w:p>
    <w:p w:rsidR="00C248FF" w:rsidRPr="00C248FF" w:rsidRDefault="00C248FF" w:rsidP="00C248FF">
      <w:pPr>
        <w:spacing w:line="240" w:lineRule="auto"/>
        <w:ind w:left="709" w:hanging="349"/>
        <w:rPr>
          <w:sz w:val="12"/>
          <w:szCs w:val="12"/>
          <w:lang w:val="en-US"/>
        </w:rPr>
      </w:pPr>
      <w:r w:rsidRPr="00C248FF">
        <w:rPr>
          <w:sz w:val="12"/>
          <w:szCs w:val="12"/>
          <w:lang w:val="en-US"/>
        </w:rPr>
        <w:t>624             try (Statement st = db.getKoneksi().createStatement(); ResultSet rs = st.executeQuery(q)) {</w:t>
      </w:r>
    </w:p>
    <w:p w:rsidR="00C248FF" w:rsidRPr="00C248FF" w:rsidRDefault="00C248FF" w:rsidP="00C248FF">
      <w:pPr>
        <w:spacing w:line="240" w:lineRule="auto"/>
        <w:ind w:left="709" w:hanging="349"/>
        <w:rPr>
          <w:sz w:val="12"/>
          <w:szCs w:val="12"/>
          <w:lang w:val="en-US"/>
        </w:rPr>
      </w:pPr>
      <w:r w:rsidRPr="00C248FF">
        <w:rPr>
          <w:sz w:val="12"/>
          <w:szCs w:val="12"/>
          <w:lang w:val="en-US"/>
        </w:rPr>
        <w:t>625                 int no = 1;</w:t>
      </w:r>
    </w:p>
    <w:p w:rsidR="00C248FF" w:rsidRPr="00C248FF" w:rsidRDefault="00C248FF" w:rsidP="00C248FF">
      <w:pPr>
        <w:spacing w:line="240" w:lineRule="auto"/>
        <w:ind w:left="709" w:hanging="349"/>
        <w:rPr>
          <w:sz w:val="12"/>
          <w:szCs w:val="12"/>
          <w:lang w:val="en-US"/>
        </w:rPr>
      </w:pPr>
      <w:r w:rsidRPr="00C248FF">
        <w:rPr>
          <w:sz w:val="12"/>
          <w:szCs w:val="12"/>
          <w:lang w:val="en-US"/>
        </w:rPr>
        <w:t>626                 while (rs.next()){</w:t>
      </w:r>
    </w:p>
    <w:p w:rsidR="00C248FF" w:rsidRPr="00C248FF" w:rsidRDefault="00C248FF" w:rsidP="00C248FF">
      <w:pPr>
        <w:spacing w:line="240" w:lineRule="auto"/>
        <w:ind w:left="709" w:hanging="349"/>
        <w:rPr>
          <w:sz w:val="12"/>
          <w:szCs w:val="12"/>
          <w:lang w:val="en-US"/>
        </w:rPr>
      </w:pPr>
      <w:r w:rsidRPr="00C248FF">
        <w:rPr>
          <w:sz w:val="12"/>
          <w:szCs w:val="12"/>
          <w:lang w:val="en-US"/>
        </w:rPr>
        <w:t>627                     String kol1 = String.valueOf(no);</w:t>
      </w:r>
    </w:p>
    <w:p w:rsidR="00C248FF" w:rsidRPr="00C248FF" w:rsidRDefault="00C248FF" w:rsidP="00C248FF">
      <w:pPr>
        <w:spacing w:line="240" w:lineRule="auto"/>
        <w:ind w:left="709" w:hanging="349"/>
        <w:rPr>
          <w:sz w:val="12"/>
          <w:szCs w:val="12"/>
          <w:lang w:val="en-US"/>
        </w:rPr>
      </w:pPr>
      <w:r w:rsidRPr="00C248FF">
        <w:rPr>
          <w:sz w:val="12"/>
          <w:szCs w:val="12"/>
          <w:lang w:val="en-US"/>
        </w:rPr>
        <w:t>628                     String kol2 = rs.getString("id_trx");</w:t>
      </w:r>
    </w:p>
    <w:p w:rsidR="00C248FF" w:rsidRPr="00C248FF" w:rsidRDefault="00C248FF" w:rsidP="00C248FF">
      <w:pPr>
        <w:spacing w:line="240" w:lineRule="auto"/>
        <w:ind w:left="709" w:hanging="349"/>
        <w:rPr>
          <w:sz w:val="12"/>
          <w:szCs w:val="12"/>
          <w:lang w:val="en-US"/>
        </w:rPr>
      </w:pPr>
      <w:r w:rsidRPr="00C248FF">
        <w:rPr>
          <w:sz w:val="12"/>
          <w:szCs w:val="12"/>
          <w:lang w:val="en-US"/>
        </w:rPr>
        <w:t>629                     String kol3 = rs.getString("kd_brg");</w:t>
      </w:r>
    </w:p>
    <w:p w:rsidR="00C248FF" w:rsidRPr="00C248FF" w:rsidRDefault="00C248FF" w:rsidP="00C248FF">
      <w:pPr>
        <w:spacing w:line="240" w:lineRule="auto"/>
        <w:ind w:left="709" w:hanging="349"/>
        <w:rPr>
          <w:sz w:val="12"/>
          <w:szCs w:val="12"/>
          <w:lang w:val="en-US"/>
        </w:rPr>
      </w:pPr>
      <w:r w:rsidRPr="00C248FF">
        <w:rPr>
          <w:sz w:val="12"/>
          <w:szCs w:val="12"/>
          <w:lang w:val="en-US"/>
        </w:rPr>
        <w:t>630                     String kol4 = rs.getString("nama");</w:t>
      </w:r>
    </w:p>
    <w:p w:rsidR="00C248FF" w:rsidRPr="00C248FF" w:rsidRDefault="00C248FF" w:rsidP="00C248FF">
      <w:pPr>
        <w:spacing w:line="240" w:lineRule="auto"/>
        <w:ind w:left="709" w:hanging="349"/>
        <w:rPr>
          <w:sz w:val="12"/>
          <w:szCs w:val="12"/>
          <w:lang w:val="en-US"/>
        </w:rPr>
      </w:pPr>
      <w:r w:rsidRPr="00C248FF">
        <w:rPr>
          <w:sz w:val="12"/>
          <w:szCs w:val="12"/>
          <w:lang w:val="en-US"/>
        </w:rPr>
        <w:t>631                     String kol5 = rs.getString("jml_trxout");</w:t>
      </w:r>
    </w:p>
    <w:p w:rsidR="00C248FF" w:rsidRPr="00C248FF" w:rsidRDefault="00C248FF" w:rsidP="00C248FF">
      <w:pPr>
        <w:spacing w:line="240" w:lineRule="auto"/>
        <w:ind w:left="709" w:hanging="349"/>
        <w:rPr>
          <w:sz w:val="12"/>
          <w:szCs w:val="12"/>
          <w:lang w:val="en-US"/>
        </w:rPr>
      </w:pPr>
      <w:r w:rsidRPr="00C248FF">
        <w:rPr>
          <w:sz w:val="12"/>
          <w:szCs w:val="12"/>
          <w:lang w:val="en-US"/>
        </w:rPr>
        <w:t>632                     String[] data = {kol1,kol2,kol3,kol4,kol5};</w:t>
      </w:r>
    </w:p>
    <w:p w:rsidR="00C248FF" w:rsidRPr="00C248FF" w:rsidRDefault="00C248FF" w:rsidP="00C248FF">
      <w:pPr>
        <w:spacing w:line="240" w:lineRule="auto"/>
        <w:ind w:left="709" w:hanging="349"/>
        <w:rPr>
          <w:sz w:val="12"/>
          <w:szCs w:val="12"/>
          <w:lang w:val="en-US"/>
        </w:rPr>
      </w:pPr>
      <w:r w:rsidRPr="00C248FF">
        <w:rPr>
          <w:sz w:val="12"/>
          <w:szCs w:val="12"/>
          <w:lang w:val="en-US"/>
        </w:rPr>
        <w:t>633                     modeltb.addRow(data);</w:t>
      </w:r>
    </w:p>
    <w:p w:rsidR="00C248FF" w:rsidRPr="00C248FF" w:rsidRDefault="00C248FF" w:rsidP="00C248FF">
      <w:pPr>
        <w:spacing w:line="240" w:lineRule="auto"/>
        <w:ind w:left="709" w:hanging="349"/>
        <w:rPr>
          <w:sz w:val="12"/>
          <w:szCs w:val="12"/>
          <w:lang w:val="en-US"/>
        </w:rPr>
      </w:pPr>
      <w:r w:rsidRPr="00C248FF">
        <w:rPr>
          <w:sz w:val="12"/>
          <w:szCs w:val="12"/>
          <w:lang w:val="en-US"/>
        </w:rPr>
        <w:lastRenderedPageBreak/>
        <w:t>634                     no++;</w:t>
      </w:r>
    </w:p>
    <w:p w:rsidR="00C248FF" w:rsidRPr="00C248FF" w:rsidRDefault="00C248FF" w:rsidP="00C248FF">
      <w:pPr>
        <w:spacing w:line="240" w:lineRule="auto"/>
        <w:ind w:left="709" w:hanging="349"/>
        <w:rPr>
          <w:sz w:val="12"/>
          <w:szCs w:val="12"/>
          <w:lang w:val="en-US"/>
        </w:rPr>
      </w:pPr>
      <w:r w:rsidRPr="00C248FF">
        <w:rPr>
          <w:sz w:val="12"/>
          <w:szCs w:val="12"/>
          <w:lang w:val="en-US"/>
        </w:rPr>
        <w:t>635                 }</w:t>
      </w:r>
    </w:p>
    <w:p w:rsidR="00C248FF" w:rsidRPr="00C248FF" w:rsidRDefault="00C248FF" w:rsidP="00C248FF">
      <w:pPr>
        <w:spacing w:line="240" w:lineRule="auto"/>
        <w:ind w:left="709" w:hanging="349"/>
        <w:rPr>
          <w:sz w:val="12"/>
          <w:szCs w:val="12"/>
          <w:lang w:val="en-US"/>
        </w:rPr>
      </w:pPr>
      <w:r w:rsidRPr="00C248FF">
        <w:rPr>
          <w:sz w:val="12"/>
          <w:szCs w:val="12"/>
          <w:lang w:val="en-US"/>
        </w:rPr>
        <w:t>636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637             </w:t>
      </w:r>
    </w:p>
    <w:p w:rsidR="00C248FF" w:rsidRPr="00C248FF" w:rsidRDefault="00C248FF" w:rsidP="00C248FF">
      <w:pPr>
        <w:spacing w:line="240" w:lineRule="auto"/>
        <w:ind w:left="709" w:hanging="349"/>
        <w:rPr>
          <w:sz w:val="12"/>
          <w:szCs w:val="12"/>
          <w:lang w:val="en-US"/>
        </w:rPr>
      </w:pPr>
      <w:r w:rsidRPr="00C248FF">
        <w:rPr>
          <w:sz w:val="12"/>
          <w:szCs w:val="12"/>
          <w:lang w:val="en-US"/>
        </w:rPr>
        <w:t>638         }</w:t>
      </w:r>
    </w:p>
    <w:p w:rsidR="00C248FF" w:rsidRPr="00C248FF" w:rsidRDefault="00C248FF" w:rsidP="00C248FF">
      <w:pPr>
        <w:spacing w:line="240" w:lineRule="auto"/>
        <w:ind w:left="709" w:hanging="349"/>
        <w:rPr>
          <w:sz w:val="12"/>
          <w:szCs w:val="12"/>
          <w:lang w:val="en-US"/>
        </w:rPr>
      </w:pPr>
      <w:r w:rsidRPr="00C248FF">
        <w:rPr>
          <w:sz w:val="12"/>
          <w:szCs w:val="12"/>
          <w:lang w:val="en-US"/>
        </w:rPr>
        <w:t>639         catch(IOException | SQLException e){</w:t>
      </w:r>
    </w:p>
    <w:p w:rsidR="00C248FF" w:rsidRPr="00C248FF" w:rsidRDefault="00C248FF" w:rsidP="00C248FF">
      <w:pPr>
        <w:spacing w:line="240" w:lineRule="auto"/>
        <w:ind w:left="709" w:hanging="349"/>
        <w:rPr>
          <w:sz w:val="12"/>
          <w:szCs w:val="12"/>
          <w:lang w:val="en-US"/>
        </w:rPr>
      </w:pPr>
      <w:r w:rsidRPr="00C248FF">
        <w:rPr>
          <w:sz w:val="12"/>
          <w:szCs w:val="12"/>
          <w:lang w:val="en-US"/>
        </w:rPr>
        <w:t>640             System.out.println("error table trxlog : "+e.getMessage());</w:t>
      </w:r>
    </w:p>
    <w:p w:rsidR="00C248FF" w:rsidRPr="00C248FF" w:rsidRDefault="00C248FF" w:rsidP="00C248FF">
      <w:pPr>
        <w:spacing w:line="240" w:lineRule="auto"/>
        <w:ind w:left="709" w:hanging="349"/>
        <w:rPr>
          <w:sz w:val="12"/>
          <w:szCs w:val="12"/>
          <w:lang w:val="en-US"/>
        </w:rPr>
      </w:pPr>
      <w:r w:rsidRPr="00C248FF">
        <w:rPr>
          <w:sz w:val="12"/>
          <w:szCs w:val="12"/>
          <w:lang w:val="en-US"/>
        </w:rPr>
        <w:t>641         }</w:t>
      </w:r>
    </w:p>
    <w:p w:rsidR="00C248FF" w:rsidRPr="00C248FF" w:rsidRDefault="00C248FF" w:rsidP="00C248FF">
      <w:pPr>
        <w:spacing w:line="240" w:lineRule="auto"/>
        <w:ind w:left="709" w:hanging="349"/>
        <w:rPr>
          <w:sz w:val="12"/>
          <w:szCs w:val="12"/>
          <w:lang w:val="en-US"/>
        </w:rPr>
      </w:pPr>
      <w:r w:rsidRPr="00C248FF">
        <w:rPr>
          <w:sz w:val="12"/>
          <w:szCs w:val="12"/>
          <w:lang w:val="en-US"/>
        </w:rPr>
        <w:t>642     }</w:t>
      </w:r>
    </w:p>
    <w:p w:rsidR="00C248FF" w:rsidRPr="00C248FF" w:rsidRDefault="00C248FF" w:rsidP="00C248FF">
      <w:pPr>
        <w:spacing w:line="240" w:lineRule="auto"/>
        <w:ind w:left="709" w:hanging="349"/>
        <w:rPr>
          <w:sz w:val="12"/>
          <w:szCs w:val="12"/>
          <w:lang w:val="en-US"/>
        </w:rPr>
      </w:pPr>
      <w:r w:rsidRPr="00C248FF">
        <w:rPr>
          <w:sz w:val="12"/>
          <w:szCs w:val="12"/>
          <w:lang w:val="en-US"/>
        </w:rPr>
        <w:t>643      private void tblTampilTrxInDet(String id_trx) throws IOException{</w:t>
      </w:r>
    </w:p>
    <w:p w:rsidR="00C248FF" w:rsidRPr="00C248FF" w:rsidRDefault="00C248FF" w:rsidP="00C248FF">
      <w:pPr>
        <w:spacing w:line="240" w:lineRule="auto"/>
        <w:ind w:left="709" w:hanging="349"/>
        <w:rPr>
          <w:sz w:val="12"/>
          <w:szCs w:val="12"/>
          <w:lang w:val="en-US"/>
        </w:rPr>
      </w:pPr>
      <w:r w:rsidRPr="00C248FF">
        <w:rPr>
          <w:sz w:val="12"/>
          <w:szCs w:val="12"/>
          <w:lang w:val="en-US"/>
        </w:rPr>
        <w:t>644         isiDetTrx = this.tabel_trxdetail;</w:t>
      </w:r>
    </w:p>
    <w:p w:rsidR="00C248FF" w:rsidRPr="00C248FF" w:rsidRDefault="00C248FF" w:rsidP="00C248FF">
      <w:pPr>
        <w:spacing w:line="240" w:lineRule="auto"/>
        <w:ind w:left="709" w:hanging="349"/>
        <w:rPr>
          <w:sz w:val="12"/>
          <w:szCs w:val="12"/>
          <w:lang w:val="en-US"/>
        </w:rPr>
      </w:pPr>
      <w:r w:rsidRPr="00C248FF">
        <w:rPr>
          <w:sz w:val="12"/>
          <w:szCs w:val="12"/>
          <w:lang w:val="en-US"/>
        </w:rPr>
        <w:t>645         this.tblDetailTrxModel(isiDetTrx, id_trx);</w:t>
      </w:r>
    </w:p>
    <w:p w:rsidR="00C248FF" w:rsidRPr="00C248FF" w:rsidRDefault="00C248FF" w:rsidP="00C248FF">
      <w:pPr>
        <w:spacing w:line="240" w:lineRule="auto"/>
        <w:ind w:left="709" w:hanging="349"/>
        <w:rPr>
          <w:sz w:val="12"/>
          <w:szCs w:val="12"/>
          <w:lang w:val="en-US"/>
        </w:rPr>
      </w:pPr>
      <w:r w:rsidRPr="00C248FF">
        <w:rPr>
          <w:sz w:val="12"/>
          <w:szCs w:val="12"/>
          <w:lang w:val="en-US"/>
        </w:rPr>
        <w:t>646     }</w:t>
      </w:r>
    </w:p>
    <w:p w:rsidR="00C248FF" w:rsidRPr="00C248FF" w:rsidRDefault="00C248FF" w:rsidP="00C248FF">
      <w:pPr>
        <w:spacing w:line="240" w:lineRule="auto"/>
        <w:ind w:left="709" w:hanging="349"/>
        <w:rPr>
          <w:sz w:val="12"/>
          <w:szCs w:val="12"/>
          <w:lang w:val="en-US"/>
        </w:rPr>
      </w:pPr>
      <w:r w:rsidRPr="00C248FF">
        <w:rPr>
          <w:sz w:val="12"/>
          <w:szCs w:val="12"/>
          <w:lang w:val="en-US"/>
        </w:rPr>
        <w:t>647     private void tblTrxLogModel(JTable isiTblLog){</w:t>
      </w:r>
    </w:p>
    <w:p w:rsidR="00C248FF" w:rsidRPr="00C248FF" w:rsidRDefault="00C248FF" w:rsidP="00C248FF">
      <w:pPr>
        <w:spacing w:line="240" w:lineRule="auto"/>
        <w:ind w:left="709" w:hanging="349"/>
        <w:rPr>
          <w:sz w:val="12"/>
          <w:szCs w:val="12"/>
          <w:lang w:val="en-US"/>
        </w:rPr>
      </w:pPr>
      <w:r w:rsidRPr="00C248FF">
        <w:rPr>
          <w:sz w:val="12"/>
          <w:szCs w:val="12"/>
          <w:lang w:val="en-US"/>
        </w:rPr>
        <w:t>648         try{</w:t>
      </w:r>
    </w:p>
    <w:p w:rsidR="00C248FF" w:rsidRPr="00C248FF" w:rsidRDefault="00C248FF" w:rsidP="00C248FF">
      <w:pPr>
        <w:spacing w:line="240" w:lineRule="auto"/>
        <w:ind w:left="709" w:hanging="349"/>
        <w:rPr>
          <w:sz w:val="12"/>
          <w:szCs w:val="12"/>
          <w:lang w:val="en-US"/>
        </w:rPr>
      </w:pPr>
      <w:r w:rsidRPr="00C248FF">
        <w:rPr>
          <w:sz w:val="12"/>
          <w:szCs w:val="12"/>
          <w:lang w:val="en-US"/>
        </w:rPr>
        <w:t>649             Object [] header = {"No","Tanggal","No Trx","User","id_log"};</w:t>
      </w:r>
    </w:p>
    <w:p w:rsidR="00C248FF" w:rsidRPr="00C248FF" w:rsidRDefault="00C248FF" w:rsidP="00C248FF">
      <w:pPr>
        <w:spacing w:line="240" w:lineRule="auto"/>
        <w:ind w:left="709" w:hanging="349"/>
        <w:rPr>
          <w:sz w:val="12"/>
          <w:szCs w:val="12"/>
          <w:lang w:val="en-US"/>
        </w:rPr>
      </w:pPr>
      <w:r w:rsidRPr="00C248FF">
        <w:rPr>
          <w:sz w:val="12"/>
          <w:szCs w:val="12"/>
          <w:lang w:val="en-US"/>
        </w:rPr>
        <w:t>650             DefaultTableModel modeltb = new DefaultTableModel(null,header){</w:t>
      </w:r>
    </w:p>
    <w:p w:rsidR="00C248FF" w:rsidRPr="00C248FF" w:rsidRDefault="00C248FF" w:rsidP="00C248FF">
      <w:pPr>
        <w:spacing w:line="240" w:lineRule="auto"/>
        <w:ind w:left="709" w:hanging="349"/>
        <w:rPr>
          <w:sz w:val="12"/>
          <w:szCs w:val="12"/>
          <w:lang w:val="en-US"/>
        </w:rPr>
      </w:pPr>
      <w:r w:rsidRPr="00C248FF">
        <w:rPr>
          <w:sz w:val="12"/>
          <w:szCs w:val="12"/>
          <w:lang w:val="en-US"/>
        </w:rPr>
        <w:t>651                 @Override</w:t>
      </w:r>
    </w:p>
    <w:p w:rsidR="00C248FF" w:rsidRPr="00C248FF" w:rsidRDefault="00C248FF" w:rsidP="00C248FF">
      <w:pPr>
        <w:spacing w:line="240" w:lineRule="auto"/>
        <w:ind w:left="709" w:hanging="349"/>
        <w:rPr>
          <w:sz w:val="12"/>
          <w:szCs w:val="12"/>
          <w:lang w:val="en-US"/>
        </w:rPr>
      </w:pPr>
      <w:r w:rsidRPr="00C248FF">
        <w:rPr>
          <w:sz w:val="12"/>
          <w:szCs w:val="12"/>
          <w:lang w:val="en-US"/>
        </w:rPr>
        <w:t>652                 public boolean isCellEditable(int row, int col){</w:t>
      </w:r>
    </w:p>
    <w:p w:rsidR="00C248FF" w:rsidRPr="00C248FF" w:rsidRDefault="00C248FF" w:rsidP="00C248FF">
      <w:pPr>
        <w:spacing w:line="240" w:lineRule="auto"/>
        <w:ind w:left="709" w:hanging="349"/>
        <w:rPr>
          <w:sz w:val="12"/>
          <w:szCs w:val="12"/>
          <w:lang w:val="en-US"/>
        </w:rPr>
      </w:pPr>
      <w:r w:rsidRPr="00C248FF">
        <w:rPr>
          <w:sz w:val="12"/>
          <w:szCs w:val="12"/>
          <w:lang w:val="en-US"/>
        </w:rPr>
        <w:t>653                     return false;</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654                 } </w:t>
      </w:r>
    </w:p>
    <w:p w:rsidR="00C248FF" w:rsidRPr="00C248FF" w:rsidRDefault="00C248FF" w:rsidP="00C248FF">
      <w:pPr>
        <w:spacing w:line="240" w:lineRule="auto"/>
        <w:ind w:left="709" w:hanging="349"/>
        <w:rPr>
          <w:sz w:val="12"/>
          <w:szCs w:val="12"/>
          <w:lang w:val="en-US"/>
        </w:rPr>
      </w:pPr>
      <w:r w:rsidRPr="00C248FF">
        <w:rPr>
          <w:sz w:val="12"/>
          <w:szCs w:val="12"/>
          <w:lang w:val="en-US"/>
        </w:rPr>
        <w:t>655             };</w:t>
      </w:r>
    </w:p>
    <w:p w:rsidR="00C248FF" w:rsidRPr="00C248FF" w:rsidRDefault="00C248FF" w:rsidP="00C248FF">
      <w:pPr>
        <w:spacing w:line="240" w:lineRule="auto"/>
        <w:ind w:left="709" w:hanging="349"/>
        <w:rPr>
          <w:sz w:val="12"/>
          <w:szCs w:val="12"/>
          <w:lang w:val="en-US"/>
        </w:rPr>
      </w:pPr>
      <w:r w:rsidRPr="00C248FF">
        <w:rPr>
          <w:sz w:val="12"/>
          <w:szCs w:val="12"/>
          <w:lang w:val="en-US"/>
        </w:rPr>
        <w:t>656             isiTblLog.setModel(modeltb);</w:t>
      </w:r>
    </w:p>
    <w:p w:rsidR="00C248FF" w:rsidRPr="00C248FF" w:rsidRDefault="00C248FF" w:rsidP="00C248FF">
      <w:pPr>
        <w:spacing w:line="240" w:lineRule="auto"/>
        <w:ind w:left="709" w:hanging="349"/>
        <w:rPr>
          <w:sz w:val="12"/>
          <w:szCs w:val="12"/>
          <w:lang w:val="en-US"/>
        </w:rPr>
      </w:pPr>
      <w:r w:rsidRPr="00C248FF">
        <w:rPr>
          <w:sz w:val="12"/>
          <w:szCs w:val="12"/>
          <w:lang w:val="en-US"/>
        </w:rPr>
        <w:t>657             isiTblLog.removeColumn(isiTblLog.getColumn("id_log"));</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658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659             String q_log = "select t.id_trxlog id_log, t.id_trx, t.tgl_trx, u.nama " </w:t>
      </w:r>
    </w:p>
    <w:p w:rsidR="00C248FF" w:rsidRPr="00C248FF" w:rsidRDefault="00C248FF" w:rsidP="00C248FF">
      <w:pPr>
        <w:spacing w:line="240" w:lineRule="auto"/>
        <w:ind w:left="709" w:hanging="349"/>
        <w:rPr>
          <w:sz w:val="12"/>
          <w:szCs w:val="12"/>
          <w:lang w:val="en-US"/>
        </w:rPr>
      </w:pPr>
      <w:r w:rsidRPr="00C248FF">
        <w:rPr>
          <w:sz w:val="12"/>
          <w:szCs w:val="12"/>
          <w:lang w:val="en-US"/>
        </w:rPr>
        <w:t>660                     +"from trxlog t join user u on u.id = t.id_user;";</w:t>
      </w:r>
    </w:p>
    <w:p w:rsidR="00C248FF" w:rsidRPr="00C248FF" w:rsidRDefault="00C248FF" w:rsidP="00C248FF">
      <w:pPr>
        <w:spacing w:line="240" w:lineRule="auto"/>
        <w:ind w:left="709" w:hanging="349"/>
        <w:rPr>
          <w:sz w:val="12"/>
          <w:szCs w:val="12"/>
          <w:lang w:val="en-US"/>
        </w:rPr>
      </w:pPr>
      <w:r w:rsidRPr="00C248FF">
        <w:rPr>
          <w:sz w:val="12"/>
          <w:szCs w:val="12"/>
          <w:lang w:val="en-US"/>
        </w:rPr>
        <w:t>661             System.out.println("q_trxlog : "+q_log);</w:t>
      </w:r>
    </w:p>
    <w:p w:rsidR="00C248FF" w:rsidRPr="00C248FF" w:rsidRDefault="00C248FF" w:rsidP="00C248FF">
      <w:pPr>
        <w:spacing w:line="240" w:lineRule="auto"/>
        <w:ind w:left="709" w:hanging="349"/>
        <w:rPr>
          <w:sz w:val="12"/>
          <w:szCs w:val="12"/>
          <w:lang w:val="en-US"/>
        </w:rPr>
      </w:pPr>
      <w:r w:rsidRPr="00C248FF">
        <w:rPr>
          <w:sz w:val="12"/>
          <w:szCs w:val="12"/>
          <w:lang w:val="en-US"/>
        </w:rPr>
        <w:t>662             db.konekDatabase();</w:t>
      </w:r>
    </w:p>
    <w:p w:rsidR="00C248FF" w:rsidRPr="00C248FF" w:rsidRDefault="00C248FF" w:rsidP="00C248FF">
      <w:pPr>
        <w:spacing w:line="240" w:lineRule="auto"/>
        <w:ind w:left="709" w:hanging="349"/>
        <w:rPr>
          <w:sz w:val="12"/>
          <w:szCs w:val="12"/>
          <w:lang w:val="en-US"/>
        </w:rPr>
      </w:pPr>
      <w:r w:rsidRPr="00C248FF">
        <w:rPr>
          <w:sz w:val="12"/>
          <w:szCs w:val="12"/>
          <w:lang w:val="en-US"/>
        </w:rPr>
        <w:t>663             try (Statement st = db.getKoneksi().createStatement(); ResultSet rs = st.executeQuery(q_log)) {</w:t>
      </w:r>
    </w:p>
    <w:p w:rsidR="00C248FF" w:rsidRPr="00C248FF" w:rsidRDefault="00C248FF" w:rsidP="00C248FF">
      <w:pPr>
        <w:spacing w:line="240" w:lineRule="auto"/>
        <w:ind w:left="709" w:hanging="349"/>
        <w:rPr>
          <w:sz w:val="12"/>
          <w:szCs w:val="12"/>
          <w:lang w:val="en-US"/>
        </w:rPr>
      </w:pPr>
      <w:r w:rsidRPr="00C248FF">
        <w:rPr>
          <w:sz w:val="12"/>
          <w:szCs w:val="12"/>
          <w:lang w:val="en-US"/>
        </w:rPr>
        <w:t>664                 int no = 1;</w:t>
      </w:r>
    </w:p>
    <w:p w:rsidR="00C248FF" w:rsidRPr="00C248FF" w:rsidRDefault="00C248FF" w:rsidP="00C248FF">
      <w:pPr>
        <w:spacing w:line="240" w:lineRule="auto"/>
        <w:ind w:left="709" w:hanging="349"/>
        <w:rPr>
          <w:sz w:val="12"/>
          <w:szCs w:val="12"/>
          <w:lang w:val="en-US"/>
        </w:rPr>
      </w:pPr>
      <w:r w:rsidRPr="00C248FF">
        <w:rPr>
          <w:sz w:val="12"/>
          <w:szCs w:val="12"/>
          <w:lang w:val="en-US"/>
        </w:rPr>
        <w:t>665                 while (rs.next()){</w:t>
      </w:r>
    </w:p>
    <w:p w:rsidR="00C248FF" w:rsidRPr="00C248FF" w:rsidRDefault="00C248FF" w:rsidP="00C248FF">
      <w:pPr>
        <w:spacing w:line="240" w:lineRule="auto"/>
        <w:ind w:left="709" w:hanging="349"/>
        <w:rPr>
          <w:sz w:val="12"/>
          <w:szCs w:val="12"/>
          <w:lang w:val="en-US"/>
        </w:rPr>
      </w:pPr>
      <w:r w:rsidRPr="00C248FF">
        <w:rPr>
          <w:sz w:val="12"/>
          <w:szCs w:val="12"/>
          <w:lang w:val="en-US"/>
        </w:rPr>
        <w:t>666                     String kol1 = String.valueOf(no);</w:t>
      </w:r>
    </w:p>
    <w:p w:rsidR="00C248FF" w:rsidRPr="00C248FF" w:rsidRDefault="00C248FF" w:rsidP="00C248FF">
      <w:pPr>
        <w:spacing w:line="240" w:lineRule="auto"/>
        <w:ind w:left="709" w:hanging="349"/>
        <w:rPr>
          <w:sz w:val="12"/>
          <w:szCs w:val="12"/>
          <w:lang w:val="en-US"/>
        </w:rPr>
      </w:pPr>
      <w:r w:rsidRPr="00C248FF">
        <w:rPr>
          <w:sz w:val="12"/>
          <w:szCs w:val="12"/>
          <w:lang w:val="en-US"/>
        </w:rPr>
        <w:t>667                     String kol2 = rs.getString("tgl_trx");</w:t>
      </w:r>
    </w:p>
    <w:p w:rsidR="00C248FF" w:rsidRPr="00C248FF" w:rsidRDefault="00C248FF" w:rsidP="00C248FF">
      <w:pPr>
        <w:spacing w:line="240" w:lineRule="auto"/>
        <w:ind w:left="709" w:hanging="349"/>
        <w:rPr>
          <w:sz w:val="12"/>
          <w:szCs w:val="12"/>
          <w:lang w:val="en-US"/>
        </w:rPr>
      </w:pPr>
      <w:r w:rsidRPr="00C248FF">
        <w:rPr>
          <w:sz w:val="12"/>
          <w:szCs w:val="12"/>
          <w:lang w:val="en-US"/>
        </w:rPr>
        <w:t>668                     String kol3 = rs.getString("id_trx");</w:t>
      </w:r>
    </w:p>
    <w:p w:rsidR="00C248FF" w:rsidRPr="00C248FF" w:rsidRDefault="00C248FF" w:rsidP="00C248FF">
      <w:pPr>
        <w:spacing w:line="240" w:lineRule="auto"/>
        <w:ind w:left="709" w:hanging="349"/>
        <w:rPr>
          <w:sz w:val="12"/>
          <w:szCs w:val="12"/>
          <w:lang w:val="en-US"/>
        </w:rPr>
      </w:pPr>
      <w:r w:rsidRPr="00C248FF">
        <w:rPr>
          <w:sz w:val="12"/>
          <w:szCs w:val="12"/>
          <w:lang w:val="en-US"/>
        </w:rPr>
        <w:t>669                     String kol4 = rs.getString("nama");</w:t>
      </w:r>
    </w:p>
    <w:p w:rsidR="00C248FF" w:rsidRPr="00C248FF" w:rsidRDefault="00C248FF" w:rsidP="00C248FF">
      <w:pPr>
        <w:spacing w:line="240" w:lineRule="auto"/>
        <w:ind w:left="709" w:hanging="349"/>
        <w:rPr>
          <w:sz w:val="12"/>
          <w:szCs w:val="12"/>
          <w:lang w:val="en-US"/>
        </w:rPr>
      </w:pPr>
      <w:r w:rsidRPr="00C248FF">
        <w:rPr>
          <w:sz w:val="12"/>
          <w:szCs w:val="12"/>
          <w:lang w:val="en-US"/>
        </w:rPr>
        <w:t>670                     String kol5 = rs.getString("id_log");</w:t>
      </w:r>
    </w:p>
    <w:p w:rsidR="00C248FF" w:rsidRPr="00C248FF" w:rsidRDefault="00C248FF" w:rsidP="00C248FF">
      <w:pPr>
        <w:spacing w:line="240" w:lineRule="auto"/>
        <w:ind w:left="709" w:hanging="349"/>
        <w:rPr>
          <w:sz w:val="12"/>
          <w:szCs w:val="12"/>
          <w:lang w:val="en-US"/>
        </w:rPr>
      </w:pPr>
      <w:r w:rsidRPr="00C248FF">
        <w:rPr>
          <w:sz w:val="12"/>
          <w:szCs w:val="12"/>
          <w:lang w:val="en-US"/>
        </w:rPr>
        <w:t>671                     String[] data = {kol1,kol2,kol3,kol4,kol5};</w:t>
      </w:r>
    </w:p>
    <w:p w:rsidR="00C248FF" w:rsidRPr="00C248FF" w:rsidRDefault="00C248FF" w:rsidP="00C248FF">
      <w:pPr>
        <w:spacing w:line="240" w:lineRule="auto"/>
        <w:ind w:left="709" w:hanging="349"/>
        <w:rPr>
          <w:sz w:val="12"/>
          <w:szCs w:val="12"/>
          <w:lang w:val="en-US"/>
        </w:rPr>
      </w:pPr>
      <w:r w:rsidRPr="00C248FF">
        <w:rPr>
          <w:sz w:val="12"/>
          <w:szCs w:val="12"/>
          <w:lang w:val="en-US"/>
        </w:rPr>
        <w:t>672                     modeltb.addRow(data);</w:t>
      </w:r>
    </w:p>
    <w:p w:rsidR="00C248FF" w:rsidRPr="00C248FF" w:rsidRDefault="00C248FF" w:rsidP="00C248FF">
      <w:pPr>
        <w:spacing w:line="240" w:lineRule="auto"/>
        <w:ind w:left="709" w:hanging="349"/>
        <w:rPr>
          <w:sz w:val="12"/>
          <w:szCs w:val="12"/>
          <w:lang w:val="en-US"/>
        </w:rPr>
      </w:pPr>
      <w:r w:rsidRPr="00C248FF">
        <w:rPr>
          <w:sz w:val="12"/>
          <w:szCs w:val="12"/>
          <w:lang w:val="en-US"/>
        </w:rPr>
        <w:t>673                     no++;</w:t>
      </w:r>
    </w:p>
    <w:p w:rsidR="00C248FF" w:rsidRPr="00C248FF" w:rsidRDefault="00C248FF" w:rsidP="00C248FF">
      <w:pPr>
        <w:spacing w:line="240" w:lineRule="auto"/>
        <w:ind w:left="709" w:hanging="349"/>
        <w:rPr>
          <w:sz w:val="12"/>
          <w:szCs w:val="12"/>
          <w:lang w:val="en-US"/>
        </w:rPr>
      </w:pPr>
      <w:r w:rsidRPr="00C248FF">
        <w:rPr>
          <w:sz w:val="12"/>
          <w:szCs w:val="12"/>
          <w:lang w:val="en-US"/>
        </w:rPr>
        <w:t>674                 }</w:t>
      </w:r>
    </w:p>
    <w:p w:rsidR="00C248FF" w:rsidRPr="00C248FF" w:rsidRDefault="00C248FF" w:rsidP="00C248FF">
      <w:pPr>
        <w:spacing w:line="240" w:lineRule="auto"/>
        <w:ind w:left="709" w:hanging="349"/>
        <w:rPr>
          <w:sz w:val="12"/>
          <w:szCs w:val="12"/>
          <w:lang w:val="en-US"/>
        </w:rPr>
      </w:pPr>
      <w:r w:rsidRPr="00C248FF">
        <w:rPr>
          <w:sz w:val="12"/>
          <w:szCs w:val="12"/>
          <w:lang w:val="en-US"/>
        </w:rPr>
        <w:t>675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676             </w:t>
      </w:r>
    </w:p>
    <w:p w:rsidR="00C248FF" w:rsidRPr="00C248FF" w:rsidRDefault="00C248FF" w:rsidP="00C248FF">
      <w:pPr>
        <w:spacing w:line="240" w:lineRule="auto"/>
        <w:ind w:left="709" w:hanging="349"/>
        <w:rPr>
          <w:sz w:val="12"/>
          <w:szCs w:val="12"/>
          <w:lang w:val="en-US"/>
        </w:rPr>
      </w:pPr>
      <w:r w:rsidRPr="00C248FF">
        <w:rPr>
          <w:sz w:val="12"/>
          <w:szCs w:val="12"/>
          <w:lang w:val="en-US"/>
        </w:rPr>
        <w:t>677         }</w:t>
      </w:r>
    </w:p>
    <w:p w:rsidR="00C248FF" w:rsidRPr="00C248FF" w:rsidRDefault="00C248FF" w:rsidP="00C248FF">
      <w:pPr>
        <w:spacing w:line="240" w:lineRule="auto"/>
        <w:ind w:left="709" w:hanging="349"/>
        <w:rPr>
          <w:sz w:val="12"/>
          <w:szCs w:val="12"/>
          <w:lang w:val="en-US"/>
        </w:rPr>
      </w:pPr>
      <w:r w:rsidRPr="00C248FF">
        <w:rPr>
          <w:sz w:val="12"/>
          <w:szCs w:val="12"/>
          <w:lang w:val="en-US"/>
        </w:rPr>
        <w:t>678         catch(IOException | SQLException e){</w:t>
      </w:r>
    </w:p>
    <w:p w:rsidR="00C248FF" w:rsidRPr="00C248FF" w:rsidRDefault="00C248FF" w:rsidP="00C248FF">
      <w:pPr>
        <w:spacing w:line="240" w:lineRule="auto"/>
        <w:ind w:left="709" w:hanging="349"/>
        <w:rPr>
          <w:sz w:val="12"/>
          <w:szCs w:val="12"/>
          <w:lang w:val="en-US"/>
        </w:rPr>
      </w:pPr>
      <w:r w:rsidRPr="00C248FF">
        <w:rPr>
          <w:sz w:val="12"/>
          <w:szCs w:val="12"/>
          <w:lang w:val="en-US"/>
        </w:rPr>
        <w:t>679             System.out.println("error table trxlog : "+e.getMessage());</w:t>
      </w:r>
    </w:p>
    <w:p w:rsidR="00C248FF" w:rsidRPr="00C248FF" w:rsidRDefault="00C248FF" w:rsidP="00C248FF">
      <w:pPr>
        <w:spacing w:line="240" w:lineRule="auto"/>
        <w:ind w:left="709" w:hanging="349"/>
        <w:rPr>
          <w:sz w:val="12"/>
          <w:szCs w:val="12"/>
          <w:lang w:val="en-US"/>
        </w:rPr>
      </w:pPr>
      <w:r w:rsidRPr="00C248FF">
        <w:rPr>
          <w:sz w:val="12"/>
          <w:szCs w:val="12"/>
          <w:lang w:val="en-US"/>
        </w:rPr>
        <w:t>680         }</w:t>
      </w:r>
    </w:p>
    <w:p w:rsidR="00C248FF" w:rsidRPr="00C248FF" w:rsidRDefault="00C248FF" w:rsidP="00C248FF">
      <w:pPr>
        <w:spacing w:line="240" w:lineRule="auto"/>
        <w:ind w:left="709" w:hanging="349"/>
        <w:rPr>
          <w:sz w:val="12"/>
          <w:szCs w:val="12"/>
          <w:lang w:val="en-US"/>
        </w:rPr>
      </w:pPr>
      <w:r w:rsidRPr="00C248FF">
        <w:rPr>
          <w:sz w:val="12"/>
          <w:szCs w:val="12"/>
          <w:lang w:val="en-US"/>
        </w:rPr>
        <w:t>681     }</w:t>
      </w:r>
    </w:p>
    <w:p w:rsidR="00C248FF" w:rsidRPr="00C248FF" w:rsidRDefault="00C248FF" w:rsidP="00C248FF">
      <w:pPr>
        <w:spacing w:line="240" w:lineRule="auto"/>
        <w:ind w:left="709" w:hanging="349"/>
        <w:rPr>
          <w:sz w:val="12"/>
          <w:szCs w:val="12"/>
          <w:lang w:val="en-US"/>
        </w:rPr>
      </w:pPr>
      <w:r w:rsidRPr="00C248FF">
        <w:rPr>
          <w:sz w:val="12"/>
          <w:szCs w:val="12"/>
          <w:lang w:val="en-US"/>
        </w:rPr>
        <w:t>682     private void tblTampilTrxLog() throws IOException{</w:t>
      </w:r>
    </w:p>
    <w:p w:rsidR="00C248FF" w:rsidRPr="00C248FF" w:rsidRDefault="00C248FF" w:rsidP="00C248FF">
      <w:pPr>
        <w:spacing w:line="240" w:lineRule="auto"/>
        <w:ind w:left="709" w:hanging="349"/>
        <w:rPr>
          <w:sz w:val="12"/>
          <w:szCs w:val="12"/>
          <w:lang w:val="en-US"/>
        </w:rPr>
      </w:pPr>
      <w:r w:rsidRPr="00C248FF">
        <w:rPr>
          <w:sz w:val="12"/>
          <w:szCs w:val="12"/>
          <w:lang w:val="en-US"/>
        </w:rPr>
        <w:t>683         isiTblLog = this.tabel_trxlog;</w:t>
      </w:r>
    </w:p>
    <w:p w:rsidR="00C248FF" w:rsidRPr="00C248FF" w:rsidRDefault="00C248FF" w:rsidP="00C248FF">
      <w:pPr>
        <w:spacing w:line="240" w:lineRule="auto"/>
        <w:ind w:left="709" w:hanging="349"/>
        <w:rPr>
          <w:sz w:val="12"/>
          <w:szCs w:val="12"/>
          <w:lang w:val="en-US"/>
        </w:rPr>
      </w:pPr>
      <w:r w:rsidRPr="00C248FF">
        <w:rPr>
          <w:sz w:val="12"/>
          <w:szCs w:val="12"/>
          <w:lang w:val="en-US"/>
        </w:rPr>
        <w:t>684         tblTrxLogModel(isiTblLog);</w:t>
      </w:r>
    </w:p>
    <w:p w:rsidR="00C248FF" w:rsidRPr="00C248FF" w:rsidRDefault="00C248FF" w:rsidP="00C248FF">
      <w:pPr>
        <w:spacing w:line="240" w:lineRule="auto"/>
        <w:ind w:left="709" w:hanging="349"/>
        <w:rPr>
          <w:sz w:val="12"/>
          <w:szCs w:val="12"/>
          <w:lang w:val="en-US"/>
        </w:rPr>
      </w:pPr>
      <w:r w:rsidRPr="00C248FF">
        <w:rPr>
          <w:sz w:val="12"/>
          <w:szCs w:val="12"/>
          <w:lang w:val="en-US"/>
        </w:rPr>
        <w:t>685     }</w:t>
      </w:r>
    </w:p>
    <w:p w:rsidR="00C248FF" w:rsidRPr="00C248FF" w:rsidRDefault="00C248FF" w:rsidP="00C248FF">
      <w:pPr>
        <w:spacing w:line="240" w:lineRule="auto"/>
        <w:ind w:left="709" w:hanging="349"/>
        <w:rPr>
          <w:sz w:val="12"/>
          <w:szCs w:val="12"/>
          <w:lang w:val="en-US"/>
        </w:rPr>
      </w:pPr>
      <w:r w:rsidRPr="00C248FF">
        <w:rPr>
          <w:sz w:val="12"/>
          <w:szCs w:val="12"/>
          <w:lang w:val="en-US"/>
        </w:rPr>
        <w:t>686     private void saveTrxIn(){</w:t>
      </w:r>
    </w:p>
    <w:p w:rsidR="00C248FF" w:rsidRPr="00C248FF" w:rsidRDefault="00C248FF" w:rsidP="00C248FF">
      <w:pPr>
        <w:spacing w:line="240" w:lineRule="auto"/>
        <w:ind w:left="709" w:hanging="349"/>
        <w:rPr>
          <w:sz w:val="12"/>
          <w:szCs w:val="12"/>
          <w:lang w:val="en-US"/>
        </w:rPr>
      </w:pPr>
      <w:r w:rsidRPr="00C248FF">
        <w:rPr>
          <w:sz w:val="12"/>
          <w:szCs w:val="12"/>
          <w:lang w:val="en-US"/>
        </w:rPr>
        <w:t>687         System.out.println("save all trx temp in");</w:t>
      </w:r>
    </w:p>
    <w:p w:rsidR="00C248FF" w:rsidRPr="00C248FF" w:rsidRDefault="00C248FF" w:rsidP="00C248FF">
      <w:pPr>
        <w:spacing w:line="240" w:lineRule="auto"/>
        <w:ind w:left="709" w:hanging="349"/>
        <w:rPr>
          <w:sz w:val="12"/>
          <w:szCs w:val="12"/>
          <w:lang w:val="en-US"/>
        </w:rPr>
      </w:pPr>
      <w:r w:rsidRPr="00C248FF">
        <w:rPr>
          <w:sz w:val="12"/>
          <w:szCs w:val="12"/>
          <w:lang w:val="en-US"/>
        </w:rPr>
        <w:t>688         String kd_trx = null;</w:t>
      </w:r>
    </w:p>
    <w:p w:rsidR="00C248FF" w:rsidRPr="00C248FF" w:rsidRDefault="00C248FF" w:rsidP="00C248FF">
      <w:pPr>
        <w:spacing w:line="240" w:lineRule="auto"/>
        <w:ind w:left="709" w:hanging="349"/>
        <w:rPr>
          <w:sz w:val="12"/>
          <w:szCs w:val="12"/>
          <w:lang w:val="en-US"/>
        </w:rPr>
      </w:pPr>
      <w:r w:rsidRPr="00C248FF">
        <w:rPr>
          <w:sz w:val="12"/>
          <w:szCs w:val="12"/>
          <w:lang w:val="en-US"/>
        </w:rPr>
        <w:t>689         try{</w:t>
      </w:r>
    </w:p>
    <w:p w:rsidR="00C248FF" w:rsidRPr="00C248FF" w:rsidRDefault="00C248FF" w:rsidP="00C248FF">
      <w:pPr>
        <w:spacing w:line="240" w:lineRule="auto"/>
        <w:ind w:left="709" w:hanging="349"/>
        <w:rPr>
          <w:sz w:val="12"/>
          <w:szCs w:val="12"/>
          <w:lang w:val="en-US"/>
        </w:rPr>
      </w:pPr>
      <w:r w:rsidRPr="00C248FF">
        <w:rPr>
          <w:sz w:val="12"/>
          <w:szCs w:val="12"/>
          <w:lang w:val="en-US"/>
        </w:rPr>
        <w:t>690             //buat kode No Transaksi</w:t>
      </w:r>
    </w:p>
    <w:p w:rsidR="00C248FF" w:rsidRPr="00C248FF" w:rsidRDefault="00C248FF" w:rsidP="00C248FF">
      <w:pPr>
        <w:spacing w:line="240" w:lineRule="auto"/>
        <w:ind w:left="709" w:hanging="349"/>
        <w:rPr>
          <w:sz w:val="12"/>
          <w:szCs w:val="12"/>
          <w:lang w:val="en-US"/>
        </w:rPr>
      </w:pPr>
      <w:r w:rsidRPr="00C248FF">
        <w:rPr>
          <w:sz w:val="12"/>
          <w:szCs w:val="12"/>
          <w:lang w:val="en-US"/>
        </w:rPr>
        <w:t>691             kd_trx = this.list_catin.get(this.cb_jns_trx.getSelectedIndex()).getKodeTrxin();</w:t>
      </w:r>
    </w:p>
    <w:p w:rsidR="00C248FF" w:rsidRPr="00C248FF" w:rsidRDefault="00C248FF" w:rsidP="00C248FF">
      <w:pPr>
        <w:spacing w:line="240" w:lineRule="auto"/>
        <w:ind w:left="709" w:hanging="349"/>
        <w:rPr>
          <w:sz w:val="12"/>
          <w:szCs w:val="12"/>
          <w:lang w:val="en-US"/>
        </w:rPr>
      </w:pPr>
      <w:r w:rsidRPr="00C248FF">
        <w:rPr>
          <w:sz w:val="12"/>
          <w:szCs w:val="12"/>
          <w:lang w:val="en-US"/>
        </w:rPr>
        <w:t>692             System.out.println("kode trxnya "+ kd_trx);</w:t>
      </w:r>
    </w:p>
    <w:p w:rsidR="00C248FF" w:rsidRPr="00C248FF" w:rsidRDefault="00C248FF" w:rsidP="00C248FF">
      <w:pPr>
        <w:spacing w:line="240" w:lineRule="auto"/>
        <w:ind w:left="709" w:hanging="349"/>
        <w:rPr>
          <w:sz w:val="12"/>
          <w:szCs w:val="12"/>
          <w:lang w:val="en-US"/>
        </w:rPr>
      </w:pPr>
      <w:r w:rsidRPr="00C248FF">
        <w:rPr>
          <w:sz w:val="12"/>
          <w:szCs w:val="12"/>
          <w:lang w:val="en-US"/>
        </w:rPr>
        <w:t>693 //            this.tgl_saiki;</w:t>
      </w:r>
    </w:p>
    <w:p w:rsidR="00C248FF" w:rsidRPr="00C248FF" w:rsidRDefault="00C248FF" w:rsidP="00C248FF">
      <w:pPr>
        <w:spacing w:line="240" w:lineRule="auto"/>
        <w:ind w:left="709" w:hanging="349"/>
        <w:rPr>
          <w:sz w:val="12"/>
          <w:szCs w:val="12"/>
          <w:lang w:val="en-US"/>
        </w:rPr>
      </w:pPr>
      <w:r w:rsidRPr="00C248FF">
        <w:rPr>
          <w:sz w:val="12"/>
          <w:szCs w:val="12"/>
          <w:lang w:val="en-US"/>
        </w:rPr>
        <w:t>694             SimpleDateFormat frm = new SimpleDateFormat("yyyyMMdd");</w:t>
      </w:r>
    </w:p>
    <w:p w:rsidR="00C248FF" w:rsidRPr="00C248FF" w:rsidRDefault="00C248FF" w:rsidP="00C248FF">
      <w:pPr>
        <w:spacing w:line="240" w:lineRule="auto"/>
        <w:ind w:left="709" w:hanging="349"/>
        <w:rPr>
          <w:sz w:val="12"/>
          <w:szCs w:val="12"/>
          <w:lang w:val="en-US"/>
        </w:rPr>
      </w:pPr>
      <w:r w:rsidRPr="00C248FF">
        <w:rPr>
          <w:sz w:val="12"/>
          <w:szCs w:val="12"/>
          <w:lang w:val="en-US"/>
        </w:rPr>
        <w:t>695             String saiki = frm.format(new Date());</w:t>
      </w:r>
    </w:p>
    <w:p w:rsidR="00C248FF" w:rsidRPr="00C248FF" w:rsidRDefault="00C248FF" w:rsidP="00C248FF">
      <w:pPr>
        <w:spacing w:line="240" w:lineRule="auto"/>
        <w:ind w:left="709" w:hanging="349"/>
        <w:rPr>
          <w:sz w:val="12"/>
          <w:szCs w:val="12"/>
          <w:lang w:val="en-US"/>
        </w:rPr>
      </w:pPr>
      <w:r w:rsidRPr="00C248FF">
        <w:rPr>
          <w:sz w:val="12"/>
          <w:szCs w:val="12"/>
          <w:lang w:val="en-US"/>
        </w:rPr>
        <w:t>696             System.out.println("tg saiki :"+saiki);</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697             </w:t>
      </w:r>
    </w:p>
    <w:p w:rsidR="00C248FF" w:rsidRPr="00C248FF" w:rsidRDefault="00C248FF" w:rsidP="00C248FF">
      <w:pPr>
        <w:spacing w:line="240" w:lineRule="auto"/>
        <w:ind w:left="709" w:hanging="349"/>
        <w:rPr>
          <w:sz w:val="12"/>
          <w:szCs w:val="12"/>
          <w:lang w:val="en-US"/>
        </w:rPr>
      </w:pPr>
      <w:r w:rsidRPr="00C248FF">
        <w:rPr>
          <w:sz w:val="12"/>
          <w:szCs w:val="12"/>
          <w:lang w:val="en-US"/>
        </w:rPr>
        <w:t>698             String kk = kd_trx+saiki;</w:t>
      </w:r>
    </w:p>
    <w:p w:rsidR="00C248FF" w:rsidRPr="00C248FF" w:rsidRDefault="00C248FF" w:rsidP="00C248FF">
      <w:pPr>
        <w:spacing w:line="240" w:lineRule="auto"/>
        <w:ind w:left="709" w:hanging="349"/>
        <w:rPr>
          <w:sz w:val="12"/>
          <w:szCs w:val="12"/>
          <w:lang w:val="en-US"/>
        </w:rPr>
      </w:pPr>
      <w:r w:rsidRPr="00C248FF">
        <w:rPr>
          <w:sz w:val="12"/>
          <w:szCs w:val="12"/>
          <w:lang w:val="en-US"/>
        </w:rPr>
        <w:t>699             System.out.println(kk);</w:t>
      </w:r>
    </w:p>
    <w:p w:rsidR="00C248FF" w:rsidRPr="00C248FF" w:rsidRDefault="00C248FF" w:rsidP="00C248FF">
      <w:pPr>
        <w:spacing w:line="240" w:lineRule="auto"/>
        <w:ind w:left="709" w:hanging="349"/>
        <w:rPr>
          <w:sz w:val="12"/>
          <w:szCs w:val="12"/>
          <w:lang w:val="en-US"/>
        </w:rPr>
      </w:pPr>
      <w:r w:rsidRPr="00C248FF">
        <w:rPr>
          <w:sz w:val="12"/>
          <w:szCs w:val="12"/>
          <w:lang w:val="en-US"/>
        </w:rPr>
        <w:t>700             String hitung = null ;</w:t>
      </w:r>
    </w:p>
    <w:p w:rsidR="00C248FF" w:rsidRPr="00C248FF" w:rsidRDefault="00C248FF" w:rsidP="00C248FF">
      <w:pPr>
        <w:spacing w:line="240" w:lineRule="auto"/>
        <w:ind w:left="709" w:hanging="349"/>
        <w:rPr>
          <w:sz w:val="12"/>
          <w:szCs w:val="12"/>
          <w:lang w:val="en-US"/>
        </w:rPr>
      </w:pPr>
      <w:r w:rsidRPr="00C248FF">
        <w:rPr>
          <w:sz w:val="12"/>
          <w:szCs w:val="12"/>
          <w:lang w:val="en-US"/>
        </w:rPr>
        <w:t>701             String qry = "select lpad(if(id_trx is null, 1, count(id_trx)+1 ),3,0) jml from trxlog where id_trx like '"+kk+"%'";</w:t>
      </w:r>
    </w:p>
    <w:p w:rsidR="00C248FF" w:rsidRPr="00C248FF" w:rsidRDefault="00C248FF" w:rsidP="00C248FF">
      <w:pPr>
        <w:spacing w:line="240" w:lineRule="auto"/>
        <w:ind w:left="709" w:hanging="349"/>
        <w:rPr>
          <w:sz w:val="12"/>
          <w:szCs w:val="12"/>
          <w:lang w:val="en-US"/>
        </w:rPr>
      </w:pPr>
      <w:r w:rsidRPr="00C248FF">
        <w:rPr>
          <w:sz w:val="12"/>
          <w:szCs w:val="12"/>
          <w:lang w:val="en-US"/>
        </w:rPr>
        <w:t>702             System.out.println("qrunya : "+qry);</w:t>
      </w:r>
    </w:p>
    <w:p w:rsidR="00C248FF" w:rsidRPr="00C248FF" w:rsidRDefault="00C248FF" w:rsidP="00C248FF">
      <w:pPr>
        <w:spacing w:line="240" w:lineRule="auto"/>
        <w:ind w:left="709" w:hanging="349"/>
        <w:rPr>
          <w:sz w:val="12"/>
          <w:szCs w:val="12"/>
          <w:lang w:val="en-US"/>
        </w:rPr>
      </w:pPr>
      <w:r w:rsidRPr="00C248FF">
        <w:rPr>
          <w:sz w:val="12"/>
          <w:szCs w:val="12"/>
          <w:lang w:val="en-US"/>
        </w:rPr>
        <w:t>703             Statement st = db.getKoneksi().createStatement();</w:t>
      </w:r>
    </w:p>
    <w:p w:rsidR="00C248FF" w:rsidRPr="00C248FF" w:rsidRDefault="00C248FF" w:rsidP="00C248FF">
      <w:pPr>
        <w:spacing w:line="240" w:lineRule="auto"/>
        <w:ind w:left="709" w:hanging="349"/>
        <w:rPr>
          <w:sz w:val="12"/>
          <w:szCs w:val="12"/>
          <w:lang w:val="en-US"/>
        </w:rPr>
      </w:pPr>
      <w:r w:rsidRPr="00C248FF">
        <w:rPr>
          <w:sz w:val="12"/>
          <w:szCs w:val="12"/>
          <w:lang w:val="en-US"/>
        </w:rPr>
        <w:t>704             ResultSet rs = st.executeQuery(qry);</w:t>
      </w:r>
    </w:p>
    <w:p w:rsidR="00C248FF" w:rsidRPr="00C248FF" w:rsidRDefault="00C248FF" w:rsidP="00C248FF">
      <w:pPr>
        <w:spacing w:line="240" w:lineRule="auto"/>
        <w:ind w:left="709" w:hanging="349"/>
        <w:rPr>
          <w:sz w:val="12"/>
          <w:szCs w:val="12"/>
          <w:lang w:val="en-US"/>
        </w:rPr>
      </w:pPr>
      <w:r w:rsidRPr="00C248FF">
        <w:rPr>
          <w:sz w:val="12"/>
          <w:szCs w:val="12"/>
          <w:lang w:val="en-US"/>
        </w:rPr>
        <w:t>705             while (rs.next()){</w:t>
      </w:r>
    </w:p>
    <w:p w:rsidR="00C248FF" w:rsidRPr="00C248FF" w:rsidRDefault="00C248FF" w:rsidP="00C248FF">
      <w:pPr>
        <w:spacing w:line="240" w:lineRule="auto"/>
        <w:ind w:left="709" w:hanging="349"/>
        <w:rPr>
          <w:sz w:val="12"/>
          <w:szCs w:val="12"/>
          <w:lang w:val="en-US"/>
        </w:rPr>
      </w:pPr>
      <w:r w:rsidRPr="00C248FF">
        <w:rPr>
          <w:sz w:val="12"/>
          <w:szCs w:val="12"/>
          <w:lang w:val="en-US"/>
        </w:rPr>
        <w:t>706                 hitung = rs.getString("jml");</w:t>
      </w:r>
    </w:p>
    <w:p w:rsidR="00C248FF" w:rsidRPr="00C248FF" w:rsidRDefault="00C248FF" w:rsidP="00C248FF">
      <w:pPr>
        <w:spacing w:line="240" w:lineRule="auto"/>
        <w:ind w:left="709" w:hanging="349"/>
        <w:rPr>
          <w:sz w:val="12"/>
          <w:szCs w:val="12"/>
          <w:lang w:val="en-US"/>
        </w:rPr>
      </w:pPr>
      <w:r w:rsidRPr="00C248FF">
        <w:rPr>
          <w:sz w:val="12"/>
          <w:szCs w:val="12"/>
          <w:lang w:val="en-US"/>
        </w:rPr>
        <w:t>707             }</w:t>
      </w:r>
    </w:p>
    <w:p w:rsidR="00C248FF" w:rsidRPr="00C248FF" w:rsidRDefault="00C248FF" w:rsidP="00C248FF">
      <w:pPr>
        <w:spacing w:line="240" w:lineRule="auto"/>
        <w:ind w:left="709" w:hanging="349"/>
        <w:rPr>
          <w:sz w:val="12"/>
          <w:szCs w:val="12"/>
          <w:lang w:val="en-US"/>
        </w:rPr>
      </w:pPr>
      <w:r w:rsidRPr="00C248FF">
        <w:rPr>
          <w:sz w:val="12"/>
          <w:szCs w:val="12"/>
          <w:lang w:val="en-US"/>
        </w:rPr>
        <w:t>708             System.out.println("jmlh datanya : "+hitung);</w:t>
      </w:r>
    </w:p>
    <w:p w:rsidR="00C248FF" w:rsidRPr="00C248FF" w:rsidRDefault="00C248FF" w:rsidP="00C248FF">
      <w:pPr>
        <w:spacing w:line="240" w:lineRule="auto"/>
        <w:ind w:left="709" w:hanging="349"/>
        <w:rPr>
          <w:sz w:val="12"/>
          <w:szCs w:val="12"/>
          <w:lang w:val="en-US"/>
        </w:rPr>
      </w:pPr>
      <w:r w:rsidRPr="00C248FF">
        <w:rPr>
          <w:sz w:val="12"/>
          <w:szCs w:val="12"/>
          <w:lang w:val="en-US"/>
        </w:rPr>
        <w:t>709             String kode_trx = kk+hitung;</w:t>
      </w:r>
    </w:p>
    <w:p w:rsidR="00C248FF" w:rsidRPr="00C248FF" w:rsidRDefault="00C248FF" w:rsidP="00C248FF">
      <w:pPr>
        <w:spacing w:line="240" w:lineRule="auto"/>
        <w:ind w:left="709" w:hanging="349"/>
        <w:rPr>
          <w:sz w:val="12"/>
          <w:szCs w:val="12"/>
          <w:lang w:val="en-US"/>
        </w:rPr>
      </w:pPr>
      <w:r w:rsidRPr="00C248FF">
        <w:rPr>
          <w:sz w:val="12"/>
          <w:szCs w:val="12"/>
          <w:lang w:val="en-US"/>
        </w:rPr>
        <w:t>710             System.out.println("kode trx : "+kode_trx);</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711             </w:t>
      </w:r>
    </w:p>
    <w:p w:rsidR="00C248FF" w:rsidRPr="00C248FF" w:rsidRDefault="00C248FF" w:rsidP="00C248FF">
      <w:pPr>
        <w:spacing w:line="240" w:lineRule="auto"/>
        <w:ind w:left="709" w:hanging="349"/>
        <w:rPr>
          <w:sz w:val="12"/>
          <w:szCs w:val="12"/>
          <w:lang w:val="en-US"/>
        </w:rPr>
      </w:pPr>
      <w:r w:rsidRPr="00C248FF">
        <w:rPr>
          <w:sz w:val="12"/>
          <w:szCs w:val="12"/>
          <w:lang w:val="en-US"/>
        </w:rPr>
        <w:t>712             //=================</w:t>
      </w:r>
    </w:p>
    <w:p w:rsidR="00C248FF" w:rsidRPr="00C248FF" w:rsidRDefault="00C248FF" w:rsidP="00C248FF">
      <w:pPr>
        <w:spacing w:line="240" w:lineRule="auto"/>
        <w:ind w:left="709" w:hanging="349"/>
        <w:rPr>
          <w:sz w:val="12"/>
          <w:szCs w:val="12"/>
          <w:lang w:val="en-US"/>
        </w:rPr>
      </w:pPr>
      <w:r w:rsidRPr="00C248FF">
        <w:rPr>
          <w:sz w:val="12"/>
          <w:szCs w:val="12"/>
          <w:lang w:val="en-US"/>
        </w:rPr>
        <w:t>713             //insert ke table trxlog</w:t>
      </w:r>
    </w:p>
    <w:p w:rsidR="00C248FF" w:rsidRPr="00C248FF" w:rsidRDefault="00C248FF" w:rsidP="00C248FF">
      <w:pPr>
        <w:spacing w:line="240" w:lineRule="auto"/>
        <w:ind w:left="709" w:hanging="349"/>
        <w:rPr>
          <w:sz w:val="12"/>
          <w:szCs w:val="12"/>
          <w:lang w:val="en-US"/>
        </w:rPr>
      </w:pPr>
      <w:r w:rsidRPr="00C248FF">
        <w:rPr>
          <w:sz w:val="12"/>
          <w:szCs w:val="12"/>
          <w:lang w:val="en-US"/>
        </w:rPr>
        <w:t>714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715             </w:t>
      </w:r>
    </w:p>
    <w:p w:rsidR="00C248FF" w:rsidRPr="00C248FF" w:rsidRDefault="00C248FF" w:rsidP="00C248FF">
      <w:pPr>
        <w:spacing w:line="240" w:lineRule="auto"/>
        <w:ind w:left="709" w:hanging="349"/>
        <w:rPr>
          <w:sz w:val="12"/>
          <w:szCs w:val="12"/>
          <w:lang w:val="en-US"/>
        </w:rPr>
      </w:pPr>
      <w:r w:rsidRPr="00C248FF">
        <w:rPr>
          <w:sz w:val="12"/>
          <w:szCs w:val="12"/>
          <w:lang w:val="en-US"/>
        </w:rPr>
        <w:t>716             try {</w:t>
      </w:r>
    </w:p>
    <w:p w:rsidR="00C248FF" w:rsidRPr="00C248FF" w:rsidRDefault="00C248FF" w:rsidP="00C248FF">
      <w:pPr>
        <w:spacing w:line="240" w:lineRule="auto"/>
        <w:ind w:left="709" w:hanging="349"/>
        <w:rPr>
          <w:sz w:val="12"/>
          <w:szCs w:val="12"/>
          <w:lang w:val="en-US"/>
        </w:rPr>
      </w:pPr>
      <w:r w:rsidRPr="00C248FF">
        <w:rPr>
          <w:sz w:val="12"/>
          <w:szCs w:val="12"/>
          <w:lang w:val="en-US"/>
        </w:rPr>
        <w:t>717                 String qr = "insert into trxlog (id_trx,tgl_trx,id_user) values ('"+kode_trx+"','"+this.tgl_saiki+"',"+UserSession.getUserId()+");";</w:t>
      </w:r>
    </w:p>
    <w:p w:rsidR="00C248FF" w:rsidRPr="00C248FF" w:rsidRDefault="00C248FF" w:rsidP="00C248FF">
      <w:pPr>
        <w:spacing w:line="240" w:lineRule="auto"/>
        <w:ind w:left="709" w:hanging="349"/>
        <w:rPr>
          <w:sz w:val="12"/>
          <w:szCs w:val="12"/>
          <w:lang w:val="en-US"/>
        </w:rPr>
      </w:pPr>
      <w:r w:rsidRPr="00C248FF">
        <w:rPr>
          <w:sz w:val="12"/>
          <w:szCs w:val="12"/>
          <w:lang w:val="en-US"/>
        </w:rPr>
        <w:t>718                 System.out.println("insert na: "+qr);</w:t>
      </w:r>
    </w:p>
    <w:p w:rsidR="00C248FF" w:rsidRPr="00C248FF" w:rsidRDefault="00C248FF" w:rsidP="00C248FF">
      <w:pPr>
        <w:spacing w:line="240" w:lineRule="auto"/>
        <w:ind w:left="709" w:hanging="349"/>
        <w:rPr>
          <w:sz w:val="12"/>
          <w:szCs w:val="12"/>
          <w:lang w:val="en-US"/>
        </w:rPr>
      </w:pPr>
      <w:r w:rsidRPr="00C248FF">
        <w:rPr>
          <w:sz w:val="12"/>
          <w:szCs w:val="12"/>
          <w:lang w:val="en-US"/>
        </w:rPr>
        <w:t>719 //                System.out.println("insertkan query : " +qry  );</w:t>
      </w:r>
    </w:p>
    <w:p w:rsidR="00C248FF" w:rsidRPr="00C248FF" w:rsidRDefault="00C248FF" w:rsidP="00C248FF">
      <w:pPr>
        <w:spacing w:line="240" w:lineRule="auto"/>
        <w:ind w:left="709" w:hanging="349"/>
        <w:rPr>
          <w:sz w:val="12"/>
          <w:szCs w:val="12"/>
          <w:lang w:val="en-US"/>
        </w:rPr>
      </w:pPr>
      <w:r w:rsidRPr="00C248FF">
        <w:rPr>
          <w:sz w:val="12"/>
          <w:szCs w:val="12"/>
          <w:lang w:val="en-US"/>
        </w:rPr>
        <w:t>720                 int hasil = JOptionPane.showConfirmDialog(null, "Anda Yakin Akan Disimpan ? ", "Simpan Transaksi", JOptionPane.YES_NO_OPTION);</w:t>
      </w:r>
    </w:p>
    <w:p w:rsidR="00C248FF" w:rsidRPr="00C248FF" w:rsidRDefault="00C248FF" w:rsidP="00C248FF">
      <w:pPr>
        <w:spacing w:line="240" w:lineRule="auto"/>
        <w:ind w:left="709" w:hanging="349"/>
        <w:rPr>
          <w:sz w:val="12"/>
          <w:szCs w:val="12"/>
          <w:lang w:val="en-US"/>
        </w:rPr>
      </w:pPr>
      <w:r w:rsidRPr="00C248FF">
        <w:rPr>
          <w:sz w:val="12"/>
          <w:szCs w:val="12"/>
          <w:lang w:val="en-US"/>
        </w:rPr>
        <w:t>721                 if (hasil == JOptionPane.YES_OPTION){</w:t>
      </w:r>
    </w:p>
    <w:p w:rsidR="00C248FF" w:rsidRPr="00C248FF" w:rsidRDefault="00C248FF" w:rsidP="00C248FF">
      <w:pPr>
        <w:spacing w:line="240" w:lineRule="auto"/>
        <w:ind w:left="709" w:hanging="349"/>
        <w:rPr>
          <w:sz w:val="12"/>
          <w:szCs w:val="12"/>
          <w:lang w:val="en-US"/>
        </w:rPr>
      </w:pPr>
      <w:r w:rsidRPr="00C248FF">
        <w:rPr>
          <w:sz w:val="12"/>
          <w:szCs w:val="12"/>
          <w:lang w:val="en-US"/>
        </w:rPr>
        <w:t>722                     try (PreparedStatement pst = db.getKoneksi().prepareStatement(qr)) {</w:t>
      </w:r>
    </w:p>
    <w:p w:rsidR="00C248FF" w:rsidRPr="00C248FF" w:rsidRDefault="00C248FF" w:rsidP="00C248FF">
      <w:pPr>
        <w:spacing w:line="240" w:lineRule="auto"/>
        <w:ind w:left="709" w:hanging="349"/>
        <w:rPr>
          <w:sz w:val="12"/>
          <w:szCs w:val="12"/>
          <w:lang w:val="en-US"/>
        </w:rPr>
      </w:pPr>
      <w:r w:rsidRPr="00C248FF">
        <w:rPr>
          <w:sz w:val="12"/>
          <w:szCs w:val="12"/>
          <w:lang w:val="en-US"/>
        </w:rPr>
        <w:t>723                         pst.executeUpdate();</w:t>
      </w:r>
    </w:p>
    <w:p w:rsidR="00C248FF" w:rsidRPr="00C248FF" w:rsidRDefault="00C248FF" w:rsidP="00C248FF">
      <w:pPr>
        <w:spacing w:line="240" w:lineRule="auto"/>
        <w:ind w:left="709" w:hanging="349"/>
        <w:rPr>
          <w:sz w:val="12"/>
          <w:szCs w:val="12"/>
          <w:lang w:val="en-US"/>
        </w:rPr>
      </w:pPr>
      <w:r w:rsidRPr="00C248FF">
        <w:rPr>
          <w:sz w:val="12"/>
          <w:szCs w:val="12"/>
          <w:lang w:val="en-US"/>
        </w:rPr>
        <w:t>724                     }</w:t>
      </w:r>
    </w:p>
    <w:p w:rsidR="00C248FF" w:rsidRPr="00C248FF" w:rsidRDefault="00C248FF" w:rsidP="00C248FF">
      <w:pPr>
        <w:spacing w:line="240" w:lineRule="auto"/>
        <w:ind w:left="709" w:hanging="349"/>
        <w:rPr>
          <w:sz w:val="12"/>
          <w:szCs w:val="12"/>
          <w:lang w:val="en-US"/>
        </w:rPr>
      </w:pPr>
      <w:r w:rsidRPr="00C248FF">
        <w:rPr>
          <w:sz w:val="12"/>
          <w:szCs w:val="12"/>
          <w:lang w:val="en-US"/>
        </w:rPr>
        <w:t>725                     JOptionPane.showMessageDialog(null,"Data Berhasil Disimpan","Simpan Transaksi",JOptionPane.INFORMATION_MESSAGE);</w:t>
      </w:r>
    </w:p>
    <w:p w:rsidR="00C248FF" w:rsidRPr="00C248FF" w:rsidRDefault="00C248FF" w:rsidP="00C248FF">
      <w:pPr>
        <w:spacing w:line="240" w:lineRule="auto"/>
        <w:ind w:left="709" w:hanging="349"/>
        <w:rPr>
          <w:sz w:val="12"/>
          <w:szCs w:val="12"/>
          <w:lang w:val="en-US"/>
        </w:rPr>
      </w:pPr>
      <w:r w:rsidRPr="00C248FF">
        <w:rPr>
          <w:sz w:val="12"/>
          <w:szCs w:val="12"/>
          <w:lang w:val="en-US"/>
        </w:rPr>
        <w:t>726                 }</w:t>
      </w:r>
    </w:p>
    <w:p w:rsidR="00C248FF" w:rsidRPr="00C248FF" w:rsidRDefault="00C248FF" w:rsidP="00C248FF">
      <w:pPr>
        <w:spacing w:line="240" w:lineRule="auto"/>
        <w:ind w:left="709" w:hanging="349"/>
        <w:rPr>
          <w:sz w:val="12"/>
          <w:szCs w:val="12"/>
          <w:lang w:val="en-US"/>
        </w:rPr>
      </w:pPr>
      <w:r w:rsidRPr="00C248FF">
        <w:rPr>
          <w:sz w:val="12"/>
          <w:szCs w:val="12"/>
          <w:lang w:val="en-US"/>
        </w:rPr>
        <w:lastRenderedPageBreak/>
        <w:t>727             } catch (Exception e) {</w:t>
      </w:r>
    </w:p>
    <w:p w:rsidR="00C248FF" w:rsidRPr="00C248FF" w:rsidRDefault="00C248FF" w:rsidP="00C248FF">
      <w:pPr>
        <w:spacing w:line="240" w:lineRule="auto"/>
        <w:ind w:left="709" w:hanging="349"/>
        <w:rPr>
          <w:sz w:val="12"/>
          <w:szCs w:val="12"/>
          <w:lang w:val="en-US"/>
        </w:rPr>
      </w:pPr>
      <w:r w:rsidRPr="00C248FF">
        <w:rPr>
          <w:sz w:val="12"/>
          <w:szCs w:val="12"/>
          <w:lang w:val="en-US"/>
        </w:rPr>
        <w:t>728                 System.out.println("Error Simpan Trxlog  "+e.getMessage());</w:t>
      </w:r>
    </w:p>
    <w:p w:rsidR="00C248FF" w:rsidRPr="00C248FF" w:rsidRDefault="00C248FF" w:rsidP="00C248FF">
      <w:pPr>
        <w:spacing w:line="240" w:lineRule="auto"/>
        <w:ind w:left="709" w:hanging="349"/>
        <w:rPr>
          <w:sz w:val="12"/>
          <w:szCs w:val="12"/>
          <w:lang w:val="en-US"/>
        </w:rPr>
      </w:pPr>
      <w:r w:rsidRPr="00C248FF">
        <w:rPr>
          <w:sz w:val="12"/>
          <w:szCs w:val="12"/>
          <w:lang w:val="en-US"/>
        </w:rPr>
        <w:t>729                 JOptionPane.showMessageDialog(null,"Data Gagal Disimpan","Simpan Transaksi",JOptionPane.INFORMATION_MESSAGE);</w:t>
      </w:r>
    </w:p>
    <w:p w:rsidR="00C248FF" w:rsidRPr="00C248FF" w:rsidRDefault="00C248FF" w:rsidP="00C248FF">
      <w:pPr>
        <w:spacing w:line="240" w:lineRule="auto"/>
        <w:ind w:left="709" w:hanging="349"/>
        <w:rPr>
          <w:sz w:val="12"/>
          <w:szCs w:val="12"/>
          <w:lang w:val="en-US"/>
        </w:rPr>
      </w:pPr>
      <w:r w:rsidRPr="00C248FF">
        <w:rPr>
          <w:sz w:val="12"/>
          <w:szCs w:val="12"/>
          <w:lang w:val="en-US"/>
        </w:rPr>
        <w:t>730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731             </w:t>
      </w:r>
    </w:p>
    <w:p w:rsidR="00C248FF" w:rsidRPr="00C248FF" w:rsidRDefault="00C248FF" w:rsidP="00C248FF">
      <w:pPr>
        <w:spacing w:line="240" w:lineRule="auto"/>
        <w:ind w:left="709" w:hanging="349"/>
        <w:rPr>
          <w:sz w:val="12"/>
          <w:szCs w:val="12"/>
          <w:lang w:val="en-US"/>
        </w:rPr>
      </w:pPr>
      <w:r w:rsidRPr="00C248FF">
        <w:rPr>
          <w:sz w:val="12"/>
          <w:szCs w:val="12"/>
          <w:lang w:val="en-US"/>
        </w:rPr>
        <w:t>732             //======================</w:t>
      </w:r>
    </w:p>
    <w:p w:rsidR="00C248FF" w:rsidRPr="00C248FF" w:rsidRDefault="00C248FF" w:rsidP="00C248FF">
      <w:pPr>
        <w:spacing w:line="240" w:lineRule="auto"/>
        <w:ind w:left="709" w:hanging="349"/>
        <w:rPr>
          <w:sz w:val="12"/>
          <w:szCs w:val="12"/>
          <w:lang w:val="en-US"/>
        </w:rPr>
      </w:pPr>
      <w:r w:rsidRPr="00C248FF">
        <w:rPr>
          <w:sz w:val="12"/>
          <w:szCs w:val="12"/>
          <w:lang w:val="en-US"/>
        </w:rPr>
        <w:t>733             //insert data temp ke table trxin</w:t>
      </w:r>
    </w:p>
    <w:p w:rsidR="00C248FF" w:rsidRPr="00C248FF" w:rsidRDefault="00C248FF" w:rsidP="00C248FF">
      <w:pPr>
        <w:spacing w:line="240" w:lineRule="auto"/>
        <w:ind w:left="709" w:hanging="349"/>
        <w:rPr>
          <w:sz w:val="12"/>
          <w:szCs w:val="12"/>
          <w:lang w:val="en-US"/>
        </w:rPr>
      </w:pPr>
      <w:r w:rsidRPr="00C248FF">
        <w:rPr>
          <w:sz w:val="12"/>
          <w:szCs w:val="12"/>
          <w:lang w:val="en-US"/>
        </w:rPr>
        <w:t>734             //======================</w:t>
      </w:r>
    </w:p>
    <w:p w:rsidR="00C248FF" w:rsidRPr="00C248FF" w:rsidRDefault="00C248FF" w:rsidP="00C248FF">
      <w:pPr>
        <w:spacing w:line="240" w:lineRule="auto"/>
        <w:ind w:left="709" w:hanging="349"/>
        <w:rPr>
          <w:sz w:val="12"/>
          <w:szCs w:val="12"/>
          <w:lang w:val="en-US"/>
        </w:rPr>
      </w:pPr>
      <w:r w:rsidRPr="00C248FF">
        <w:rPr>
          <w:sz w:val="12"/>
          <w:szCs w:val="12"/>
          <w:lang w:val="en-US"/>
        </w:rPr>
        <w:t>735             try {</w:t>
      </w:r>
    </w:p>
    <w:p w:rsidR="00C248FF" w:rsidRPr="00C248FF" w:rsidRDefault="00C248FF" w:rsidP="00C248FF">
      <w:pPr>
        <w:spacing w:line="240" w:lineRule="auto"/>
        <w:ind w:left="709" w:hanging="349"/>
        <w:rPr>
          <w:sz w:val="12"/>
          <w:szCs w:val="12"/>
          <w:lang w:val="en-US"/>
        </w:rPr>
      </w:pPr>
      <w:r w:rsidRPr="00C248FF">
        <w:rPr>
          <w:sz w:val="12"/>
          <w:szCs w:val="12"/>
          <w:lang w:val="en-US"/>
        </w:rPr>
        <w:t>736                 String data = "select id_barang,jml_trxout from temporary_trxout where tgl_trxout = '"+this.tgl_saiki+"' and id_user = "+UserSession.getUserId()+";";</w:t>
      </w:r>
    </w:p>
    <w:p w:rsidR="00C248FF" w:rsidRPr="00C248FF" w:rsidRDefault="00C248FF" w:rsidP="00C248FF">
      <w:pPr>
        <w:spacing w:line="240" w:lineRule="auto"/>
        <w:ind w:left="709" w:hanging="349"/>
        <w:rPr>
          <w:sz w:val="12"/>
          <w:szCs w:val="12"/>
          <w:lang w:val="en-US"/>
        </w:rPr>
      </w:pPr>
      <w:r w:rsidRPr="00C248FF">
        <w:rPr>
          <w:sz w:val="12"/>
          <w:szCs w:val="12"/>
          <w:lang w:val="en-US"/>
        </w:rPr>
        <w:t>737                 System.out.println("datanya : "+data);</w:t>
      </w:r>
    </w:p>
    <w:p w:rsidR="00C248FF" w:rsidRPr="00C248FF" w:rsidRDefault="00C248FF" w:rsidP="00C248FF">
      <w:pPr>
        <w:spacing w:line="240" w:lineRule="auto"/>
        <w:ind w:left="709" w:hanging="349"/>
        <w:rPr>
          <w:sz w:val="12"/>
          <w:szCs w:val="12"/>
          <w:lang w:val="en-US"/>
        </w:rPr>
      </w:pPr>
      <w:r w:rsidRPr="00C248FF">
        <w:rPr>
          <w:sz w:val="12"/>
          <w:szCs w:val="12"/>
          <w:lang w:val="en-US"/>
        </w:rPr>
        <w:t>738                 Statement st1 = db.getKoneksi().createStatement();</w:t>
      </w:r>
    </w:p>
    <w:p w:rsidR="00C248FF" w:rsidRPr="00C248FF" w:rsidRDefault="00C248FF" w:rsidP="00C248FF">
      <w:pPr>
        <w:spacing w:line="240" w:lineRule="auto"/>
        <w:ind w:left="709" w:hanging="349"/>
        <w:rPr>
          <w:sz w:val="12"/>
          <w:szCs w:val="12"/>
          <w:lang w:val="en-US"/>
        </w:rPr>
      </w:pPr>
      <w:r w:rsidRPr="00C248FF">
        <w:rPr>
          <w:sz w:val="12"/>
          <w:szCs w:val="12"/>
          <w:lang w:val="en-US"/>
        </w:rPr>
        <w:t>739                 ResultSet rs1 = st1.executeQuery(data);</w:t>
      </w:r>
    </w:p>
    <w:p w:rsidR="00C248FF" w:rsidRPr="00C248FF" w:rsidRDefault="00C248FF" w:rsidP="00C248FF">
      <w:pPr>
        <w:spacing w:line="240" w:lineRule="auto"/>
        <w:ind w:left="709" w:hanging="349"/>
        <w:rPr>
          <w:sz w:val="12"/>
          <w:szCs w:val="12"/>
          <w:lang w:val="en-US"/>
        </w:rPr>
      </w:pPr>
      <w:r w:rsidRPr="00C248FF">
        <w:rPr>
          <w:sz w:val="12"/>
          <w:szCs w:val="12"/>
          <w:lang w:val="en-US"/>
        </w:rPr>
        <w:t>740                 while (rs1.next()){</w:t>
      </w:r>
    </w:p>
    <w:p w:rsidR="00C248FF" w:rsidRPr="00C248FF" w:rsidRDefault="00C248FF" w:rsidP="00C248FF">
      <w:pPr>
        <w:spacing w:line="240" w:lineRule="auto"/>
        <w:ind w:left="709" w:hanging="349"/>
        <w:rPr>
          <w:sz w:val="12"/>
          <w:szCs w:val="12"/>
          <w:lang w:val="en-US"/>
        </w:rPr>
      </w:pPr>
      <w:r w:rsidRPr="00C248FF">
        <w:rPr>
          <w:sz w:val="12"/>
          <w:szCs w:val="12"/>
          <w:lang w:val="en-US"/>
        </w:rPr>
        <w:t>741                     this.insertTrxout(kode_trx, rs1.getInt("id_barang"),rs1.getInt("jml_trxout"));</w:t>
      </w:r>
    </w:p>
    <w:p w:rsidR="00C248FF" w:rsidRPr="00C248FF" w:rsidRDefault="00C248FF" w:rsidP="00C248FF">
      <w:pPr>
        <w:spacing w:line="240" w:lineRule="auto"/>
        <w:ind w:left="709" w:hanging="349"/>
        <w:rPr>
          <w:sz w:val="12"/>
          <w:szCs w:val="12"/>
          <w:lang w:val="en-US"/>
        </w:rPr>
      </w:pPr>
      <w:r w:rsidRPr="00C248FF">
        <w:rPr>
          <w:sz w:val="12"/>
          <w:szCs w:val="12"/>
          <w:lang w:val="en-US"/>
        </w:rPr>
        <w:t>742                 }</w:t>
      </w:r>
    </w:p>
    <w:p w:rsidR="00C248FF" w:rsidRPr="00C248FF" w:rsidRDefault="00C248FF" w:rsidP="00C248FF">
      <w:pPr>
        <w:spacing w:line="240" w:lineRule="auto"/>
        <w:ind w:left="709" w:hanging="349"/>
        <w:rPr>
          <w:sz w:val="12"/>
          <w:szCs w:val="12"/>
          <w:lang w:val="en-US"/>
        </w:rPr>
      </w:pPr>
      <w:r w:rsidRPr="00C248FF">
        <w:rPr>
          <w:sz w:val="12"/>
          <w:szCs w:val="12"/>
          <w:lang w:val="en-US"/>
        </w:rPr>
        <w:t>743             } catch (Exception e) {</w:t>
      </w:r>
    </w:p>
    <w:p w:rsidR="00C248FF" w:rsidRPr="00C248FF" w:rsidRDefault="00C248FF" w:rsidP="00C248FF">
      <w:pPr>
        <w:spacing w:line="240" w:lineRule="auto"/>
        <w:ind w:left="709" w:hanging="349"/>
        <w:rPr>
          <w:sz w:val="12"/>
          <w:szCs w:val="12"/>
          <w:lang w:val="en-US"/>
        </w:rPr>
      </w:pPr>
      <w:r w:rsidRPr="00C248FF">
        <w:rPr>
          <w:sz w:val="12"/>
          <w:szCs w:val="12"/>
          <w:lang w:val="en-US"/>
        </w:rPr>
        <w:t>744                 System.out.println("error insert trxin "+e.getMessage());</w:t>
      </w:r>
    </w:p>
    <w:p w:rsidR="00C248FF" w:rsidRPr="00C248FF" w:rsidRDefault="00C248FF" w:rsidP="00C248FF">
      <w:pPr>
        <w:spacing w:line="240" w:lineRule="auto"/>
        <w:ind w:left="709" w:hanging="349"/>
        <w:rPr>
          <w:sz w:val="12"/>
          <w:szCs w:val="12"/>
          <w:lang w:val="en-US"/>
        </w:rPr>
      </w:pPr>
      <w:r w:rsidRPr="00C248FF">
        <w:rPr>
          <w:sz w:val="12"/>
          <w:szCs w:val="12"/>
          <w:lang w:val="en-US"/>
        </w:rPr>
        <w:t>745             }</w:t>
      </w:r>
    </w:p>
    <w:p w:rsidR="00C248FF" w:rsidRPr="00C248FF" w:rsidRDefault="00C248FF" w:rsidP="00C248FF">
      <w:pPr>
        <w:spacing w:line="240" w:lineRule="auto"/>
        <w:ind w:left="709" w:hanging="349"/>
        <w:rPr>
          <w:sz w:val="12"/>
          <w:szCs w:val="12"/>
          <w:lang w:val="en-US"/>
        </w:rPr>
      </w:pPr>
      <w:r w:rsidRPr="00C248FF">
        <w:rPr>
          <w:sz w:val="12"/>
          <w:szCs w:val="12"/>
          <w:lang w:val="en-US"/>
        </w:rPr>
        <w:t>746         }</w:t>
      </w:r>
    </w:p>
    <w:p w:rsidR="00C248FF" w:rsidRPr="00C248FF" w:rsidRDefault="00C248FF" w:rsidP="00C248FF">
      <w:pPr>
        <w:spacing w:line="240" w:lineRule="auto"/>
        <w:ind w:left="709" w:hanging="349"/>
        <w:rPr>
          <w:sz w:val="12"/>
          <w:szCs w:val="12"/>
          <w:lang w:val="en-US"/>
        </w:rPr>
      </w:pPr>
      <w:r w:rsidRPr="00C248FF">
        <w:rPr>
          <w:sz w:val="12"/>
          <w:szCs w:val="12"/>
          <w:lang w:val="en-US"/>
        </w:rPr>
        <w:t>747         catch(SQLException | HeadlessException ee){</w:t>
      </w:r>
    </w:p>
    <w:p w:rsidR="00C248FF" w:rsidRPr="00C248FF" w:rsidRDefault="00C248FF" w:rsidP="00C248FF">
      <w:pPr>
        <w:spacing w:line="240" w:lineRule="auto"/>
        <w:ind w:left="709" w:hanging="349"/>
        <w:rPr>
          <w:sz w:val="12"/>
          <w:szCs w:val="12"/>
          <w:lang w:val="en-US"/>
        </w:rPr>
      </w:pPr>
      <w:r w:rsidRPr="00C248FF">
        <w:rPr>
          <w:sz w:val="12"/>
          <w:szCs w:val="12"/>
          <w:lang w:val="en-US"/>
        </w:rPr>
        <w:t>748             JOptionPane.showMessageDialog(this, "Kode Transaksi Belum dipilih","Kode Transaksi",JOptionPane.INFORMATION_MESSAGE);</w:t>
      </w:r>
    </w:p>
    <w:p w:rsidR="00C248FF" w:rsidRPr="00C248FF" w:rsidRDefault="00C248FF" w:rsidP="00C248FF">
      <w:pPr>
        <w:spacing w:line="240" w:lineRule="auto"/>
        <w:ind w:left="709" w:hanging="349"/>
        <w:rPr>
          <w:sz w:val="12"/>
          <w:szCs w:val="12"/>
          <w:lang w:val="en-US"/>
        </w:rPr>
      </w:pPr>
      <w:r w:rsidRPr="00C248FF">
        <w:rPr>
          <w:sz w:val="12"/>
          <w:szCs w:val="12"/>
          <w:lang w:val="en-US"/>
        </w:rPr>
        <w:t>749             cb_jns_trx.requestFocus();</w:t>
      </w:r>
    </w:p>
    <w:p w:rsidR="00C248FF" w:rsidRPr="00C248FF" w:rsidRDefault="00C248FF" w:rsidP="00C248FF">
      <w:pPr>
        <w:spacing w:line="240" w:lineRule="auto"/>
        <w:ind w:left="709" w:hanging="349"/>
        <w:rPr>
          <w:sz w:val="12"/>
          <w:szCs w:val="12"/>
          <w:lang w:val="en-US"/>
        </w:rPr>
      </w:pPr>
      <w:r w:rsidRPr="00C248FF">
        <w:rPr>
          <w:sz w:val="12"/>
          <w:szCs w:val="12"/>
          <w:lang w:val="en-US"/>
        </w:rPr>
        <w:t>750             return;</w:t>
      </w:r>
    </w:p>
    <w:p w:rsidR="00C248FF" w:rsidRPr="00C248FF" w:rsidRDefault="00C248FF" w:rsidP="00C248FF">
      <w:pPr>
        <w:spacing w:line="240" w:lineRule="auto"/>
        <w:ind w:left="709" w:hanging="349"/>
        <w:rPr>
          <w:sz w:val="12"/>
          <w:szCs w:val="12"/>
          <w:lang w:val="en-US"/>
        </w:rPr>
      </w:pPr>
      <w:r w:rsidRPr="00C248FF">
        <w:rPr>
          <w:sz w:val="12"/>
          <w:szCs w:val="12"/>
          <w:lang w:val="en-US"/>
        </w:rPr>
        <w:t>751         }</w:t>
      </w:r>
    </w:p>
    <w:p w:rsidR="00C248FF" w:rsidRPr="00C248FF" w:rsidRDefault="00C248FF" w:rsidP="00C248FF">
      <w:pPr>
        <w:spacing w:line="240" w:lineRule="auto"/>
        <w:ind w:left="709" w:hanging="349"/>
        <w:rPr>
          <w:sz w:val="12"/>
          <w:szCs w:val="12"/>
          <w:lang w:val="en-US"/>
        </w:rPr>
      </w:pPr>
      <w:r w:rsidRPr="00C248FF">
        <w:rPr>
          <w:sz w:val="12"/>
          <w:szCs w:val="12"/>
          <w:lang w:val="en-US"/>
        </w:rPr>
        <w:t>752     }</w:t>
      </w:r>
    </w:p>
    <w:p w:rsidR="00C248FF" w:rsidRPr="00C248FF" w:rsidRDefault="00C248FF" w:rsidP="00C248FF">
      <w:pPr>
        <w:spacing w:line="240" w:lineRule="auto"/>
        <w:ind w:left="709" w:hanging="349"/>
        <w:rPr>
          <w:sz w:val="12"/>
          <w:szCs w:val="12"/>
          <w:lang w:val="en-US"/>
        </w:rPr>
      </w:pPr>
      <w:r w:rsidRPr="00C248FF">
        <w:rPr>
          <w:sz w:val="12"/>
          <w:szCs w:val="12"/>
          <w:lang w:val="en-US"/>
        </w:rPr>
        <w:t>753     private void insertTrxout(String kode, int kd_brg, int jml_brg) throws SQLException{</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754         </w:t>
      </w:r>
    </w:p>
    <w:p w:rsidR="00C248FF" w:rsidRPr="00C248FF" w:rsidRDefault="00C248FF" w:rsidP="00C248FF">
      <w:pPr>
        <w:spacing w:line="240" w:lineRule="auto"/>
        <w:ind w:left="709" w:hanging="349"/>
        <w:rPr>
          <w:sz w:val="12"/>
          <w:szCs w:val="12"/>
          <w:lang w:val="en-US"/>
        </w:rPr>
      </w:pPr>
      <w:r w:rsidRPr="00C248FF">
        <w:rPr>
          <w:sz w:val="12"/>
          <w:szCs w:val="12"/>
          <w:lang w:val="en-US"/>
        </w:rPr>
        <w:t>755         int id_trx=0;</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756         </w:t>
      </w:r>
    </w:p>
    <w:p w:rsidR="00C248FF" w:rsidRPr="00C248FF" w:rsidRDefault="00C248FF" w:rsidP="00C248FF">
      <w:pPr>
        <w:spacing w:line="240" w:lineRule="auto"/>
        <w:ind w:left="709" w:hanging="349"/>
        <w:rPr>
          <w:sz w:val="12"/>
          <w:szCs w:val="12"/>
          <w:lang w:val="en-US"/>
        </w:rPr>
      </w:pPr>
      <w:r w:rsidRPr="00C248FF">
        <w:rPr>
          <w:sz w:val="12"/>
          <w:szCs w:val="12"/>
          <w:lang w:val="en-US"/>
        </w:rPr>
        <w:t>757         String qry = "select id_trxlog from trxlog where id_trx = '"+kode+"';";</w:t>
      </w:r>
    </w:p>
    <w:p w:rsidR="00C248FF" w:rsidRPr="00C248FF" w:rsidRDefault="00C248FF" w:rsidP="00C248FF">
      <w:pPr>
        <w:spacing w:line="240" w:lineRule="auto"/>
        <w:ind w:left="709" w:hanging="349"/>
        <w:rPr>
          <w:sz w:val="12"/>
          <w:szCs w:val="12"/>
          <w:lang w:val="en-US"/>
        </w:rPr>
      </w:pPr>
      <w:r w:rsidRPr="00C248FF">
        <w:rPr>
          <w:sz w:val="12"/>
          <w:szCs w:val="12"/>
          <w:lang w:val="en-US"/>
        </w:rPr>
        <w:t>758 //        System.out.println("qrunya : "+qry);</w:t>
      </w:r>
    </w:p>
    <w:p w:rsidR="00C248FF" w:rsidRPr="00C248FF" w:rsidRDefault="00C248FF" w:rsidP="00C248FF">
      <w:pPr>
        <w:spacing w:line="240" w:lineRule="auto"/>
        <w:ind w:left="709" w:hanging="349"/>
        <w:rPr>
          <w:sz w:val="12"/>
          <w:szCs w:val="12"/>
          <w:lang w:val="en-US"/>
        </w:rPr>
      </w:pPr>
      <w:r w:rsidRPr="00C248FF">
        <w:rPr>
          <w:sz w:val="12"/>
          <w:szCs w:val="12"/>
          <w:lang w:val="en-US"/>
        </w:rPr>
        <w:t>759         Statement st = db.getKoneksi().createStatement();</w:t>
      </w:r>
    </w:p>
    <w:p w:rsidR="00C248FF" w:rsidRPr="00C248FF" w:rsidRDefault="00C248FF" w:rsidP="00C248FF">
      <w:pPr>
        <w:spacing w:line="240" w:lineRule="auto"/>
        <w:ind w:left="709" w:hanging="349"/>
        <w:rPr>
          <w:sz w:val="12"/>
          <w:szCs w:val="12"/>
          <w:lang w:val="en-US"/>
        </w:rPr>
      </w:pPr>
      <w:r w:rsidRPr="00C248FF">
        <w:rPr>
          <w:sz w:val="12"/>
          <w:szCs w:val="12"/>
          <w:lang w:val="en-US"/>
        </w:rPr>
        <w:t>760         ResultSet rs = st.executeQuery(qry);</w:t>
      </w:r>
    </w:p>
    <w:p w:rsidR="00C248FF" w:rsidRPr="00C248FF" w:rsidRDefault="00C248FF" w:rsidP="00C248FF">
      <w:pPr>
        <w:spacing w:line="240" w:lineRule="auto"/>
        <w:ind w:left="709" w:hanging="349"/>
        <w:rPr>
          <w:sz w:val="12"/>
          <w:szCs w:val="12"/>
          <w:lang w:val="en-US"/>
        </w:rPr>
      </w:pPr>
      <w:r w:rsidRPr="00C248FF">
        <w:rPr>
          <w:sz w:val="12"/>
          <w:szCs w:val="12"/>
          <w:lang w:val="en-US"/>
        </w:rPr>
        <w:t>761         while (rs.next()){</w:t>
      </w:r>
    </w:p>
    <w:p w:rsidR="00C248FF" w:rsidRPr="00C248FF" w:rsidRDefault="00C248FF" w:rsidP="00C248FF">
      <w:pPr>
        <w:spacing w:line="240" w:lineRule="auto"/>
        <w:ind w:left="709" w:hanging="349"/>
        <w:rPr>
          <w:sz w:val="12"/>
          <w:szCs w:val="12"/>
          <w:lang w:val="en-US"/>
        </w:rPr>
      </w:pPr>
      <w:r w:rsidRPr="00C248FF">
        <w:rPr>
          <w:sz w:val="12"/>
          <w:szCs w:val="12"/>
          <w:lang w:val="en-US"/>
        </w:rPr>
        <w:t>762             id_trx = rs.getInt("id_trxlog");</w:t>
      </w:r>
    </w:p>
    <w:p w:rsidR="00C248FF" w:rsidRPr="00C248FF" w:rsidRDefault="00C248FF" w:rsidP="00C248FF">
      <w:pPr>
        <w:spacing w:line="240" w:lineRule="auto"/>
        <w:ind w:left="709" w:hanging="349"/>
        <w:rPr>
          <w:sz w:val="12"/>
          <w:szCs w:val="12"/>
          <w:lang w:val="en-US"/>
        </w:rPr>
      </w:pPr>
      <w:r w:rsidRPr="00C248FF">
        <w:rPr>
          <w:sz w:val="12"/>
          <w:szCs w:val="12"/>
          <w:lang w:val="en-US"/>
        </w:rPr>
        <w:t>763         }</w:t>
      </w:r>
    </w:p>
    <w:p w:rsidR="00C248FF" w:rsidRPr="00C248FF" w:rsidRDefault="00C248FF" w:rsidP="00C248FF">
      <w:pPr>
        <w:spacing w:line="240" w:lineRule="auto"/>
        <w:ind w:left="709" w:hanging="349"/>
        <w:rPr>
          <w:sz w:val="12"/>
          <w:szCs w:val="12"/>
          <w:lang w:val="en-US"/>
        </w:rPr>
      </w:pPr>
      <w:r w:rsidRPr="00C248FF">
        <w:rPr>
          <w:sz w:val="12"/>
          <w:szCs w:val="12"/>
          <w:lang w:val="en-US"/>
        </w:rPr>
        <w:t>764         System.out.println("isert kan ke trxout : "+kode+" , "+kd_brg+" , "+jml_brg);</w:t>
      </w:r>
    </w:p>
    <w:p w:rsidR="00C248FF" w:rsidRPr="00C248FF" w:rsidRDefault="00C248FF" w:rsidP="00C248FF">
      <w:pPr>
        <w:spacing w:line="240" w:lineRule="auto"/>
        <w:ind w:left="709" w:hanging="349"/>
        <w:rPr>
          <w:sz w:val="12"/>
          <w:szCs w:val="12"/>
          <w:lang w:val="en-US"/>
        </w:rPr>
      </w:pPr>
      <w:r w:rsidRPr="00C248FF">
        <w:rPr>
          <w:sz w:val="12"/>
          <w:szCs w:val="12"/>
          <w:lang w:val="en-US"/>
        </w:rPr>
        <w:t>765         try {</w:t>
      </w:r>
    </w:p>
    <w:p w:rsidR="00C248FF" w:rsidRPr="00C248FF" w:rsidRDefault="00C248FF" w:rsidP="00C248FF">
      <w:pPr>
        <w:spacing w:line="240" w:lineRule="auto"/>
        <w:ind w:left="709" w:hanging="349"/>
        <w:rPr>
          <w:sz w:val="12"/>
          <w:szCs w:val="12"/>
          <w:lang w:val="en-US"/>
        </w:rPr>
      </w:pPr>
      <w:r w:rsidRPr="00C248FF">
        <w:rPr>
          <w:sz w:val="12"/>
          <w:szCs w:val="12"/>
          <w:lang w:val="en-US"/>
        </w:rPr>
        <w:t>766             String ins = "insert into trxout (id_trx,id_barang,jml_trxout) values ("+id_trx+","+kd_brg+","+jml_brg+");";</w:t>
      </w:r>
    </w:p>
    <w:p w:rsidR="00C248FF" w:rsidRPr="00C248FF" w:rsidRDefault="00C248FF" w:rsidP="00C248FF">
      <w:pPr>
        <w:spacing w:line="240" w:lineRule="auto"/>
        <w:ind w:left="709" w:hanging="349"/>
        <w:rPr>
          <w:sz w:val="12"/>
          <w:szCs w:val="12"/>
          <w:lang w:val="en-US"/>
        </w:rPr>
      </w:pPr>
      <w:r w:rsidRPr="00C248FF">
        <w:rPr>
          <w:sz w:val="12"/>
          <w:szCs w:val="12"/>
          <w:lang w:val="en-US"/>
        </w:rPr>
        <w:t>767             try (PreparedStatement pst = db.getKoneksi().prepareStatement(ins)) {</w:t>
      </w:r>
    </w:p>
    <w:p w:rsidR="00C248FF" w:rsidRPr="00C248FF" w:rsidRDefault="00C248FF" w:rsidP="00C248FF">
      <w:pPr>
        <w:spacing w:line="240" w:lineRule="auto"/>
        <w:ind w:left="709" w:hanging="349"/>
        <w:rPr>
          <w:sz w:val="12"/>
          <w:szCs w:val="12"/>
          <w:lang w:val="en-US"/>
        </w:rPr>
      </w:pPr>
      <w:r w:rsidRPr="00C248FF">
        <w:rPr>
          <w:sz w:val="12"/>
          <w:szCs w:val="12"/>
          <w:lang w:val="en-US"/>
        </w:rPr>
        <w:t>768                 pst.executeUpdate();</w:t>
      </w:r>
    </w:p>
    <w:p w:rsidR="00C248FF" w:rsidRPr="00C248FF" w:rsidRDefault="00C248FF" w:rsidP="00C248FF">
      <w:pPr>
        <w:spacing w:line="240" w:lineRule="auto"/>
        <w:ind w:left="709" w:hanging="349"/>
        <w:rPr>
          <w:sz w:val="12"/>
          <w:szCs w:val="12"/>
          <w:lang w:val="en-US"/>
        </w:rPr>
      </w:pPr>
      <w:r w:rsidRPr="00C248FF">
        <w:rPr>
          <w:sz w:val="12"/>
          <w:szCs w:val="12"/>
          <w:lang w:val="en-US"/>
        </w:rPr>
        <w:t>769             }</w:t>
      </w:r>
    </w:p>
    <w:p w:rsidR="00C248FF" w:rsidRPr="00C248FF" w:rsidRDefault="00C248FF" w:rsidP="00C248FF">
      <w:pPr>
        <w:spacing w:line="240" w:lineRule="auto"/>
        <w:ind w:left="709" w:hanging="349"/>
        <w:rPr>
          <w:sz w:val="12"/>
          <w:szCs w:val="12"/>
          <w:lang w:val="en-US"/>
        </w:rPr>
      </w:pPr>
      <w:r w:rsidRPr="00C248FF">
        <w:rPr>
          <w:sz w:val="12"/>
          <w:szCs w:val="12"/>
          <w:lang w:val="en-US"/>
        </w:rPr>
        <w:t>770             System.out.println("selesi insertnya ke trxin");</w:t>
      </w:r>
    </w:p>
    <w:p w:rsidR="00C248FF" w:rsidRPr="00C248FF" w:rsidRDefault="00C248FF" w:rsidP="00C248FF">
      <w:pPr>
        <w:spacing w:line="240" w:lineRule="auto"/>
        <w:ind w:left="709" w:hanging="349"/>
        <w:rPr>
          <w:sz w:val="12"/>
          <w:szCs w:val="12"/>
          <w:lang w:val="en-US"/>
        </w:rPr>
      </w:pPr>
      <w:r w:rsidRPr="00C248FF">
        <w:rPr>
          <w:sz w:val="12"/>
          <w:szCs w:val="12"/>
          <w:lang w:val="en-US"/>
        </w:rPr>
        <w:t>771         } catch (Exception e) {</w:t>
      </w:r>
    </w:p>
    <w:p w:rsidR="00C248FF" w:rsidRPr="00C248FF" w:rsidRDefault="00C248FF" w:rsidP="00C248FF">
      <w:pPr>
        <w:spacing w:line="240" w:lineRule="auto"/>
        <w:ind w:left="709" w:hanging="349"/>
        <w:rPr>
          <w:sz w:val="12"/>
          <w:szCs w:val="12"/>
          <w:lang w:val="en-US"/>
        </w:rPr>
      </w:pPr>
      <w:r w:rsidRPr="00C248FF">
        <w:rPr>
          <w:sz w:val="12"/>
          <w:szCs w:val="12"/>
          <w:lang w:val="en-US"/>
        </w:rPr>
        <w:t>772             System.out.println("error save inserttrxin "+e.getMessage());</w:t>
      </w:r>
    </w:p>
    <w:p w:rsidR="00C248FF" w:rsidRPr="00C248FF" w:rsidRDefault="00C248FF" w:rsidP="00C248FF">
      <w:pPr>
        <w:spacing w:line="240" w:lineRule="auto"/>
        <w:ind w:left="709" w:hanging="349"/>
        <w:rPr>
          <w:sz w:val="12"/>
          <w:szCs w:val="12"/>
          <w:lang w:val="en-US"/>
        </w:rPr>
      </w:pPr>
      <w:r w:rsidRPr="00C248FF">
        <w:rPr>
          <w:sz w:val="12"/>
          <w:szCs w:val="12"/>
          <w:lang w:val="en-US"/>
        </w:rPr>
        <w:t>773         }</w:t>
      </w:r>
    </w:p>
    <w:p w:rsidR="00C248FF" w:rsidRPr="00C248FF" w:rsidRDefault="00C248FF" w:rsidP="00C248FF">
      <w:pPr>
        <w:spacing w:line="240" w:lineRule="auto"/>
        <w:ind w:left="709" w:hanging="349"/>
        <w:rPr>
          <w:sz w:val="12"/>
          <w:szCs w:val="12"/>
          <w:lang w:val="en-US"/>
        </w:rPr>
      </w:pPr>
      <w:r w:rsidRPr="00C248FF">
        <w:rPr>
          <w:sz w:val="12"/>
          <w:szCs w:val="12"/>
          <w:lang w:val="en-US"/>
        </w:rPr>
        <w:t>774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775     </w:t>
      </w:r>
    </w:p>
    <w:p w:rsidR="00C248FF" w:rsidRPr="00C248FF" w:rsidRDefault="00C248FF" w:rsidP="00C248FF">
      <w:pPr>
        <w:spacing w:line="240" w:lineRule="auto"/>
        <w:ind w:left="709" w:hanging="349"/>
        <w:rPr>
          <w:sz w:val="12"/>
          <w:szCs w:val="12"/>
          <w:lang w:val="en-US"/>
        </w:rPr>
      </w:pPr>
      <w:r w:rsidRPr="00C248FF">
        <w:rPr>
          <w:sz w:val="12"/>
          <w:szCs w:val="12"/>
          <w:lang w:val="en-US"/>
        </w:rPr>
        <w:t>776     private void hapusTrxInTemp(String tgl, int user_id) {</w:t>
      </w:r>
    </w:p>
    <w:p w:rsidR="00C248FF" w:rsidRPr="00C248FF" w:rsidRDefault="00C248FF" w:rsidP="00C248FF">
      <w:pPr>
        <w:spacing w:line="240" w:lineRule="auto"/>
        <w:ind w:left="709" w:hanging="349"/>
        <w:rPr>
          <w:sz w:val="12"/>
          <w:szCs w:val="12"/>
          <w:lang w:val="en-US"/>
        </w:rPr>
      </w:pPr>
      <w:r w:rsidRPr="00C248FF">
        <w:rPr>
          <w:sz w:val="12"/>
          <w:szCs w:val="12"/>
          <w:lang w:val="en-US"/>
        </w:rPr>
        <w:t>777         System.out.println("haput data trx temporary");</w:t>
      </w:r>
    </w:p>
    <w:p w:rsidR="00C248FF" w:rsidRPr="00C248FF" w:rsidRDefault="00C248FF" w:rsidP="00C248FF">
      <w:pPr>
        <w:spacing w:line="240" w:lineRule="auto"/>
        <w:ind w:left="709" w:hanging="349"/>
        <w:rPr>
          <w:sz w:val="12"/>
          <w:szCs w:val="12"/>
          <w:lang w:val="en-US"/>
        </w:rPr>
      </w:pPr>
      <w:r w:rsidRPr="00C248FF">
        <w:rPr>
          <w:sz w:val="12"/>
          <w:szCs w:val="12"/>
          <w:lang w:val="en-US"/>
        </w:rPr>
        <w:t>778         String qry = "delete from temporary_trxout where tgl_trxout = '"+tgl+"' and id_user = "+user_id+";";</w:t>
      </w:r>
    </w:p>
    <w:p w:rsidR="00C248FF" w:rsidRPr="00C248FF" w:rsidRDefault="00C248FF" w:rsidP="00C248FF">
      <w:pPr>
        <w:spacing w:line="240" w:lineRule="auto"/>
        <w:ind w:left="709" w:hanging="349"/>
        <w:rPr>
          <w:sz w:val="12"/>
          <w:szCs w:val="12"/>
          <w:lang w:val="en-US"/>
        </w:rPr>
      </w:pPr>
      <w:r w:rsidRPr="00C248FF">
        <w:rPr>
          <w:sz w:val="12"/>
          <w:szCs w:val="12"/>
          <w:lang w:val="en-US"/>
        </w:rPr>
        <w:t>779         System.out.println("delete "+qry);</w:t>
      </w:r>
    </w:p>
    <w:p w:rsidR="00C248FF" w:rsidRPr="00C248FF" w:rsidRDefault="00C248FF" w:rsidP="00C248FF">
      <w:pPr>
        <w:spacing w:line="240" w:lineRule="auto"/>
        <w:ind w:left="709" w:hanging="349"/>
        <w:rPr>
          <w:sz w:val="12"/>
          <w:szCs w:val="12"/>
          <w:lang w:val="en-US"/>
        </w:rPr>
      </w:pPr>
      <w:r w:rsidRPr="00C248FF">
        <w:rPr>
          <w:sz w:val="12"/>
          <w:szCs w:val="12"/>
          <w:lang w:val="en-US"/>
        </w:rPr>
        <w:t>780         try (Statement st = db.getKoneksi().createStatement()) {</w:t>
      </w:r>
    </w:p>
    <w:p w:rsidR="00C248FF" w:rsidRPr="00C248FF" w:rsidRDefault="00C248FF" w:rsidP="00C248FF">
      <w:pPr>
        <w:spacing w:line="240" w:lineRule="auto"/>
        <w:ind w:left="709" w:hanging="349"/>
        <w:rPr>
          <w:sz w:val="12"/>
          <w:szCs w:val="12"/>
          <w:lang w:val="en-US"/>
        </w:rPr>
      </w:pPr>
      <w:r w:rsidRPr="00C248FF">
        <w:rPr>
          <w:sz w:val="12"/>
          <w:szCs w:val="12"/>
          <w:lang w:val="en-US"/>
        </w:rPr>
        <w:t>781             st.executeUpdate(qry);</w:t>
      </w:r>
    </w:p>
    <w:p w:rsidR="00C248FF" w:rsidRPr="00C248FF" w:rsidRDefault="00C248FF" w:rsidP="00C248FF">
      <w:pPr>
        <w:spacing w:line="240" w:lineRule="auto"/>
        <w:ind w:left="709" w:hanging="349"/>
        <w:rPr>
          <w:sz w:val="12"/>
          <w:szCs w:val="12"/>
          <w:lang w:val="en-US"/>
        </w:rPr>
      </w:pPr>
      <w:r w:rsidRPr="00C248FF">
        <w:rPr>
          <w:sz w:val="12"/>
          <w:szCs w:val="12"/>
          <w:lang w:val="en-US"/>
        </w:rPr>
        <w:t>782         } catch (Exception e) {</w:t>
      </w:r>
    </w:p>
    <w:p w:rsidR="00C248FF" w:rsidRPr="00C248FF" w:rsidRDefault="00C248FF" w:rsidP="00C248FF">
      <w:pPr>
        <w:spacing w:line="240" w:lineRule="auto"/>
        <w:ind w:left="709" w:hanging="349"/>
        <w:rPr>
          <w:sz w:val="12"/>
          <w:szCs w:val="12"/>
          <w:lang w:val="en-US"/>
        </w:rPr>
      </w:pPr>
      <w:r w:rsidRPr="00C248FF">
        <w:rPr>
          <w:sz w:val="12"/>
          <w:szCs w:val="12"/>
          <w:lang w:val="en-US"/>
        </w:rPr>
        <w:t>783             System.out.println("Error delete Temporary TrxOut "+e.getMessage());</w:t>
      </w:r>
    </w:p>
    <w:p w:rsidR="00C248FF" w:rsidRPr="00C248FF" w:rsidRDefault="00C248FF" w:rsidP="00C248FF">
      <w:pPr>
        <w:spacing w:line="240" w:lineRule="auto"/>
        <w:ind w:left="709" w:hanging="349"/>
        <w:rPr>
          <w:sz w:val="12"/>
          <w:szCs w:val="12"/>
          <w:lang w:val="en-US"/>
        </w:rPr>
      </w:pPr>
      <w:r w:rsidRPr="00C248FF">
        <w:rPr>
          <w:sz w:val="12"/>
          <w:szCs w:val="12"/>
          <w:lang w:val="en-US"/>
        </w:rPr>
        <w:t>784         }</w:t>
      </w:r>
    </w:p>
    <w:p w:rsidR="00C248FF" w:rsidRPr="00C248FF" w:rsidRDefault="00C248FF" w:rsidP="00C248FF">
      <w:pPr>
        <w:spacing w:line="240" w:lineRule="auto"/>
        <w:ind w:left="709" w:hanging="349"/>
        <w:rPr>
          <w:sz w:val="12"/>
          <w:szCs w:val="12"/>
          <w:lang w:val="en-US"/>
        </w:rPr>
      </w:pPr>
      <w:r w:rsidRPr="00C248FF">
        <w:rPr>
          <w:sz w:val="12"/>
          <w:szCs w:val="12"/>
          <w:lang w:val="en-US"/>
        </w:rPr>
        <w:t>785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786     </w:t>
      </w:r>
    </w:p>
    <w:p w:rsidR="00C248FF" w:rsidRPr="00C248FF" w:rsidRDefault="00C248FF" w:rsidP="00C248FF">
      <w:pPr>
        <w:spacing w:line="240" w:lineRule="auto"/>
        <w:ind w:left="709" w:hanging="349"/>
        <w:rPr>
          <w:sz w:val="12"/>
          <w:szCs w:val="12"/>
          <w:lang w:val="en-US"/>
        </w:rPr>
      </w:pPr>
      <w:r w:rsidRPr="00C248FF">
        <w:rPr>
          <w:sz w:val="12"/>
          <w:szCs w:val="12"/>
          <w:lang w:val="en-US"/>
        </w:rPr>
        <w:t>787     private void tabelModel(JTable isiTblTrx,String tgl, int user_id) throws IOException {</w:t>
      </w:r>
    </w:p>
    <w:p w:rsidR="00C248FF" w:rsidRPr="00C248FF" w:rsidRDefault="00C248FF" w:rsidP="00C248FF">
      <w:pPr>
        <w:spacing w:line="240" w:lineRule="auto"/>
        <w:ind w:left="709" w:hanging="349"/>
        <w:rPr>
          <w:sz w:val="12"/>
          <w:szCs w:val="12"/>
          <w:lang w:val="en-US"/>
        </w:rPr>
      </w:pPr>
      <w:r w:rsidRPr="00C248FF">
        <w:rPr>
          <w:sz w:val="12"/>
          <w:szCs w:val="12"/>
          <w:lang w:val="en-US"/>
        </w:rPr>
        <w:t>788         try {</w:t>
      </w:r>
    </w:p>
    <w:p w:rsidR="00C248FF" w:rsidRPr="00C248FF" w:rsidRDefault="00C248FF" w:rsidP="00C248FF">
      <w:pPr>
        <w:spacing w:line="240" w:lineRule="auto"/>
        <w:ind w:left="709" w:hanging="349"/>
        <w:rPr>
          <w:sz w:val="12"/>
          <w:szCs w:val="12"/>
          <w:lang w:val="en-US"/>
        </w:rPr>
      </w:pPr>
      <w:r w:rsidRPr="00C248FF">
        <w:rPr>
          <w:sz w:val="12"/>
          <w:szCs w:val="12"/>
          <w:lang w:val="en-US"/>
        </w:rPr>
        <w:t>789             //kurang kategori barang dan id_brg</w:t>
      </w:r>
    </w:p>
    <w:p w:rsidR="00C248FF" w:rsidRPr="00C248FF" w:rsidRDefault="00C248FF" w:rsidP="00C248FF">
      <w:pPr>
        <w:spacing w:line="240" w:lineRule="auto"/>
        <w:ind w:left="709" w:hanging="349"/>
        <w:rPr>
          <w:sz w:val="12"/>
          <w:szCs w:val="12"/>
          <w:lang w:val="en-US"/>
        </w:rPr>
      </w:pPr>
      <w:r w:rsidRPr="00C248FF">
        <w:rPr>
          <w:sz w:val="12"/>
          <w:szCs w:val="12"/>
          <w:lang w:val="en-US"/>
        </w:rPr>
        <w:t>790             Object[] header = {"No","Tanggal","Kode Barang","Jml","ket","id","id_brg"};</w:t>
      </w:r>
    </w:p>
    <w:p w:rsidR="00C248FF" w:rsidRPr="00C248FF" w:rsidRDefault="00C248FF" w:rsidP="00C248FF">
      <w:pPr>
        <w:spacing w:line="240" w:lineRule="auto"/>
        <w:ind w:left="709" w:hanging="349"/>
        <w:rPr>
          <w:sz w:val="12"/>
          <w:szCs w:val="12"/>
          <w:lang w:val="en-US"/>
        </w:rPr>
      </w:pPr>
      <w:r w:rsidRPr="00C248FF">
        <w:rPr>
          <w:sz w:val="12"/>
          <w:szCs w:val="12"/>
          <w:lang w:val="en-US"/>
        </w:rPr>
        <w:t>791             DefaultTableModel modeltb = new DefaultTableModel(null,header){</w:t>
      </w:r>
    </w:p>
    <w:p w:rsidR="00C248FF" w:rsidRPr="00C248FF" w:rsidRDefault="00C248FF" w:rsidP="00C248FF">
      <w:pPr>
        <w:spacing w:line="240" w:lineRule="auto"/>
        <w:ind w:left="709" w:hanging="349"/>
        <w:rPr>
          <w:sz w:val="12"/>
          <w:szCs w:val="12"/>
          <w:lang w:val="en-US"/>
        </w:rPr>
      </w:pPr>
      <w:r w:rsidRPr="00C248FF">
        <w:rPr>
          <w:sz w:val="12"/>
          <w:szCs w:val="12"/>
          <w:lang w:val="en-US"/>
        </w:rPr>
        <w:t>792                 @Override</w:t>
      </w:r>
    </w:p>
    <w:p w:rsidR="00C248FF" w:rsidRPr="00C248FF" w:rsidRDefault="00C248FF" w:rsidP="00C248FF">
      <w:pPr>
        <w:spacing w:line="240" w:lineRule="auto"/>
        <w:ind w:left="709" w:hanging="349"/>
        <w:rPr>
          <w:sz w:val="12"/>
          <w:szCs w:val="12"/>
          <w:lang w:val="en-US"/>
        </w:rPr>
      </w:pPr>
      <w:r w:rsidRPr="00C248FF">
        <w:rPr>
          <w:sz w:val="12"/>
          <w:szCs w:val="12"/>
          <w:lang w:val="en-US"/>
        </w:rPr>
        <w:t>793                 public boolean isCellEditable(int row, int col){</w:t>
      </w:r>
    </w:p>
    <w:p w:rsidR="00C248FF" w:rsidRPr="00C248FF" w:rsidRDefault="00C248FF" w:rsidP="00C248FF">
      <w:pPr>
        <w:spacing w:line="240" w:lineRule="auto"/>
        <w:ind w:left="709" w:hanging="349"/>
        <w:rPr>
          <w:sz w:val="12"/>
          <w:szCs w:val="12"/>
          <w:lang w:val="en-US"/>
        </w:rPr>
      </w:pPr>
      <w:r w:rsidRPr="00C248FF">
        <w:rPr>
          <w:sz w:val="12"/>
          <w:szCs w:val="12"/>
          <w:lang w:val="en-US"/>
        </w:rPr>
        <w:t>794                     return false;</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795                 } </w:t>
      </w:r>
    </w:p>
    <w:p w:rsidR="00C248FF" w:rsidRPr="00C248FF" w:rsidRDefault="00C248FF" w:rsidP="00C248FF">
      <w:pPr>
        <w:spacing w:line="240" w:lineRule="auto"/>
        <w:ind w:left="709" w:hanging="349"/>
        <w:rPr>
          <w:sz w:val="12"/>
          <w:szCs w:val="12"/>
          <w:lang w:val="en-US"/>
        </w:rPr>
      </w:pPr>
      <w:r w:rsidRPr="00C248FF">
        <w:rPr>
          <w:sz w:val="12"/>
          <w:szCs w:val="12"/>
          <w:lang w:val="en-US"/>
        </w:rPr>
        <w:t>796             };</w:t>
      </w:r>
    </w:p>
    <w:p w:rsidR="00C248FF" w:rsidRPr="00C248FF" w:rsidRDefault="00C248FF" w:rsidP="00C248FF">
      <w:pPr>
        <w:spacing w:line="240" w:lineRule="auto"/>
        <w:ind w:left="709" w:hanging="349"/>
        <w:rPr>
          <w:sz w:val="12"/>
          <w:szCs w:val="12"/>
          <w:lang w:val="en-US"/>
        </w:rPr>
      </w:pPr>
      <w:r w:rsidRPr="00C248FF">
        <w:rPr>
          <w:sz w:val="12"/>
          <w:szCs w:val="12"/>
          <w:lang w:val="en-US"/>
        </w:rPr>
        <w:t>797             isiTblTrx.setModel(modeltb);</w:t>
      </w:r>
    </w:p>
    <w:p w:rsidR="00C248FF" w:rsidRPr="00C248FF" w:rsidRDefault="00C248FF" w:rsidP="00C248FF">
      <w:pPr>
        <w:spacing w:line="240" w:lineRule="auto"/>
        <w:ind w:left="709" w:hanging="349"/>
        <w:rPr>
          <w:sz w:val="12"/>
          <w:szCs w:val="12"/>
          <w:lang w:val="en-US"/>
        </w:rPr>
      </w:pPr>
      <w:r w:rsidRPr="00C248FF">
        <w:rPr>
          <w:sz w:val="12"/>
          <w:szCs w:val="12"/>
          <w:lang w:val="en-US"/>
        </w:rPr>
        <w:t>798             isiTblTrx.removeColumn(isiTblTrx.getColumn("ket"));</w:t>
      </w:r>
    </w:p>
    <w:p w:rsidR="00C248FF" w:rsidRPr="00C248FF" w:rsidRDefault="00C248FF" w:rsidP="00C248FF">
      <w:pPr>
        <w:spacing w:line="240" w:lineRule="auto"/>
        <w:ind w:left="709" w:hanging="349"/>
        <w:rPr>
          <w:sz w:val="12"/>
          <w:szCs w:val="12"/>
          <w:lang w:val="en-US"/>
        </w:rPr>
      </w:pPr>
      <w:r w:rsidRPr="00C248FF">
        <w:rPr>
          <w:sz w:val="12"/>
          <w:szCs w:val="12"/>
          <w:lang w:val="en-US"/>
        </w:rPr>
        <w:t>799             isiTblTrx.removeColumn(isiTblTrx.getColumn("id"));</w:t>
      </w:r>
    </w:p>
    <w:p w:rsidR="00C248FF" w:rsidRPr="00C248FF" w:rsidRDefault="00C248FF" w:rsidP="00C248FF">
      <w:pPr>
        <w:spacing w:line="240" w:lineRule="auto"/>
        <w:ind w:left="709" w:hanging="349"/>
        <w:rPr>
          <w:sz w:val="12"/>
          <w:szCs w:val="12"/>
          <w:lang w:val="en-US"/>
        </w:rPr>
      </w:pPr>
      <w:r w:rsidRPr="00C248FF">
        <w:rPr>
          <w:sz w:val="12"/>
          <w:szCs w:val="12"/>
          <w:lang w:val="en-US"/>
        </w:rPr>
        <w:t>800             isiTblTrx.removeColumn(isiTblTrx.getColumn("id_brg"));</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801             </w:t>
      </w:r>
    </w:p>
    <w:p w:rsidR="00C248FF" w:rsidRPr="00C248FF" w:rsidRDefault="00C248FF" w:rsidP="00C248FF">
      <w:pPr>
        <w:spacing w:line="240" w:lineRule="auto"/>
        <w:ind w:left="709" w:hanging="349"/>
        <w:rPr>
          <w:sz w:val="12"/>
          <w:szCs w:val="12"/>
          <w:lang w:val="en-US"/>
        </w:rPr>
      </w:pPr>
      <w:r w:rsidRPr="00C248FF">
        <w:rPr>
          <w:sz w:val="12"/>
          <w:szCs w:val="12"/>
          <w:lang w:val="en-US"/>
        </w:rPr>
        <w:t>802             String q_brg = "select tout.id_temp_out id,tout.tgl_trxout tgl,tout.ket ,tout.id_barang id_brg, b.kd_brg, b.nama, tout.jml_trxout jml "+</w:t>
      </w:r>
    </w:p>
    <w:p w:rsidR="00C248FF" w:rsidRPr="00C248FF" w:rsidRDefault="00C248FF" w:rsidP="00C248FF">
      <w:pPr>
        <w:spacing w:line="240" w:lineRule="auto"/>
        <w:ind w:left="709" w:hanging="349"/>
        <w:rPr>
          <w:sz w:val="12"/>
          <w:szCs w:val="12"/>
          <w:lang w:val="en-US"/>
        </w:rPr>
      </w:pPr>
      <w:r w:rsidRPr="00C248FF">
        <w:rPr>
          <w:sz w:val="12"/>
          <w:szCs w:val="12"/>
          <w:lang w:val="en-US"/>
        </w:rPr>
        <w:t>803                             "from temporary_trxout tout join barang b on b.id = tout.id_barang "</w:t>
      </w:r>
    </w:p>
    <w:p w:rsidR="00C248FF" w:rsidRPr="00C248FF" w:rsidRDefault="00C248FF" w:rsidP="00C248FF">
      <w:pPr>
        <w:spacing w:line="240" w:lineRule="auto"/>
        <w:ind w:left="709" w:hanging="349"/>
        <w:rPr>
          <w:sz w:val="12"/>
          <w:szCs w:val="12"/>
          <w:lang w:val="en-US"/>
        </w:rPr>
      </w:pPr>
      <w:r w:rsidRPr="00C248FF">
        <w:rPr>
          <w:sz w:val="12"/>
          <w:szCs w:val="12"/>
          <w:lang w:val="en-US"/>
        </w:rPr>
        <w:t>804                             + "where tgl_trxout = '"+tgl+"' and id_user = "+user_id+" ;";</w:t>
      </w:r>
    </w:p>
    <w:p w:rsidR="00C248FF" w:rsidRPr="00C248FF" w:rsidRDefault="00C248FF" w:rsidP="00C248FF">
      <w:pPr>
        <w:spacing w:line="240" w:lineRule="auto"/>
        <w:ind w:left="709" w:hanging="349"/>
        <w:rPr>
          <w:sz w:val="12"/>
          <w:szCs w:val="12"/>
          <w:lang w:val="en-US"/>
        </w:rPr>
      </w:pPr>
      <w:r w:rsidRPr="00C248FF">
        <w:rPr>
          <w:sz w:val="12"/>
          <w:szCs w:val="12"/>
          <w:lang w:val="en-US"/>
        </w:rPr>
        <w:t>805 //            System.out.println("querynya "+q_brg);</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806             </w:t>
      </w:r>
    </w:p>
    <w:p w:rsidR="00C248FF" w:rsidRPr="00C248FF" w:rsidRDefault="00C248FF" w:rsidP="00C248FF">
      <w:pPr>
        <w:spacing w:line="240" w:lineRule="auto"/>
        <w:ind w:left="709" w:hanging="349"/>
        <w:rPr>
          <w:sz w:val="12"/>
          <w:szCs w:val="12"/>
          <w:lang w:val="en-US"/>
        </w:rPr>
      </w:pPr>
      <w:r w:rsidRPr="00C248FF">
        <w:rPr>
          <w:sz w:val="12"/>
          <w:szCs w:val="12"/>
          <w:lang w:val="en-US"/>
        </w:rPr>
        <w:t>807             db.konekDatabase();</w:t>
      </w:r>
    </w:p>
    <w:p w:rsidR="00C248FF" w:rsidRPr="00C248FF" w:rsidRDefault="00C248FF" w:rsidP="00C248FF">
      <w:pPr>
        <w:spacing w:line="240" w:lineRule="auto"/>
        <w:ind w:left="709" w:hanging="349"/>
        <w:rPr>
          <w:sz w:val="12"/>
          <w:szCs w:val="12"/>
          <w:lang w:val="en-US"/>
        </w:rPr>
      </w:pPr>
      <w:r w:rsidRPr="00C248FF">
        <w:rPr>
          <w:sz w:val="12"/>
          <w:szCs w:val="12"/>
          <w:lang w:val="en-US"/>
        </w:rPr>
        <w:t>808             try (Statement st = db.getKoneksi().createStatement(); ResultSet rs = st.executeQuery(q_brg)) {</w:t>
      </w:r>
    </w:p>
    <w:p w:rsidR="00C248FF" w:rsidRPr="00C248FF" w:rsidRDefault="00C248FF" w:rsidP="00C248FF">
      <w:pPr>
        <w:spacing w:line="240" w:lineRule="auto"/>
        <w:ind w:left="709" w:hanging="349"/>
        <w:rPr>
          <w:sz w:val="12"/>
          <w:szCs w:val="12"/>
          <w:lang w:val="en-US"/>
        </w:rPr>
      </w:pPr>
      <w:r w:rsidRPr="00C248FF">
        <w:rPr>
          <w:sz w:val="12"/>
          <w:szCs w:val="12"/>
          <w:lang w:val="en-US"/>
        </w:rPr>
        <w:t>809                 int no = 1;</w:t>
      </w:r>
    </w:p>
    <w:p w:rsidR="00C248FF" w:rsidRPr="00C248FF" w:rsidRDefault="00C248FF" w:rsidP="00C248FF">
      <w:pPr>
        <w:spacing w:line="240" w:lineRule="auto"/>
        <w:ind w:left="709" w:hanging="349"/>
        <w:rPr>
          <w:sz w:val="12"/>
          <w:szCs w:val="12"/>
          <w:lang w:val="en-US"/>
        </w:rPr>
      </w:pPr>
      <w:r w:rsidRPr="00C248FF">
        <w:rPr>
          <w:sz w:val="12"/>
          <w:szCs w:val="12"/>
          <w:lang w:val="en-US"/>
        </w:rPr>
        <w:t>810                 while (rs.next()){</w:t>
      </w:r>
    </w:p>
    <w:p w:rsidR="00C248FF" w:rsidRPr="00C248FF" w:rsidRDefault="00C248FF" w:rsidP="00C248FF">
      <w:pPr>
        <w:spacing w:line="240" w:lineRule="auto"/>
        <w:ind w:left="709" w:hanging="349"/>
        <w:rPr>
          <w:sz w:val="12"/>
          <w:szCs w:val="12"/>
          <w:lang w:val="en-US"/>
        </w:rPr>
      </w:pPr>
      <w:r w:rsidRPr="00C248FF">
        <w:rPr>
          <w:sz w:val="12"/>
          <w:szCs w:val="12"/>
          <w:lang w:val="en-US"/>
        </w:rPr>
        <w:t>811                     String kol1 = String.valueOf(no);</w:t>
      </w:r>
    </w:p>
    <w:p w:rsidR="00C248FF" w:rsidRPr="00C248FF" w:rsidRDefault="00C248FF" w:rsidP="00C248FF">
      <w:pPr>
        <w:spacing w:line="240" w:lineRule="auto"/>
        <w:ind w:left="709" w:hanging="349"/>
        <w:rPr>
          <w:sz w:val="12"/>
          <w:szCs w:val="12"/>
          <w:lang w:val="en-US"/>
        </w:rPr>
      </w:pPr>
      <w:r w:rsidRPr="00C248FF">
        <w:rPr>
          <w:sz w:val="12"/>
          <w:szCs w:val="12"/>
          <w:lang w:val="en-US"/>
        </w:rPr>
        <w:t>812                     String kol2 = rs.getString("tgl");</w:t>
      </w:r>
    </w:p>
    <w:p w:rsidR="00C248FF" w:rsidRPr="00C248FF" w:rsidRDefault="00C248FF" w:rsidP="00C248FF">
      <w:pPr>
        <w:spacing w:line="240" w:lineRule="auto"/>
        <w:ind w:left="709" w:hanging="349"/>
        <w:rPr>
          <w:sz w:val="12"/>
          <w:szCs w:val="12"/>
          <w:lang w:val="en-US"/>
        </w:rPr>
      </w:pPr>
      <w:r w:rsidRPr="00C248FF">
        <w:rPr>
          <w:sz w:val="12"/>
          <w:szCs w:val="12"/>
          <w:lang w:val="en-US"/>
        </w:rPr>
        <w:t>813                     String kol3 = rs.getString("kd_brg");</w:t>
      </w:r>
    </w:p>
    <w:p w:rsidR="00C248FF" w:rsidRPr="00C248FF" w:rsidRDefault="00C248FF" w:rsidP="00C248FF">
      <w:pPr>
        <w:spacing w:line="240" w:lineRule="auto"/>
        <w:ind w:left="709" w:hanging="349"/>
        <w:rPr>
          <w:sz w:val="12"/>
          <w:szCs w:val="12"/>
          <w:lang w:val="en-US"/>
        </w:rPr>
      </w:pPr>
      <w:r w:rsidRPr="00C248FF">
        <w:rPr>
          <w:sz w:val="12"/>
          <w:szCs w:val="12"/>
          <w:lang w:val="en-US"/>
        </w:rPr>
        <w:t>814                     String kol4 = rs.getString("jml");</w:t>
      </w:r>
    </w:p>
    <w:p w:rsidR="00C248FF" w:rsidRPr="00C248FF" w:rsidRDefault="00C248FF" w:rsidP="00C248FF">
      <w:pPr>
        <w:spacing w:line="240" w:lineRule="auto"/>
        <w:ind w:left="709" w:hanging="349"/>
        <w:rPr>
          <w:sz w:val="12"/>
          <w:szCs w:val="12"/>
          <w:lang w:val="en-US"/>
        </w:rPr>
      </w:pPr>
      <w:r w:rsidRPr="00C248FF">
        <w:rPr>
          <w:sz w:val="12"/>
          <w:szCs w:val="12"/>
          <w:lang w:val="en-US"/>
        </w:rPr>
        <w:t>815                     String kol5 = rs.getString("ket");</w:t>
      </w:r>
    </w:p>
    <w:p w:rsidR="00C248FF" w:rsidRPr="00C248FF" w:rsidRDefault="00C248FF" w:rsidP="00C248FF">
      <w:pPr>
        <w:spacing w:line="240" w:lineRule="auto"/>
        <w:ind w:left="709" w:hanging="349"/>
        <w:rPr>
          <w:sz w:val="12"/>
          <w:szCs w:val="12"/>
          <w:lang w:val="en-US"/>
        </w:rPr>
      </w:pPr>
      <w:r w:rsidRPr="00C248FF">
        <w:rPr>
          <w:sz w:val="12"/>
          <w:szCs w:val="12"/>
          <w:lang w:val="en-US"/>
        </w:rPr>
        <w:t>816                     String kol6 = rs.getString("id_brg");</w:t>
      </w:r>
    </w:p>
    <w:p w:rsidR="00C248FF" w:rsidRPr="00C248FF" w:rsidRDefault="00C248FF" w:rsidP="00C248FF">
      <w:pPr>
        <w:spacing w:line="240" w:lineRule="auto"/>
        <w:ind w:left="709" w:hanging="349"/>
        <w:rPr>
          <w:sz w:val="12"/>
          <w:szCs w:val="12"/>
          <w:lang w:val="en-US"/>
        </w:rPr>
      </w:pPr>
      <w:r w:rsidRPr="00C248FF">
        <w:rPr>
          <w:sz w:val="12"/>
          <w:szCs w:val="12"/>
          <w:lang w:val="en-US"/>
        </w:rPr>
        <w:t>817                     String kol7 = rs.getString("id");</w:t>
      </w:r>
    </w:p>
    <w:p w:rsidR="00C248FF" w:rsidRPr="00C248FF" w:rsidRDefault="00C248FF" w:rsidP="00C248FF">
      <w:pPr>
        <w:spacing w:line="240" w:lineRule="auto"/>
        <w:ind w:left="709" w:hanging="349"/>
        <w:rPr>
          <w:sz w:val="12"/>
          <w:szCs w:val="12"/>
          <w:lang w:val="en-US"/>
        </w:rPr>
      </w:pPr>
      <w:r w:rsidRPr="00C248FF">
        <w:rPr>
          <w:sz w:val="12"/>
          <w:szCs w:val="12"/>
          <w:lang w:val="en-US"/>
        </w:rPr>
        <w:t>818                     String[] data = {kol1,kol2,kol3,kol4,kol5,kol6,kol7};</w:t>
      </w:r>
    </w:p>
    <w:p w:rsidR="00C248FF" w:rsidRPr="00C248FF" w:rsidRDefault="00C248FF" w:rsidP="00C248FF">
      <w:pPr>
        <w:spacing w:line="240" w:lineRule="auto"/>
        <w:ind w:left="709" w:hanging="349"/>
        <w:rPr>
          <w:sz w:val="12"/>
          <w:szCs w:val="12"/>
          <w:lang w:val="en-US"/>
        </w:rPr>
      </w:pPr>
      <w:r w:rsidRPr="00C248FF">
        <w:rPr>
          <w:sz w:val="12"/>
          <w:szCs w:val="12"/>
          <w:lang w:val="en-US"/>
        </w:rPr>
        <w:lastRenderedPageBreak/>
        <w:t>819                     modeltb.addRow(data);</w:t>
      </w:r>
    </w:p>
    <w:p w:rsidR="00C248FF" w:rsidRPr="00C248FF" w:rsidRDefault="00C248FF" w:rsidP="00C248FF">
      <w:pPr>
        <w:spacing w:line="240" w:lineRule="auto"/>
        <w:ind w:left="709" w:hanging="349"/>
        <w:rPr>
          <w:sz w:val="12"/>
          <w:szCs w:val="12"/>
          <w:lang w:val="en-US"/>
        </w:rPr>
      </w:pPr>
      <w:r w:rsidRPr="00C248FF">
        <w:rPr>
          <w:sz w:val="12"/>
          <w:szCs w:val="12"/>
          <w:lang w:val="en-US"/>
        </w:rPr>
        <w:t>820                     no++;</w:t>
      </w:r>
    </w:p>
    <w:p w:rsidR="00C248FF" w:rsidRPr="00C248FF" w:rsidRDefault="00C248FF" w:rsidP="00C248FF">
      <w:pPr>
        <w:spacing w:line="240" w:lineRule="auto"/>
        <w:ind w:left="709" w:hanging="349"/>
        <w:rPr>
          <w:sz w:val="12"/>
          <w:szCs w:val="12"/>
          <w:lang w:val="en-US"/>
        </w:rPr>
      </w:pPr>
      <w:r w:rsidRPr="00C248FF">
        <w:rPr>
          <w:sz w:val="12"/>
          <w:szCs w:val="12"/>
          <w:lang w:val="en-US"/>
        </w:rPr>
        <w:t>821                 }</w:t>
      </w:r>
    </w:p>
    <w:p w:rsidR="00C248FF" w:rsidRPr="00C248FF" w:rsidRDefault="00C248FF" w:rsidP="00C248FF">
      <w:pPr>
        <w:spacing w:line="240" w:lineRule="auto"/>
        <w:ind w:left="709" w:hanging="349"/>
        <w:rPr>
          <w:sz w:val="12"/>
          <w:szCs w:val="12"/>
          <w:lang w:val="en-US"/>
        </w:rPr>
      </w:pPr>
      <w:r w:rsidRPr="00C248FF">
        <w:rPr>
          <w:sz w:val="12"/>
          <w:szCs w:val="12"/>
          <w:lang w:val="en-US"/>
        </w:rPr>
        <w:t>822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823             </w:t>
      </w:r>
    </w:p>
    <w:p w:rsidR="00C248FF" w:rsidRPr="00C248FF" w:rsidRDefault="00C248FF" w:rsidP="00C248FF">
      <w:pPr>
        <w:spacing w:line="240" w:lineRule="auto"/>
        <w:ind w:left="709" w:hanging="349"/>
        <w:rPr>
          <w:sz w:val="12"/>
          <w:szCs w:val="12"/>
          <w:lang w:val="en-US"/>
        </w:rPr>
      </w:pPr>
      <w:r w:rsidRPr="00C248FF">
        <w:rPr>
          <w:sz w:val="12"/>
          <w:szCs w:val="12"/>
          <w:lang w:val="en-US"/>
        </w:rPr>
        <w:t>824         } catch (IOException | SQLException e) {</w:t>
      </w:r>
    </w:p>
    <w:p w:rsidR="00C248FF" w:rsidRPr="00C248FF" w:rsidRDefault="00C248FF" w:rsidP="00C248FF">
      <w:pPr>
        <w:spacing w:line="240" w:lineRule="auto"/>
        <w:ind w:left="709" w:hanging="349"/>
        <w:rPr>
          <w:sz w:val="12"/>
          <w:szCs w:val="12"/>
          <w:lang w:val="en-US"/>
        </w:rPr>
      </w:pPr>
      <w:r w:rsidRPr="00C248FF">
        <w:rPr>
          <w:sz w:val="12"/>
          <w:szCs w:val="12"/>
          <w:lang w:val="en-US"/>
        </w:rPr>
        <w:t>825             System.out.println("Error tabel trxin temp "+e.getMessage());</w:t>
      </w:r>
    </w:p>
    <w:p w:rsidR="00C248FF" w:rsidRPr="00C248FF" w:rsidRDefault="00C248FF" w:rsidP="00C248FF">
      <w:pPr>
        <w:spacing w:line="240" w:lineRule="auto"/>
        <w:ind w:left="709" w:hanging="349"/>
        <w:rPr>
          <w:sz w:val="12"/>
          <w:szCs w:val="12"/>
          <w:lang w:val="en-US"/>
        </w:rPr>
      </w:pPr>
      <w:r w:rsidRPr="00C248FF">
        <w:rPr>
          <w:sz w:val="12"/>
          <w:szCs w:val="12"/>
          <w:lang w:val="en-US"/>
        </w:rPr>
        <w:t>826         }</w:t>
      </w:r>
    </w:p>
    <w:p w:rsidR="00C248FF" w:rsidRPr="00C248FF" w:rsidRDefault="00C248FF" w:rsidP="00C248FF">
      <w:pPr>
        <w:spacing w:line="240" w:lineRule="auto"/>
        <w:ind w:left="709" w:hanging="349"/>
        <w:rPr>
          <w:sz w:val="12"/>
          <w:szCs w:val="12"/>
          <w:lang w:val="en-US"/>
        </w:rPr>
      </w:pPr>
      <w:r w:rsidRPr="00C248FF">
        <w:rPr>
          <w:sz w:val="12"/>
          <w:szCs w:val="12"/>
          <w:lang w:val="en-US"/>
        </w:rPr>
        <w:t>827     }</w:t>
      </w:r>
    </w:p>
    <w:p w:rsidR="00C248FF" w:rsidRPr="00C248FF" w:rsidRDefault="00C248FF" w:rsidP="00C248FF">
      <w:pPr>
        <w:spacing w:line="240" w:lineRule="auto"/>
        <w:ind w:left="709" w:hanging="349"/>
        <w:rPr>
          <w:sz w:val="12"/>
          <w:szCs w:val="12"/>
          <w:lang w:val="en-US"/>
        </w:rPr>
      </w:pPr>
      <w:r w:rsidRPr="00C248FF">
        <w:rPr>
          <w:sz w:val="12"/>
          <w:szCs w:val="12"/>
          <w:lang w:val="en-US"/>
        </w:rPr>
        <w:t>828     private void tblTampilData(String tgl, int user_id) throws IOException{</w:t>
      </w:r>
    </w:p>
    <w:p w:rsidR="00C248FF" w:rsidRPr="00C248FF" w:rsidRDefault="00C248FF" w:rsidP="00C248FF">
      <w:pPr>
        <w:spacing w:line="240" w:lineRule="auto"/>
        <w:ind w:left="709" w:hanging="349"/>
        <w:rPr>
          <w:sz w:val="12"/>
          <w:szCs w:val="12"/>
          <w:lang w:val="en-US"/>
        </w:rPr>
      </w:pPr>
      <w:r w:rsidRPr="00C248FF">
        <w:rPr>
          <w:sz w:val="12"/>
          <w:szCs w:val="12"/>
          <w:lang w:val="en-US"/>
        </w:rPr>
        <w:t>829         isiTblTrx = this.table_temp_trxout;</w:t>
      </w:r>
    </w:p>
    <w:p w:rsidR="00C248FF" w:rsidRPr="00C248FF" w:rsidRDefault="00C248FF" w:rsidP="00C248FF">
      <w:pPr>
        <w:spacing w:line="240" w:lineRule="auto"/>
        <w:ind w:left="709" w:hanging="349"/>
        <w:rPr>
          <w:sz w:val="12"/>
          <w:szCs w:val="12"/>
          <w:lang w:val="en-US"/>
        </w:rPr>
      </w:pPr>
      <w:r w:rsidRPr="00C248FF">
        <w:rPr>
          <w:sz w:val="12"/>
          <w:szCs w:val="12"/>
          <w:lang w:val="en-US"/>
        </w:rPr>
        <w:t>830         tabelModel(isiTblTrx, tgl, user_id);</w:t>
      </w:r>
    </w:p>
    <w:p w:rsidR="00C248FF" w:rsidRPr="00C248FF" w:rsidRDefault="00C248FF" w:rsidP="00C248FF">
      <w:pPr>
        <w:spacing w:line="240" w:lineRule="auto"/>
        <w:ind w:left="709" w:hanging="349"/>
        <w:rPr>
          <w:sz w:val="12"/>
          <w:szCs w:val="12"/>
          <w:lang w:val="en-US"/>
        </w:rPr>
      </w:pPr>
      <w:r w:rsidRPr="00C248FF">
        <w:rPr>
          <w:sz w:val="12"/>
          <w:szCs w:val="12"/>
          <w:lang w:val="en-US"/>
        </w:rPr>
        <w:t>831     }</w:t>
      </w:r>
    </w:p>
    <w:p w:rsidR="00C248FF" w:rsidRPr="00C248FF" w:rsidRDefault="00C248FF" w:rsidP="00C248FF">
      <w:pPr>
        <w:spacing w:line="240" w:lineRule="auto"/>
        <w:ind w:left="709" w:hanging="349"/>
        <w:rPr>
          <w:sz w:val="12"/>
          <w:szCs w:val="12"/>
          <w:lang w:val="en-US"/>
        </w:rPr>
      </w:pPr>
      <w:r w:rsidRPr="00C248FF">
        <w:rPr>
          <w:sz w:val="12"/>
          <w:szCs w:val="12"/>
          <w:lang w:val="en-US"/>
        </w:rPr>
        <w:t>832     private void klikTabel(JTable isiTblTrx){</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833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834         isiTblTrx.setRowSelectionAllowed(true); </w:t>
      </w:r>
    </w:p>
    <w:p w:rsidR="00C248FF" w:rsidRPr="00C248FF" w:rsidRDefault="00C248FF" w:rsidP="00C248FF">
      <w:pPr>
        <w:spacing w:line="240" w:lineRule="auto"/>
        <w:ind w:left="709" w:hanging="349"/>
        <w:rPr>
          <w:sz w:val="12"/>
          <w:szCs w:val="12"/>
          <w:lang w:val="en-US"/>
        </w:rPr>
      </w:pPr>
      <w:r w:rsidRPr="00C248FF">
        <w:rPr>
          <w:sz w:val="12"/>
          <w:szCs w:val="12"/>
          <w:lang w:val="en-US"/>
        </w:rPr>
        <w:t>835         int baris = isiTblTrx.getSelectedRow();</w:t>
      </w:r>
    </w:p>
    <w:p w:rsidR="00C248FF" w:rsidRPr="00C248FF" w:rsidRDefault="00C248FF" w:rsidP="00C248FF">
      <w:pPr>
        <w:spacing w:line="240" w:lineRule="auto"/>
        <w:ind w:left="709" w:hanging="349"/>
        <w:rPr>
          <w:sz w:val="12"/>
          <w:szCs w:val="12"/>
          <w:lang w:val="en-US"/>
        </w:rPr>
      </w:pPr>
      <w:r w:rsidRPr="00C248FF">
        <w:rPr>
          <w:sz w:val="12"/>
          <w:szCs w:val="12"/>
          <w:lang w:val="en-US"/>
        </w:rPr>
        <w:t>836         String tgl = isiTblTrx.getModel().getValueAt(baris, 1).toString();</w:t>
      </w:r>
    </w:p>
    <w:p w:rsidR="00C248FF" w:rsidRPr="00C248FF" w:rsidRDefault="00C248FF" w:rsidP="00C248FF">
      <w:pPr>
        <w:spacing w:line="240" w:lineRule="auto"/>
        <w:ind w:left="709" w:hanging="349"/>
        <w:rPr>
          <w:sz w:val="12"/>
          <w:szCs w:val="12"/>
          <w:lang w:val="en-US"/>
        </w:rPr>
      </w:pPr>
      <w:r w:rsidRPr="00C248FF">
        <w:rPr>
          <w:sz w:val="12"/>
          <w:szCs w:val="12"/>
          <w:lang w:val="en-US"/>
        </w:rPr>
        <w:t>837         String kd_brg = isiTblTrx.getModel().getValueAt(baris, 2).toString();</w:t>
      </w:r>
    </w:p>
    <w:p w:rsidR="00C248FF" w:rsidRPr="00C248FF" w:rsidRDefault="00C248FF" w:rsidP="00C248FF">
      <w:pPr>
        <w:spacing w:line="240" w:lineRule="auto"/>
        <w:ind w:left="709" w:hanging="349"/>
        <w:rPr>
          <w:sz w:val="12"/>
          <w:szCs w:val="12"/>
          <w:lang w:val="en-US"/>
        </w:rPr>
      </w:pPr>
      <w:r w:rsidRPr="00C248FF">
        <w:rPr>
          <w:sz w:val="12"/>
          <w:szCs w:val="12"/>
          <w:lang w:val="en-US"/>
        </w:rPr>
        <w:t>838         String jml = isiTblTrx.getModel().getValueAt(baris, 3).toString();</w:t>
      </w:r>
    </w:p>
    <w:p w:rsidR="00C248FF" w:rsidRPr="00C248FF" w:rsidRDefault="00C248FF" w:rsidP="00C248FF">
      <w:pPr>
        <w:spacing w:line="240" w:lineRule="auto"/>
        <w:ind w:left="709" w:hanging="349"/>
        <w:rPr>
          <w:sz w:val="12"/>
          <w:szCs w:val="12"/>
          <w:lang w:val="en-US"/>
        </w:rPr>
      </w:pPr>
      <w:r w:rsidRPr="00C248FF">
        <w:rPr>
          <w:sz w:val="12"/>
          <w:szCs w:val="12"/>
          <w:lang w:val="en-US"/>
        </w:rPr>
        <w:t>839         String ket = isiTblTrx.getModel().getValueAt(baris, 4).toString();</w:t>
      </w:r>
    </w:p>
    <w:p w:rsidR="00C248FF" w:rsidRPr="00C248FF" w:rsidRDefault="00C248FF" w:rsidP="00C248FF">
      <w:pPr>
        <w:spacing w:line="240" w:lineRule="auto"/>
        <w:ind w:left="709" w:hanging="349"/>
        <w:rPr>
          <w:sz w:val="12"/>
          <w:szCs w:val="12"/>
          <w:lang w:val="en-US"/>
        </w:rPr>
      </w:pPr>
      <w:r w:rsidRPr="00C248FF">
        <w:rPr>
          <w:sz w:val="12"/>
          <w:szCs w:val="12"/>
          <w:lang w:val="en-US"/>
        </w:rPr>
        <w:t>840         String id_brg = isiTblTrx.getModel().getValueAt(baris, 5).toString();</w:t>
      </w:r>
    </w:p>
    <w:p w:rsidR="00C248FF" w:rsidRPr="00C248FF" w:rsidRDefault="00C248FF" w:rsidP="00C248FF">
      <w:pPr>
        <w:spacing w:line="240" w:lineRule="auto"/>
        <w:ind w:left="709" w:hanging="349"/>
        <w:rPr>
          <w:sz w:val="12"/>
          <w:szCs w:val="12"/>
          <w:lang w:val="en-US"/>
        </w:rPr>
      </w:pPr>
      <w:r w:rsidRPr="00C248FF">
        <w:rPr>
          <w:sz w:val="12"/>
          <w:szCs w:val="12"/>
          <w:lang w:val="en-US"/>
        </w:rPr>
        <w:t>841         String id_tempin = isiTblTrx.getModel().getValueAt(baris, 6).toString();</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842         </w:t>
      </w:r>
    </w:p>
    <w:p w:rsidR="00C248FF" w:rsidRPr="00C248FF" w:rsidRDefault="00C248FF" w:rsidP="00C248FF">
      <w:pPr>
        <w:spacing w:line="240" w:lineRule="auto"/>
        <w:ind w:left="709" w:hanging="349"/>
        <w:rPr>
          <w:sz w:val="12"/>
          <w:szCs w:val="12"/>
          <w:lang w:val="en-US"/>
        </w:rPr>
      </w:pPr>
      <w:r w:rsidRPr="00C248FF">
        <w:rPr>
          <w:sz w:val="12"/>
          <w:szCs w:val="12"/>
          <w:lang w:val="en-US"/>
        </w:rPr>
        <w:t>843         this.setIdTemp(Integer.parseInt(id_tempin));</w:t>
      </w:r>
    </w:p>
    <w:p w:rsidR="00C248FF" w:rsidRPr="00C248FF" w:rsidRDefault="00C248FF" w:rsidP="00C248FF">
      <w:pPr>
        <w:spacing w:line="240" w:lineRule="auto"/>
        <w:ind w:left="709" w:hanging="349"/>
        <w:rPr>
          <w:sz w:val="12"/>
          <w:szCs w:val="12"/>
          <w:lang w:val="en-US"/>
        </w:rPr>
      </w:pPr>
      <w:r w:rsidRPr="00C248FF">
        <w:rPr>
          <w:sz w:val="12"/>
          <w:szCs w:val="12"/>
          <w:lang w:val="en-US"/>
        </w:rPr>
        <w:t>844 //        System.out.println("isi siji : "+tgl+" , loro "+kd_brg+", telu "+jml+", papat : "+ket+", lima: "+id_tempin+", nennem : "+id_brg);</w:t>
      </w:r>
    </w:p>
    <w:p w:rsidR="00C248FF" w:rsidRPr="00C248FF" w:rsidRDefault="00C248FF" w:rsidP="00C248FF">
      <w:pPr>
        <w:spacing w:line="240" w:lineRule="auto"/>
        <w:ind w:left="709" w:hanging="349"/>
        <w:rPr>
          <w:sz w:val="12"/>
          <w:szCs w:val="12"/>
          <w:lang w:val="en-US"/>
        </w:rPr>
      </w:pPr>
      <w:r w:rsidRPr="00C248FF">
        <w:rPr>
          <w:sz w:val="12"/>
          <w:szCs w:val="12"/>
          <w:lang w:val="en-US"/>
        </w:rPr>
        <w:t>845     }</w:t>
      </w:r>
    </w:p>
    <w:p w:rsidR="00C248FF" w:rsidRPr="00C248FF" w:rsidRDefault="00C248FF" w:rsidP="00C248FF">
      <w:pPr>
        <w:spacing w:line="240" w:lineRule="auto"/>
        <w:ind w:left="709" w:hanging="349"/>
        <w:rPr>
          <w:sz w:val="12"/>
          <w:szCs w:val="12"/>
          <w:lang w:val="en-US"/>
        </w:rPr>
      </w:pPr>
      <w:r w:rsidRPr="00C248FF">
        <w:rPr>
          <w:sz w:val="12"/>
          <w:szCs w:val="12"/>
          <w:lang w:val="en-US"/>
        </w:rPr>
        <w:t>846     private void cariKodeBrg(String kode_brg) {</w:t>
      </w:r>
    </w:p>
    <w:p w:rsidR="00C248FF" w:rsidRPr="00C248FF" w:rsidRDefault="00C248FF" w:rsidP="00C248FF">
      <w:pPr>
        <w:spacing w:line="240" w:lineRule="auto"/>
        <w:ind w:left="709" w:hanging="349"/>
        <w:rPr>
          <w:sz w:val="12"/>
          <w:szCs w:val="12"/>
          <w:lang w:val="en-US"/>
        </w:rPr>
      </w:pPr>
      <w:r w:rsidRPr="00C248FF">
        <w:rPr>
          <w:sz w:val="12"/>
          <w:szCs w:val="12"/>
          <w:lang w:val="en-US"/>
        </w:rPr>
        <w:t>847         System.out.println("kode brg : "+kode_brg);</w:t>
      </w:r>
    </w:p>
    <w:p w:rsidR="00C248FF" w:rsidRPr="00C248FF" w:rsidRDefault="00C248FF" w:rsidP="00C248FF">
      <w:pPr>
        <w:spacing w:line="240" w:lineRule="auto"/>
        <w:ind w:left="709" w:hanging="349"/>
        <w:rPr>
          <w:sz w:val="12"/>
          <w:szCs w:val="12"/>
          <w:lang w:val="en-US"/>
        </w:rPr>
      </w:pPr>
      <w:r w:rsidRPr="00C248FF">
        <w:rPr>
          <w:sz w:val="12"/>
          <w:szCs w:val="12"/>
          <w:lang w:val="en-US"/>
        </w:rPr>
        <w:t>848         DefaultComboBoxModel model = new DefaultComboBoxModel();</w:t>
      </w:r>
    </w:p>
    <w:p w:rsidR="00C248FF" w:rsidRPr="00C248FF" w:rsidRDefault="00C248FF" w:rsidP="00C248FF">
      <w:pPr>
        <w:spacing w:line="240" w:lineRule="auto"/>
        <w:ind w:left="709" w:hanging="349"/>
        <w:rPr>
          <w:sz w:val="12"/>
          <w:szCs w:val="12"/>
          <w:lang w:val="en-US"/>
        </w:rPr>
      </w:pPr>
      <w:r w:rsidRPr="00C248FF">
        <w:rPr>
          <w:sz w:val="12"/>
          <w:szCs w:val="12"/>
          <w:lang w:val="en-US"/>
        </w:rPr>
        <w:t>849         try {</w:t>
      </w:r>
    </w:p>
    <w:p w:rsidR="00C248FF" w:rsidRPr="00C248FF" w:rsidRDefault="00C248FF" w:rsidP="00C248FF">
      <w:pPr>
        <w:spacing w:line="240" w:lineRule="auto"/>
        <w:ind w:left="709" w:hanging="349"/>
        <w:rPr>
          <w:sz w:val="12"/>
          <w:szCs w:val="12"/>
          <w:lang w:val="en-US"/>
        </w:rPr>
      </w:pPr>
      <w:r w:rsidRPr="00C248FF">
        <w:rPr>
          <w:sz w:val="12"/>
          <w:szCs w:val="12"/>
          <w:lang w:val="en-US"/>
        </w:rPr>
        <w:t>850             String query = "SELECT id,kd_brg,nama FROM barang where kd_brg like '%"+kode_brg+"%';";</w:t>
      </w:r>
    </w:p>
    <w:p w:rsidR="00C248FF" w:rsidRPr="00C248FF" w:rsidRDefault="00C248FF" w:rsidP="00C248FF">
      <w:pPr>
        <w:spacing w:line="240" w:lineRule="auto"/>
        <w:ind w:left="709" w:hanging="349"/>
        <w:rPr>
          <w:sz w:val="12"/>
          <w:szCs w:val="12"/>
          <w:lang w:val="en-US"/>
        </w:rPr>
      </w:pPr>
      <w:r w:rsidRPr="00C248FF">
        <w:rPr>
          <w:sz w:val="12"/>
          <w:szCs w:val="12"/>
          <w:lang w:val="en-US"/>
        </w:rPr>
        <w:t>851             Statement st = db.getKoneksi().createStatement(); ResultSet rs_kd = st.executeQuery(query);</w:t>
      </w:r>
    </w:p>
    <w:p w:rsidR="00C248FF" w:rsidRPr="00C248FF" w:rsidRDefault="00C248FF" w:rsidP="00C248FF">
      <w:pPr>
        <w:spacing w:line="240" w:lineRule="auto"/>
        <w:ind w:left="709" w:hanging="349"/>
        <w:rPr>
          <w:sz w:val="12"/>
          <w:szCs w:val="12"/>
          <w:lang w:val="en-US"/>
        </w:rPr>
      </w:pPr>
      <w:r w:rsidRPr="00C248FF">
        <w:rPr>
          <w:sz w:val="12"/>
          <w:szCs w:val="12"/>
          <w:lang w:val="en-US"/>
        </w:rPr>
        <w:t>852             while (rs_kd.next()){</w:t>
      </w:r>
    </w:p>
    <w:p w:rsidR="00C248FF" w:rsidRPr="00C248FF" w:rsidRDefault="00C248FF" w:rsidP="00C248FF">
      <w:pPr>
        <w:spacing w:line="240" w:lineRule="auto"/>
        <w:ind w:left="709" w:hanging="349"/>
        <w:rPr>
          <w:sz w:val="12"/>
          <w:szCs w:val="12"/>
          <w:lang w:val="en-US"/>
        </w:rPr>
      </w:pPr>
      <w:r w:rsidRPr="00C248FF">
        <w:rPr>
          <w:sz w:val="12"/>
          <w:szCs w:val="12"/>
          <w:lang w:val="en-US"/>
        </w:rPr>
        <w:t>853                 System.out.println("kodemya :  "+rs_kd.getString("kd_brg")+", nama nya : "+rs_kd.getString("nama"));</w:t>
      </w:r>
    </w:p>
    <w:p w:rsidR="00C248FF" w:rsidRPr="00C248FF" w:rsidRDefault="00C248FF" w:rsidP="00C248FF">
      <w:pPr>
        <w:spacing w:line="240" w:lineRule="auto"/>
        <w:ind w:left="709" w:hanging="349"/>
        <w:rPr>
          <w:sz w:val="12"/>
          <w:szCs w:val="12"/>
          <w:lang w:val="en-US"/>
        </w:rPr>
      </w:pPr>
      <w:r w:rsidRPr="00C248FF">
        <w:rPr>
          <w:sz w:val="12"/>
          <w:szCs w:val="12"/>
          <w:lang w:val="en-US"/>
        </w:rPr>
        <w:t>854                 cari_kd_brg isi_kdbrg = new cari_kd_brg(rs_kd.getInt("id"),rs_kd.getString("kd_brg"),rs_kd.getString("nama"));</w:t>
      </w:r>
    </w:p>
    <w:p w:rsidR="00C248FF" w:rsidRPr="00C248FF" w:rsidRDefault="00C248FF" w:rsidP="00C248FF">
      <w:pPr>
        <w:spacing w:line="240" w:lineRule="auto"/>
        <w:ind w:left="709" w:hanging="349"/>
        <w:rPr>
          <w:sz w:val="12"/>
          <w:szCs w:val="12"/>
          <w:lang w:val="en-US"/>
        </w:rPr>
      </w:pPr>
      <w:r w:rsidRPr="00C248FF">
        <w:rPr>
          <w:sz w:val="12"/>
          <w:szCs w:val="12"/>
          <w:lang w:val="en-US"/>
        </w:rPr>
        <w:t>855                 list_kd_brg.add(isi_kdbrg);</w:t>
      </w:r>
    </w:p>
    <w:p w:rsidR="00C248FF" w:rsidRPr="00C248FF" w:rsidRDefault="00C248FF" w:rsidP="00C248FF">
      <w:pPr>
        <w:spacing w:line="240" w:lineRule="auto"/>
        <w:ind w:left="709" w:hanging="349"/>
        <w:rPr>
          <w:sz w:val="12"/>
          <w:szCs w:val="12"/>
          <w:lang w:val="en-US"/>
        </w:rPr>
      </w:pPr>
      <w:r w:rsidRPr="00C248FF">
        <w:rPr>
          <w:sz w:val="12"/>
          <w:szCs w:val="12"/>
          <w:lang w:val="en-US"/>
        </w:rPr>
        <w:t>856                 model.addElement(isi_kdbrg.getKodeBrg());</w:t>
      </w:r>
    </w:p>
    <w:p w:rsidR="00C248FF" w:rsidRPr="00C248FF" w:rsidRDefault="00C248FF" w:rsidP="00C248FF">
      <w:pPr>
        <w:spacing w:line="240" w:lineRule="auto"/>
        <w:ind w:left="709" w:hanging="349"/>
        <w:rPr>
          <w:sz w:val="12"/>
          <w:szCs w:val="12"/>
          <w:lang w:val="en-US"/>
        </w:rPr>
      </w:pPr>
      <w:r w:rsidRPr="00C248FF">
        <w:rPr>
          <w:sz w:val="12"/>
          <w:szCs w:val="12"/>
          <w:lang w:val="en-US"/>
        </w:rPr>
        <w:t>857                 this.cb_kd_brg.setModel(model);</w:t>
      </w:r>
    </w:p>
    <w:p w:rsidR="00C248FF" w:rsidRPr="00C248FF" w:rsidRDefault="00C248FF" w:rsidP="00C248FF">
      <w:pPr>
        <w:spacing w:line="240" w:lineRule="auto"/>
        <w:ind w:left="709" w:hanging="349"/>
        <w:rPr>
          <w:sz w:val="12"/>
          <w:szCs w:val="12"/>
          <w:lang w:val="en-US"/>
        </w:rPr>
      </w:pPr>
      <w:r w:rsidRPr="00C248FF">
        <w:rPr>
          <w:sz w:val="12"/>
          <w:szCs w:val="12"/>
          <w:lang w:val="en-US"/>
        </w:rPr>
        <w:t>858             }</w:t>
      </w:r>
    </w:p>
    <w:p w:rsidR="00C248FF" w:rsidRPr="00C248FF" w:rsidRDefault="00C248FF" w:rsidP="00C248FF">
      <w:pPr>
        <w:spacing w:line="240" w:lineRule="auto"/>
        <w:ind w:left="709" w:hanging="349"/>
        <w:rPr>
          <w:sz w:val="12"/>
          <w:szCs w:val="12"/>
          <w:lang w:val="en-US"/>
        </w:rPr>
      </w:pPr>
      <w:r w:rsidRPr="00C248FF">
        <w:rPr>
          <w:sz w:val="12"/>
          <w:szCs w:val="12"/>
          <w:lang w:val="en-US"/>
        </w:rPr>
        <w:t>859             System.out.println("leng list_kd_brg = "+this.list_kd_brg.size());</w:t>
      </w:r>
    </w:p>
    <w:p w:rsidR="00C248FF" w:rsidRPr="00C248FF" w:rsidRDefault="00C248FF" w:rsidP="00C248FF">
      <w:pPr>
        <w:spacing w:line="240" w:lineRule="auto"/>
        <w:ind w:left="709" w:hanging="349"/>
        <w:rPr>
          <w:sz w:val="12"/>
          <w:szCs w:val="12"/>
          <w:lang w:val="en-US"/>
        </w:rPr>
      </w:pPr>
      <w:r w:rsidRPr="00C248FF">
        <w:rPr>
          <w:sz w:val="12"/>
          <w:szCs w:val="12"/>
          <w:lang w:val="en-US"/>
        </w:rPr>
        <w:t>860         } catch (Exception e) {</w:t>
      </w:r>
    </w:p>
    <w:p w:rsidR="00C248FF" w:rsidRPr="00C248FF" w:rsidRDefault="00C248FF" w:rsidP="00C248FF">
      <w:pPr>
        <w:spacing w:line="240" w:lineRule="auto"/>
        <w:ind w:left="709" w:hanging="349"/>
        <w:rPr>
          <w:sz w:val="12"/>
          <w:szCs w:val="12"/>
          <w:lang w:val="en-US"/>
        </w:rPr>
      </w:pPr>
      <w:r w:rsidRPr="00C248FF">
        <w:rPr>
          <w:sz w:val="12"/>
          <w:szCs w:val="12"/>
          <w:lang w:val="en-US"/>
        </w:rPr>
        <w:t>861             System.out.println("error tidak bisa buat combo "+e.getMessage());</w:t>
      </w:r>
    </w:p>
    <w:p w:rsidR="00C248FF" w:rsidRPr="00C248FF" w:rsidRDefault="00C248FF" w:rsidP="00C248FF">
      <w:pPr>
        <w:spacing w:line="240" w:lineRule="auto"/>
        <w:ind w:left="709" w:hanging="349"/>
        <w:rPr>
          <w:sz w:val="12"/>
          <w:szCs w:val="12"/>
          <w:lang w:val="en-US"/>
        </w:rPr>
      </w:pPr>
      <w:r w:rsidRPr="00C248FF">
        <w:rPr>
          <w:sz w:val="12"/>
          <w:szCs w:val="12"/>
          <w:lang w:val="en-US"/>
        </w:rPr>
        <w:t>862         }</w:t>
      </w:r>
    </w:p>
    <w:p w:rsidR="00C248FF" w:rsidRPr="00C248FF" w:rsidRDefault="00C248FF" w:rsidP="00C248FF">
      <w:pPr>
        <w:spacing w:line="240" w:lineRule="auto"/>
        <w:ind w:left="709" w:hanging="349"/>
        <w:rPr>
          <w:sz w:val="12"/>
          <w:szCs w:val="12"/>
          <w:lang w:val="en-US"/>
        </w:rPr>
      </w:pPr>
      <w:r w:rsidRPr="00C248FF">
        <w:rPr>
          <w:sz w:val="12"/>
          <w:szCs w:val="12"/>
          <w:lang w:val="en-US"/>
        </w:rPr>
        <w:t>863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864     </w:t>
      </w:r>
    </w:p>
    <w:p w:rsidR="00C248FF" w:rsidRPr="00C248FF" w:rsidRDefault="00C248FF" w:rsidP="00C248FF">
      <w:pPr>
        <w:spacing w:line="240" w:lineRule="auto"/>
        <w:ind w:left="709" w:hanging="349"/>
        <w:rPr>
          <w:sz w:val="12"/>
          <w:szCs w:val="12"/>
          <w:lang w:val="en-US"/>
        </w:rPr>
      </w:pPr>
      <w:r w:rsidRPr="00C248FF">
        <w:rPr>
          <w:sz w:val="12"/>
          <w:szCs w:val="12"/>
          <w:lang w:val="en-US"/>
        </w:rPr>
        <w:t>865     private void TransaksiAdd() throws Exception {</w:t>
      </w:r>
    </w:p>
    <w:p w:rsidR="00C248FF" w:rsidRPr="00C248FF" w:rsidRDefault="00C248FF" w:rsidP="00C248FF">
      <w:pPr>
        <w:spacing w:line="240" w:lineRule="auto"/>
        <w:ind w:left="709" w:hanging="349"/>
        <w:rPr>
          <w:sz w:val="12"/>
          <w:szCs w:val="12"/>
          <w:lang w:val="en-US"/>
        </w:rPr>
      </w:pPr>
      <w:r w:rsidRPr="00C248FF">
        <w:rPr>
          <w:sz w:val="12"/>
          <w:szCs w:val="12"/>
          <w:lang w:val="en-US"/>
        </w:rPr>
        <w:t>866 //        System.out.println("Tambahkan ke table transaksi semnetra");</w:t>
      </w:r>
    </w:p>
    <w:p w:rsidR="00C248FF" w:rsidRPr="00C248FF" w:rsidRDefault="00C248FF" w:rsidP="00C248FF">
      <w:pPr>
        <w:spacing w:line="240" w:lineRule="auto"/>
        <w:ind w:left="709" w:hanging="349"/>
        <w:rPr>
          <w:sz w:val="12"/>
          <w:szCs w:val="12"/>
          <w:lang w:val="en-US"/>
        </w:rPr>
      </w:pPr>
      <w:r w:rsidRPr="00C248FF">
        <w:rPr>
          <w:sz w:val="12"/>
          <w:szCs w:val="12"/>
          <w:lang w:val="en-US"/>
        </w:rPr>
        <w:t>867         String ref = t_ref.getText().trim(), jml_brg = t_jml.getText().trim(),ket = t_ket.getText().trim(),</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868         kd_brg=null, kd_trx; </w:t>
      </w:r>
    </w:p>
    <w:p w:rsidR="00C248FF" w:rsidRPr="00C248FF" w:rsidRDefault="00C248FF" w:rsidP="00C248FF">
      <w:pPr>
        <w:spacing w:line="240" w:lineRule="auto"/>
        <w:ind w:left="709" w:hanging="349"/>
        <w:rPr>
          <w:sz w:val="12"/>
          <w:szCs w:val="12"/>
          <w:lang w:val="en-US"/>
        </w:rPr>
      </w:pPr>
      <w:r w:rsidRPr="00C248FF">
        <w:rPr>
          <w:sz w:val="12"/>
          <w:szCs w:val="12"/>
          <w:lang w:val="en-US"/>
        </w:rPr>
        <w:t>869         int id_brg,jml ;</w:t>
      </w:r>
    </w:p>
    <w:p w:rsidR="00C248FF" w:rsidRPr="00C248FF" w:rsidRDefault="00C248FF" w:rsidP="00C248FF">
      <w:pPr>
        <w:spacing w:line="240" w:lineRule="auto"/>
        <w:ind w:left="709" w:hanging="349"/>
        <w:rPr>
          <w:sz w:val="12"/>
          <w:szCs w:val="12"/>
          <w:lang w:val="en-US"/>
        </w:rPr>
      </w:pPr>
      <w:r w:rsidRPr="00C248FF">
        <w:rPr>
          <w:sz w:val="12"/>
          <w:szCs w:val="12"/>
          <w:lang w:val="en-US"/>
        </w:rPr>
        <w:t>870         try{</w:t>
      </w:r>
    </w:p>
    <w:p w:rsidR="00C248FF" w:rsidRPr="00C248FF" w:rsidRDefault="00C248FF" w:rsidP="00C248FF">
      <w:pPr>
        <w:spacing w:line="240" w:lineRule="auto"/>
        <w:ind w:left="709" w:hanging="349"/>
        <w:rPr>
          <w:sz w:val="12"/>
          <w:szCs w:val="12"/>
          <w:lang w:val="en-US"/>
        </w:rPr>
      </w:pPr>
      <w:r w:rsidRPr="00C248FF">
        <w:rPr>
          <w:sz w:val="12"/>
          <w:szCs w:val="12"/>
          <w:lang w:val="en-US"/>
        </w:rPr>
        <w:t>871             kd_trx = list_catin.get(cb_jns_trx.getSelectedIndex()).getKodeTrxin();</w:t>
      </w:r>
    </w:p>
    <w:p w:rsidR="00C248FF" w:rsidRPr="00C248FF" w:rsidRDefault="00C248FF" w:rsidP="00C248FF">
      <w:pPr>
        <w:spacing w:line="240" w:lineRule="auto"/>
        <w:ind w:left="709" w:hanging="349"/>
        <w:rPr>
          <w:sz w:val="12"/>
          <w:szCs w:val="12"/>
          <w:lang w:val="en-US"/>
        </w:rPr>
      </w:pPr>
      <w:r w:rsidRPr="00C248FF">
        <w:rPr>
          <w:sz w:val="12"/>
          <w:szCs w:val="12"/>
          <w:lang w:val="en-US"/>
        </w:rPr>
        <w:t>872         }</w:t>
      </w:r>
    </w:p>
    <w:p w:rsidR="00C248FF" w:rsidRPr="00C248FF" w:rsidRDefault="00C248FF" w:rsidP="00C248FF">
      <w:pPr>
        <w:spacing w:line="240" w:lineRule="auto"/>
        <w:ind w:left="709" w:hanging="349"/>
        <w:rPr>
          <w:sz w:val="12"/>
          <w:szCs w:val="12"/>
          <w:lang w:val="en-US"/>
        </w:rPr>
      </w:pPr>
      <w:r w:rsidRPr="00C248FF">
        <w:rPr>
          <w:sz w:val="12"/>
          <w:szCs w:val="12"/>
          <w:lang w:val="en-US"/>
        </w:rPr>
        <w:t>873         catch(Exception ee){</w:t>
      </w:r>
    </w:p>
    <w:p w:rsidR="00C248FF" w:rsidRPr="00C248FF" w:rsidRDefault="00C248FF" w:rsidP="00C248FF">
      <w:pPr>
        <w:spacing w:line="240" w:lineRule="auto"/>
        <w:ind w:left="709" w:hanging="349"/>
        <w:rPr>
          <w:sz w:val="12"/>
          <w:szCs w:val="12"/>
          <w:lang w:val="en-US"/>
        </w:rPr>
      </w:pPr>
      <w:r w:rsidRPr="00C248FF">
        <w:rPr>
          <w:sz w:val="12"/>
          <w:szCs w:val="12"/>
          <w:lang w:val="en-US"/>
        </w:rPr>
        <w:t>874             JOptionPane.showMessageDialog(this, "Kode Transaksi Belum dipilih","Kode Transaksi",JOptionPane.INFORMATION_MESSAGE);</w:t>
      </w:r>
    </w:p>
    <w:p w:rsidR="00C248FF" w:rsidRPr="00C248FF" w:rsidRDefault="00C248FF" w:rsidP="00C248FF">
      <w:pPr>
        <w:spacing w:line="240" w:lineRule="auto"/>
        <w:ind w:left="709" w:hanging="349"/>
        <w:rPr>
          <w:sz w:val="12"/>
          <w:szCs w:val="12"/>
          <w:lang w:val="en-US"/>
        </w:rPr>
      </w:pPr>
      <w:r w:rsidRPr="00C248FF">
        <w:rPr>
          <w:sz w:val="12"/>
          <w:szCs w:val="12"/>
          <w:lang w:val="en-US"/>
        </w:rPr>
        <w:t>875             cb_jns_trx.requestFocus();</w:t>
      </w:r>
    </w:p>
    <w:p w:rsidR="00C248FF" w:rsidRPr="00C248FF" w:rsidRDefault="00C248FF" w:rsidP="00C248FF">
      <w:pPr>
        <w:spacing w:line="240" w:lineRule="auto"/>
        <w:ind w:left="709" w:hanging="349"/>
        <w:rPr>
          <w:sz w:val="12"/>
          <w:szCs w:val="12"/>
          <w:lang w:val="en-US"/>
        </w:rPr>
      </w:pPr>
      <w:r w:rsidRPr="00C248FF">
        <w:rPr>
          <w:sz w:val="12"/>
          <w:szCs w:val="12"/>
          <w:lang w:val="en-US"/>
        </w:rPr>
        <w:t>876             return;</w:t>
      </w:r>
    </w:p>
    <w:p w:rsidR="00C248FF" w:rsidRPr="00C248FF" w:rsidRDefault="00C248FF" w:rsidP="00C248FF">
      <w:pPr>
        <w:spacing w:line="240" w:lineRule="auto"/>
        <w:ind w:left="709" w:hanging="349"/>
        <w:rPr>
          <w:sz w:val="12"/>
          <w:szCs w:val="12"/>
          <w:lang w:val="en-US"/>
        </w:rPr>
      </w:pPr>
      <w:r w:rsidRPr="00C248FF">
        <w:rPr>
          <w:sz w:val="12"/>
          <w:szCs w:val="12"/>
          <w:lang w:val="en-US"/>
        </w:rPr>
        <w:t>877         }</w:t>
      </w:r>
    </w:p>
    <w:p w:rsidR="00C248FF" w:rsidRPr="00C248FF" w:rsidRDefault="00C248FF" w:rsidP="00C248FF">
      <w:pPr>
        <w:spacing w:line="240" w:lineRule="auto"/>
        <w:ind w:left="709" w:hanging="349"/>
        <w:rPr>
          <w:sz w:val="12"/>
          <w:szCs w:val="12"/>
          <w:lang w:val="en-US"/>
        </w:rPr>
      </w:pPr>
      <w:r w:rsidRPr="00C248FF">
        <w:rPr>
          <w:sz w:val="12"/>
          <w:szCs w:val="12"/>
          <w:lang w:val="en-US"/>
        </w:rPr>
        <w:t>878         try{</w:t>
      </w:r>
    </w:p>
    <w:p w:rsidR="00C248FF" w:rsidRPr="00C248FF" w:rsidRDefault="00C248FF" w:rsidP="00C248FF">
      <w:pPr>
        <w:spacing w:line="240" w:lineRule="auto"/>
        <w:ind w:left="709" w:hanging="349"/>
        <w:rPr>
          <w:sz w:val="12"/>
          <w:szCs w:val="12"/>
          <w:lang w:val="en-US"/>
        </w:rPr>
      </w:pPr>
      <w:r w:rsidRPr="00C248FF">
        <w:rPr>
          <w:sz w:val="12"/>
          <w:szCs w:val="12"/>
          <w:lang w:val="en-US"/>
        </w:rPr>
        <w:t>879 //            kd_brg = list_kd_brg.get(cb_kd_brg.getSelectedIndex()).getKodeBrg();</w:t>
      </w:r>
    </w:p>
    <w:p w:rsidR="00C248FF" w:rsidRPr="00C248FF" w:rsidRDefault="00C248FF" w:rsidP="00C248FF">
      <w:pPr>
        <w:spacing w:line="240" w:lineRule="auto"/>
        <w:ind w:left="709" w:hanging="349"/>
        <w:rPr>
          <w:sz w:val="12"/>
          <w:szCs w:val="12"/>
          <w:lang w:val="en-US"/>
        </w:rPr>
      </w:pPr>
      <w:r w:rsidRPr="00C248FF">
        <w:rPr>
          <w:sz w:val="12"/>
          <w:szCs w:val="12"/>
          <w:lang w:val="en-US"/>
        </w:rPr>
        <w:t>880             id_brg = list_kd_brg.get(cb_kd_brg.getSelectedIndex()).getIdBrg();</w:t>
      </w:r>
    </w:p>
    <w:p w:rsidR="00C248FF" w:rsidRPr="00C248FF" w:rsidRDefault="00C248FF" w:rsidP="00C248FF">
      <w:pPr>
        <w:spacing w:line="240" w:lineRule="auto"/>
        <w:ind w:left="709" w:hanging="349"/>
        <w:rPr>
          <w:sz w:val="12"/>
          <w:szCs w:val="12"/>
          <w:lang w:val="en-US"/>
        </w:rPr>
      </w:pPr>
      <w:r w:rsidRPr="00C248FF">
        <w:rPr>
          <w:sz w:val="12"/>
          <w:szCs w:val="12"/>
          <w:lang w:val="en-US"/>
        </w:rPr>
        <w:t>881         }</w:t>
      </w:r>
    </w:p>
    <w:p w:rsidR="00C248FF" w:rsidRPr="00C248FF" w:rsidRDefault="00C248FF" w:rsidP="00C248FF">
      <w:pPr>
        <w:spacing w:line="240" w:lineRule="auto"/>
        <w:ind w:left="709" w:hanging="349"/>
        <w:rPr>
          <w:sz w:val="12"/>
          <w:szCs w:val="12"/>
          <w:lang w:val="en-US"/>
        </w:rPr>
      </w:pPr>
      <w:r w:rsidRPr="00C248FF">
        <w:rPr>
          <w:sz w:val="12"/>
          <w:szCs w:val="12"/>
          <w:lang w:val="en-US"/>
        </w:rPr>
        <w:t>882         catch(Exception ee){</w:t>
      </w:r>
    </w:p>
    <w:p w:rsidR="00C248FF" w:rsidRPr="00C248FF" w:rsidRDefault="00C248FF" w:rsidP="00C248FF">
      <w:pPr>
        <w:spacing w:line="240" w:lineRule="auto"/>
        <w:ind w:left="709" w:hanging="349"/>
        <w:rPr>
          <w:sz w:val="12"/>
          <w:szCs w:val="12"/>
          <w:lang w:val="en-US"/>
        </w:rPr>
      </w:pPr>
      <w:r w:rsidRPr="00C248FF">
        <w:rPr>
          <w:sz w:val="12"/>
          <w:szCs w:val="12"/>
          <w:lang w:val="en-US"/>
        </w:rPr>
        <w:t>883             JOptionPane.showMessageDialog(this, "Kode Barang Belum dipilih","Kode Transaksi",JOptionPane.INFORMATION_MESSAGE);</w:t>
      </w:r>
    </w:p>
    <w:p w:rsidR="00C248FF" w:rsidRPr="00C248FF" w:rsidRDefault="00C248FF" w:rsidP="00C248FF">
      <w:pPr>
        <w:spacing w:line="240" w:lineRule="auto"/>
        <w:ind w:left="709" w:hanging="349"/>
        <w:rPr>
          <w:sz w:val="12"/>
          <w:szCs w:val="12"/>
          <w:lang w:val="en-US"/>
        </w:rPr>
      </w:pPr>
      <w:r w:rsidRPr="00C248FF">
        <w:rPr>
          <w:sz w:val="12"/>
          <w:szCs w:val="12"/>
          <w:lang w:val="en-US"/>
        </w:rPr>
        <w:t>884             cb_kd_brg.requestFocus();</w:t>
      </w:r>
    </w:p>
    <w:p w:rsidR="00C248FF" w:rsidRPr="00C248FF" w:rsidRDefault="00C248FF" w:rsidP="00C248FF">
      <w:pPr>
        <w:spacing w:line="240" w:lineRule="auto"/>
        <w:ind w:left="709" w:hanging="349"/>
        <w:rPr>
          <w:sz w:val="12"/>
          <w:szCs w:val="12"/>
          <w:lang w:val="en-US"/>
        </w:rPr>
      </w:pPr>
      <w:r w:rsidRPr="00C248FF">
        <w:rPr>
          <w:sz w:val="12"/>
          <w:szCs w:val="12"/>
          <w:lang w:val="en-US"/>
        </w:rPr>
        <w:t>885             return;</w:t>
      </w:r>
    </w:p>
    <w:p w:rsidR="00C248FF" w:rsidRPr="00C248FF" w:rsidRDefault="00C248FF" w:rsidP="00C248FF">
      <w:pPr>
        <w:spacing w:line="240" w:lineRule="auto"/>
        <w:ind w:left="709" w:hanging="349"/>
        <w:rPr>
          <w:sz w:val="12"/>
          <w:szCs w:val="12"/>
          <w:lang w:val="en-US"/>
        </w:rPr>
      </w:pPr>
      <w:r w:rsidRPr="00C248FF">
        <w:rPr>
          <w:sz w:val="12"/>
          <w:szCs w:val="12"/>
          <w:lang w:val="en-US"/>
        </w:rPr>
        <w:t>886         }</w:t>
      </w:r>
    </w:p>
    <w:p w:rsidR="00C248FF" w:rsidRPr="00C248FF" w:rsidRDefault="00C248FF" w:rsidP="00C248FF">
      <w:pPr>
        <w:spacing w:line="240" w:lineRule="auto"/>
        <w:ind w:left="709" w:hanging="349"/>
        <w:rPr>
          <w:sz w:val="12"/>
          <w:szCs w:val="12"/>
          <w:lang w:val="en-US"/>
        </w:rPr>
      </w:pPr>
      <w:r w:rsidRPr="00C248FF">
        <w:rPr>
          <w:sz w:val="12"/>
          <w:szCs w:val="12"/>
          <w:lang w:val="en-US"/>
        </w:rPr>
        <w:t>887         try {</w:t>
      </w:r>
    </w:p>
    <w:p w:rsidR="00C248FF" w:rsidRPr="00C248FF" w:rsidRDefault="00C248FF" w:rsidP="00C248FF">
      <w:pPr>
        <w:spacing w:line="240" w:lineRule="auto"/>
        <w:ind w:left="709" w:hanging="349"/>
        <w:rPr>
          <w:sz w:val="12"/>
          <w:szCs w:val="12"/>
          <w:lang w:val="en-US"/>
        </w:rPr>
      </w:pPr>
      <w:r w:rsidRPr="00C248FF">
        <w:rPr>
          <w:sz w:val="12"/>
          <w:szCs w:val="12"/>
          <w:lang w:val="en-US"/>
        </w:rPr>
        <w:t>888             jml = Integer.parseInt(jml_brg);</w:t>
      </w:r>
    </w:p>
    <w:p w:rsidR="00C248FF" w:rsidRPr="00C248FF" w:rsidRDefault="00C248FF" w:rsidP="00C248FF">
      <w:pPr>
        <w:spacing w:line="240" w:lineRule="auto"/>
        <w:ind w:left="709" w:hanging="349"/>
        <w:rPr>
          <w:sz w:val="12"/>
          <w:szCs w:val="12"/>
          <w:lang w:val="en-US"/>
        </w:rPr>
      </w:pPr>
      <w:r w:rsidRPr="00C248FF">
        <w:rPr>
          <w:sz w:val="12"/>
          <w:szCs w:val="12"/>
          <w:lang w:val="en-US"/>
        </w:rPr>
        <w:t>889         } catch (Exception e) {</w:t>
      </w:r>
    </w:p>
    <w:p w:rsidR="00C248FF" w:rsidRPr="00C248FF" w:rsidRDefault="00C248FF" w:rsidP="00C248FF">
      <w:pPr>
        <w:spacing w:line="240" w:lineRule="auto"/>
        <w:ind w:left="709" w:hanging="349"/>
        <w:rPr>
          <w:sz w:val="12"/>
          <w:szCs w:val="12"/>
          <w:lang w:val="en-US"/>
        </w:rPr>
      </w:pPr>
      <w:r w:rsidRPr="00C248FF">
        <w:rPr>
          <w:sz w:val="12"/>
          <w:szCs w:val="12"/>
          <w:lang w:val="en-US"/>
        </w:rPr>
        <w:t>890             System.out.println("Error form "+e.getMessage());</w:t>
      </w:r>
    </w:p>
    <w:p w:rsidR="00C248FF" w:rsidRPr="00C248FF" w:rsidRDefault="00C248FF" w:rsidP="00C248FF">
      <w:pPr>
        <w:spacing w:line="240" w:lineRule="auto"/>
        <w:ind w:left="709" w:hanging="349"/>
        <w:rPr>
          <w:sz w:val="12"/>
          <w:szCs w:val="12"/>
          <w:lang w:val="en-US"/>
        </w:rPr>
      </w:pPr>
      <w:r w:rsidRPr="00C248FF">
        <w:rPr>
          <w:sz w:val="12"/>
          <w:szCs w:val="12"/>
          <w:lang w:val="en-US"/>
        </w:rPr>
        <w:t>891             JOptionPane.showMessageDialog(this, "Jumlah Barang Belum Benar","Jumlah Transaksi",JOptionPane.INFORMATION_MESSAGE);</w:t>
      </w:r>
    </w:p>
    <w:p w:rsidR="00C248FF" w:rsidRPr="00C248FF" w:rsidRDefault="00C248FF" w:rsidP="00C248FF">
      <w:pPr>
        <w:spacing w:line="240" w:lineRule="auto"/>
        <w:ind w:left="709" w:hanging="349"/>
        <w:rPr>
          <w:sz w:val="12"/>
          <w:szCs w:val="12"/>
          <w:lang w:val="en-US"/>
        </w:rPr>
      </w:pPr>
      <w:r w:rsidRPr="00C248FF">
        <w:rPr>
          <w:sz w:val="12"/>
          <w:szCs w:val="12"/>
          <w:lang w:val="en-US"/>
        </w:rPr>
        <w:t>892             t_jml.setText("");</w:t>
      </w:r>
    </w:p>
    <w:p w:rsidR="00C248FF" w:rsidRPr="00C248FF" w:rsidRDefault="00C248FF" w:rsidP="00C248FF">
      <w:pPr>
        <w:spacing w:line="240" w:lineRule="auto"/>
        <w:ind w:left="709" w:hanging="349"/>
        <w:rPr>
          <w:sz w:val="12"/>
          <w:szCs w:val="12"/>
          <w:lang w:val="en-US"/>
        </w:rPr>
      </w:pPr>
      <w:r w:rsidRPr="00C248FF">
        <w:rPr>
          <w:sz w:val="12"/>
          <w:szCs w:val="12"/>
          <w:lang w:val="en-US"/>
        </w:rPr>
        <w:t>893             t_jml.requestFocus();</w:t>
      </w:r>
    </w:p>
    <w:p w:rsidR="00C248FF" w:rsidRPr="00C248FF" w:rsidRDefault="00C248FF" w:rsidP="00C248FF">
      <w:pPr>
        <w:spacing w:line="240" w:lineRule="auto"/>
        <w:ind w:left="709" w:hanging="349"/>
        <w:rPr>
          <w:sz w:val="12"/>
          <w:szCs w:val="12"/>
          <w:lang w:val="en-US"/>
        </w:rPr>
      </w:pPr>
      <w:r w:rsidRPr="00C248FF">
        <w:rPr>
          <w:sz w:val="12"/>
          <w:szCs w:val="12"/>
          <w:lang w:val="en-US"/>
        </w:rPr>
        <w:t>894             return;</w:t>
      </w:r>
    </w:p>
    <w:p w:rsidR="00C248FF" w:rsidRPr="00C248FF" w:rsidRDefault="00C248FF" w:rsidP="00C248FF">
      <w:pPr>
        <w:spacing w:line="240" w:lineRule="auto"/>
        <w:ind w:left="709" w:hanging="349"/>
        <w:rPr>
          <w:sz w:val="12"/>
          <w:szCs w:val="12"/>
          <w:lang w:val="en-US"/>
        </w:rPr>
      </w:pPr>
      <w:r w:rsidRPr="00C248FF">
        <w:rPr>
          <w:sz w:val="12"/>
          <w:szCs w:val="12"/>
          <w:lang w:val="en-US"/>
        </w:rPr>
        <w:t>895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896         </w:t>
      </w:r>
    </w:p>
    <w:p w:rsidR="00C248FF" w:rsidRPr="00C248FF" w:rsidRDefault="00C248FF" w:rsidP="00C248FF">
      <w:pPr>
        <w:spacing w:line="240" w:lineRule="auto"/>
        <w:ind w:left="709" w:hanging="349"/>
        <w:rPr>
          <w:sz w:val="12"/>
          <w:szCs w:val="12"/>
          <w:lang w:val="en-US"/>
        </w:rPr>
      </w:pPr>
      <w:r w:rsidRPr="00C248FF">
        <w:rPr>
          <w:sz w:val="12"/>
          <w:szCs w:val="12"/>
          <w:lang w:val="en-US"/>
        </w:rPr>
        <w:t>897         if(id_brg !=0 &amp;&amp; jml !=0){</w:t>
      </w:r>
    </w:p>
    <w:p w:rsidR="00C248FF" w:rsidRPr="00C248FF" w:rsidRDefault="00C248FF" w:rsidP="00C248FF">
      <w:pPr>
        <w:spacing w:line="240" w:lineRule="auto"/>
        <w:ind w:left="709" w:hanging="349"/>
        <w:rPr>
          <w:sz w:val="12"/>
          <w:szCs w:val="12"/>
          <w:lang w:val="en-US"/>
        </w:rPr>
      </w:pPr>
      <w:r w:rsidRPr="00C248FF">
        <w:rPr>
          <w:sz w:val="12"/>
          <w:szCs w:val="12"/>
          <w:lang w:val="en-US"/>
        </w:rPr>
        <w:t>898             System.out.println("ada isnyaaa .......... ");</w:t>
      </w:r>
    </w:p>
    <w:p w:rsidR="00C248FF" w:rsidRPr="00C248FF" w:rsidRDefault="00C248FF" w:rsidP="00C248FF">
      <w:pPr>
        <w:spacing w:line="240" w:lineRule="auto"/>
        <w:ind w:left="709" w:hanging="349"/>
        <w:rPr>
          <w:sz w:val="12"/>
          <w:szCs w:val="12"/>
          <w:lang w:val="en-US"/>
        </w:rPr>
      </w:pPr>
      <w:r w:rsidRPr="00C248FF">
        <w:rPr>
          <w:sz w:val="12"/>
          <w:szCs w:val="12"/>
          <w:lang w:val="en-US"/>
        </w:rPr>
        <w:t>899             try {</w:t>
      </w:r>
    </w:p>
    <w:p w:rsidR="00C248FF" w:rsidRPr="00C248FF" w:rsidRDefault="00C248FF" w:rsidP="00C248FF">
      <w:pPr>
        <w:spacing w:line="240" w:lineRule="auto"/>
        <w:ind w:left="709" w:hanging="349"/>
        <w:rPr>
          <w:sz w:val="12"/>
          <w:szCs w:val="12"/>
          <w:lang w:val="en-US"/>
        </w:rPr>
      </w:pPr>
      <w:r w:rsidRPr="00C248FF">
        <w:rPr>
          <w:sz w:val="12"/>
          <w:szCs w:val="12"/>
          <w:lang w:val="en-US"/>
        </w:rPr>
        <w:t>900                 String qry = "insert into temporary_trxout (tgl_trxout, id_barang, jml_trxout, id_user,ket) "</w:t>
      </w:r>
    </w:p>
    <w:p w:rsidR="00C248FF" w:rsidRPr="00C248FF" w:rsidRDefault="00C248FF" w:rsidP="00C248FF">
      <w:pPr>
        <w:spacing w:line="240" w:lineRule="auto"/>
        <w:ind w:left="709" w:hanging="349"/>
        <w:rPr>
          <w:sz w:val="12"/>
          <w:szCs w:val="12"/>
          <w:lang w:val="en-US"/>
        </w:rPr>
      </w:pPr>
      <w:r w:rsidRPr="00C248FF">
        <w:rPr>
          <w:sz w:val="12"/>
          <w:szCs w:val="12"/>
          <w:lang w:val="en-US"/>
        </w:rPr>
        <w:t>901                         + "values  ('"+tgl_saiki+"',"+id_brg+","+jml+","+UserSession.getUserId()+",'"+ket+"');";</w:t>
      </w:r>
    </w:p>
    <w:p w:rsidR="00C248FF" w:rsidRPr="00C248FF" w:rsidRDefault="00C248FF" w:rsidP="00C248FF">
      <w:pPr>
        <w:spacing w:line="240" w:lineRule="auto"/>
        <w:ind w:left="709" w:hanging="349"/>
        <w:rPr>
          <w:sz w:val="12"/>
          <w:szCs w:val="12"/>
          <w:lang w:val="en-US"/>
        </w:rPr>
      </w:pPr>
      <w:r w:rsidRPr="00C248FF">
        <w:rPr>
          <w:sz w:val="12"/>
          <w:szCs w:val="12"/>
          <w:lang w:val="en-US"/>
        </w:rPr>
        <w:t>902                 System.out.println("insertkan query : " +qry  );</w:t>
      </w:r>
    </w:p>
    <w:p w:rsidR="00C248FF" w:rsidRPr="00C248FF" w:rsidRDefault="00C248FF" w:rsidP="00C248FF">
      <w:pPr>
        <w:spacing w:line="240" w:lineRule="auto"/>
        <w:ind w:left="709" w:hanging="349"/>
        <w:rPr>
          <w:sz w:val="12"/>
          <w:szCs w:val="12"/>
          <w:lang w:val="en-US"/>
        </w:rPr>
      </w:pPr>
      <w:r w:rsidRPr="00C248FF">
        <w:rPr>
          <w:sz w:val="12"/>
          <w:szCs w:val="12"/>
          <w:lang w:val="en-US"/>
        </w:rPr>
        <w:t>903                 int hasil = JOptionPane.showConfirmDialog(null, "Anda Yakin Akan Disimpan ? ", "Simpan Transaksi", JOptionPane.YES_NO_OPTION);</w:t>
      </w:r>
    </w:p>
    <w:p w:rsidR="00C248FF" w:rsidRPr="00C248FF" w:rsidRDefault="00C248FF" w:rsidP="00C248FF">
      <w:pPr>
        <w:spacing w:line="240" w:lineRule="auto"/>
        <w:ind w:left="709" w:hanging="349"/>
        <w:rPr>
          <w:sz w:val="12"/>
          <w:szCs w:val="12"/>
          <w:lang w:val="en-US"/>
        </w:rPr>
      </w:pPr>
      <w:r w:rsidRPr="00C248FF">
        <w:rPr>
          <w:sz w:val="12"/>
          <w:szCs w:val="12"/>
          <w:lang w:val="en-US"/>
        </w:rPr>
        <w:t>904                 if (hasil == JOptionPane.YES_OPTION){</w:t>
      </w:r>
    </w:p>
    <w:p w:rsidR="00C248FF" w:rsidRPr="00C248FF" w:rsidRDefault="00C248FF" w:rsidP="00C248FF">
      <w:pPr>
        <w:spacing w:line="240" w:lineRule="auto"/>
        <w:ind w:left="709" w:hanging="349"/>
        <w:rPr>
          <w:sz w:val="12"/>
          <w:szCs w:val="12"/>
          <w:lang w:val="en-US"/>
        </w:rPr>
      </w:pPr>
      <w:r w:rsidRPr="00C248FF">
        <w:rPr>
          <w:sz w:val="12"/>
          <w:szCs w:val="12"/>
          <w:lang w:val="en-US"/>
        </w:rPr>
        <w:t>905                     try (PreparedStatement pst = db.getKoneksi().prepareStatement(qry)) {</w:t>
      </w:r>
    </w:p>
    <w:p w:rsidR="00C248FF" w:rsidRPr="00C248FF" w:rsidRDefault="00C248FF" w:rsidP="00C248FF">
      <w:pPr>
        <w:spacing w:line="240" w:lineRule="auto"/>
        <w:ind w:left="709" w:hanging="349"/>
        <w:rPr>
          <w:sz w:val="12"/>
          <w:szCs w:val="12"/>
          <w:lang w:val="en-US"/>
        </w:rPr>
      </w:pPr>
      <w:r w:rsidRPr="00C248FF">
        <w:rPr>
          <w:sz w:val="12"/>
          <w:szCs w:val="12"/>
          <w:lang w:val="en-US"/>
        </w:rPr>
        <w:t>906                         pst.executeUpdate();</w:t>
      </w:r>
    </w:p>
    <w:p w:rsidR="00C248FF" w:rsidRPr="00C248FF" w:rsidRDefault="00C248FF" w:rsidP="00C248FF">
      <w:pPr>
        <w:spacing w:line="240" w:lineRule="auto"/>
        <w:ind w:left="709" w:hanging="349"/>
        <w:rPr>
          <w:sz w:val="12"/>
          <w:szCs w:val="12"/>
          <w:lang w:val="en-US"/>
        </w:rPr>
      </w:pPr>
      <w:r w:rsidRPr="00C248FF">
        <w:rPr>
          <w:sz w:val="12"/>
          <w:szCs w:val="12"/>
          <w:lang w:val="en-US"/>
        </w:rPr>
        <w:t>907 //                        clearForm();</w:t>
      </w:r>
    </w:p>
    <w:p w:rsidR="00C248FF" w:rsidRPr="00C248FF" w:rsidRDefault="00C248FF" w:rsidP="00C248FF">
      <w:pPr>
        <w:spacing w:line="240" w:lineRule="auto"/>
        <w:ind w:left="709" w:hanging="349"/>
        <w:rPr>
          <w:sz w:val="12"/>
          <w:szCs w:val="12"/>
          <w:lang w:val="en-US"/>
        </w:rPr>
      </w:pPr>
      <w:r w:rsidRPr="00C248FF">
        <w:rPr>
          <w:sz w:val="12"/>
          <w:szCs w:val="12"/>
          <w:lang w:val="en-US"/>
        </w:rPr>
        <w:t>908                         this.batalForm();</w:t>
      </w:r>
    </w:p>
    <w:p w:rsidR="00C248FF" w:rsidRPr="00C248FF" w:rsidRDefault="00C248FF" w:rsidP="00C248FF">
      <w:pPr>
        <w:spacing w:line="240" w:lineRule="auto"/>
        <w:ind w:left="709" w:hanging="349"/>
        <w:rPr>
          <w:sz w:val="12"/>
          <w:szCs w:val="12"/>
          <w:lang w:val="en-US"/>
        </w:rPr>
      </w:pPr>
      <w:r w:rsidRPr="00C248FF">
        <w:rPr>
          <w:sz w:val="12"/>
          <w:szCs w:val="12"/>
          <w:lang w:val="en-US"/>
        </w:rPr>
        <w:t>909                     }</w:t>
      </w:r>
    </w:p>
    <w:p w:rsidR="00C248FF" w:rsidRPr="00C248FF" w:rsidRDefault="00C248FF" w:rsidP="00C248FF">
      <w:pPr>
        <w:spacing w:line="240" w:lineRule="auto"/>
        <w:ind w:left="709" w:hanging="349"/>
        <w:rPr>
          <w:sz w:val="12"/>
          <w:szCs w:val="12"/>
          <w:lang w:val="en-US"/>
        </w:rPr>
      </w:pPr>
      <w:r w:rsidRPr="00C248FF">
        <w:rPr>
          <w:sz w:val="12"/>
          <w:szCs w:val="12"/>
          <w:lang w:val="en-US"/>
        </w:rPr>
        <w:t>910                     JOptionPane.showMessageDialog(null,"Data Berhasil Disimpan","Simpan Transaksi",JOptionPane.INFORMATION_MESSAGE);</w:t>
      </w:r>
    </w:p>
    <w:p w:rsidR="00C248FF" w:rsidRPr="00C248FF" w:rsidRDefault="00C248FF" w:rsidP="00C248FF">
      <w:pPr>
        <w:spacing w:line="240" w:lineRule="auto"/>
        <w:ind w:left="709" w:hanging="349"/>
        <w:rPr>
          <w:sz w:val="12"/>
          <w:szCs w:val="12"/>
          <w:lang w:val="en-US"/>
        </w:rPr>
      </w:pPr>
      <w:r w:rsidRPr="00C248FF">
        <w:rPr>
          <w:sz w:val="12"/>
          <w:szCs w:val="12"/>
          <w:lang w:val="en-US"/>
        </w:rPr>
        <w:t>911                 }</w:t>
      </w:r>
    </w:p>
    <w:p w:rsidR="00C248FF" w:rsidRPr="00C248FF" w:rsidRDefault="00C248FF" w:rsidP="00C248FF">
      <w:pPr>
        <w:spacing w:line="240" w:lineRule="auto"/>
        <w:ind w:left="709" w:hanging="349"/>
        <w:rPr>
          <w:sz w:val="12"/>
          <w:szCs w:val="12"/>
          <w:lang w:val="en-US"/>
        </w:rPr>
      </w:pPr>
      <w:r w:rsidRPr="00C248FF">
        <w:rPr>
          <w:sz w:val="12"/>
          <w:szCs w:val="12"/>
          <w:lang w:val="en-US"/>
        </w:rPr>
        <w:lastRenderedPageBreak/>
        <w:t>912             } catch (HeadlessException | SQLException e) {</w:t>
      </w:r>
    </w:p>
    <w:p w:rsidR="00C248FF" w:rsidRPr="00C248FF" w:rsidRDefault="00C248FF" w:rsidP="00C248FF">
      <w:pPr>
        <w:spacing w:line="240" w:lineRule="auto"/>
        <w:ind w:left="709" w:hanging="349"/>
        <w:rPr>
          <w:sz w:val="12"/>
          <w:szCs w:val="12"/>
          <w:lang w:val="en-US"/>
        </w:rPr>
      </w:pPr>
      <w:r w:rsidRPr="00C248FF">
        <w:rPr>
          <w:sz w:val="12"/>
          <w:szCs w:val="12"/>
          <w:lang w:val="en-US"/>
        </w:rPr>
        <w:t>913                 System.out.println("Error Simpan Trxin Temp "+e.getMessage());</w:t>
      </w:r>
    </w:p>
    <w:p w:rsidR="00C248FF" w:rsidRPr="00C248FF" w:rsidRDefault="00C248FF" w:rsidP="00C248FF">
      <w:pPr>
        <w:spacing w:line="240" w:lineRule="auto"/>
        <w:ind w:left="709" w:hanging="349"/>
        <w:rPr>
          <w:sz w:val="12"/>
          <w:szCs w:val="12"/>
          <w:lang w:val="en-US"/>
        </w:rPr>
      </w:pPr>
      <w:r w:rsidRPr="00C248FF">
        <w:rPr>
          <w:sz w:val="12"/>
          <w:szCs w:val="12"/>
          <w:lang w:val="en-US"/>
        </w:rPr>
        <w:t>914                 JOptionPane.showMessageDialog(null,"Data Gagal Disimpan","Simpan Transaksi",JOptionPane.INFORMATION_MESSAGE);</w:t>
      </w:r>
    </w:p>
    <w:p w:rsidR="00C248FF" w:rsidRPr="00C248FF" w:rsidRDefault="00C248FF" w:rsidP="00C248FF">
      <w:pPr>
        <w:spacing w:line="240" w:lineRule="auto"/>
        <w:ind w:left="709" w:hanging="349"/>
        <w:rPr>
          <w:sz w:val="12"/>
          <w:szCs w:val="12"/>
          <w:lang w:val="en-US"/>
        </w:rPr>
      </w:pPr>
      <w:r w:rsidRPr="00C248FF">
        <w:rPr>
          <w:sz w:val="12"/>
          <w:szCs w:val="12"/>
          <w:lang w:val="en-US"/>
        </w:rPr>
        <w:t>915             }</w:t>
      </w:r>
    </w:p>
    <w:p w:rsidR="00C248FF" w:rsidRPr="00C248FF" w:rsidRDefault="00C248FF" w:rsidP="00C248FF">
      <w:pPr>
        <w:spacing w:line="240" w:lineRule="auto"/>
        <w:ind w:left="709" w:hanging="349"/>
        <w:rPr>
          <w:sz w:val="12"/>
          <w:szCs w:val="12"/>
          <w:lang w:val="en-US"/>
        </w:rPr>
      </w:pPr>
      <w:r w:rsidRPr="00C248FF">
        <w:rPr>
          <w:sz w:val="12"/>
          <w:szCs w:val="12"/>
          <w:lang w:val="en-US"/>
        </w:rPr>
        <w:t>916         }</w:t>
      </w:r>
    </w:p>
    <w:p w:rsidR="00C248FF" w:rsidRPr="00C248FF" w:rsidRDefault="00C248FF" w:rsidP="00C248FF">
      <w:pPr>
        <w:spacing w:line="240" w:lineRule="auto"/>
        <w:ind w:left="709" w:hanging="349"/>
        <w:rPr>
          <w:sz w:val="12"/>
          <w:szCs w:val="12"/>
          <w:lang w:val="en-US"/>
        </w:rPr>
      </w:pPr>
      <w:r w:rsidRPr="00C248FF">
        <w:rPr>
          <w:sz w:val="12"/>
          <w:szCs w:val="12"/>
          <w:lang w:val="en-US"/>
        </w:rPr>
        <w:t>917     }</w:t>
      </w:r>
    </w:p>
    <w:p w:rsidR="00C248FF" w:rsidRPr="00C248FF" w:rsidRDefault="00C248FF" w:rsidP="00C248FF">
      <w:pPr>
        <w:spacing w:line="240" w:lineRule="auto"/>
        <w:ind w:left="709" w:hanging="349"/>
        <w:rPr>
          <w:sz w:val="12"/>
          <w:szCs w:val="12"/>
          <w:lang w:val="en-US"/>
        </w:rPr>
      </w:pPr>
      <w:r w:rsidRPr="00C248FF">
        <w:rPr>
          <w:sz w:val="12"/>
          <w:szCs w:val="12"/>
          <w:lang w:val="en-US"/>
        </w:rPr>
        <w:t>918     private void TransaksiHapus(int id_data) throws IOException, SQLException{</w:t>
      </w:r>
    </w:p>
    <w:p w:rsidR="00C248FF" w:rsidRPr="00C248FF" w:rsidRDefault="00C248FF" w:rsidP="00C248FF">
      <w:pPr>
        <w:spacing w:line="240" w:lineRule="auto"/>
        <w:ind w:left="709" w:hanging="349"/>
        <w:rPr>
          <w:sz w:val="12"/>
          <w:szCs w:val="12"/>
          <w:lang w:val="en-US"/>
        </w:rPr>
      </w:pPr>
      <w:r w:rsidRPr="00C248FF">
        <w:rPr>
          <w:sz w:val="12"/>
          <w:szCs w:val="12"/>
          <w:lang w:val="en-US"/>
        </w:rPr>
        <w:t>919         try {</w:t>
      </w:r>
    </w:p>
    <w:p w:rsidR="00C248FF" w:rsidRPr="00C248FF" w:rsidRDefault="00C248FF" w:rsidP="00C248FF">
      <w:pPr>
        <w:spacing w:line="240" w:lineRule="auto"/>
        <w:ind w:left="709" w:hanging="349"/>
        <w:rPr>
          <w:sz w:val="12"/>
          <w:szCs w:val="12"/>
          <w:lang w:val="en-US"/>
        </w:rPr>
      </w:pPr>
      <w:r w:rsidRPr="00C248FF">
        <w:rPr>
          <w:sz w:val="12"/>
          <w:szCs w:val="12"/>
          <w:lang w:val="en-US"/>
        </w:rPr>
        <w:t>920             System.out.println("id yg mau di hapus : "+this.getIdTemp());</w:t>
      </w:r>
    </w:p>
    <w:p w:rsidR="00C248FF" w:rsidRPr="00C248FF" w:rsidRDefault="00C248FF" w:rsidP="00C248FF">
      <w:pPr>
        <w:spacing w:line="240" w:lineRule="auto"/>
        <w:ind w:left="709" w:hanging="349"/>
        <w:rPr>
          <w:sz w:val="12"/>
          <w:szCs w:val="12"/>
          <w:lang w:val="en-US"/>
        </w:rPr>
      </w:pPr>
      <w:r w:rsidRPr="00C248FF">
        <w:rPr>
          <w:sz w:val="12"/>
          <w:szCs w:val="12"/>
          <w:lang w:val="en-US"/>
        </w:rPr>
        <w:t>921             String del = "delete from temporary_trxout where id_user = "+this.id_user_sesi+" and tgl_trxout = '"+tgl_saiki+"'  and id_temp_out = "+id_data+";";</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922             </w:t>
      </w:r>
    </w:p>
    <w:p w:rsidR="00C248FF" w:rsidRPr="00C248FF" w:rsidRDefault="00C248FF" w:rsidP="00C248FF">
      <w:pPr>
        <w:spacing w:line="240" w:lineRule="auto"/>
        <w:ind w:left="709" w:hanging="349"/>
        <w:rPr>
          <w:sz w:val="12"/>
          <w:szCs w:val="12"/>
          <w:lang w:val="en-US"/>
        </w:rPr>
      </w:pPr>
      <w:r w:rsidRPr="00C248FF">
        <w:rPr>
          <w:sz w:val="12"/>
          <w:szCs w:val="12"/>
          <w:lang w:val="en-US"/>
        </w:rPr>
        <w:t>923             System.out.println("isi query upd : "+del);</w:t>
      </w:r>
    </w:p>
    <w:p w:rsidR="00C248FF" w:rsidRPr="00C248FF" w:rsidRDefault="00C248FF" w:rsidP="00C248FF">
      <w:pPr>
        <w:spacing w:line="240" w:lineRule="auto"/>
        <w:ind w:left="709" w:hanging="349"/>
        <w:rPr>
          <w:sz w:val="12"/>
          <w:szCs w:val="12"/>
          <w:lang w:val="en-US"/>
        </w:rPr>
      </w:pPr>
      <w:r w:rsidRPr="00C248FF">
        <w:rPr>
          <w:sz w:val="12"/>
          <w:szCs w:val="12"/>
          <w:lang w:val="en-US"/>
        </w:rPr>
        <w:t>924             int hasil = JOptionPane.showConfirmDialog(null, "Anda Yakin Akan Dihapus ?!! ", "Simpan Transaksi", JOptionPane.YES_NO_OPTION);</w:t>
      </w:r>
    </w:p>
    <w:p w:rsidR="00C248FF" w:rsidRPr="00C248FF" w:rsidRDefault="00C248FF" w:rsidP="00C248FF">
      <w:pPr>
        <w:spacing w:line="240" w:lineRule="auto"/>
        <w:ind w:left="709" w:hanging="349"/>
        <w:rPr>
          <w:sz w:val="12"/>
          <w:szCs w:val="12"/>
          <w:lang w:val="en-US"/>
        </w:rPr>
      </w:pPr>
      <w:r w:rsidRPr="00C248FF">
        <w:rPr>
          <w:sz w:val="12"/>
          <w:szCs w:val="12"/>
          <w:lang w:val="en-US"/>
        </w:rPr>
        <w:t>925             if (hasil == JOptionPane.YES_OPTION){</w:t>
      </w:r>
    </w:p>
    <w:p w:rsidR="00C248FF" w:rsidRPr="00C248FF" w:rsidRDefault="00C248FF" w:rsidP="00C248FF">
      <w:pPr>
        <w:spacing w:line="240" w:lineRule="auto"/>
        <w:ind w:left="709" w:hanging="349"/>
        <w:rPr>
          <w:sz w:val="12"/>
          <w:szCs w:val="12"/>
          <w:lang w:val="en-US"/>
        </w:rPr>
      </w:pPr>
      <w:r w:rsidRPr="00C248FF">
        <w:rPr>
          <w:sz w:val="12"/>
          <w:szCs w:val="12"/>
          <w:lang w:val="en-US"/>
        </w:rPr>
        <w:t>926                 try (Statement st = db.getKoneksi().createStatement()) {</w:t>
      </w:r>
    </w:p>
    <w:p w:rsidR="00C248FF" w:rsidRPr="00C248FF" w:rsidRDefault="00C248FF" w:rsidP="00C248FF">
      <w:pPr>
        <w:spacing w:line="240" w:lineRule="auto"/>
        <w:ind w:left="709" w:hanging="349"/>
        <w:rPr>
          <w:sz w:val="12"/>
          <w:szCs w:val="12"/>
          <w:lang w:val="en-US"/>
        </w:rPr>
      </w:pPr>
      <w:r w:rsidRPr="00C248FF">
        <w:rPr>
          <w:sz w:val="12"/>
          <w:szCs w:val="12"/>
          <w:lang w:val="en-US"/>
        </w:rPr>
        <w:t>927                     st.executeUpdate(del);</w:t>
      </w:r>
    </w:p>
    <w:p w:rsidR="00C248FF" w:rsidRPr="00C248FF" w:rsidRDefault="00C248FF" w:rsidP="00C248FF">
      <w:pPr>
        <w:spacing w:line="240" w:lineRule="auto"/>
        <w:ind w:left="709" w:hanging="349"/>
        <w:rPr>
          <w:sz w:val="12"/>
          <w:szCs w:val="12"/>
          <w:lang w:val="en-US"/>
        </w:rPr>
      </w:pPr>
      <w:r w:rsidRPr="00C248FF">
        <w:rPr>
          <w:sz w:val="12"/>
          <w:szCs w:val="12"/>
          <w:lang w:val="en-US"/>
        </w:rPr>
        <w:t>928                     st.close();</w:t>
      </w:r>
    </w:p>
    <w:p w:rsidR="00C248FF" w:rsidRPr="00C248FF" w:rsidRDefault="00C248FF" w:rsidP="00C248FF">
      <w:pPr>
        <w:spacing w:line="240" w:lineRule="auto"/>
        <w:ind w:left="709" w:hanging="349"/>
        <w:rPr>
          <w:sz w:val="12"/>
          <w:szCs w:val="12"/>
          <w:lang w:val="en-US"/>
        </w:rPr>
      </w:pPr>
      <w:r w:rsidRPr="00C248FF">
        <w:rPr>
          <w:sz w:val="12"/>
          <w:szCs w:val="12"/>
          <w:lang w:val="en-US"/>
        </w:rPr>
        <w:t>929                     JOptionPane.showMessageDialog(null,"Data Berhasil diHapus","Simpan Transaksi",JOptionPane.INFORMATION_MESSAGE);</w:t>
      </w:r>
    </w:p>
    <w:p w:rsidR="00C248FF" w:rsidRPr="00C248FF" w:rsidRDefault="00C248FF" w:rsidP="00C248FF">
      <w:pPr>
        <w:spacing w:line="240" w:lineRule="auto"/>
        <w:ind w:left="709" w:hanging="349"/>
        <w:rPr>
          <w:sz w:val="12"/>
          <w:szCs w:val="12"/>
          <w:lang w:val="en-US"/>
        </w:rPr>
      </w:pPr>
      <w:r w:rsidRPr="00C248FF">
        <w:rPr>
          <w:sz w:val="12"/>
          <w:szCs w:val="12"/>
          <w:lang w:val="en-US"/>
        </w:rPr>
        <w:t>930                 }</w:t>
      </w:r>
    </w:p>
    <w:p w:rsidR="00C248FF" w:rsidRPr="00C248FF" w:rsidRDefault="00C248FF" w:rsidP="00C248FF">
      <w:pPr>
        <w:spacing w:line="240" w:lineRule="auto"/>
        <w:ind w:left="709" w:hanging="349"/>
        <w:rPr>
          <w:sz w:val="12"/>
          <w:szCs w:val="12"/>
          <w:lang w:val="en-US"/>
        </w:rPr>
      </w:pPr>
      <w:r w:rsidRPr="00C248FF">
        <w:rPr>
          <w:sz w:val="12"/>
          <w:szCs w:val="12"/>
          <w:lang w:val="en-US"/>
        </w:rPr>
        <w:t>931                 catch (SQLException e){</w:t>
      </w:r>
    </w:p>
    <w:p w:rsidR="00C248FF" w:rsidRPr="00C248FF" w:rsidRDefault="00C248FF" w:rsidP="00C248FF">
      <w:pPr>
        <w:spacing w:line="240" w:lineRule="auto"/>
        <w:ind w:left="709" w:hanging="349"/>
        <w:rPr>
          <w:sz w:val="12"/>
          <w:szCs w:val="12"/>
          <w:lang w:val="en-US"/>
        </w:rPr>
      </w:pPr>
      <w:r w:rsidRPr="00C248FF">
        <w:rPr>
          <w:sz w:val="12"/>
          <w:szCs w:val="12"/>
          <w:lang w:val="en-US"/>
        </w:rPr>
        <w:t>932                     JOptionPane.showMessageDialog(null,"Data Gagal Dihapus, "+e,"Simpan Transaksi",JOptionPane.INFORMATION_MESSAGE);</w:t>
      </w:r>
    </w:p>
    <w:p w:rsidR="00C248FF" w:rsidRPr="00C248FF" w:rsidRDefault="00C248FF" w:rsidP="00C248FF">
      <w:pPr>
        <w:spacing w:line="240" w:lineRule="auto"/>
        <w:ind w:left="709" w:hanging="349"/>
        <w:rPr>
          <w:sz w:val="12"/>
          <w:szCs w:val="12"/>
          <w:lang w:val="en-US"/>
        </w:rPr>
      </w:pPr>
      <w:r w:rsidRPr="00C248FF">
        <w:rPr>
          <w:sz w:val="12"/>
          <w:szCs w:val="12"/>
          <w:lang w:val="en-US"/>
        </w:rPr>
        <w:t>933                 }</w:t>
      </w:r>
    </w:p>
    <w:p w:rsidR="00C248FF" w:rsidRPr="00C248FF" w:rsidRDefault="00C248FF" w:rsidP="00C248FF">
      <w:pPr>
        <w:spacing w:line="240" w:lineRule="auto"/>
        <w:ind w:left="709" w:hanging="349"/>
        <w:rPr>
          <w:sz w:val="12"/>
          <w:szCs w:val="12"/>
          <w:lang w:val="en-US"/>
        </w:rPr>
      </w:pPr>
      <w:r w:rsidRPr="00C248FF">
        <w:rPr>
          <w:sz w:val="12"/>
          <w:szCs w:val="12"/>
          <w:lang w:val="en-US"/>
        </w:rPr>
        <w:t>934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935    </w:t>
      </w:r>
    </w:p>
    <w:p w:rsidR="00C248FF" w:rsidRPr="00C248FF" w:rsidRDefault="00C248FF" w:rsidP="00C248FF">
      <w:pPr>
        <w:spacing w:line="240" w:lineRule="auto"/>
        <w:ind w:left="709" w:hanging="349"/>
        <w:rPr>
          <w:sz w:val="12"/>
          <w:szCs w:val="12"/>
          <w:lang w:val="en-US"/>
        </w:rPr>
      </w:pPr>
      <w:r w:rsidRPr="00C248FF">
        <w:rPr>
          <w:sz w:val="12"/>
          <w:szCs w:val="12"/>
          <w:lang w:val="en-US"/>
        </w:rPr>
        <w:t>936         } catch (Exception e) {</w:t>
      </w:r>
    </w:p>
    <w:p w:rsidR="00C248FF" w:rsidRPr="00C248FF" w:rsidRDefault="00C248FF" w:rsidP="00C248FF">
      <w:pPr>
        <w:spacing w:line="240" w:lineRule="auto"/>
        <w:ind w:left="709" w:hanging="349"/>
        <w:rPr>
          <w:sz w:val="12"/>
          <w:szCs w:val="12"/>
          <w:lang w:val="en-US"/>
        </w:rPr>
      </w:pPr>
      <w:r w:rsidRPr="00C248FF">
        <w:rPr>
          <w:sz w:val="12"/>
          <w:szCs w:val="12"/>
          <w:lang w:val="en-US"/>
        </w:rPr>
        <w:t>937             JOptionPane.showMessageDialog(null,"Data Gagal Dihapus, "+e,"Simpan Transaksi",JOptionPane.INFORMATION_MESSAGE);</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938             </w:t>
      </w:r>
    </w:p>
    <w:p w:rsidR="00C248FF" w:rsidRPr="00C248FF" w:rsidRDefault="00C248FF" w:rsidP="00C248FF">
      <w:pPr>
        <w:spacing w:line="240" w:lineRule="auto"/>
        <w:ind w:left="709" w:hanging="349"/>
        <w:rPr>
          <w:sz w:val="12"/>
          <w:szCs w:val="12"/>
          <w:lang w:val="en-US"/>
        </w:rPr>
      </w:pPr>
      <w:r w:rsidRPr="00C248FF">
        <w:rPr>
          <w:sz w:val="12"/>
          <w:szCs w:val="12"/>
          <w:lang w:val="en-US"/>
        </w:rPr>
        <w:t>939         }</w:t>
      </w:r>
    </w:p>
    <w:p w:rsidR="00C248FF" w:rsidRPr="00C248FF" w:rsidRDefault="00C248FF" w:rsidP="00C248FF">
      <w:pPr>
        <w:spacing w:line="240" w:lineRule="auto"/>
        <w:ind w:left="709" w:hanging="349"/>
        <w:rPr>
          <w:sz w:val="12"/>
          <w:szCs w:val="12"/>
          <w:lang w:val="en-US"/>
        </w:rPr>
      </w:pPr>
      <w:r w:rsidRPr="00C248FF">
        <w:rPr>
          <w:sz w:val="12"/>
          <w:szCs w:val="12"/>
          <w:lang w:val="en-US"/>
        </w:rPr>
        <w:t>940     }</w:t>
      </w:r>
    </w:p>
    <w:p w:rsidR="00C248FF" w:rsidRPr="00C248FF" w:rsidRDefault="00C248FF" w:rsidP="00C248FF">
      <w:pPr>
        <w:spacing w:line="240" w:lineRule="auto"/>
        <w:ind w:left="709" w:hanging="349"/>
        <w:rPr>
          <w:sz w:val="12"/>
          <w:szCs w:val="12"/>
          <w:lang w:val="en-US"/>
        </w:rPr>
      </w:pPr>
      <w:r w:rsidRPr="00C248FF">
        <w:rPr>
          <w:sz w:val="12"/>
          <w:szCs w:val="12"/>
          <w:lang w:val="en-US"/>
        </w:rPr>
        <w:t>941     private void PlaceHolder() {</w:t>
      </w:r>
    </w:p>
    <w:p w:rsidR="00C248FF" w:rsidRPr="00C248FF" w:rsidRDefault="00C248FF" w:rsidP="00C248FF">
      <w:pPr>
        <w:spacing w:line="240" w:lineRule="auto"/>
        <w:ind w:left="709" w:hanging="349"/>
        <w:rPr>
          <w:sz w:val="12"/>
          <w:szCs w:val="12"/>
          <w:lang w:val="en-US"/>
        </w:rPr>
      </w:pPr>
      <w:r w:rsidRPr="00C248FF">
        <w:rPr>
          <w:sz w:val="12"/>
          <w:szCs w:val="12"/>
          <w:lang w:val="en-US"/>
        </w:rPr>
        <w:t>942 //        throw new UnsupportedOperationException("Not supported yet."); //To change body of generated methods, choose Tools | Templates.</w:t>
      </w:r>
    </w:p>
    <w:p w:rsidR="00C248FF" w:rsidRPr="00C248FF" w:rsidRDefault="00C248FF" w:rsidP="00C248FF">
      <w:pPr>
        <w:spacing w:line="240" w:lineRule="auto"/>
        <w:ind w:left="709" w:hanging="349"/>
        <w:rPr>
          <w:sz w:val="12"/>
          <w:szCs w:val="12"/>
          <w:lang w:val="en-US"/>
        </w:rPr>
      </w:pPr>
      <w:r w:rsidRPr="00C248FF">
        <w:rPr>
          <w:sz w:val="12"/>
          <w:szCs w:val="12"/>
          <w:lang w:val="en-US"/>
        </w:rPr>
        <w:t>943         PromptSupport.setPrompt("Auto Number", t_kd_trx);</w:t>
      </w:r>
    </w:p>
    <w:p w:rsidR="00C248FF" w:rsidRPr="00C248FF" w:rsidRDefault="00C248FF" w:rsidP="00C248FF">
      <w:pPr>
        <w:spacing w:line="240" w:lineRule="auto"/>
        <w:ind w:left="709" w:hanging="349"/>
        <w:rPr>
          <w:sz w:val="12"/>
          <w:szCs w:val="12"/>
          <w:lang w:val="en-US"/>
        </w:rPr>
      </w:pPr>
      <w:r w:rsidRPr="00C248FF">
        <w:rPr>
          <w:sz w:val="12"/>
          <w:szCs w:val="12"/>
          <w:lang w:val="en-US"/>
        </w:rPr>
        <w:t>944         PromptSupport.setPrompt("# Ref", t_ref);</w:t>
      </w:r>
    </w:p>
    <w:p w:rsidR="00C248FF" w:rsidRPr="00C248FF" w:rsidRDefault="00C248FF" w:rsidP="00C248FF">
      <w:pPr>
        <w:spacing w:line="240" w:lineRule="auto"/>
        <w:ind w:left="709" w:hanging="349"/>
        <w:rPr>
          <w:sz w:val="12"/>
          <w:szCs w:val="12"/>
          <w:lang w:val="en-US"/>
        </w:rPr>
      </w:pPr>
      <w:r w:rsidRPr="00C248FF">
        <w:rPr>
          <w:sz w:val="12"/>
          <w:szCs w:val="12"/>
          <w:lang w:val="en-US"/>
        </w:rPr>
        <w:t>945         PromptSupport.setPrompt("Jumlah Barang", t_jml);</w:t>
      </w:r>
    </w:p>
    <w:p w:rsidR="00C248FF" w:rsidRPr="00C248FF" w:rsidRDefault="00C248FF" w:rsidP="00C248FF">
      <w:pPr>
        <w:spacing w:line="240" w:lineRule="auto"/>
        <w:ind w:left="709" w:hanging="349"/>
        <w:rPr>
          <w:sz w:val="12"/>
          <w:szCs w:val="12"/>
          <w:lang w:val="en-US"/>
        </w:rPr>
      </w:pPr>
      <w:r w:rsidRPr="00C248FF">
        <w:rPr>
          <w:sz w:val="12"/>
          <w:szCs w:val="12"/>
          <w:lang w:val="en-US"/>
        </w:rPr>
        <w:t>946         PromptSupport.setPrompt("Keterangan", t_ket);</w:t>
      </w:r>
    </w:p>
    <w:p w:rsidR="00C248FF" w:rsidRPr="00C248FF" w:rsidRDefault="00C248FF" w:rsidP="00C248FF">
      <w:pPr>
        <w:spacing w:line="240" w:lineRule="auto"/>
        <w:ind w:left="709" w:hanging="349"/>
        <w:rPr>
          <w:sz w:val="12"/>
          <w:szCs w:val="12"/>
          <w:lang w:val="en-US"/>
        </w:rPr>
      </w:pPr>
      <w:r w:rsidRPr="00C248FF">
        <w:rPr>
          <w:sz w:val="12"/>
          <w:szCs w:val="12"/>
          <w:lang w:val="en-US"/>
        </w:rPr>
        <w:t>947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948 </w:t>
      </w:r>
    </w:p>
    <w:p w:rsidR="00C248FF" w:rsidRPr="00C248FF" w:rsidRDefault="00C248FF" w:rsidP="00C248FF">
      <w:pPr>
        <w:spacing w:line="240" w:lineRule="auto"/>
        <w:ind w:left="709" w:hanging="349"/>
        <w:rPr>
          <w:sz w:val="12"/>
          <w:szCs w:val="12"/>
          <w:lang w:val="en-US"/>
        </w:rPr>
      </w:pPr>
      <w:r w:rsidRPr="00C248FF">
        <w:rPr>
          <w:sz w:val="12"/>
          <w:szCs w:val="12"/>
          <w:lang w:val="en-US"/>
        </w:rPr>
        <w:t>949     private void clearForm() {</w:t>
      </w:r>
    </w:p>
    <w:p w:rsidR="00C248FF" w:rsidRPr="00C248FF" w:rsidRDefault="00C248FF" w:rsidP="00C248FF">
      <w:pPr>
        <w:spacing w:line="240" w:lineRule="auto"/>
        <w:ind w:left="709" w:hanging="349"/>
        <w:rPr>
          <w:sz w:val="12"/>
          <w:szCs w:val="12"/>
          <w:lang w:val="en-US"/>
        </w:rPr>
      </w:pPr>
      <w:r w:rsidRPr="00C248FF">
        <w:rPr>
          <w:sz w:val="12"/>
          <w:szCs w:val="12"/>
          <w:lang w:val="en-US"/>
        </w:rPr>
        <w:t>950         t_kd_trx.setText("");</w:t>
      </w:r>
    </w:p>
    <w:p w:rsidR="00C248FF" w:rsidRPr="00C248FF" w:rsidRDefault="00C248FF" w:rsidP="00C248FF">
      <w:pPr>
        <w:spacing w:line="240" w:lineRule="auto"/>
        <w:ind w:left="709" w:hanging="349"/>
        <w:rPr>
          <w:sz w:val="12"/>
          <w:szCs w:val="12"/>
          <w:lang w:val="en-US"/>
        </w:rPr>
      </w:pPr>
      <w:r w:rsidRPr="00C248FF">
        <w:rPr>
          <w:sz w:val="12"/>
          <w:szCs w:val="12"/>
          <w:lang w:val="en-US"/>
        </w:rPr>
        <w:t>951         t_ref.setText("");</w:t>
      </w:r>
    </w:p>
    <w:p w:rsidR="00C248FF" w:rsidRPr="00C248FF" w:rsidRDefault="00C248FF" w:rsidP="00C248FF">
      <w:pPr>
        <w:spacing w:line="240" w:lineRule="auto"/>
        <w:ind w:left="709" w:hanging="349"/>
        <w:rPr>
          <w:sz w:val="12"/>
          <w:szCs w:val="12"/>
          <w:lang w:val="en-US"/>
        </w:rPr>
      </w:pPr>
      <w:r w:rsidRPr="00C248FF">
        <w:rPr>
          <w:sz w:val="12"/>
          <w:szCs w:val="12"/>
          <w:lang w:val="en-US"/>
        </w:rPr>
        <w:t>952         t_cari_kode.setText("");</w:t>
      </w:r>
    </w:p>
    <w:p w:rsidR="00C248FF" w:rsidRPr="00C248FF" w:rsidRDefault="00C248FF" w:rsidP="00C248FF">
      <w:pPr>
        <w:spacing w:line="240" w:lineRule="auto"/>
        <w:ind w:left="709" w:hanging="349"/>
        <w:rPr>
          <w:sz w:val="12"/>
          <w:szCs w:val="12"/>
          <w:lang w:val="en-US"/>
        </w:rPr>
      </w:pPr>
      <w:r w:rsidRPr="00C248FF">
        <w:rPr>
          <w:sz w:val="12"/>
          <w:szCs w:val="12"/>
          <w:lang w:val="en-US"/>
        </w:rPr>
        <w:t>953         t_jml.setText("");</w:t>
      </w:r>
    </w:p>
    <w:p w:rsidR="00C248FF" w:rsidRPr="00C248FF" w:rsidRDefault="00C248FF" w:rsidP="00C248FF">
      <w:pPr>
        <w:spacing w:line="240" w:lineRule="auto"/>
        <w:ind w:left="709" w:hanging="349"/>
        <w:rPr>
          <w:sz w:val="12"/>
          <w:szCs w:val="12"/>
          <w:lang w:val="en-US"/>
        </w:rPr>
      </w:pPr>
      <w:r w:rsidRPr="00C248FF">
        <w:rPr>
          <w:sz w:val="12"/>
          <w:szCs w:val="12"/>
          <w:lang w:val="en-US"/>
        </w:rPr>
        <w:t>954         t_kd_trx.setText("");</w:t>
      </w:r>
    </w:p>
    <w:p w:rsidR="00C248FF" w:rsidRPr="00C248FF" w:rsidRDefault="00C248FF" w:rsidP="00C248FF">
      <w:pPr>
        <w:spacing w:line="240" w:lineRule="auto"/>
        <w:ind w:left="709" w:hanging="349"/>
        <w:rPr>
          <w:sz w:val="12"/>
          <w:szCs w:val="12"/>
          <w:lang w:val="en-US"/>
        </w:rPr>
      </w:pPr>
      <w:r w:rsidRPr="00C248FF">
        <w:rPr>
          <w:sz w:val="12"/>
          <w:szCs w:val="12"/>
          <w:lang w:val="en-US"/>
        </w:rPr>
        <w:t>955         t_nama_brg.setText("");</w:t>
      </w:r>
    </w:p>
    <w:p w:rsidR="00C248FF" w:rsidRPr="00C248FF" w:rsidRDefault="00C248FF" w:rsidP="00C248FF">
      <w:pPr>
        <w:spacing w:line="240" w:lineRule="auto"/>
        <w:ind w:left="709" w:hanging="349"/>
        <w:rPr>
          <w:sz w:val="12"/>
          <w:szCs w:val="12"/>
          <w:lang w:val="en-US"/>
        </w:rPr>
      </w:pPr>
      <w:r w:rsidRPr="00C248FF">
        <w:rPr>
          <w:sz w:val="12"/>
          <w:szCs w:val="12"/>
          <w:lang w:val="en-US"/>
        </w:rPr>
        <w:t>956         t_ket.setText("");</w:t>
      </w:r>
    </w:p>
    <w:p w:rsidR="00C248FF" w:rsidRPr="00C248FF" w:rsidRDefault="00C248FF" w:rsidP="00C248FF">
      <w:pPr>
        <w:spacing w:line="240" w:lineRule="auto"/>
        <w:ind w:left="709" w:hanging="349"/>
        <w:rPr>
          <w:sz w:val="12"/>
          <w:szCs w:val="12"/>
          <w:lang w:val="en-US"/>
        </w:rPr>
      </w:pPr>
      <w:r w:rsidRPr="00C248FF">
        <w:rPr>
          <w:sz w:val="12"/>
          <w:szCs w:val="12"/>
          <w:lang w:val="en-US"/>
        </w:rPr>
        <w:t>957         cb_jns_trx.setSelectedItem(null);</w:t>
      </w:r>
    </w:p>
    <w:p w:rsidR="00C248FF" w:rsidRPr="00C248FF" w:rsidRDefault="00C248FF" w:rsidP="00C248FF">
      <w:pPr>
        <w:spacing w:line="240" w:lineRule="auto"/>
        <w:ind w:left="709" w:hanging="349"/>
        <w:rPr>
          <w:sz w:val="12"/>
          <w:szCs w:val="12"/>
          <w:lang w:val="en-US"/>
        </w:rPr>
      </w:pPr>
      <w:r w:rsidRPr="00C248FF">
        <w:rPr>
          <w:sz w:val="12"/>
          <w:szCs w:val="12"/>
          <w:lang w:val="en-US"/>
        </w:rPr>
        <w:t>958         cb_kd_brg.setSelectedItem(null);</w:t>
      </w:r>
    </w:p>
    <w:p w:rsidR="00C248FF" w:rsidRPr="00C248FF" w:rsidRDefault="00C248FF" w:rsidP="00C248FF">
      <w:pPr>
        <w:spacing w:line="240" w:lineRule="auto"/>
        <w:ind w:left="709" w:hanging="349"/>
        <w:rPr>
          <w:sz w:val="12"/>
          <w:szCs w:val="12"/>
          <w:lang w:val="en-US"/>
        </w:rPr>
      </w:pPr>
      <w:r w:rsidRPr="00C248FF">
        <w:rPr>
          <w:sz w:val="12"/>
          <w:szCs w:val="12"/>
          <w:lang w:val="en-US"/>
        </w:rPr>
        <w:t>959         t_ref.requestFocus();</w:t>
      </w:r>
    </w:p>
    <w:p w:rsidR="00C248FF" w:rsidRPr="00C248FF" w:rsidRDefault="00C248FF" w:rsidP="00C248FF">
      <w:pPr>
        <w:spacing w:line="240" w:lineRule="auto"/>
        <w:ind w:left="709" w:hanging="349"/>
        <w:rPr>
          <w:sz w:val="12"/>
          <w:szCs w:val="12"/>
          <w:lang w:val="en-US"/>
        </w:rPr>
      </w:pPr>
      <w:r w:rsidRPr="00C248FF">
        <w:rPr>
          <w:sz w:val="12"/>
          <w:szCs w:val="12"/>
          <w:lang w:val="en-US"/>
        </w:rPr>
        <w:t>960         tb_trx_add.setVisible(true);</w:t>
      </w:r>
    </w:p>
    <w:p w:rsidR="00C248FF" w:rsidRPr="00C248FF" w:rsidRDefault="00C248FF" w:rsidP="00C248FF">
      <w:pPr>
        <w:spacing w:line="240" w:lineRule="auto"/>
        <w:ind w:left="709" w:hanging="349"/>
        <w:rPr>
          <w:sz w:val="12"/>
          <w:szCs w:val="12"/>
          <w:lang w:val="en-US"/>
        </w:rPr>
      </w:pPr>
      <w:r w:rsidRPr="00C248FF">
        <w:rPr>
          <w:sz w:val="12"/>
          <w:szCs w:val="12"/>
          <w:lang w:val="en-US"/>
        </w:rPr>
        <w:t>961         tb_trx_cxl.setVisible(true);</w:t>
      </w:r>
    </w:p>
    <w:p w:rsidR="00C248FF" w:rsidRPr="00C248FF" w:rsidRDefault="00C248FF" w:rsidP="00C248FF">
      <w:pPr>
        <w:spacing w:line="240" w:lineRule="auto"/>
        <w:ind w:left="709" w:hanging="349"/>
        <w:rPr>
          <w:sz w:val="12"/>
          <w:szCs w:val="12"/>
          <w:lang w:val="en-US"/>
        </w:rPr>
      </w:pPr>
      <w:r w:rsidRPr="00C248FF">
        <w:rPr>
          <w:sz w:val="12"/>
          <w:szCs w:val="12"/>
          <w:lang w:val="en-US"/>
        </w:rPr>
        <w:t>962         tb_trx_edit.setVisible(false);</w:t>
      </w:r>
    </w:p>
    <w:p w:rsidR="00C248FF" w:rsidRPr="00C248FF" w:rsidRDefault="00C248FF" w:rsidP="00C248FF">
      <w:pPr>
        <w:spacing w:line="240" w:lineRule="auto"/>
        <w:ind w:left="709" w:hanging="349"/>
        <w:rPr>
          <w:sz w:val="12"/>
          <w:szCs w:val="12"/>
          <w:lang w:val="en-US"/>
        </w:rPr>
      </w:pPr>
      <w:r w:rsidRPr="00C248FF">
        <w:rPr>
          <w:sz w:val="12"/>
          <w:szCs w:val="12"/>
          <w:lang w:val="en-US"/>
        </w:rPr>
        <w:t>963         tb_trx_del.setVisible(false);</w:t>
      </w:r>
    </w:p>
    <w:p w:rsidR="00C248FF" w:rsidRPr="00C248FF" w:rsidRDefault="00C248FF" w:rsidP="00C248FF">
      <w:pPr>
        <w:spacing w:line="240" w:lineRule="auto"/>
        <w:ind w:left="709" w:hanging="349"/>
        <w:rPr>
          <w:sz w:val="12"/>
          <w:szCs w:val="12"/>
          <w:lang w:val="en-US"/>
        </w:rPr>
      </w:pPr>
      <w:r w:rsidRPr="00C248FF">
        <w:rPr>
          <w:sz w:val="12"/>
          <w:szCs w:val="12"/>
          <w:lang w:val="en-US"/>
        </w:rPr>
        <w:t>964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965 </w:t>
      </w:r>
    </w:p>
    <w:p w:rsidR="00C248FF" w:rsidRPr="00C248FF" w:rsidRDefault="00C248FF" w:rsidP="00C248FF">
      <w:pPr>
        <w:spacing w:line="240" w:lineRule="auto"/>
        <w:ind w:left="709" w:hanging="349"/>
        <w:rPr>
          <w:sz w:val="12"/>
          <w:szCs w:val="12"/>
          <w:lang w:val="en-US"/>
        </w:rPr>
      </w:pPr>
      <w:r w:rsidRPr="00C248FF">
        <w:rPr>
          <w:sz w:val="12"/>
          <w:szCs w:val="12"/>
          <w:lang w:val="en-US"/>
        </w:rPr>
        <w:t>966     // Variables declaration - do not modify//GEN-BEGIN:variables</w:t>
      </w:r>
    </w:p>
    <w:p w:rsidR="00C248FF" w:rsidRPr="00C248FF" w:rsidRDefault="00C248FF" w:rsidP="00C248FF">
      <w:pPr>
        <w:spacing w:line="240" w:lineRule="auto"/>
        <w:ind w:left="709" w:hanging="349"/>
        <w:rPr>
          <w:sz w:val="12"/>
          <w:szCs w:val="12"/>
          <w:lang w:val="en-US"/>
        </w:rPr>
      </w:pPr>
      <w:r w:rsidRPr="00C248FF">
        <w:rPr>
          <w:sz w:val="12"/>
          <w:szCs w:val="12"/>
          <w:lang w:val="en-US"/>
        </w:rPr>
        <w:t>967     private javax.swing.JComboBox cb_jns_trx;</w:t>
      </w:r>
    </w:p>
    <w:p w:rsidR="00C248FF" w:rsidRPr="00C248FF" w:rsidRDefault="00C248FF" w:rsidP="00C248FF">
      <w:pPr>
        <w:spacing w:line="240" w:lineRule="auto"/>
        <w:ind w:left="709" w:hanging="349"/>
        <w:rPr>
          <w:sz w:val="12"/>
          <w:szCs w:val="12"/>
          <w:lang w:val="en-US"/>
        </w:rPr>
      </w:pPr>
      <w:r w:rsidRPr="00C248FF">
        <w:rPr>
          <w:sz w:val="12"/>
          <w:szCs w:val="12"/>
          <w:lang w:val="en-US"/>
        </w:rPr>
        <w:t>968     private javax.swing.JComboBox cb_kd_brg;</w:t>
      </w:r>
    </w:p>
    <w:p w:rsidR="00C248FF" w:rsidRPr="00C248FF" w:rsidRDefault="00C248FF" w:rsidP="00C248FF">
      <w:pPr>
        <w:spacing w:line="240" w:lineRule="auto"/>
        <w:ind w:left="709" w:hanging="349"/>
        <w:rPr>
          <w:sz w:val="12"/>
          <w:szCs w:val="12"/>
          <w:lang w:val="en-US"/>
        </w:rPr>
      </w:pPr>
      <w:r w:rsidRPr="00C248FF">
        <w:rPr>
          <w:sz w:val="12"/>
          <w:szCs w:val="12"/>
          <w:lang w:val="en-US"/>
        </w:rPr>
        <w:t>969     private javax.swing.JButton jButton1;</w:t>
      </w:r>
    </w:p>
    <w:p w:rsidR="00C248FF" w:rsidRPr="00C248FF" w:rsidRDefault="00C248FF" w:rsidP="00C248FF">
      <w:pPr>
        <w:spacing w:line="240" w:lineRule="auto"/>
        <w:ind w:left="709" w:hanging="349"/>
        <w:rPr>
          <w:sz w:val="12"/>
          <w:szCs w:val="12"/>
          <w:lang w:val="en-US"/>
        </w:rPr>
      </w:pPr>
      <w:r w:rsidRPr="00C248FF">
        <w:rPr>
          <w:sz w:val="12"/>
          <w:szCs w:val="12"/>
          <w:lang w:val="en-US"/>
        </w:rPr>
        <w:t>970     private javax.swing.JLabel jLabel1;</w:t>
      </w:r>
    </w:p>
    <w:p w:rsidR="00C248FF" w:rsidRPr="00C248FF" w:rsidRDefault="00C248FF" w:rsidP="00C248FF">
      <w:pPr>
        <w:spacing w:line="240" w:lineRule="auto"/>
        <w:ind w:left="709" w:hanging="349"/>
        <w:rPr>
          <w:sz w:val="12"/>
          <w:szCs w:val="12"/>
          <w:lang w:val="en-US"/>
        </w:rPr>
      </w:pPr>
      <w:r w:rsidRPr="00C248FF">
        <w:rPr>
          <w:sz w:val="12"/>
          <w:szCs w:val="12"/>
          <w:lang w:val="en-US"/>
        </w:rPr>
        <w:t>971     private javax.swing.JPanel jPanel1;</w:t>
      </w:r>
    </w:p>
    <w:p w:rsidR="00C248FF" w:rsidRPr="00C248FF" w:rsidRDefault="00C248FF" w:rsidP="00C248FF">
      <w:pPr>
        <w:spacing w:line="240" w:lineRule="auto"/>
        <w:ind w:left="709" w:hanging="349"/>
        <w:rPr>
          <w:sz w:val="12"/>
          <w:szCs w:val="12"/>
          <w:lang w:val="en-US"/>
        </w:rPr>
      </w:pPr>
      <w:r w:rsidRPr="00C248FF">
        <w:rPr>
          <w:sz w:val="12"/>
          <w:szCs w:val="12"/>
          <w:lang w:val="en-US"/>
        </w:rPr>
        <w:t>972     private javax.swing.JPanel jPanel2;</w:t>
      </w:r>
    </w:p>
    <w:p w:rsidR="00C248FF" w:rsidRPr="00C248FF" w:rsidRDefault="00C248FF" w:rsidP="00C248FF">
      <w:pPr>
        <w:spacing w:line="240" w:lineRule="auto"/>
        <w:ind w:left="709" w:hanging="349"/>
        <w:rPr>
          <w:sz w:val="12"/>
          <w:szCs w:val="12"/>
          <w:lang w:val="en-US"/>
        </w:rPr>
      </w:pPr>
      <w:r w:rsidRPr="00C248FF">
        <w:rPr>
          <w:sz w:val="12"/>
          <w:szCs w:val="12"/>
          <w:lang w:val="en-US"/>
        </w:rPr>
        <w:t>973     private javax.swing.JPanel jPanel3;</w:t>
      </w:r>
    </w:p>
    <w:p w:rsidR="00C248FF" w:rsidRPr="00C248FF" w:rsidRDefault="00C248FF" w:rsidP="00C248FF">
      <w:pPr>
        <w:spacing w:line="240" w:lineRule="auto"/>
        <w:ind w:left="709" w:hanging="349"/>
        <w:rPr>
          <w:sz w:val="12"/>
          <w:szCs w:val="12"/>
          <w:lang w:val="en-US"/>
        </w:rPr>
      </w:pPr>
      <w:r w:rsidRPr="00C248FF">
        <w:rPr>
          <w:sz w:val="12"/>
          <w:szCs w:val="12"/>
          <w:lang w:val="en-US"/>
        </w:rPr>
        <w:t>974     private javax.swing.JScrollPane jScrollPane1;</w:t>
      </w:r>
    </w:p>
    <w:p w:rsidR="00C248FF" w:rsidRPr="00C248FF" w:rsidRDefault="00C248FF" w:rsidP="00C248FF">
      <w:pPr>
        <w:spacing w:line="240" w:lineRule="auto"/>
        <w:ind w:left="709" w:hanging="349"/>
        <w:rPr>
          <w:sz w:val="12"/>
          <w:szCs w:val="12"/>
          <w:lang w:val="en-US"/>
        </w:rPr>
      </w:pPr>
      <w:r w:rsidRPr="00C248FF">
        <w:rPr>
          <w:sz w:val="12"/>
          <w:szCs w:val="12"/>
          <w:lang w:val="en-US"/>
        </w:rPr>
        <w:t>975     private javax.swing.JScrollPane jScrollPane2;</w:t>
      </w:r>
    </w:p>
    <w:p w:rsidR="00C248FF" w:rsidRPr="00C248FF" w:rsidRDefault="00C248FF" w:rsidP="00C248FF">
      <w:pPr>
        <w:spacing w:line="240" w:lineRule="auto"/>
        <w:ind w:left="709" w:hanging="349"/>
        <w:rPr>
          <w:sz w:val="12"/>
          <w:szCs w:val="12"/>
          <w:lang w:val="en-US"/>
        </w:rPr>
      </w:pPr>
      <w:r w:rsidRPr="00C248FF">
        <w:rPr>
          <w:sz w:val="12"/>
          <w:szCs w:val="12"/>
          <w:lang w:val="en-US"/>
        </w:rPr>
        <w:t>976     private javax.swing.JScrollPane jScrollPane3;</w:t>
      </w:r>
    </w:p>
    <w:p w:rsidR="00C248FF" w:rsidRPr="00C248FF" w:rsidRDefault="00C248FF" w:rsidP="00C248FF">
      <w:pPr>
        <w:spacing w:line="240" w:lineRule="auto"/>
        <w:ind w:left="709" w:hanging="349"/>
        <w:rPr>
          <w:sz w:val="12"/>
          <w:szCs w:val="12"/>
          <w:lang w:val="en-US"/>
        </w:rPr>
      </w:pPr>
      <w:r w:rsidRPr="00C248FF">
        <w:rPr>
          <w:sz w:val="12"/>
          <w:szCs w:val="12"/>
          <w:lang w:val="en-US"/>
        </w:rPr>
        <w:t>977     private org.jdesktop.swingx.JXSearchField jXSearchField1;</w:t>
      </w:r>
    </w:p>
    <w:p w:rsidR="00C248FF" w:rsidRPr="00C248FF" w:rsidRDefault="00C248FF" w:rsidP="00C248FF">
      <w:pPr>
        <w:spacing w:line="240" w:lineRule="auto"/>
        <w:ind w:left="709" w:hanging="349"/>
        <w:rPr>
          <w:sz w:val="12"/>
          <w:szCs w:val="12"/>
          <w:lang w:val="en-US"/>
        </w:rPr>
      </w:pPr>
      <w:r w:rsidRPr="00C248FF">
        <w:rPr>
          <w:sz w:val="12"/>
          <w:szCs w:val="12"/>
          <w:lang w:val="en-US"/>
        </w:rPr>
        <w:t>978     private javax.swing.JLabel l_jns_trx;</w:t>
      </w:r>
    </w:p>
    <w:p w:rsidR="00C248FF" w:rsidRPr="00C248FF" w:rsidRDefault="00C248FF" w:rsidP="00C248FF">
      <w:pPr>
        <w:spacing w:line="240" w:lineRule="auto"/>
        <w:ind w:left="709" w:hanging="349"/>
        <w:rPr>
          <w:sz w:val="12"/>
          <w:szCs w:val="12"/>
          <w:lang w:val="en-US"/>
        </w:rPr>
      </w:pPr>
      <w:r w:rsidRPr="00C248FF">
        <w:rPr>
          <w:sz w:val="12"/>
          <w:szCs w:val="12"/>
          <w:lang w:val="en-US"/>
        </w:rPr>
        <w:t>979     private javax.swing.JLabel l_jumlah;</w:t>
      </w:r>
    </w:p>
    <w:p w:rsidR="00C248FF" w:rsidRPr="00C248FF" w:rsidRDefault="00C248FF" w:rsidP="00C248FF">
      <w:pPr>
        <w:spacing w:line="240" w:lineRule="auto"/>
        <w:ind w:left="709" w:hanging="349"/>
        <w:rPr>
          <w:sz w:val="12"/>
          <w:szCs w:val="12"/>
          <w:lang w:val="en-US"/>
        </w:rPr>
      </w:pPr>
      <w:r w:rsidRPr="00C248FF">
        <w:rPr>
          <w:sz w:val="12"/>
          <w:szCs w:val="12"/>
          <w:lang w:val="en-US"/>
        </w:rPr>
        <w:t>980     private javax.swing.JLabel l_kd_brg;</w:t>
      </w:r>
    </w:p>
    <w:p w:rsidR="00C248FF" w:rsidRPr="00C248FF" w:rsidRDefault="00C248FF" w:rsidP="00C248FF">
      <w:pPr>
        <w:spacing w:line="240" w:lineRule="auto"/>
        <w:ind w:left="709" w:hanging="349"/>
        <w:rPr>
          <w:sz w:val="12"/>
          <w:szCs w:val="12"/>
          <w:lang w:val="en-US"/>
        </w:rPr>
      </w:pPr>
      <w:r w:rsidRPr="00C248FF">
        <w:rPr>
          <w:sz w:val="12"/>
          <w:szCs w:val="12"/>
          <w:lang w:val="en-US"/>
        </w:rPr>
        <w:t>981     private javax.swing.JLabel l_ket;</w:t>
      </w:r>
    </w:p>
    <w:p w:rsidR="00C248FF" w:rsidRPr="00C248FF" w:rsidRDefault="00C248FF" w:rsidP="00C248FF">
      <w:pPr>
        <w:spacing w:line="240" w:lineRule="auto"/>
        <w:ind w:left="709" w:hanging="349"/>
        <w:rPr>
          <w:sz w:val="12"/>
          <w:szCs w:val="12"/>
          <w:lang w:val="en-US"/>
        </w:rPr>
      </w:pPr>
      <w:r w:rsidRPr="00C248FF">
        <w:rPr>
          <w:sz w:val="12"/>
          <w:szCs w:val="12"/>
          <w:lang w:val="en-US"/>
        </w:rPr>
        <w:t>982     private javax.swing.JLabel l_kode_trxin;</w:t>
      </w:r>
    </w:p>
    <w:p w:rsidR="00C248FF" w:rsidRPr="00C248FF" w:rsidRDefault="00C248FF" w:rsidP="00C248FF">
      <w:pPr>
        <w:spacing w:line="240" w:lineRule="auto"/>
        <w:ind w:left="709" w:hanging="349"/>
        <w:rPr>
          <w:sz w:val="12"/>
          <w:szCs w:val="12"/>
          <w:lang w:val="en-US"/>
        </w:rPr>
      </w:pPr>
      <w:r w:rsidRPr="00C248FF">
        <w:rPr>
          <w:sz w:val="12"/>
          <w:szCs w:val="12"/>
          <w:lang w:val="en-US"/>
        </w:rPr>
        <w:t>983     private javax.swing.JLabel l_nama_brg;</w:t>
      </w:r>
    </w:p>
    <w:p w:rsidR="00C248FF" w:rsidRPr="00C248FF" w:rsidRDefault="00C248FF" w:rsidP="00C248FF">
      <w:pPr>
        <w:spacing w:line="240" w:lineRule="auto"/>
        <w:ind w:left="709" w:hanging="349"/>
        <w:rPr>
          <w:sz w:val="12"/>
          <w:szCs w:val="12"/>
          <w:lang w:val="en-US"/>
        </w:rPr>
      </w:pPr>
      <w:r w:rsidRPr="00C248FF">
        <w:rPr>
          <w:sz w:val="12"/>
          <w:szCs w:val="12"/>
          <w:lang w:val="en-US"/>
        </w:rPr>
        <w:t>984     private javax.swing.JLabel l_ref;</w:t>
      </w:r>
    </w:p>
    <w:p w:rsidR="00C248FF" w:rsidRPr="00C248FF" w:rsidRDefault="00C248FF" w:rsidP="00C248FF">
      <w:pPr>
        <w:spacing w:line="240" w:lineRule="auto"/>
        <w:ind w:left="709" w:hanging="349"/>
        <w:rPr>
          <w:sz w:val="12"/>
          <w:szCs w:val="12"/>
          <w:lang w:val="en-US"/>
        </w:rPr>
      </w:pPr>
      <w:r w:rsidRPr="00C248FF">
        <w:rPr>
          <w:sz w:val="12"/>
          <w:szCs w:val="12"/>
          <w:lang w:val="en-US"/>
        </w:rPr>
        <w:t>985     private javax.swing.JPanel p_master;</w:t>
      </w:r>
    </w:p>
    <w:p w:rsidR="00C248FF" w:rsidRPr="00C248FF" w:rsidRDefault="00C248FF" w:rsidP="00C248FF">
      <w:pPr>
        <w:spacing w:line="240" w:lineRule="auto"/>
        <w:ind w:left="709" w:hanging="349"/>
        <w:rPr>
          <w:sz w:val="12"/>
          <w:szCs w:val="12"/>
          <w:lang w:val="en-US"/>
        </w:rPr>
      </w:pPr>
      <w:r w:rsidRPr="00C248FF">
        <w:rPr>
          <w:sz w:val="12"/>
          <w:szCs w:val="12"/>
          <w:lang w:val="en-US"/>
        </w:rPr>
        <w:t>986     private javax.swing.JPanel panel_table;</w:t>
      </w:r>
    </w:p>
    <w:p w:rsidR="00C248FF" w:rsidRPr="00C248FF" w:rsidRDefault="00C248FF" w:rsidP="00C248FF">
      <w:pPr>
        <w:spacing w:line="240" w:lineRule="auto"/>
        <w:ind w:left="709" w:hanging="349"/>
        <w:rPr>
          <w:sz w:val="12"/>
          <w:szCs w:val="12"/>
          <w:lang w:val="en-US"/>
        </w:rPr>
      </w:pPr>
      <w:r w:rsidRPr="00C248FF">
        <w:rPr>
          <w:sz w:val="12"/>
          <w:szCs w:val="12"/>
          <w:lang w:val="en-US"/>
        </w:rPr>
        <w:t>987     private javax.swing.JTextField t_cari_kode;</w:t>
      </w:r>
    </w:p>
    <w:p w:rsidR="00C248FF" w:rsidRPr="00C248FF" w:rsidRDefault="00C248FF" w:rsidP="00C248FF">
      <w:pPr>
        <w:spacing w:line="240" w:lineRule="auto"/>
        <w:ind w:left="709" w:hanging="349"/>
        <w:rPr>
          <w:sz w:val="12"/>
          <w:szCs w:val="12"/>
          <w:lang w:val="en-US"/>
        </w:rPr>
      </w:pPr>
      <w:r w:rsidRPr="00C248FF">
        <w:rPr>
          <w:sz w:val="12"/>
          <w:szCs w:val="12"/>
          <w:lang w:val="en-US"/>
        </w:rPr>
        <w:t>988     private javax.swing.JTextField t_jml;</w:t>
      </w:r>
    </w:p>
    <w:p w:rsidR="00C248FF" w:rsidRPr="00C248FF" w:rsidRDefault="00C248FF" w:rsidP="00C248FF">
      <w:pPr>
        <w:spacing w:line="240" w:lineRule="auto"/>
        <w:ind w:left="709" w:hanging="349"/>
        <w:rPr>
          <w:sz w:val="12"/>
          <w:szCs w:val="12"/>
          <w:lang w:val="en-US"/>
        </w:rPr>
      </w:pPr>
      <w:r w:rsidRPr="00C248FF">
        <w:rPr>
          <w:sz w:val="12"/>
          <w:szCs w:val="12"/>
          <w:lang w:val="en-US"/>
        </w:rPr>
        <w:t>989     private javax.swing.JTextField t_kd_trx;</w:t>
      </w:r>
    </w:p>
    <w:p w:rsidR="00C248FF" w:rsidRPr="00C248FF" w:rsidRDefault="00C248FF" w:rsidP="00C248FF">
      <w:pPr>
        <w:spacing w:line="240" w:lineRule="auto"/>
        <w:ind w:left="709" w:hanging="349"/>
        <w:rPr>
          <w:sz w:val="12"/>
          <w:szCs w:val="12"/>
          <w:lang w:val="en-US"/>
        </w:rPr>
      </w:pPr>
      <w:r w:rsidRPr="00C248FF">
        <w:rPr>
          <w:sz w:val="12"/>
          <w:szCs w:val="12"/>
          <w:lang w:val="en-US"/>
        </w:rPr>
        <w:t>990     private javax.swing.JTextField t_ket;</w:t>
      </w:r>
    </w:p>
    <w:p w:rsidR="00C248FF" w:rsidRPr="00C248FF" w:rsidRDefault="00C248FF" w:rsidP="00C248FF">
      <w:pPr>
        <w:spacing w:line="240" w:lineRule="auto"/>
        <w:ind w:left="709" w:hanging="349"/>
        <w:rPr>
          <w:sz w:val="12"/>
          <w:szCs w:val="12"/>
          <w:lang w:val="en-US"/>
        </w:rPr>
      </w:pPr>
      <w:r w:rsidRPr="00C248FF">
        <w:rPr>
          <w:sz w:val="12"/>
          <w:szCs w:val="12"/>
          <w:lang w:val="en-US"/>
        </w:rPr>
        <w:t>991     private javax.swing.JTextField t_nama_brg;</w:t>
      </w:r>
    </w:p>
    <w:p w:rsidR="00C248FF" w:rsidRPr="00C248FF" w:rsidRDefault="00C248FF" w:rsidP="00C248FF">
      <w:pPr>
        <w:spacing w:line="240" w:lineRule="auto"/>
        <w:ind w:left="709" w:hanging="349"/>
        <w:rPr>
          <w:sz w:val="12"/>
          <w:szCs w:val="12"/>
          <w:lang w:val="en-US"/>
        </w:rPr>
      </w:pPr>
      <w:r w:rsidRPr="00C248FF">
        <w:rPr>
          <w:sz w:val="12"/>
          <w:szCs w:val="12"/>
          <w:lang w:val="en-US"/>
        </w:rPr>
        <w:t>992     private javax.swing.JTextField t_ref;</w:t>
      </w:r>
    </w:p>
    <w:p w:rsidR="00C248FF" w:rsidRPr="00C248FF" w:rsidRDefault="00C248FF" w:rsidP="00C248FF">
      <w:pPr>
        <w:spacing w:line="240" w:lineRule="auto"/>
        <w:ind w:left="709" w:hanging="349"/>
        <w:rPr>
          <w:sz w:val="12"/>
          <w:szCs w:val="12"/>
          <w:lang w:val="en-US"/>
        </w:rPr>
      </w:pPr>
      <w:r w:rsidRPr="00C248FF">
        <w:rPr>
          <w:sz w:val="12"/>
          <w:szCs w:val="12"/>
          <w:lang w:val="en-US"/>
        </w:rPr>
        <w:t>993     private javax.swing.JTable tabel_trxdetail;</w:t>
      </w:r>
    </w:p>
    <w:p w:rsidR="00C248FF" w:rsidRPr="00C248FF" w:rsidRDefault="00C248FF" w:rsidP="00C248FF">
      <w:pPr>
        <w:spacing w:line="240" w:lineRule="auto"/>
        <w:ind w:left="709" w:hanging="349"/>
        <w:rPr>
          <w:sz w:val="12"/>
          <w:szCs w:val="12"/>
          <w:lang w:val="en-US"/>
        </w:rPr>
      </w:pPr>
      <w:r w:rsidRPr="00C248FF">
        <w:rPr>
          <w:sz w:val="12"/>
          <w:szCs w:val="12"/>
          <w:lang w:val="en-US"/>
        </w:rPr>
        <w:t>994     private javax.swing.JTable tabel_trxlog;</w:t>
      </w:r>
    </w:p>
    <w:p w:rsidR="00C248FF" w:rsidRPr="00C248FF" w:rsidRDefault="00C248FF" w:rsidP="00C248FF">
      <w:pPr>
        <w:spacing w:line="240" w:lineRule="auto"/>
        <w:ind w:left="709" w:hanging="349"/>
        <w:rPr>
          <w:sz w:val="12"/>
          <w:szCs w:val="12"/>
          <w:lang w:val="en-US"/>
        </w:rPr>
      </w:pPr>
      <w:r w:rsidRPr="00C248FF">
        <w:rPr>
          <w:sz w:val="12"/>
          <w:szCs w:val="12"/>
          <w:lang w:val="en-US"/>
        </w:rPr>
        <w:t>995     private javax.swing.JTable table_temp_trxout;</w:t>
      </w:r>
    </w:p>
    <w:p w:rsidR="00C248FF" w:rsidRPr="00C248FF" w:rsidRDefault="00C248FF" w:rsidP="00C248FF">
      <w:pPr>
        <w:spacing w:line="240" w:lineRule="auto"/>
        <w:ind w:left="709" w:hanging="349"/>
        <w:rPr>
          <w:sz w:val="12"/>
          <w:szCs w:val="12"/>
          <w:lang w:val="en-US"/>
        </w:rPr>
      </w:pPr>
      <w:r w:rsidRPr="00C248FF">
        <w:rPr>
          <w:sz w:val="12"/>
          <w:szCs w:val="12"/>
          <w:lang w:val="en-US"/>
        </w:rPr>
        <w:t>996     private javax.swing.JButton tb_trx_add;</w:t>
      </w:r>
    </w:p>
    <w:p w:rsidR="00C248FF" w:rsidRPr="00C248FF" w:rsidRDefault="00C248FF" w:rsidP="00C248FF">
      <w:pPr>
        <w:spacing w:line="240" w:lineRule="auto"/>
        <w:ind w:left="709" w:hanging="349"/>
        <w:rPr>
          <w:sz w:val="12"/>
          <w:szCs w:val="12"/>
          <w:lang w:val="en-US"/>
        </w:rPr>
      </w:pPr>
      <w:r w:rsidRPr="00C248FF">
        <w:rPr>
          <w:sz w:val="12"/>
          <w:szCs w:val="12"/>
          <w:lang w:val="en-US"/>
        </w:rPr>
        <w:t>997     private javax.swing.JButton tb_trx_cxl;</w:t>
      </w:r>
    </w:p>
    <w:p w:rsidR="00C248FF" w:rsidRPr="00C248FF" w:rsidRDefault="00C248FF" w:rsidP="00C248FF">
      <w:pPr>
        <w:spacing w:line="240" w:lineRule="auto"/>
        <w:ind w:left="709" w:hanging="349"/>
        <w:rPr>
          <w:sz w:val="12"/>
          <w:szCs w:val="12"/>
          <w:lang w:val="en-US"/>
        </w:rPr>
      </w:pPr>
      <w:r w:rsidRPr="00C248FF">
        <w:rPr>
          <w:sz w:val="12"/>
          <w:szCs w:val="12"/>
          <w:lang w:val="en-US"/>
        </w:rPr>
        <w:t>998     private javax.swing.JButton tb_trx_del;</w:t>
      </w:r>
    </w:p>
    <w:p w:rsidR="00C248FF" w:rsidRPr="00C248FF" w:rsidRDefault="00C248FF" w:rsidP="00C248FF">
      <w:pPr>
        <w:spacing w:line="240" w:lineRule="auto"/>
        <w:ind w:left="709" w:hanging="349"/>
        <w:rPr>
          <w:sz w:val="12"/>
          <w:szCs w:val="12"/>
          <w:lang w:val="en-US"/>
        </w:rPr>
      </w:pPr>
      <w:r w:rsidRPr="00C248FF">
        <w:rPr>
          <w:sz w:val="12"/>
          <w:szCs w:val="12"/>
          <w:lang w:val="en-US"/>
        </w:rPr>
        <w:t>999     private javax.swing.JButton tb_trx_edit;</w:t>
      </w:r>
    </w:p>
    <w:p w:rsidR="00C248FF" w:rsidRPr="00C248FF" w:rsidRDefault="00C248FF" w:rsidP="00C248FF">
      <w:pPr>
        <w:spacing w:line="240" w:lineRule="auto"/>
        <w:ind w:left="709" w:hanging="349"/>
        <w:rPr>
          <w:sz w:val="12"/>
          <w:szCs w:val="12"/>
          <w:lang w:val="en-US"/>
        </w:rPr>
      </w:pPr>
      <w:r w:rsidRPr="00C248FF">
        <w:rPr>
          <w:sz w:val="12"/>
          <w:szCs w:val="12"/>
          <w:lang w:val="en-US"/>
        </w:rPr>
        <w:t>1000    private javax.swing.JButton tbl_cxl;</w:t>
      </w:r>
    </w:p>
    <w:p w:rsidR="00C248FF" w:rsidRPr="00C248FF" w:rsidRDefault="00C248FF" w:rsidP="00C248FF">
      <w:pPr>
        <w:spacing w:line="240" w:lineRule="auto"/>
        <w:ind w:left="709" w:hanging="349"/>
        <w:rPr>
          <w:sz w:val="12"/>
          <w:szCs w:val="12"/>
          <w:lang w:val="en-US"/>
        </w:rPr>
      </w:pPr>
      <w:r w:rsidRPr="00C248FF">
        <w:rPr>
          <w:sz w:val="12"/>
          <w:szCs w:val="12"/>
          <w:lang w:val="en-US"/>
        </w:rPr>
        <w:t>1001    private javax.swing.JButton tbl_save;</w:t>
      </w:r>
    </w:p>
    <w:p w:rsidR="00C248FF" w:rsidRPr="00C248FF" w:rsidRDefault="00C248FF" w:rsidP="00C248FF">
      <w:pPr>
        <w:spacing w:line="240" w:lineRule="auto"/>
        <w:ind w:left="709" w:hanging="349"/>
        <w:rPr>
          <w:sz w:val="12"/>
          <w:szCs w:val="12"/>
          <w:lang w:val="en-US"/>
        </w:rPr>
      </w:pPr>
      <w:r w:rsidRPr="00C248FF">
        <w:rPr>
          <w:sz w:val="12"/>
          <w:szCs w:val="12"/>
          <w:lang w:val="en-US"/>
        </w:rPr>
        <w:t>1002    // End of variables declaration//GEN-END:variables</w:t>
      </w:r>
    </w:p>
    <w:p w:rsidR="00C248FF" w:rsidRPr="00C248FF" w:rsidRDefault="00C248FF" w:rsidP="00C248FF">
      <w:pPr>
        <w:spacing w:line="240" w:lineRule="auto"/>
        <w:ind w:left="709" w:hanging="349"/>
        <w:rPr>
          <w:sz w:val="12"/>
          <w:szCs w:val="12"/>
          <w:lang w:val="en-US"/>
        </w:rPr>
      </w:pPr>
      <w:r w:rsidRPr="00C248FF">
        <w:rPr>
          <w:sz w:val="12"/>
          <w:szCs w:val="12"/>
          <w:lang w:val="en-US"/>
        </w:rPr>
        <w:t>1003}</w:t>
      </w:r>
    </w:p>
    <w:p w:rsidR="00C248FF" w:rsidRDefault="00C248FF" w:rsidP="00C248FF">
      <w:pPr>
        <w:spacing w:line="240" w:lineRule="auto"/>
        <w:ind w:left="709" w:hanging="349"/>
        <w:rPr>
          <w:sz w:val="12"/>
          <w:szCs w:val="12"/>
          <w:lang w:val="en-US"/>
        </w:rPr>
      </w:pPr>
      <w:r w:rsidRPr="00C248FF">
        <w:rPr>
          <w:sz w:val="12"/>
          <w:szCs w:val="12"/>
          <w:lang w:val="en-US"/>
        </w:rPr>
        <w:t>1004</w:t>
      </w:r>
    </w:p>
    <w:p w:rsidR="00C248FF" w:rsidRDefault="00C248FF" w:rsidP="00D83BD0">
      <w:pPr>
        <w:pStyle w:val="Heading2"/>
        <w:numPr>
          <w:ilvl w:val="0"/>
          <w:numId w:val="99"/>
        </w:numPr>
      </w:pPr>
      <w:r>
        <w:lastRenderedPageBreak/>
        <w:t>panel</w:t>
      </w:r>
      <w:r w:rsidRPr="00830B0E">
        <w:t>/</w:t>
      </w:r>
      <w:r>
        <w:t>UserKelola</w:t>
      </w:r>
    </w:p>
    <w:p w:rsidR="00C248FF" w:rsidRPr="00C248FF" w:rsidRDefault="00C248FF" w:rsidP="00C248FF">
      <w:pPr>
        <w:spacing w:line="240" w:lineRule="auto"/>
        <w:ind w:left="709" w:hanging="349"/>
        <w:rPr>
          <w:sz w:val="12"/>
          <w:szCs w:val="12"/>
          <w:lang w:val="en-US"/>
        </w:rPr>
      </w:pPr>
      <w:r w:rsidRPr="00C248FF">
        <w:rPr>
          <w:sz w:val="12"/>
          <w:szCs w:val="12"/>
          <w:lang w:val="en-US"/>
        </w:rPr>
        <w:t>1  /*</w:t>
      </w:r>
    </w:p>
    <w:p w:rsidR="00C248FF" w:rsidRPr="00C248FF" w:rsidRDefault="00C248FF" w:rsidP="00C248FF">
      <w:pPr>
        <w:spacing w:line="240" w:lineRule="auto"/>
        <w:ind w:left="709" w:hanging="349"/>
        <w:rPr>
          <w:sz w:val="12"/>
          <w:szCs w:val="12"/>
          <w:lang w:val="en-US"/>
        </w:rPr>
      </w:pPr>
      <w:r w:rsidRPr="00C248FF">
        <w:rPr>
          <w:sz w:val="12"/>
          <w:szCs w:val="12"/>
          <w:lang w:val="en-US"/>
        </w:rPr>
        <w:t>2   * To change this license header, choose License Headers in Project Properties.</w:t>
      </w:r>
    </w:p>
    <w:p w:rsidR="00C248FF" w:rsidRPr="00C248FF" w:rsidRDefault="00C248FF" w:rsidP="00C248FF">
      <w:pPr>
        <w:spacing w:line="240" w:lineRule="auto"/>
        <w:ind w:left="709" w:hanging="349"/>
        <w:rPr>
          <w:sz w:val="12"/>
          <w:szCs w:val="12"/>
          <w:lang w:val="en-US"/>
        </w:rPr>
      </w:pPr>
      <w:r w:rsidRPr="00C248FF">
        <w:rPr>
          <w:sz w:val="12"/>
          <w:szCs w:val="12"/>
          <w:lang w:val="en-US"/>
        </w:rPr>
        <w:t>3   * To change this template file, choose Tools | Templates</w:t>
      </w:r>
    </w:p>
    <w:p w:rsidR="00C248FF" w:rsidRPr="00C248FF" w:rsidRDefault="00C248FF" w:rsidP="00C248FF">
      <w:pPr>
        <w:spacing w:line="240" w:lineRule="auto"/>
        <w:ind w:left="709" w:hanging="349"/>
        <w:rPr>
          <w:sz w:val="12"/>
          <w:szCs w:val="12"/>
          <w:lang w:val="en-US"/>
        </w:rPr>
      </w:pPr>
      <w:r w:rsidRPr="00C248FF">
        <w:rPr>
          <w:sz w:val="12"/>
          <w:szCs w:val="12"/>
          <w:lang w:val="en-US"/>
        </w:rPr>
        <w:t>4   * and open the template in the editor.</w:t>
      </w:r>
    </w:p>
    <w:p w:rsidR="00C248FF" w:rsidRPr="00C248FF" w:rsidRDefault="00C248FF" w:rsidP="00C248FF">
      <w:pPr>
        <w:spacing w:line="240" w:lineRule="auto"/>
        <w:ind w:left="709" w:hanging="349"/>
        <w:rPr>
          <w:sz w:val="12"/>
          <w:szCs w:val="12"/>
          <w:lang w:val="en-US"/>
        </w:rPr>
      </w:pPr>
      <w:r w:rsidRPr="00C248FF">
        <w:rPr>
          <w:sz w:val="12"/>
          <w:szCs w:val="12"/>
          <w:lang w:val="en-US"/>
        </w:rPr>
        <w:t>5   */</w:t>
      </w:r>
    </w:p>
    <w:p w:rsidR="00C248FF" w:rsidRPr="00C248FF" w:rsidRDefault="00C248FF" w:rsidP="00C248FF">
      <w:pPr>
        <w:spacing w:line="240" w:lineRule="auto"/>
        <w:ind w:left="709" w:hanging="349"/>
        <w:rPr>
          <w:sz w:val="12"/>
          <w:szCs w:val="12"/>
          <w:lang w:val="en-US"/>
        </w:rPr>
      </w:pPr>
      <w:r w:rsidRPr="00C248FF">
        <w:rPr>
          <w:sz w:val="12"/>
          <w:szCs w:val="12"/>
          <w:lang w:val="en-US"/>
        </w:rPr>
        <w:t>6  package panel;</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7  </w:t>
      </w:r>
    </w:p>
    <w:p w:rsidR="00C248FF" w:rsidRPr="00C248FF" w:rsidRDefault="00C248FF" w:rsidP="00C248FF">
      <w:pPr>
        <w:spacing w:line="240" w:lineRule="auto"/>
        <w:ind w:left="709" w:hanging="349"/>
        <w:rPr>
          <w:sz w:val="12"/>
          <w:szCs w:val="12"/>
          <w:lang w:val="en-US"/>
        </w:rPr>
      </w:pPr>
      <w:r w:rsidRPr="00C248FF">
        <w:rPr>
          <w:sz w:val="12"/>
          <w:szCs w:val="12"/>
          <w:lang w:val="en-US"/>
        </w:rPr>
        <w:t>8  import java.io.IOException;</w:t>
      </w:r>
    </w:p>
    <w:p w:rsidR="00C248FF" w:rsidRPr="00C248FF" w:rsidRDefault="00C248FF" w:rsidP="00C248FF">
      <w:pPr>
        <w:spacing w:line="240" w:lineRule="auto"/>
        <w:ind w:left="709" w:hanging="349"/>
        <w:rPr>
          <w:sz w:val="12"/>
          <w:szCs w:val="12"/>
          <w:lang w:val="en-US"/>
        </w:rPr>
      </w:pPr>
      <w:r w:rsidRPr="00C248FF">
        <w:rPr>
          <w:sz w:val="12"/>
          <w:szCs w:val="12"/>
          <w:lang w:val="en-US"/>
        </w:rPr>
        <w:t>9  import java.sql.PreparedStatement;</w:t>
      </w:r>
    </w:p>
    <w:p w:rsidR="00C248FF" w:rsidRPr="00C248FF" w:rsidRDefault="00C248FF" w:rsidP="00C248FF">
      <w:pPr>
        <w:spacing w:line="240" w:lineRule="auto"/>
        <w:ind w:left="709" w:hanging="349"/>
        <w:rPr>
          <w:sz w:val="12"/>
          <w:szCs w:val="12"/>
          <w:lang w:val="en-US"/>
        </w:rPr>
      </w:pPr>
      <w:r w:rsidRPr="00C248FF">
        <w:rPr>
          <w:sz w:val="12"/>
          <w:szCs w:val="12"/>
          <w:lang w:val="en-US"/>
        </w:rPr>
        <w:t>10 import java.sql.ResultSet;</w:t>
      </w:r>
    </w:p>
    <w:p w:rsidR="00C248FF" w:rsidRPr="00C248FF" w:rsidRDefault="00C248FF" w:rsidP="00C248FF">
      <w:pPr>
        <w:spacing w:line="240" w:lineRule="auto"/>
        <w:ind w:left="709" w:hanging="349"/>
        <w:rPr>
          <w:sz w:val="12"/>
          <w:szCs w:val="12"/>
          <w:lang w:val="en-US"/>
        </w:rPr>
      </w:pPr>
      <w:r w:rsidRPr="00C248FF">
        <w:rPr>
          <w:sz w:val="12"/>
          <w:szCs w:val="12"/>
          <w:lang w:val="en-US"/>
        </w:rPr>
        <w:t>11 import java.sql.SQLException;</w:t>
      </w:r>
    </w:p>
    <w:p w:rsidR="00C248FF" w:rsidRPr="00C248FF" w:rsidRDefault="00C248FF" w:rsidP="00C248FF">
      <w:pPr>
        <w:spacing w:line="240" w:lineRule="auto"/>
        <w:ind w:left="709" w:hanging="349"/>
        <w:rPr>
          <w:sz w:val="12"/>
          <w:szCs w:val="12"/>
          <w:lang w:val="en-US"/>
        </w:rPr>
      </w:pPr>
      <w:r w:rsidRPr="00C248FF">
        <w:rPr>
          <w:sz w:val="12"/>
          <w:szCs w:val="12"/>
          <w:lang w:val="en-US"/>
        </w:rPr>
        <w:t>12 import java.sql.Statement;</w:t>
      </w:r>
    </w:p>
    <w:p w:rsidR="00C248FF" w:rsidRPr="00C248FF" w:rsidRDefault="00C248FF" w:rsidP="00C248FF">
      <w:pPr>
        <w:spacing w:line="240" w:lineRule="auto"/>
        <w:ind w:left="709" w:hanging="349"/>
        <w:rPr>
          <w:sz w:val="12"/>
          <w:szCs w:val="12"/>
          <w:lang w:val="en-US"/>
        </w:rPr>
      </w:pPr>
      <w:r w:rsidRPr="00C248FF">
        <w:rPr>
          <w:sz w:val="12"/>
          <w:szCs w:val="12"/>
          <w:lang w:val="en-US"/>
        </w:rPr>
        <w:t>13 import java.util.ArrayList;</w:t>
      </w:r>
    </w:p>
    <w:p w:rsidR="00C248FF" w:rsidRPr="00C248FF" w:rsidRDefault="00C248FF" w:rsidP="00C248FF">
      <w:pPr>
        <w:spacing w:line="240" w:lineRule="auto"/>
        <w:ind w:left="709" w:hanging="349"/>
        <w:rPr>
          <w:sz w:val="12"/>
          <w:szCs w:val="12"/>
          <w:lang w:val="en-US"/>
        </w:rPr>
      </w:pPr>
      <w:r w:rsidRPr="00C248FF">
        <w:rPr>
          <w:sz w:val="12"/>
          <w:szCs w:val="12"/>
          <w:lang w:val="en-US"/>
        </w:rPr>
        <w:t>14 import java.util.logging.Level;</w:t>
      </w:r>
    </w:p>
    <w:p w:rsidR="00C248FF" w:rsidRPr="00C248FF" w:rsidRDefault="00C248FF" w:rsidP="00C248FF">
      <w:pPr>
        <w:spacing w:line="240" w:lineRule="auto"/>
        <w:ind w:left="709" w:hanging="349"/>
        <w:rPr>
          <w:sz w:val="12"/>
          <w:szCs w:val="12"/>
          <w:lang w:val="en-US"/>
        </w:rPr>
      </w:pPr>
      <w:r w:rsidRPr="00C248FF">
        <w:rPr>
          <w:sz w:val="12"/>
          <w:szCs w:val="12"/>
          <w:lang w:val="en-US"/>
        </w:rPr>
        <w:t>15 import java.util.logging.Logger;</w:t>
      </w:r>
    </w:p>
    <w:p w:rsidR="00C248FF" w:rsidRPr="00C248FF" w:rsidRDefault="00C248FF" w:rsidP="00C248FF">
      <w:pPr>
        <w:spacing w:line="240" w:lineRule="auto"/>
        <w:ind w:left="709" w:hanging="349"/>
        <w:rPr>
          <w:sz w:val="12"/>
          <w:szCs w:val="12"/>
          <w:lang w:val="en-US"/>
        </w:rPr>
      </w:pPr>
      <w:r w:rsidRPr="00C248FF">
        <w:rPr>
          <w:sz w:val="12"/>
          <w:szCs w:val="12"/>
          <w:lang w:val="en-US"/>
        </w:rPr>
        <w:t>16 import javax.swing.JOptionPane;</w:t>
      </w:r>
    </w:p>
    <w:p w:rsidR="00C248FF" w:rsidRPr="00C248FF" w:rsidRDefault="00C248FF" w:rsidP="00C248FF">
      <w:pPr>
        <w:spacing w:line="240" w:lineRule="auto"/>
        <w:ind w:left="709" w:hanging="349"/>
        <w:rPr>
          <w:sz w:val="12"/>
          <w:szCs w:val="12"/>
          <w:lang w:val="en-US"/>
        </w:rPr>
      </w:pPr>
      <w:r w:rsidRPr="00C248FF">
        <w:rPr>
          <w:sz w:val="12"/>
          <w:szCs w:val="12"/>
          <w:lang w:val="en-US"/>
        </w:rPr>
        <w:t>17 import javax.swing.JTable;</w:t>
      </w:r>
    </w:p>
    <w:p w:rsidR="00C248FF" w:rsidRPr="00C248FF" w:rsidRDefault="00C248FF" w:rsidP="00C248FF">
      <w:pPr>
        <w:spacing w:line="240" w:lineRule="auto"/>
        <w:ind w:left="709" w:hanging="349"/>
        <w:rPr>
          <w:sz w:val="12"/>
          <w:szCs w:val="12"/>
          <w:lang w:val="en-US"/>
        </w:rPr>
      </w:pPr>
      <w:r w:rsidRPr="00C248FF">
        <w:rPr>
          <w:sz w:val="12"/>
          <w:szCs w:val="12"/>
          <w:lang w:val="en-US"/>
        </w:rPr>
        <w:t>18 import javax.swing.table.DefaultTableModel;</w:t>
      </w:r>
    </w:p>
    <w:p w:rsidR="00C248FF" w:rsidRPr="00C248FF" w:rsidRDefault="00C248FF" w:rsidP="00C248FF">
      <w:pPr>
        <w:spacing w:line="240" w:lineRule="auto"/>
        <w:ind w:left="709" w:hanging="349"/>
        <w:rPr>
          <w:sz w:val="12"/>
          <w:szCs w:val="12"/>
          <w:lang w:val="en-US"/>
        </w:rPr>
      </w:pPr>
      <w:r w:rsidRPr="00C248FF">
        <w:rPr>
          <w:sz w:val="12"/>
          <w:szCs w:val="12"/>
          <w:lang w:val="en-US"/>
        </w:rPr>
        <w:t>19 import inventory.koneksiDB;</w:t>
      </w:r>
    </w:p>
    <w:p w:rsidR="00C248FF" w:rsidRPr="00C248FF" w:rsidRDefault="00C248FF" w:rsidP="00C248FF">
      <w:pPr>
        <w:spacing w:line="240" w:lineRule="auto"/>
        <w:ind w:left="709" w:hanging="349"/>
        <w:rPr>
          <w:sz w:val="12"/>
          <w:szCs w:val="12"/>
          <w:lang w:val="en-US"/>
        </w:rPr>
      </w:pPr>
      <w:r w:rsidRPr="00C248FF">
        <w:rPr>
          <w:sz w:val="12"/>
          <w:szCs w:val="12"/>
          <w:lang w:val="en-US"/>
        </w:rPr>
        <w:t>20 import java.awt.HeadlessException;</w:t>
      </w:r>
    </w:p>
    <w:p w:rsidR="00C248FF" w:rsidRPr="00C248FF" w:rsidRDefault="00C248FF" w:rsidP="00C248FF">
      <w:pPr>
        <w:spacing w:line="240" w:lineRule="auto"/>
        <w:ind w:left="709" w:hanging="349"/>
        <w:rPr>
          <w:sz w:val="12"/>
          <w:szCs w:val="12"/>
          <w:lang w:val="en-US"/>
        </w:rPr>
      </w:pPr>
      <w:r w:rsidRPr="00C248FF">
        <w:rPr>
          <w:sz w:val="12"/>
          <w:szCs w:val="12"/>
          <w:lang w:val="en-US"/>
        </w:rPr>
        <w:t>21 import panel.model.role;</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22 </w:t>
      </w:r>
    </w:p>
    <w:p w:rsidR="00C248FF" w:rsidRPr="00C248FF" w:rsidRDefault="00C248FF" w:rsidP="00C248FF">
      <w:pPr>
        <w:spacing w:line="240" w:lineRule="auto"/>
        <w:ind w:left="709" w:hanging="349"/>
        <w:rPr>
          <w:sz w:val="12"/>
          <w:szCs w:val="12"/>
          <w:lang w:val="en-US"/>
        </w:rPr>
      </w:pPr>
      <w:r w:rsidRPr="00C248FF">
        <w:rPr>
          <w:sz w:val="12"/>
          <w:szCs w:val="12"/>
          <w:lang w:val="en-US"/>
        </w:rPr>
        <w:t>23 /**</w:t>
      </w:r>
    </w:p>
    <w:p w:rsidR="00C248FF" w:rsidRPr="00C248FF" w:rsidRDefault="00C248FF" w:rsidP="00C248FF">
      <w:pPr>
        <w:spacing w:line="240" w:lineRule="auto"/>
        <w:ind w:left="709" w:hanging="349"/>
        <w:rPr>
          <w:sz w:val="12"/>
          <w:szCs w:val="12"/>
          <w:lang w:val="en-US"/>
        </w:rPr>
      </w:pPr>
      <w:r w:rsidRPr="00C248FF">
        <w:rPr>
          <w:sz w:val="12"/>
          <w:szCs w:val="12"/>
          <w:lang w:val="en-US"/>
        </w:rPr>
        <w:t>24  *</w:t>
      </w:r>
    </w:p>
    <w:p w:rsidR="00C248FF" w:rsidRPr="00C248FF" w:rsidRDefault="00C248FF" w:rsidP="00C248FF">
      <w:pPr>
        <w:spacing w:line="240" w:lineRule="auto"/>
        <w:ind w:left="709" w:hanging="349"/>
        <w:rPr>
          <w:sz w:val="12"/>
          <w:szCs w:val="12"/>
          <w:lang w:val="en-US"/>
        </w:rPr>
      </w:pPr>
      <w:r w:rsidRPr="00C248FF">
        <w:rPr>
          <w:sz w:val="12"/>
          <w:szCs w:val="12"/>
          <w:lang w:val="en-US"/>
        </w:rPr>
        <w:t>25  * @author rizqi</w:t>
      </w:r>
    </w:p>
    <w:p w:rsidR="00C248FF" w:rsidRPr="00C248FF" w:rsidRDefault="00C248FF" w:rsidP="00C248FF">
      <w:pPr>
        <w:spacing w:line="240" w:lineRule="auto"/>
        <w:ind w:left="709" w:hanging="349"/>
        <w:rPr>
          <w:sz w:val="12"/>
          <w:szCs w:val="12"/>
          <w:lang w:val="en-US"/>
        </w:rPr>
      </w:pPr>
      <w:r w:rsidRPr="00C248FF">
        <w:rPr>
          <w:sz w:val="12"/>
          <w:szCs w:val="12"/>
          <w:lang w:val="en-US"/>
        </w:rPr>
        <w:t>26  */</w:t>
      </w:r>
    </w:p>
    <w:p w:rsidR="00C248FF" w:rsidRPr="00C248FF" w:rsidRDefault="00C248FF" w:rsidP="00C248FF">
      <w:pPr>
        <w:spacing w:line="240" w:lineRule="auto"/>
        <w:ind w:left="709" w:hanging="349"/>
        <w:rPr>
          <w:sz w:val="12"/>
          <w:szCs w:val="12"/>
          <w:lang w:val="en-US"/>
        </w:rPr>
      </w:pPr>
      <w:r w:rsidRPr="00C248FF">
        <w:rPr>
          <w:sz w:val="12"/>
          <w:szCs w:val="12"/>
          <w:lang w:val="en-US"/>
        </w:rPr>
        <w:t>27 public class UserKelola extends javax.swing.JPanel {</w:t>
      </w:r>
    </w:p>
    <w:p w:rsidR="00C248FF" w:rsidRPr="00C248FF" w:rsidRDefault="00C248FF" w:rsidP="00C248FF">
      <w:pPr>
        <w:spacing w:line="240" w:lineRule="auto"/>
        <w:ind w:left="709" w:hanging="349"/>
        <w:rPr>
          <w:sz w:val="12"/>
          <w:szCs w:val="12"/>
          <w:lang w:val="en-US"/>
        </w:rPr>
      </w:pPr>
      <w:r w:rsidRPr="00C248FF">
        <w:rPr>
          <w:sz w:val="12"/>
          <w:szCs w:val="12"/>
          <w:lang w:val="en-US"/>
        </w:rPr>
        <w:t>28     private final koneksiDB db = new koneksiDB();</w:t>
      </w:r>
    </w:p>
    <w:p w:rsidR="00C248FF" w:rsidRPr="00C248FF" w:rsidRDefault="00C248FF" w:rsidP="00C248FF">
      <w:pPr>
        <w:spacing w:line="240" w:lineRule="auto"/>
        <w:ind w:left="709" w:hanging="349"/>
        <w:rPr>
          <w:sz w:val="12"/>
          <w:szCs w:val="12"/>
          <w:lang w:val="en-US"/>
        </w:rPr>
      </w:pPr>
      <w:r w:rsidRPr="00C248FF">
        <w:rPr>
          <w:sz w:val="12"/>
          <w:szCs w:val="12"/>
          <w:lang w:val="en-US"/>
        </w:rPr>
        <w:t>29     private ArrayList&lt;role&gt; listrole = new ArrayList&lt;&gt;();</w:t>
      </w:r>
    </w:p>
    <w:p w:rsidR="00C248FF" w:rsidRPr="00C248FF" w:rsidRDefault="00C248FF" w:rsidP="00C248FF">
      <w:pPr>
        <w:spacing w:line="240" w:lineRule="auto"/>
        <w:ind w:left="709" w:hanging="349"/>
        <w:rPr>
          <w:sz w:val="12"/>
          <w:szCs w:val="12"/>
          <w:lang w:val="en-US"/>
        </w:rPr>
      </w:pPr>
      <w:r w:rsidRPr="00C248FF">
        <w:rPr>
          <w:sz w:val="12"/>
          <w:szCs w:val="12"/>
          <w:lang w:val="en-US"/>
        </w:rPr>
        <w:t>30     private JTable TblUser;</w:t>
      </w:r>
    </w:p>
    <w:p w:rsidR="00C248FF" w:rsidRPr="00C248FF" w:rsidRDefault="00C248FF" w:rsidP="00C248FF">
      <w:pPr>
        <w:spacing w:line="240" w:lineRule="auto"/>
        <w:ind w:left="709" w:hanging="349"/>
        <w:rPr>
          <w:sz w:val="12"/>
          <w:szCs w:val="12"/>
          <w:lang w:val="en-US"/>
        </w:rPr>
      </w:pPr>
      <w:r w:rsidRPr="00C248FF">
        <w:rPr>
          <w:sz w:val="12"/>
          <w:szCs w:val="12"/>
          <w:lang w:val="en-US"/>
        </w:rPr>
        <w:t>31     int id_user;</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32     </w:t>
      </w:r>
    </w:p>
    <w:p w:rsidR="00C248FF" w:rsidRPr="00C248FF" w:rsidRDefault="00C248FF" w:rsidP="00C248FF">
      <w:pPr>
        <w:spacing w:line="240" w:lineRule="auto"/>
        <w:ind w:left="709" w:hanging="349"/>
        <w:rPr>
          <w:sz w:val="12"/>
          <w:szCs w:val="12"/>
          <w:lang w:val="en-US"/>
        </w:rPr>
      </w:pPr>
      <w:r w:rsidRPr="00C248FF">
        <w:rPr>
          <w:sz w:val="12"/>
          <w:szCs w:val="12"/>
          <w:lang w:val="en-US"/>
        </w:rPr>
        <w:t>33     private void setIdUser(int a){</w:t>
      </w:r>
    </w:p>
    <w:p w:rsidR="00C248FF" w:rsidRPr="00C248FF" w:rsidRDefault="00C248FF" w:rsidP="00C248FF">
      <w:pPr>
        <w:spacing w:line="240" w:lineRule="auto"/>
        <w:ind w:left="709" w:hanging="349"/>
        <w:rPr>
          <w:sz w:val="12"/>
          <w:szCs w:val="12"/>
          <w:lang w:val="en-US"/>
        </w:rPr>
      </w:pPr>
      <w:r w:rsidRPr="00C248FF">
        <w:rPr>
          <w:sz w:val="12"/>
          <w:szCs w:val="12"/>
          <w:lang w:val="en-US"/>
        </w:rPr>
        <w:t>34         this.id_user = a;</w:t>
      </w:r>
    </w:p>
    <w:p w:rsidR="00C248FF" w:rsidRPr="00C248FF" w:rsidRDefault="00C248FF" w:rsidP="00C248FF">
      <w:pPr>
        <w:spacing w:line="240" w:lineRule="auto"/>
        <w:ind w:left="709" w:hanging="349"/>
        <w:rPr>
          <w:sz w:val="12"/>
          <w:szCs w:val="12"/>
          <w:lang w:val="en-US"/>
        </w:rPr>
      </w:pPr>
      <w:r w:rsidRPr="00C248FF">
        <w:rPr>
          <w:sz w:val="12"/>
          <w:szCs w:val="12"/>
          <w:lang w:val="en-US"/>
        </w:rPr>
        <w:t>35     }</w:t>
      </w:r>
    </w:p>
    <w:p w:rsidR="00C248FF" w:rsidRPr="00C248FF" w:rsidRDefault="00C248FF" w:rsidP="00C248FF">
      <w:pPr>
        <w:spacing w:line="240" w:lineRule="auto"/>
        <w:ind w:left="709" w:hanging="349"/>
        <w:rPr>
          <w:sz w:val="12"/>
          <w:szCs w:val="12"/>
          <w:lang w:val="en-US"/>
        </w:rPr>
      </w:pPr>
      <w:r w:rsidRPr="00C248FF">
        <w:rPr>
          <w:sz w:val="12"/>
          <w:szCs w:val="12"/>
          <w:lang w:val="en-US"/>
        </w:rPr>
        <w:t>36     private int getIdUser(){</w:t>
      </w:r>
    </w:p>
    <w:p w:rsidR="00C248FF" w:rsidRPr="00C248FF" w:rsidRDefault="00C248FF" w:rsidP="00C248FF">
      <w:pPr>
        <w:spacing w:line="240" w:lineRule="auto"/>
        <w:ind w:left="709" w:hanging="349"/>
        <w:rPr>
          <w:sz w:val="12"/>
          <w:szCs w:val="12"/>
          <w:lang w:val="en-US"/>
        </w:rPr>
      </w:pPr>
      <w:r w:rsidRPr="00C248FF">
        <w:rPr>
          <w:sz w:val="12"/>
          <w:szCs w:val="12"/>
          <w:lang w:val="en-US"/>
        </w:rPr>
        <w:t>37         return this.id_user;</w:t>
      </w:r>
    </w:p>
    <w:p w:rsidR="00C248FF" w:rsidRPr="00C248FF" w:rsidRDefault="00C248FF" w:rsidP="00C248FF">
      <w:pPr>
        <w:spacing w:line="240" w:lineRule="auto"/>
        <w:ind w:left="709" w:hanging="349"/>
        <w:rPr>
          <w:sz w:val="12"/>
          <w:szCs w:val="12"/>
          <w:lang w:val="en-US"/>
        </w:rPr>
      </w:pPr>
      <w:r w:rsidRPr="00C248FF">
        <w:rPr>
          <w:sz w:val="12"/>
          <w:szCs w:val="12"/>
          <w:lang w:val="en-US"/>
        </w:rPr>
        <w:t>38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39     </w:t>
      </w:r>
    </w:p>
    <w:p w:rsidR="00C248FF" w:rsidRPr="00C248FF" w:rsidRDefault="00C248FF" w:rsidP="00C248FF">
      <w:pPr>
        <w:spacing w:line="240" w:lineRule="auto"/>
        <w:ind w:left="709" w:hanging="349"/>
        <w:rPr>
          <w:sz w:val="12"/>
          <w:szCs w:val="12"/>
          <w:lang w:val="en-US"/>
        </w:rPr>
      </w:pPr>
      <w:r w:rsidRPr="00C248FF">
        <w:rPr>
          <w:sz w:val="12"/>
          <w:szCs w:val="12"/>
          <w:lang w:val="en-US"/>
        </w:rPr>
        <w:t>40     public UserKelola() {</w:t>
      </w:r>
    </w:p>
    <w:p w:rsidR="00C248FF" w:rsidRPr="00C248FF" w:rsidRDefault="00C248FF" w:rsidP="00C248FF">
      <w:pPr>
        <w:spacing w:line="240" w:lineRule="auto"/>
        <w:ind w:left="709" w:hanging="349"/>
        <w:rPr>
          <w:sz w:val="12"/>
          <w:szCs w:val="12"/>
          <w:lang w:val="en-US"/>
        </w:rPr>
      </w:pPr>
      <w:r w:rsidRPr="00C248FF">
        <w:rPr>
          <w:sz w:val="12"/>
          <w:szCs w:val="12"/>
          <w:lang w:val="en-US"/>
        </w:rPr>
        <w:t>41         try {</w:t>
      </w:r>
    </w:p>
    <w:p w:rsidR="00C248FF" w:rsidRPr="00C248FF" w:rsidRDefault="00C248FF" w:rsidP="00C248FF">
      <w:pPr>
        <w:spacing w:line="240" w:lineRule="auto"/>
        <w:ind w:left="709" w:hanging="349"/>
        <w:rPr>
          <w:sz w:val="12"/>
          <w:szCs w:val="12"/>
          <w:lang w:val="en-US"/>
        </w:rPr>
      </w:pPr>
      <w:r w:rsidRPr="00C248FF">
        <w:rPr>
          <w:sz w:val="12"/>
          <w:szCs w:val="12"/>
          <w:lang w:val="en-US"/>
        </w:rPr>
        <w:t>42             db.konekDatabase();</w:t>
      </w:r>
    </w:p>
    <w:p w:rsidR="00C248FF" w:rsidRPr="00C248FF" w:rsidRDefault="00C248FF" w:rsidP="00C248FF">
      <w:pPr>
        <w:spacing w:line="240" w:lineRule="auto"/>
        <w:ind w:left="709" w:hanging="349"/>
        <w:rPr>
          <w:sz w:val="12"/>
          <w:szCs w:val="12"/>
          <w:lang w:val="en-US"/>
        </w:rPr>
      </w:pPr>
      <w:r w:rsidRPr="00C248FF">
        <w:rPr>
          <w:sz w:val="12"/>
          <w:szCs w:val="12"/>
          <w:lang w:val="en-US"/>
        </w:rPr>
        <w:t>43             initComponents();</w:t>
      </w:r>
    </w:p>
    <w:p w:rsidR="00C248FF" w:rsidRPr="00C248FF" w:rsidRDefault="00C248FF" w:rsidP="00C248FF">
      <w:pPr>
        <w:spacing w:line="240" w:lineRule="auto"/>
        <w:ind w:left="709" w:hanging="349"/>
        <w:rPr>
          <w:sz w:val="12"/>
          <w:szCs w:val="12"/>
          <w:lang w:val="en-US"/>
        </w:rPr>
      </w:pPr>
      <w:r w:rsidRPr="00C248FF">
        <w:rPr>
          <w:sz w:val="12"/>
          <w:szCs w:val="12"/>
          <w:lang w:val="en-US"/>
        </w:rPr>
        <w:t>44             comboRole();</w:t>
      </w:r>
    </w:p>
    <w:p w:rsidR="00C248FF" w:rsidRPr="00C248FF" w:rsidRDefault="00C248FF" w:rsidP="00C248FF">
      <w:pPr>
        <w:spacing w:line="240" w:lineRule="auto"/>
        <w:ind w:left="709" w:hanging="349"/>
        <w:rPr>
          <w:sz w:val="12"/>
          <w:szCs w:val="12"/>
          <w:lang w:val="en-US"/>
        </w:rPr>
      </w:pPr>
      <w:r w:rsidRPr="00C248FF">
        <w:rPr>
          <w:sz w:val="12"/>
          <w:szCs w:val="12"/>
          <w:lang w:val="en-US"/>
        </w:rPr>
        <w:t>45             clearForm();</w:t>
      </w:r>
    </w:p>
    <w:p w:rsidR="00C248FF" w:rsidRPr="00C248FF" w:rsidRDefault="00C248FF" w:rsidP="00C248FF">
      <w:pPr>
        <w:spacing w:line="240" w:lineRule="auto"/>
        <w:ind w:left="709" w:hanging="349"/>
        <w:rPr>
          <w:sz w:val="12"/>
          <w:szCs w:val="12"/>
          <w:lang w:val="en-US"/>
        </w:rPr>
      </w:pPr>
      <w:r w:rsidRPr="00C248FF">
        <w:rPr>
          <w:sz w:val="12"/>
          <w:szCs w:val="12"/>
          <w:lang w:val="en-US"/>
        </w:rPr>
        <w:t>46             tblTampilUser();</w:t>
      </w:r>
    </w:p>
    <w:p w:rsidR="00C248FF" w:rsidRPr="00C248FF" w:rsidRDefault="00C248FF" w:rsidP="00C248FF">
      <w:pPr>
        <w:spacing w:line="240" w:lineRule="auto"/>
        <w:ind w:left="709" w:hanging="349"/>
        <w:rPr>
          <w:sz w:val="12"/>
          <w:szCs w:val="12"/>
          <w:lang w:val="en-US"/>
        </w:rPr>
      </w:pPr>
      <w:r w:rsidRPr="00C248FF">
        <w:rPr>
          <w:sz w:val="12"/>
          <w:szCs w:val="12"/>
          <w:lang w:val="en-US"/>
        </w:rPr>
        <w:t>47         } catch (IOException ex) {</w:t>
      </w:r>
    </w:p>
    <w:p w:rsidR="00C248FF" w:rsidRPr="00C248FF" w:rsidRDefault="00C248FF" w:rsidP="00C248FF">
      <w:pPr>
        <w:spacing w:line="240" w:lineRule="auto"/>
        <w:ind w:left="709" w:hanging="349"/>
        <w:rPr>
          <w:sz w:val="12"/>
          <w:szCs w:val="12"/>
          <w:lang w:val="en-US"/>
        </w:rPr>
      </w:pPr>
      <w:r w:rsidRPr="00C248FF">
        <w:rPr>
          <w:sz w:val="12"/>
          <w:szCs w:val="12"/>
          <w:lang w:val="en-US"/>
        </w:rPr>
        <w:t>48             Logger.getLogger(UserKelola.class.getName()).log(Level.SEVERE, null, ex);</w:t>
      </w:r>
    </w:p>
    <w:p w:rsidR="00C248FF" w:rsidRPr="00C248FF" w:rsidRDefault="00C248FF" w:rsidP="00C248FF">
      <w:pPr>
        <w:spacing w:line="240" w:lineRule="auto"/>
        <w:ind w:left="709" w:hanging="349"/>
        <w:rPr>
          <w:sz w:val="12"/>
          <w:szCs w:val="12"/>
          <w:lang w:val="en-US"/>
        </w:rPr>
      </w:pPr>
      <w:r w:rsidRPr="00C248FF">
        <w:rPr>
          <w:sz w:val="12"/>
          <w:szCs w:val="12"/>
          <w:lang w:val="en-US"/>
        </w:rPr>
        <w:t>49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50         </w:t>
      </w:r>
    </w:p>
    <w:p w:rsidR="00C248FF" w:rsidRPr="00C248FF" w:rsidRDefault="00C248FF" w:rsidP="00C248FF">
      <w:pPr>
        <w:spacing w:line="240" w:lineRule="auto"/>
        <w:ind w:left="709" w:hanging="349"/>
        <w:rPr>
          <w:sz w:val="12"/>
          <w:szCs w:val="12"/>
          <w:lang w:val="en-US"/>
        </w:rPr>
      </w:pPr>
      <w:r w:rsidRPr="00C248FF">
        <w:rPr>
          <w:sz w:val="12"/>
          <w:szCs w:val="12"/>
          <w:lang w:val="en-US"/>
        </w:rPr>
        <w:t>51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52     </w:t>
      </w:r>
    </w:p>
    <w:p w:rsidR="00C248FF" w:rsidRPr="00C248FF" w:rsidRDefault="00C248FF" w:rsidP="00C248FF">
      <w:pPr>
        <w:spacing w:line="240" w:lineRule="auto"/>
        <w:ind w:left="709" w:hanging="349"/>
        <w:rPr>
          <w:sz w:val="12"/>
          <w:szCs w:val="12"/>
          <w:lang w:val="en-US"/>
        </w:rPr>
      </w:pPr>
      <w:r w:rsidRPr="00C248FF">
        <w:rPr>
          <w:sz w:val="12"/>
          <w:szCs w:val="12"/>
          <w:lang w:val="en-US"/>
        </w:rPr>
        <w:t>53     private void clearForm(){</w:t>
      </w:r>
    </w:p>
    <w:p w:rsidR="00C248FF" w:rsidRPr="00C248FF" w:rsidRDefault="00C248FF" w:rsidP="00C248FF">
      <w:pPr>
        <w:spacing w:line="240" w:lineRule="auto"/>
        <w:ind w:left="709" w:hanging="349"/>
        <w:rPr>
          <w:sz w:val="12"/>
          <w:szCs w:val="12"/>
          <w:lang w:val="en-US"/>
        </w:rPr>
      </w:pPr>
      <w:r w:rsidRPr="00C248FF">
        <w:rPr>
          <w:sz w:val="12"/>
          <w:szCs w:val="12"/>
          <w:lang w:val="en-US"/>
        </w:rPr>
        <w:t>54         t_nama_user.setText("");</w:t>
      </w:r>
    </w:p>
    <w:p w:rsidR="00C248FF" w:rsidRPr="00C248FF" w:rsidRDefault="00C248FF" w:rsidP="00C248FF">
      <w:pPr>
        <w:spacing w:line="240" w:lineRule="auto"/>
        <w:ind w:left="709" w:hanging="349"/>
        <w:rPr>
          <w:sz w:val="12"/>
          <w:szCs w:val="12"/>
          <w:lang w:val="en-US"/>
        </w:rPr>
      </w:pPr>
      <w:r w:rsidRPr="00C248FF">
        <w:rPr>
          <w:sz w:val="12"/>
          <w:szCs w:val="12"/>
          <w:lang w:val="en-US"/>
        </w:rPr>
        <w:t>55         t_jabatan.setText("");</w:t>
      </w:r>
    </w:p>
    <w:p w:rsidR="00C248FF" w:rsidRPr="00C248FF" w:rsidRDefault="00C248FF" w:rsidP="00C248FF">
      <w:pPr>
        <w:spacing w:line="240" w:lineRule="auto"/>
        <w:ind w:left="709" w:hanging="349"/>
        <w:rPr>
          <w:sz w:val="12"/>
          <w:szCs w:val="12"/>
          <w:lang w:val="en-US"/>
        </w:rPr>
      </w:pPr>
      <w:r w:rsidRPr="00C248FF">
        <w:rPr>
          <w:sz w:val="12"/>
          <w:szCs w:val="12"/>
          <w:lang w:val="en-US"/>
        </w:rPr>
        <w:t>56         t_uname.setText("");</w:t>
      </w:r>
    </w:p>
    <w:p w:rsidR="00C248FF" w:rsidRPr="00C248FF" w:rsidRDefault="00C248FF" w:rsidP="00C248FF">
      <w:pPr>
        <w:spacing w:line="240" w:lineRule="auto"/>
        <w:ind w:left="709" w:hanging="349"/>
        <w:rPr>
          <w:sz w:val="12"/>
          <w:szCs w:val="12"/>
          <w:lang w:val="en-US"/>
        </w:rPr>
      </w:pPr>
      <w:r w:rsidRPr="00C248FF">
        <w:rPr>
          <w:sz w:val="12"/>
          <w:szCs w:val="12"/>
          <w:lang w:val="en-US"/>
        </w:rPr>
        <w:t>57         this.t_pass.setText("");</w:t>
      </w:r>
    </w:p>
    <w:p w:rsidR="00C248FF" w:rsidRPr="00C248FF" w:rsidRDefault="00C248FF" w:rsidP="00C248FF">
      <w:pPr>
        <w:spacing w:line="240" w:lineRule="auto"/>
        <w:ind w:left="709" w:hanging="349"/>
        <w:rPr>
          <w:sz w:val="12"/>
          <w:szCs w:val="12"/>
          <w:lang w:val="en-US"/>
        </w:rPr>
      </w:pPr>
      <w:r w:rsidRPr="00C248FF">
        <w:rPr>
          <w:sz w:val="12"/>
          <w:szCs w:val="12"/>
          <w:lang w:val="en-US"/>
        </w:rPr>
        <w:t>58         cb_role.setSelectedItem(null);</w:t>
      </w:r>
    </w:p>
    <w:p w:rsidR="00C248FF" w:rsidRPr="00C248FF" w:rsidRDefault="00C248FF" w:rsidP="00C248FF">
      <w:pPr>
        <w:spacing w:line="240" w:lineRule="auto"/>
        <w:ind w:left="709" w:hanging="349"/>
        <w:rPr>
          <w:sz w:val="12"/>
          <w:szCs w:val="12"/>
          <w:lang w:val="en-US"/>
        </w:rPr>
      </w:pPr>
      <w:r w:rsidRPr="00C248FF">
        <w:rPr>
          <w:sz w:val="12"/>
          <w:szCs w:val="12"/>
          <w:lang w:val="en-US"/>
        </w:rPr>
        <w:t>59         this.tombolBuat(true);</w:t>
      </w:r>
    </w:p>
    <w:p w:rsidR="00C248FF" w:rsidRPr="00C248FF" w:rsidRDefault="00C248FF" w:rsidP="00C248FF">
      <w:pPr>
        <w:spacing w:line="240" w:lineRule="auto"/>
        <w:ind w:left="709" w:hanging="349"/>
        <w:rPr>
          <w:sz w:val="12"/>
          <w:szCs w:val="12"/>
          <w:lang w:val="en-US"/>
        </w:rPr>
      </w:pPr>
      <w:r w:rsidRPr="00C248FF">
        <w:rPr>
          <w:sz w:val="12"/>
          <w:szCs w:val="12"/>
          <w:lang w:val="en-US"/>
        </w:rPr>
        <w:t>60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61     </w:t>
      </w:r>
    </w:p>
    <w:p w:rsidR="00C248FF" w:rsidRPr="00C248FF" w:rsidRDefault="00C248FF" w:rsidP="00C248FF">
      <w:pPr>
        <w:spacing w:line="240" w:lineRule="auto"/>
        <w:ind w:left="709" w:hanging="349"/>
        <w:rPr>
          <w:sz w:val="12"/>
          <w:szCs w:val="12"/>
          <w:lang w:val="en-US"/>
        </w:rPr>
      </w:pPr>
      <w:r w:rsidRPr="00C248FF">
        <w:rPr>
          <w:sz w:val="12"/>
          <w:szCs w:val="12"/>
          <w:lang w:val="en-US"/>
        </w:rPr>
        <w:t>62     private void tombolBuat(boolean y){</w:t>
      </w:r>
    </w:p>
    <w:p w:rsidR="00C248FF" w:rsidRPr="00C248FF" w:rsidRDefault="00C248FF" w:rsidP="00C248FF">
      <w:pPr>
        <w:spacing w:line="240" w:lineRule="auto"/>
        <w:ind w:left="709" w:hanging="349"/>
        <w:rPr>
          <w:sz w:val="12"/>
          <w:szCs w:val="12"/>
          <w:lang w:val="en-US"/>
        </w:rPr>
      </w:pPr>
      <w:r w:rsidRPr="00C248FF">
        <w:rPr>
          <w:sz w:val="12"/>
          <w:szCs w:val="12"/>
          <w:lang w:val="en-US"/>
        </w:rPr>
        <w:t>63         this.tbl_save.setVisible(y);</w:t>
      </w:r>
    </w:p>
    <w:p w:rsidR="00C248FF" w:rsidRPr="00C248FF" w:rsidRDefault="00C248FF" w:rsidP="00C248FF">
      <w:pPr>
        <w:spacing w:line="240" w:lineRule="auto"/>
        <w:ind w:left="709" w:hanging="349"/>
        <w:rPr>
          <w:sz w:val="12"/>
          <w:szCs w:val="12"/>
          <w:lang w:val="en-US"/>
        </w:rPr>
      </w:pPr>
      <w:r w:rsidRPr="00C248FF">
        <w:rPr>
          <w:sz w:val="12"/>
          <w:szCs w:val="12"/>
          <w:lang w:val="en-US"/>
        </w:rPr>
        <w:t>64 //        this.tbl_cxl.setVisible(y);</w:t>
      </w:r>
    </w:p>
    <w:p w:rsidR="00C248FF" w:rsidRPr="00C248FF" w:rsidRDefault="00C248FF" w:rsidP="00C248FF">
      <w:pPr>
        <w:spacing w:line="240" w:lineRule="auto"/>
        <w:ind w:left="709" w:hanging="349"/>
        <w:rPr>
          <w:sz w:val="12"/>
          <w:szCs w:val="12"/>
          <w:lang w:val="en-US"/>
        </w:rPr>
      </w:pPr>
      <w:r w:rsidRPr="00C248FF">
        <w:rPr>
          <w:sz w:val="12"/>
          <w:szCs w:val="12"/>
          <w:lang w:val="en-US"/>
        </w:rPr>
        <w:t>65         this.tbl_edit.setVisible(!y);</w:t>
      </w:r>
    </w:p>
    <w:p w:rsidR="00C248FF" w:rsidRPr="00C248FF" w:rsidRDefault="00C248FF" w:rsidP="00C248FF">
      <w:pPr>
        <w:spacing w:line="240" w:lineRule="auto"/>
        <w:ind w:left="709" w:hanging="349"/>
        <w:rPr>
          <w:sz w:val="12"/>
          <w:szCs w:val="12"/>
          <w:lang w:val="en-US"/>
        </w:rPr>
      </w:pPr>
      <w:r w:rsidRPr="00C248FF">
        <w:rPr>
          <w:sz w:val="12"/>
          <w:szCs w:val="12"/>
          <w:lang w:val="en-US"/>
        </w:rPr>
        <w:t>66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67     </w:t>
      </w:r>
    </w:p>
    <w:p w:rsidR="00C248FF" w:rsidRPr="00C248FF" w:rsidRDefault="00C248FF" w:rsidP="00C248FF">
      <w:pPr>
        <w:spacing w:line="240" w:lineRule="auto"/>
        <w:ind w:left="709" w:hanging="349"/>
        <w:rPr>
          <w:sz w:val="12"/>
          <w:szCs w:val="12"/>
          <w:lang w:val="en-US"/>
        </w:rPr>
      </w:pPr>
      <w:r w:rsidRPr="00C248FF">
        <w:rPr>
          <w:sz w:val="12"/>
          <w:szCs w:val="12"/>
          <w:lang w:val="en-US"/>
        </w:rPr>
        <w:t>68     private void comboRole(){</w:t>
      </w:r>
    </w:p>
    <w:p w:rsidR="00C248FF" w:rsidRPr="00C248FF" w:rsidRDefault="00C248FF" w:rsidP="00C248FF">
      <w:pPr>
        <w:spacing w:line="240" w:lineRule="auto"/>
        <w:ind w:left="709" w:hanging="349"/>
        <w:rPr>
          <w:sz w:val="12"/>
          <w:szCs w:val="12"/>
          <w:lang w:val="en-US"/>
        </w:rPr>
      </w:pPr>
      <w:r w:rsidRPr="00C248FF">
        <w:rPr>
          <w:sz w:val="12"/>
          <w:szCs w:val="12"/>
          <w:lang w:val="en-US"/>
        </w:rPr>
        <w:t>69         this.listrole.add(new role(1,"Administrator"));</w:t>
      </w:r>
    </w:p>
    <w:p w:rsidR="00C248FF" w:rsidRPr="00C248FF" w:rsidRDefault="00C248FF" w:rsidP="00C248FF">
      <w:pPr>
        <w:spacing w:line="240" w:lineRule="auto"/>
        <w:ind w:left="709" w:hanging="349"/>
        <w:rPr>
          <w:sz w:val="12"/>
          <w:szCs w:val="12"/>
          <w:lang w:val="en-US"/>
        </w:rPr>
      </w:pPr>
      <w:r w:rsidRPr="00C248FF">
        <w:rPr>
          <w:sz w:val="12"/>
          <w:szCs w:val="12"/>
          <w:lang w:val="en-US"/>
        </w:rPr>
        <w:t>70         this.listrole.add(new role(2,"Staff"));</w:t>
      </w:r>
    </w:p>
    <w:p w:rsidR="00C248FF" w:rsidRPr="00C248FF" w:rsidRDefault="00C248FF" w:rsidP="00C248FF">
      <w:pPr>
        <w:spacing w:line="240" w:lineRule="auto"/>
        <w:ind w:left="709" w:hanging="349"/>
        <w:rPr>
          <w:sz w:val="12"/>
          <w:szCs w:val="12"/>
          <w:lang w:val="en-US"/>
        </w:rPr>
      </w:pPr>
      <w:r w:rsidRPr="00C248FF">
        <w:rPr>
          <w:sz w:val="12"/>
          <w:szCs w:val="12"/>
          <w:lang w:val="en-US"/>
        </w:rPr>
        <w:t>71         this.cb_role.addItem("Administrator");</w:t>
      </w:r>
    </w:p>
    <w:p w:rsidR="00C248FF" w:rsidRPr="00C248FF" w:rsidRDefault="00C248FF" w:rsidP="00C248FF">
      <w:pPr>
        <w:spacing w:line="240" w:lineRule="auto"/>
        <w:ind w:left="709" w:hanging="349"/>
        <w:rPr>
          <w:sz w:val="12"/>
          <w:szCs w:val="12"/>
          <w:lang w:val="en-US"/>
        </w:rPr>
      </w:pPr>
      <w:r w:rsidRPr="00C248FF">
        <w:rPr>
          <w:sz w:val="12"/>
          <w:szCs w:val="12"/>
          <w:lang w:val="en-US"/>
        </w:rPr>
        <w:t>72         this.cb_role.addItem("Staff");</w:t>
      </w:r>
    </w:p>
    <w:p w:rsidR="00C248FF" w:rsidRPr="00C248FF" w:rsidRDefault="00C248FF" w:rsidP="00C248FF">
      <w:pPr>
        <w:spacing w:line="240" w:lineRule="auto"/>
        <w:ind w:left="709" w:hanging="349"/>
        <w:rPr>
          <w:sz w:val="12"/>
          <w:szCs w:val="12"/>
          <w:lang w:val="en-US"/>
        </w:rPr>
      </w:pPr>
      <w:r w:rsidRPr="00C248FF">
        <w:rPr>
          <w:sz w:val="12"/>
          <w:szCs w:val="12"/>
          <w:lang w:val="en-US"/>
        </w:rPr>
        <w:t>73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74 </w:t>
      </w:r>
    </w:p>
    <w:p w:rsidR="00C248FF" w:rsidRPr="00C248FF" w:rsidRDefault="00C248FF" w:rsidP="00C248FF">
      <w:pPr>
        <w:spacing w:line="240" w:lineRule="auto"/>
        <w:ind w:left="709" w:hanging="349"/>
        <w:rPr>
          <w:sz w:val="12"/>
          <w:szCs w:val="12"/>
          <w:lang w:val="en-US"/>
        </w:rPr>
      </w:pPr>
      <w:r w:rsidRPr="00C248FF">
        <w:rPr>
          <w:sz w:val="12"/>
          <w:szCs w:val="12"/>
          <w:lang w:val="en-US"/>
        </w:rPr>
        <w:t>75     private void SimpanUser(){</w:t>
      </w:r>
    </w:p>
    <w:p w:rsidR="00C248FF" w:rsidRPr="00C248FF" w:rsidRDefault="00C248FF" w:rsidP="00C248FF">
      <w:pPr>
        <w:spacing w:line="240" w:lineRule="auto"/>
        <w:ind w:left="709" w:hanging="349"/>
        <w:rPr>
          <w:sz w:val="12"/>
          <w:szCs w:val="12"/>
          <w:lang w:val="en-US"/>
        </w:rPr>
      </w:pPr>
      <w:r w:rsidRPr="00C248FF">
        <w:rPr>
          <w:sz w:val="12"/>
          <w:szCs w:val="12"/>
          <w:lang w:val="en-US"/>
        </w:rPr>
        <w:t>76         char[] pass = this.t_pass.getPassword();</w:t>
      </w:r>
    </w:p>
    <w:p w:rsidR="00C248FF" w:rsidRPr="00C248FF" w:rsidRDefault="00C248FF" w:rsidP="00C248FF">
      <w:pPr>
        <w:spacing w:line="240" w:lineRule="auto"/>
        <w:ind w:left="709" w:hanging="349"/>
        <w:rPr>
          <w:sz w:val="12"/>
          <w:szCs w:val="12"/>
          <w:lang w:val="en-US"/>
        </w:rPr>
      </w:pPr>
      <w:r w:rsidRPr="00C248FF">
        <w:rPr>
          <w:sz w:val="12"/>
          <w:szCs w:val="12"/>
          <w:lang w:val="en-US"/>
        </w:rPr>
        <w:t>77         String username = this.t_uname.getText().trim(),</w:t>
      </w:r>
    </w:p>
    <w:p w:rsidR="00C248FF" w:rsidRPr="00C248FF" w:rsidRDefault="00C248FF" w:rsidP="00C248FF">
      <w:pPr>
        <w:spacing w:line="240" w:lineRule="auto"/>
        <w:ind w:left="709" w:hanging="349"/>
        <w:rPr>
          <w:sz w:val="12"/>
          <w:szCs w:val="12"/>
          <w:lang w:val="en-US"/>
        </w:rPr>
      </w:pPr>
      <w:r w:rsidRPr="00C248FF">
        <w:rPr>
          <w:sz w:val="12"/>
          <w:szCs w:val="12"/>
          <w:lang w:val="en-US"/>
        </w:rPr>
        <w:t>78                 nama_user = this.t_nama_user.getText().trim(),</w:t>
      </w:r>
    </w:p>
    <w:p w:rsidR="00C248FF" w:rsidRPr="00C248FF" w:rsidRDefault="00C248FF" w:rsidP="00C248FF">
      <w:pPr>
        <w:spacing w:line="240" w:lineRule="auto"/>
        <w:ind w:left="709" w:hanging="349"/>
        <w:rPr>
          <w:sz w:val="12"/>
          <w:szCs w:val="12"/>
          <w:lang w:val="en-US"/>
        </w:rPr>
      </w:pPr>
      <w:r w:rsidRPr="00C248FF">
        <w:rPr>
          <w:sz w:val="12"/>
          <w:szCs w:val="12"/>
          <w:lang w:val="en-US"/>
        </w:rPr>
        <w:t>79                 jabatan = this.t_jabatan.getText().trim(),</w:t>
      </w:r>
    </w:p>
    <w:p w:rsidR="00C248FF" w:rsidRPr="00C248FF" w:rsidRDefault="00C248FF" w:rsidP="00C248FF">
      <w:pPr>
        <w:spacing w:line="240" w:lineRule="auto"/>
        <w:ind w:left="709" w:hanging="349"/>
        <w:rPr>
          <w:sz w:val="12"/>
          <w:szCs w:val="12"/>
          <w:lang w:val="en-US"/>
        </w:rPr>
      </w:pPr>
      <w:r w:rsidRPr="00C248FF">
        <w:rPr>
          <w:sz w:val="12"/>
          <w:szCs w:val="12"/>
          <w:lang w:val="en-US"/>
        </w:rPr>
        <w:t>80                 password = new String(pass);</w:t>
      </w:r>
    </w:p>
    <w:p w:rsidR="00C248FF" w:rsidRPr="00C248FF" w:rsidRDefault="00C248FF" w:rsidP="00C248FF">
      <w:pPr>
        <w:spacing w:line="240" w:lineRule="auto"/>
        <w:ind w:left="709" w:hanging="349"/>
        <w:rPr>
          <w:sz w:val="12"/>
          <w:szCs w:val="12"/>
          <w:lang w:val="en-US"/>
        </w:rPr>
      </w:pPr>
      <w:r w:rsidRPr="00C248FF">
        <w:rPr>
          <w:sz w:val="12"/>
          <w:szCs w:val="12"/>
          <w:lang w:val="en-US"/>
        </w:rPr>
        <w:t>81         int aturan = -1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82         </w:t>
      </w:r>
    </w:p>
    <w:p w:rsidR="00C248FF" w:rsidRPr="00C248FF" w:rsidRDefault="00C248FF" w:rsidP="00C248FF">
      <w:pPr>
        <w:spacing w:line="240" w:lineRule="auto"/>
        <w:ind w:left="709" w:hanging="349"/>
        <w:rPr>
          <w:sz w:val="12"/>
          <w:szCs w:val="12"/>
          <w:lang w:val="en-US"/>
        </w:rPr>
      </w:pPr>
      <w:r w:rsidRPr="00C248FF">
        <w:rPr>
          <w:sz w:val="12"/>
          <w:szCs w:val="12"/>
          <w:lang w:val="en-US"/>
        </w:rPr>
        <w:t>83         if (username.length()&lt;= 0 ){</w:t>
      </w:r>
    </w:p>
    <w:p w:rsidR="00C248FF" w:rsidRPr="00C248FF" w:rsidRDefault="00C248FF" w:rsidP="00C248FF">
      <w:pPr>
        <w:spacing w:line="240" w:lineRule="auto"/>
        <w:ind w:left="709" w:hanging="349"/>
        <w:rPr>
          <w:sz w:val="12"/>
          <w:szCs w:val="12"/>
          <w:lang w:val="en-US"/>
        </w:rPr>
      </w:pPr>
      <w:r w:rsidRPr="00C248FF">
        <w:rPr>
          <w:sz w:val="12"/>
          <w:szCs w:val="12"/>
          <w:lang w:val="en-US"/>
        </w:rPr>
        <w:t>84             JOptionPane.showMessageDialog(this, "Username belum diisi","User Kelola",JOptionPane.INFORMATION_MESSAGE);</w:t>
      </w:r>
    </w:p>
    <w:p w:rsidR="00C248FF" w:rsidRPr="00C248FF" w:rsidRDefault="00C248FF" w:rsidP="00C248FF">
      <w:pPr>
        <w:spacing w:line="240" w:lineRule="auto"/>
        <w:ind w:left="709" w:hanging="349"/>
        <w:rPr>
          <w:sz w:val="12"/>
          <w:szCs w:val="12"/>
          <w:lang w:val="en-US"/>
        </w:rPr>
      </w:pPr>
      <w:r w:rsidRPr="00C248FF">
        <w:rPr>
          <w:sz w:val="12"/>
          <w:szCs w:val="12"/>
          <w:lang w:val="en-US"/>
        </w:rPr>
        <w:t>85             this.t_uname.requestFocus();</w:t>
      </w:r>
    </w:p>
    <w:p w:rsidR="00C248FF" w:rsidRPr="00C248FF" w:rsidRDefault="00C248FF" w:rsidP="00C248FF">
      <w:pPr>
        <w:spacing w:line="240" w:lineRule="auto"/>
        <w:ind w:left="709" w:hanging="349"/>
        <w:rPr>
          <w:sz w:val="12"/>
          <w:szCs w:val="12"/>
          <w:lang w:val="en-US"/>
        </w:rPr>
      </w:pPr>
      <w:r w:rsidRPr="00C248FF">
        <w:rPr>
          <w:sz w:val="12"/>
          <w:szCs w:val="12"/>
          <w:lang w:val="en-US"/>
        </w:rPr>
        <w:t>86             return;</w:t>
      </w:r>
    </w:p>
    <w:p w:rsidR="00C248FF" w:rsidRPr="00C248FF" w:rsidRDefault="00C248FF" w:rsidP="00C248FF">
      <w:pPr>
        <w:spacing w:line="240" w:lineRule="auto"/>
        <w:ind w:left="709" w:hanging="349"/>
        <w:rPr>
          <w:sz w:val="12"/>
          <w:szCs w:val="12"/>
          <w:lang w:val="en-US"/>
        </w:rPr>
      </w:pPr>
      <w:r w:rsidRPr="00C248FF">
        <w:rPr>
          <w:sz w:val="12"/>
          <w:szCs w:val="12"/>
          <w:lang w:val="en-US"/>
        </w:rPr>
        <w:t>87         }</w:t>
      </w:r>
    </w:p>
    <w:p w:rsidR="00C248FF" w:rsidRPr="00C248FF" w:rsidRDefault="00C248FF" w:rsidP="00C248FF">
      <w:pPr>
        <w:spacing w:line="240" w:lineRule="auto"/>
        <w:ind w:left="709" w:hanging="349"/>
        <w:rPr>
          <w:sz w:val="12"/>
          <w:szCs w:val="12"/>
          <w:lang w:val="en-US"/>
        </w:rPr>
      </w:pPr>
      <w:r w:rsidRPr="00C248FF">
        <w:rPr>
          <w:sz w:val="12"/>
          <w:szCs w:val="12"/>
          <w:lang w:val="en-US"/>
        </w:rPr>
        <w:t>88         if (password.length()&lt;= 0 ){</w:t>
      </w:r>
    </w:p>
    <w:p w:rsidR="00C248FF" w:rsidRPr="00C248FF" w:rsidRDefault="00C248FF" w:rsidP="00C248FF">
      <w:pPr>
        <w:spacing w:line="240" w:lineRule="auto"/>
        <w:ind w:left="709" w:hanging="349"/>
        <w:rPr>
          <w:sz w:val="12"/>
          <w:szCs w:val="12"/>
          <w:lang w:val="en-US"/>
        </w:rPr>
      </w:pPr>
      <w:r w:rsidRPr="00C248FF">
        <w:rPr>
          <w:sz w:val="12"/>
          <w:szCs w:val="12"/>
          <w:lang w:val="en-US"/>
        </w:rPr>
        <w:t>89             JOptionPane.showMessageDialog(this, "Password belum diisi","User Kelola",JOptionPane.INFORMATION_MESSAGE);</w:t>
      </w:r>
    </w:p>
    <w:p w:rsidR="00C248FF" w:rsidRPr="00C248FF" w:rsidRDefault="00C248FF" w:rsidP="00C248FF">
      <w:pPr>
        <w:spacing w:line="240" w:lineRule="auto"/>
        <w:ind w:left="709" w:hanging="349"/>
        <w:rPr>
          <w:sz w:val="12"/>
          <w:szCs w:val="12"/>
          <w:lang w:val="en-US"/>
        </w:rPr>
      </w:pPr>
      <w:r w:rsidRPr="00C248FF">
        <w:rPr>
          <w:sz w:val="12"/>
          <w:szCs w:val="12"/>
          <w:lang w:val="en-US"/>
        </w:rPr>
        <w:lastRenderedPageBreak/>
        <w:t>90             this.t_pass.requestFocus();</w:t>
      </w:r>
    </w:p>
    <w:p w:rsidR="00C248FF" w:rsidRPr="00C248FF" w:rsidRDefault="00C248FF" w:rsidP="00C248FF">
      <w:pPr>
        <w:spacing w:line="240" w:lineRule="auto"/>
        <w:ind w:left="709" w:hanging="349"/>
        <w:rPr>
          <w:sz w:val="12"/>
          <w:szCs w:val="12"/>
          <w:lang w:val="en-US"/>
        </w:rPr>
      </w:pPr>
      <w:r w:rsidRPr="00C248FF">
        <w:rPr>
          <w:sz w:val="12"/>
          <w:szCs w:val="12"/>
          <w:lang w:val="en-US"/>
        </w:rPr>
        <w:t>91             return;</w:t>
      </w:r>
    </w:p>
    <w:p w:rsidR="00C248FF" w:rsidRPr="00C248FF" w:rsidRDefault="00C248FF" w:rsidP="00C248FF">
      <w:pPr>
        <w:spacing w:line="240" w:lineRule="auto"/>
        <w:ind w:left="709" w:hanging="349"/>
        <w:rPr>
          <w:sz w:val="12"/>
          <w:szCs w:val="12"/>
          <w:lang w:val="en-US"/>
        </w:rPr>
      </w:pPr>
      <w:r w:rsidRPr="00C248FF">
        <w:rPr>
          <w:sz w:val="12"/>
          <w:szCs w:val="12"/>
          <w:lang w:val="en-US"/>
        </w:rPr>
        <w:t>92         }</w:t>
      </w:r>
    </w:p>
    <w:p w:rsidR="00C248FF" w:rsidRPr="00C248FF" w:rsidRDefault="00C248FF" w:rsidP="00C248FF">
      <w:pPr>
        <w:spacing w:line="240" w:lineRule="auto"/>
        <w:ind w:left="709" w:hanging="349"/>
        <w:rPr>
          <w:sz w:val="12"/>
          <w:szCs w:val="12"/>
          <w:lang w:val="en-US"/>
        </w:rPr>
      </w:pPr>
      <w:r w:rsidRPr="00C248FF">
        <w:rPr>
          <w:sz w:val="12"/>
          <w:szCs w:val="12"/>
          <w:lang w:val="en-US"/>
        </w:rPr>
        <w:t>93         if (nama_user.length()&lt;= 0 ){</w:t>
      </w:r>
    </w:p>
    <w:p w:rsidR="00C248FF" w:rsidRPr="00C248FF" w:rsidRDefault="00C248FF" w:rsidP="00C248FF">
      <w:pPr>
        <w:spacing w:line="240" w:lineRule="auto"/>
        <w:ind w:left="709" w:hanging="349"/>
        <w:rPr>
          <w:sz w:val="12"/>
          <w:szCs w:val="12"/>
          <w:lang w:val="en-US"/>
        </w:rPr>
      </w:pPr>
      <w:r w:rsidRPr="00C248FF">
        <w:rPr>
          <w:sz w:val="12"/>
          <w:szCs w:val="12"/>
          <w:lang w:val="en-US"/>
        </w:rPr>
        <w:t>94             JOptionPane.showMessageDialog(this, "Nama belum diisi","User Kelola",JOptionPane.INFORMATION_MESSAGE);</w:t>
      </w:r>
    </w:p>
    <w:p w:rsidR="00C248FF" w:rsidRPr="00C248FF" w:rsidRDefault="00C248FF" w:rsidP="00C248FF">
      <w:pPr>
        <w:spacing w:line="240" w:lineRule="auto"/>
        <w:ind w:left="709" w:hanging="349"/>
        <w:rPr>
          <w:sz w:val="12"/>
          <w:szCs w:val="12"/>
          <w:lang w:val="en-US"/>
        </w:rPr>
      </w:pPr>
      <w:r w:rsidRPr="00C248FF">
        <w:rPr>
          <w:sz w:val="12"/>
          <w:szCs w:val="12"/>
          <w:lang w:val="en-US"/>
        </w:rPr>
        <w:t>95             this.t_nama_user.requestFocus();</w:t>
      </w:r>
    </w:p>
    <w:p w:rsidR="00C248FF" w:rsidRPr="00C248FF" w:rsidRDefault="00C248FF" w:rsidP="00C248FF">
      <w:pPr>
        <w:spacing w:line="240" w:lineRule="auto"/>
        <w:ind w:left="709" w:hanging="349"/>
        <w:rPr>
          <w:sz w:val="12"/>
          <w:szCs w:val="12"/>
          <w:lang w:val="en-US"/>
        </w:rPr>
      </w:pPr>
      <w:r w:rsidRPr="00C248FF">
        <w:rPr>
          <w:sz w:val="12"/>
          <w:szCs w:val="12"/>
          <w:lang w:val="en-US"/>
        </w:rPr>
        <w:t>96             return;</w:t>
      </w:r>
    </w:p>
    <w:p w:rsidR="00C248FF" w:rsidRPr="00C248FF" w:rsidRDefault="00C248FF" w:rsidP="00C248FF">
      <w:pPr>
        <w:spacing w:line="240" w:lineRule="auto"/>
        <w:ind w:left="709" w:hanging="349"/>
        <w:rPr>
          <w:sz w:val="12"/>
          <w:szCs w:val="12"/>
          <w:lang w:val="en-US"/>
        </w:rPr>
      </w:pPr>
      <w:r w:rsidRPr="00C248FF">
        <w:rPr>
          <w:sz w:val="12"/>
          <w:szCs w:val="12"/>
          <w:lang w:val="en-US"/>
        </w:rPr>
        <w:t>97         }</w:t>
      </w:r>
    </w:p>
    <w:p w:rsidR="00C248FF" w:rsidRPr="00C248FF" w:rsidRDefault="00C248FF" w:rsidP="00C248FF">
      <w:pPr>
        <w:spacing w:line="240" w:lineRule="auto"/>
        <w:ind w:left="709" w:hanging="349"/>
        <w:rPr>
          <w:sz w:val="12"/>
          <w:szCs w:val="12"/>
          <w:lang w:val="en-US"/>
        </w:rPr>
      </w:pPr>
      <w:r w:rsidRPr="00C248FF">
        <w:rPr>
          <w:sz w:val="12"/>
          <w:szCs w:val="12"/>
          <w:lang w:val="en-US"/>
        </w:rPr>
        <w:t>98         if (username.length()&lt;= 0 ){</w:t>
      </w:r>
    </w:p>
    <w:p w:rsidR="00C248FF" w:rsidRPr="00C248FF" w:rsidRDefault="00C248FF" w:rsidP="00C248FF">
      <w:pPr>
        <w:spacing w:line="240" w:lineRule="auto"/>
        <w:ind w:left="709" w:hanging="349"/>
        <w:rPr>
          <w:sz w:val="12"/>
          <w:szCs w:val="12"/>
          <w:lang w:val="en-US"/>
        </w:rPr>
      </w:pPr>
      <w:r w:rsidRPr="00C248FF">
        <w:rPr>
          <w:sz w:val="12"/>
          <w:szCs w:val="12"/>
          <w:lang w:val="en-US"/>
        </w:rPr>
        <w:t>99             JOptionPane.showMessageDialog(this, "Username belum diisi","User Kelola",JOptionPane.INFORMATION_MESSAGE);</w:t>
      </w:r>
    </w:p>
    <w:p w:rsidR="00C248FF" w:rsidRPr="00C248FF" w:rsidRDefault="00C248FF" w:rsidP="00C248FF">
      <w:pPr>
        <w:spacing w:line="240" w:lineRule="auto"/>
        <w:ind w:left="709" w:hanging="349"/>
        <w:rPr>
          <w:sz w:val="12"/>
          <w:szCs w:val="12"/>
          <w:lang w:val="en-US"/>
        </w:rPr>
      </w:pPr>
      <w:r w:rsidRPr="00C248FF">
        <w:rPr>
          <w:sz w:val="12"/>
          <w:szCs w:val="12"/>
          <w:lang w:val="en-US"/>
        </w:rPr>
        <w:t>100            this.t_uname.requestFocus();</w:t>
      </w:r>
    </w:p>
    <w:p w:rsidR="00C248FF" w:rsidRPr="00C248FF" w:rsidRDefault="00C248FF" w:rsidP="00C248FF">
      <w:pPr>
        <w:spacing w:line="240" w:lineRule="auto"/>
        <w:ind w:left="709" w:hanging="349"/>
        <w:rPr>
          <w:sz w:val="12"/>
          <w:szCs w:val="12"/>
          <w:lang w:val="en-US"/>
        </w:rPr>
      </w:pPr>
      <w:r w:rsidRPr="00C248FF">
        <w:rPr>
          <w:sz w:val="12"/>
          <w:szCs w:val="12"/>
          <w:lang w:val="en-US"/>
        </w:rPr>
        <w:t>101            return;</w:t>
      </w:r>
    </w:p>
    <w:p w:rsidR="00C248FF" w:rsidRPr="00C248FF" w:rsidRDefault="00C248FF" w:rsidP="00C248FF">
      <w:pPr>
        <w:spacing w:line="240" w:lineRule="auto"/>
        <w:ind w:left="709" w:hanging="349"/>
        <w:rPr>
          <w:sz w:val="12"/>
          <w:szCs w:val="12"/>
          <w:lang w:val="en-US"/>
        </w:rPr>
      </w:pPr>
      <w:r w:rsidRPr="00C248FF">
        <w:rPr>
          <w:sz w:val="12"/>
          <w:szCs w:val="12"/>
          <w:lang w:val="en-US"/>
        </w:rPr>
        <w:t>102        }</w:t>
      </w:r>
    </w:p>
    <w:p w:rsidR="00C248FF" w:rsidRPr="00C248FF" w:rsidRDefault="00C248FF" w:rsidP="00C248FF">
      <w:pPr>
        <w:spacing w:line="240" w:lineRule="auto"/>
        <w:ind w:left="709" w:hanging="349"/>
        <w:rPr>
          <w:sz w:val="12"/>
          <w:szCs w:val="12"/>
          <w:lang w:val="en-US"/>
        </w:rPr>
      </w:pPr>
      <w:r w:rsidRPr="00C248FF">
        <w:rPr>
          <w:sz w:val="12"/>
          <w:szCs w:val="12"/>
          <w:lang w:val="en-US"/>
        </w:rPr>
        <w:t>103        try {</w:t>
      </w:r>
    </w:p>
    <w:p w:rsidR="00C248FF" w:rsidRPr="00C248FF" w:rsidRDefault="00C248FF" w:rsidP="00C248FF">
      <w:pPr>
        <w:spacing w:line="240" w:lineRule="auto"/>
        <w:ind w:left="709" w:hanging="349"/>
        <w:rPr>
          <w:sz w:val="12"/>
          <w:szCs w:val="12"/>
          <w:lang w:val="en-US"/>
        </w:rPr>
      </w:pPr>
      <w:r w:rsidRPr="00C248FF">
        <w:rPr>
          <w:sz w:val="12"/>
          <w:szCs w:val="12"/>
          <w:lang w:val="en-US"/>
        </w:rPr>
        <w:t>104            aturan = this.listrole.get(this.cb_role.getSelectedIndex()).getIdRole();</w:t>
      </w:r>
    </w:p>
    <w:p w:rsidR="00C248FF" w:rsidRPr="00C248FF" w:rsidRDefault="00C248FF" w:rsidP="00C248FF">
      <w:pPr>
        <w:spacing w:line="240" w:lineRule="auto"/>
        <w:ind w:left="709" w:hanging="349"/>
        <w:rPr>
          <w:sz w:val="12"/>
          <w:szCs w:val="12"/>
          <w:lang w:val="en-US"/>
        </w:rPr>
      </w:pPr>
      <w:r w:rsidRPr="00C248FF">
        <w:rPr>
          <w:sz w:val="12"/>
          <w:szCs w:val="12"/>
          <w:lang w:val="en-US"/>
        </w:rPr>
        <w:t>105        } catch (Exception e) {</w:t>
      </w:r>
    </w:p>
    <w:p w:rsidR="00C248FF" w:rsidRPr="00C248FF" w:rsidRDefault="00C248FF" w:rsidP="00C248FF">
      <w:pPr>
        <w:spacing w:line="240" w:lineRule="auto"/>
        <w:ind w:left="709" w:hanging="349"/>
        <w:rPr>
          <w:sz w:val="12"/>
          <w:szCs w:val="12"/>
          <w:lang w:val="en-US"/>
        </w:rPr>
      </w:pPr>
      <w:r w:rsidRPr="00C248FF">
        <w:rPr>
          <w:sz w:val="12"/>
          <w:szCs w:val="12"/>
          <w:lang w:val="en-US"/>
        </w:rPr>
        <w:t>106            JOptionPane.showMessageDialog(this, "Role belum dipilih","User Kelola",JOptionPane.INFORMATION_MESSAGE);</w:t>
      </w:r>
    </w:p>
    <w:p w:rsidR="00C248FF" w:rsidRPr="00C248FF" w:rsidRDefault="00C248FF" w:rsidP="00C248FF">
      <w:pPr>
        <w:spacing w:line="240" w:lineRule="auto"/>
        <w:ind w:left="709" w:hanging="349"/>
        <w:rPr>
          <w:sz w:val="12"/>
          <w:szCs w:val="12"/>
          <w:lang w:val="en-US"/>
        </w:rPr>
      </w:pPr>
      <w:r w:rsidRPr="00C248FF">
        <w:rPr>
          <w:sz w:val="12"/>
          <w:szCs w:val="12"/>
          <w:lang w:val="en-US"/>
        </w:rPr>
        <w:t>107            this.cb_role.requestFocus();</w:t>
      </w:r>
    </w:p>
    <w:p w:rsidR="00C248FF" w:rsidRPr="00C248FF" w:rsidRDefault="00C248FF" w:rsidP="00C248FF">
      <w:pPr>
        <w:spacing w:line="240" w:lineRule="auto"/>
        <w:ind w:left="709" w:hanging="349"/>
        <w:rPr>
          <w:sz w:val="12"/>
          <w:szCs w:val="12"/>
          <w:lang w:val="en-US"/>
        </w:rPr>
      </w:pPr>
      <w:r w:rsidRPr="00C248FF">
        <w:rPr>
          <w:sz w:val="12"/>
          <w:szCs w:val="12"/>
          <w:lang w:val="en-US"/>
        </w:rPr>
        <w:t>108            return;</w:t>
      </w:r>
    </w:p>
    <w:p w:rsidR="00C248FF" w:rsidRPr="00C248FF" w:rsidRDefault="00C248FF" w:rsidP="00C248FF">
      <w:pPr>
        <w:spacing w:line="240" w:lineRule="auto"/>
        <w:ind w:left="709" w:hanging="349"/>
        <w:rPr>
          <w:sz w:val="12"/>
          <w:szCs w:val="12"/>
          <w:lang w:val="en-US"/>
        </w:rPr>
      </w:pPr>
      <w:r w:rsidRPr="00C248FF">
        <w:rPr>
          <w:sz w:val="12"/>
          <w:szCs w:val="12"/>
          <w:lang w:val="en-US"/>
        </w:rPr>
        <w:t>109        }</w:t>
      </w:r>
    </w:p>
    <w:p w:rsidR="00C248FF" w:rsidRPr="00C248FF" w:rsidRDefault="00C248FF" w:rsidP="00C248FF">
      <w:pPr>
        <w:spacing w:line="240" w:lineRule="auto"/>
        <w:ind w:left="709" w:hanging="349"/>
        <w:rPr>
          <w:sz w:val="12"/>
          <w:szCs w:val="12"/>
          <w:lang w:val="en-US"/>
        </w:rPr>
      </w:pPr>
      <w:r w:rsidRPr="00C248FF">
        <w:rPr>
          <w:sz w:val="12"/>
          <w:szCs w:val="12"/>
          <w:lang w:val="en-US"/>
        </w:rPr>
        <w:t>110        try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111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112            String q = "insert into user (nama, username, password,jabatan,role) values ('"+nama_user+"','"+username+"','"+password+"','"+jabatan+"',"+aturan+");";  </w:t>
      </w:r>
    </w:p>
    <w:p w:rsidR="00C248FF" w:rsidRPr="00C248FF" w:rsidRDefault="00C248FF" w:rsidP="00C248FF">
      <w:pPr>
        <w:spacing w:line="240" w:lineRule="auto"/>
        <w:ind w:left="709" w:hanging="349"/>
        <w:rPr>
          <w:sz w:val="12"/>
          <w:szCs w:val="12"/>
          <w:lang w:val="en-US"/>
        </w:rPr>
      </w:pPr>
      <w:r w:rsidRPr="00C248FF">
        <w:rPr>
          <w:sz w:val="12"/>
          <w:szCs w:val="12"/>
          <w:lang w:val="en-US"/>
        </w:rPr>
        <w:t>113            System.out.println("isi q : "+q);</w:t>
      </w:r>
    </w:p>
    <w:p w:rsidR="00C248FF" w:rsidRPr="00C248FF" w:rsidRDefault="00C248FF" w:rsidP="00C248FF">
      <w:pPr>
        <w:spacing w:line="240" w:lineRule="auto"/>
        <w:ind w:left="709" w:hanging="349"/>
        <w:rPr>
          <w:sz w:val="12"/>
          <w:szCs w:val="12"/>
          <w:lang w:val="en-US"/>
        </w:rPr>
      </w:pPr>
      <w:r w:rsidRPr="00C248FF">
        <w:rPr>
          <w:sz w:val="12"/>
          <w:szCs w:val="12"/>
          <w:lang w:val="en-US"/>
        </w:rPr>
        <w:t>114            int hasil = JOptionPane.showConfirmDialog(null, "Anda Yakin Akan Disimpan ? ", "User Kelola", JOptionPane.YES_NO_OPTION);</w:t>
      </w:r>
    </w:p>
    <w:p w:rsidR="00C248FF" w:rsidRPr="00C248FF" w:rsidRDefault="00C248FF" w:rsidP="00C248FF">
      <w:pPr>
        <w:spacing w:line="240" w:lineRule="auto"/>
        <w:ind w:left="709" w:hanging="349"/>
        <w:rPr>
          <w:sz w:val="12"/>
          <w:szCs w:val="12"/>
          <w:lang w:val="en-US"/>
        </w:rPr>
      </w:pPr>
      <w:r w:rsidRPr="00C248FF">
        <w:rPr>
          <w:sz w:val="12"/>
          <w:szCs w:val="12"/>
          <w:lang w:val="en-US"/>
        </w:rPr>
        <w:t>115                if (hasil == JOptionPane.YES_OPTION){</w:t>
      </w:r>
    </w:p>
    <w:p w:rsidR="00C248FF" w:rsidRPr="00C248FF" w:rsidRDefault="00C248FF" w:rsidP="00C248FF">
      <w:pPr>
        <w:spacing w:line="240" w:lineRule="auto"/>
        <w:ind w:left="709" w:hanging="349"/>
        <w:rPr>
          <w:sz w:val="12"/>
          <w:szCs w:val="12"/>
          <w:lang w:val="en-US"/>
        </w:rPr>
      </w:pPr>
      <w:r w:rsidRPr="00C248FF">
        <w:rPr>
          <w:sz w:val="12"/>
          <w:szCs w:val="12"/>
          <w:lang w:val="en-US"/>
        </w:rPr>
        <w:t>116                    try (PreparedStatement pst = db.getKoneksi().prepareStatement(q)) {</w:t>
      </w:r>
    </w:p>
    <w:p w:rsidR="00C248FF" w:rsidRPr="00C248FF" w:rsidRDefault="00C248FF" w:rsidP="00C248FF">
      <w:pPr>
        <w:spacing w:line="240" w:lineRule="auto"/>
        <w:ind w:left="709" w:hanging="349"/>
        <w:rPr>
          <w:sz w:val="12"/>
          <w:szCs w:val="12"/>
          <w:lang w:val="en-US"/>
        </w:rPr>
      </w:pPr>
      <w:r w:rsidRPr="00C248FF">
        <w:rPr>
          <w:sz w:val="12"/>
          <w:szCs w:val="12"/>
          <w:lang w:val="en-US"/>
        </w:rPr>
        <w:t>117                        pst.executeUpdate();</w:t>
      </w:r>
    </w:p>
    <w:p w:rsidR="00C248FF" w:rsidRPr="00C248FF" w:rsidRDefault="00C248FF" w:rsidP="00C248FF">
      <w:pPr>
        <w:spacing w:line="240" w:lineRule="auto"/>
        <w:ind w:left="709" w:hanging="349"/>
        <w:rPr>
          <w:sz w:val="12"/>
          <w:szCs w:val="12"/>
          <w:lang w:val="en-US"/>
        </w:rPr>
      </w:pPr>
      <w:r w:rsidRPr="00C248FF">
        <w:rPr>
          <w:sz w:val="12"/>
          <w:szCs w:val="12"/>
          <w:lang w:val="en-US"/>
        </w:rPr>
        <w:t>118                        this.clearForm();</w:t>
      </w:r>
    </w:p>
    <w:p w:rsidR="00C248FF" w:rsidRPr="00C248FF" w:rsidRDefault="00C248FF" w:rsidP="00C248FF">
      <w:pPr>
        <w:spacing w:line="240" w:lineRule="auto"/>
        <w:ind w:left="709" w:hanging="349"/>
        <w:rPr>
          <w:sz w:val="12"/>
          <w:szCs w:val="12"/>
          <w:lang w:val="en-US"/>
        </w:rPr>
      </w:pPr>
      <w:r w:rsidRPr="00C248FF">
        <w:rPr>
          <w:sz w:val="12"/>
          <w:szCs w:val="12"/>
          <w:lang w:val="en-US"/>
        </w:rPr>
        <w:t>119                    }</w:t>
      </w:r>
    </w:p>
    <w:p w:rsidR="00C248FF" w:rsidRPr="00C248FF" w:rsidRDefault="00C248FF" w:rsidP="00C248FF">
      <w:pPr>
        <w:spacing w:line="240" w:lineRule="auto"/>
        <w:ind w:left="709" w:hanging="349"/>
        <w:rPr>
          <w:sz w:val="12"/>
          <w:szCs w:val="12"/>
          <w:lang w:val="en-US"/>
        </w:rPr>
      </w:pPr>
      <w:r w:rsidRPr="00C248FF">
        <w:rPr>
          <w:sz w:val="12"/>
          <w:szCs w:val="12"/>
          <w:lang w:val="en-US"/>
        </w:rPr>
        <w:t>120                    JOptionPane.showMessageDialog(null,"Data Berhasil Disimpan","User Kelola",JOptionPane.INFORMATION_MESSAGE);</w:t>
      </w:r>
    </w:p>
    <w:p w:rsidR="00C248FF" w:rsidRPr="00C248FF" w:rsidRDefault="00C248FF" w:rsidP="00C248FF">
      <w:pPr>
        <w:spacing w:line="240" w:lineRule="auto"/>
        <w:ind w:left="709" w:hanging="349"/>
        <w:rPr>
          <w:sz w:val="12"/>
          <w:szCs w:val="12"/>
          <w:lang w:val="en-US"/>
        </w:rPr>
      </w:pPr>
      <w:r w:rsidRPr="00C248FF">
        <w:rPr>
          <w:sz w:val="12"/>
          <w:szCs w:val="12"/>
          <w:lang w:val="en-US"/>
        </w:rPr>
        <w:t>121                }</w:t>
      </w:r>
    </w:p>
    <w:p w:rsidR="00C248FF" w:rsidRPr="00C248FF" w:rsidRDefault="00C248FF" w:rsidP="00C248FF">
      <w:pPr>
        <w:spacing w:line="240" w:lineRule="auto"/>
        <w:ind w:left="709" w:hanging="349"/>
        <w:rPr>
          <w:sz w:val="12"/>
          <w:szCs w:val="12"/>
          <w:lang w:val="en-US"/>
        </w:rPr>
      </w:pPr>
      <w:r w:rsidRPr="00C248FF">
        <w:rPr>
          <w:sz w:val="12"/>
          <w:szCs w:val="12"/>
          <w:lang w:val="en-US"/>
        </w:rPr>
        <w:t>122        } catch (HeadlessException | SQLException e) {</w:t>
      </w:r>
    </w:p>
    <w:p w:rsidR="00C248FF" w:rsidRPr="00C248FF" w:rsidRDefault="00C248FF" w:rsidP="00C248FF">
      <w:pPr>
        <w:spacing w:line="240" w:lineRule="auto"/>
        <w:ind w:left="709" w:hanging="349"/>
        <w:rPr>
          <w:sz w:val="12"/>
          <w:szCs w:val="12"/>
          <w:lang w:val="en-US"/>
        </w:rPr>
      </w:pPr>
      <w:r w:rsidRPr="00C248FF">
        <w:rPr>
          <w:sz w:val="12"/>
          <w:szCs w:val="12"/>
          <w:lang w:val="en-US"/>
        </w:rPr>
        <w:t>123            System.out.println("Error Simpan Pengguna, "+e.getMessage());</w:t>
      </w:r>
    </w:p>
    <w:p w:rsidR="00C248FF" w:rsidRPr="00C248FF" w:rsidRDefault="00C248FF" w:rsidP="00C248FF">
      <w:pPr>
        <w:spacing w:line="240" w:lineRule="auto"/>
        <w:ind w:left="709" w:hanging="349"/>
        <w:rPr>
          <w:sz w:val="12"/>
          <w:szCs w:val="12"/>
          <w:lang w:val="en-US"/>
        </w:rPr>
      </w:pPr>
      <w:r w:rsidRPr="00C248FF">
        <w:rPr>
          <w:sz w:val="12"/>
          <w:szCs w:val="12"/>
          <w:lang w:val="en-US"/>
        </w:rPr>
        <w:t>124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125    </w:t>
      </w:r>
    </w:p>
    <w:p w:rsidR="00C248FF" w:rsidRPr="00C248FF" w:rsidRDefault="00C248FF" w:rsidP="00C248FF">
      <w:pPr>
        <w:spacing w:line="240" w:lineRule="auto"/>
        <w:ind w:left="709" w:hanging="349"/>
        <w:rPr>
          <w:sz w:val="12"/>
          <w:szCs w:val="12"/>
          <w:lang w:val="en-US"/>
        </w:rPr>
      </w:pPr>
      <w:r w:rsidRPr="00C248FF">
        <w:rPr>
          <w:sz w:val="12"/>
          <w:szCs w:val="12"/>
          <w:lang w:val="en-US"/>
        </w:rPr>
        <w:t>126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127    </w:t>
      </w:r>
    </w:p>
    <w:p w:rsidR="00C248FF" w:rsidRPr="00C248FF" w:rsidRDefault="00C248FF" w:rsidP="00C248FF">
      <w:pPr>
        <w:spacing w:line="240" w:lineRule="auto"/>
        <w:ind w:left="709" w:hanging="349"/>
        <w:rPr>
          <w:sz w:val="12"/>
          <w:szCs w:val="12"/>
          <w:lang w:val="en-US"/>
        </w:rPr>
      </w:pPr>
      <w:r w:rsidRPr="00C248FF">
        <w:rPr>
          <w:sz w:val="12"/>
          <w:szCs w:val="12"/>
          <w:lang w:val="en-US"/>
        </w:rPr>
        <w:t>128    private void tblTampilUser(){</w:t>
      </w:r>
    </w:p>
    <w:p w:rsidR="00C248FF" w:rsidRPr="00C248FF" w:rsidRDefault="00C248FF" w:rsidP="00C248FF">
      <w:pPr>
        <w:spacing w:line="240" w:lineRule="auto"/>
        <w:ind w:left="709" w:hanging="349"/>
        <w:rPr>
          <w:sz w:val="12"/>
          <w:szCs w:val="12"/>
          <w:lang w:val="en-US"/>
        </w:rPr>
      </w:pPr>
      <w:r w:rsidRPr="00C248FF">
        <w:rPr>
          <w:sz w:val="12"/>
          <w:szCs w:val="12"/>
          <w:lang w:val="en-US"/>
        </w:rPr>
        <w:t>129        this.TblUser = this.tabel_pengguna;</w:t>
      </w:r>
    </w:p>
    <w:p w:rsidR="00C248FF" w:rsidRPr="00C248FF" w:rsidRDefault="00C248FF" w:rsidP="00C248FF">
      <w:pPr>
        <w:spacing w:line="240" w:lineRule="auto"/>
        <w:ind w:left="709" w:hanging="349"/>
        <w:rPr>
          <w:sz w:val="12"/>
          <w:szCs w:val="12"/>
          <w:lang w:val="en-US"/>
        </w:rPr>
      </w:pPr>
      <w:r w:rsidRPr="00C248FF">
        <w:rPr>
          <w:sz w:val="12"/>
          <w:szCs w:val="12"/>
          <w:lang w:val="en-US"/>
        </w:rPr>
        <w:t>130        tabelUserModel(this.TblUser);</w:t>
      </w:r>
    </w:p>
    <w:p w:rsidR="00C248FF" w:rsidRPr="00C248FF" w:rsidRDefault="00C248FF" w:rsidP="00C248FF">
      <w:pPr>
        <w:spacing w:line="240" w:lineRule="auto"/>
        <w:ind w:left="709" w:hanging="349"/>
        <w:rPr>
          <w:sz w:val="12"/>
          <w:szCs w:val="12"/>
          <w:lang w:val="en-US"/>
        </w:rPr>
      </w:pPr>
      <w:r w:rsidRPr="00C248FF">
        <w:rPr>
          <w:sz w:val="12"/>
          <w:szCs w:val="12"/>
          <w:lang w:val="en-US"/>
        </w:rPr>
        <w:t>131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132    </w:t>
      </w:r>
    </w:p>
    <w:p w:rsidR="00C248FF" w:rsidRPr="00C248FF" w:rsidRDefault="00C248FF" w:rsidP="00C248FF">
      <w:pPr>
        <w:spacing w:line="240" w:lineRule="auto"/>
        <w:ind w:left="709" w:hanging="349"/>
        <w:rPr>
          <w:sz w:val="12"/>
          <w:szCs w:val="12"/>
          <w:lang w:val="en-US"/>
        </w:rPr>
      </w:pPr>
      <w:r w:rsidRPr="00C248FF">
        <w:rPr>
          <w:sz w:val="12"/>
          <w:szCs w:val="12"/>
          <w:lang w:val="en-US"/>
        </w:rPr>
        <w:t>133    private void tabelUserModel(JTable tbl){</w:t>
      </w:r>
    </w:p>
    <w:p w:rsidR="00C248FF" w:rsidRPr="00C248FF" w:rsidRDefault="00C248FF" w:rsidP="00C248FF">
      <w:pPr>
        <w:spacing w:line="240" w:lineRule="auto"/>
        <w:ind w:left="709" w:hanging="349"/>
        <w:rPr>
          <w:sz w:val="12"/>
          <w:szCs w:val="12"/>
          <w:lang w:val="en-US"/>
        </w:rPr>
      </w:pPr>
      <w:r w:rsidRPr="00C248FF">
        <w:rPr>
          <w:sz w:val="12"/>
          <w:szCs w:val="12"/>
          <w:lang w:val="en-US"/>
        </w:rPr>
        <w:t>134        Object[] header = {"No","Nama" ,"Username","Jabatan","Role","id"};</w:t>
      </w:r>
    </w:p>
    <w:p w:rsidR="00C248FF" w:rsidRPr="00C248FF" w:rsidRDefault="00C248FF" w:rsidP="00C248FF">
      <w:pPr>
        <w:spacing w:line="240" w:lineRule="auto"/>
        <w:ind w:left="709" w:hanging="349"/>
        <w:rPr>
          <w:sz w:val="12"/>
          <w:szCs w:val="12"/>
          <w:lang w:val="en-US"/>
        </w:rPr>
      </w:pPr>
      <w:r w:rsidRPr="00C248FF">
        <w:rPr>
          <w:sz w:val="12"/>
          <w:szCs w:val="12"/>
          <w:lang w:val="en-US"/>
        </w:rPr>
        <w:t>135        DefaultTableModel modeltb = new DefaultTableModel(null,header){</w:t>
      </w:r>
    </w:p>
    <w:p w:rsidR="00C248FF" w:rsidRPr="00C248FF" w:rsidRDefault="00C248FF" w:rsidP="00C248FF">
      <w:pPr>
        <w:spacing w:line="240" w:lineRule="auto"/>
        <w:ind w:left="709" w:hanging="349"/>
        <w:rPr>
          <w:sz w:val="12"/>
          <w:szCs w:val="12"/>
          <w:lang w:val="en-US"/>
        </w:rPr>
      </w:pPr>
      <w:r w:rsidRPr="00C248FF">
        <w:rPr>
          <w:sz w:val="12"/>
          <w:szCs w:val="12"/>
          <w:lang w:val="en-US"/>
        </w:rPr>
        <w:t>136            @Override</w:t>
      </w:r>
    </w:p>
    <w:p w:rsidR="00C248FF" w:rsidRPr="00C248FF" w:rsidRDefault="00C248FF" w:rsidP="00C248FF">
      <w:pPr>
        <w:spacing w:line="240" w:lineRule="auto"/>
        <w:ind w:left="709" w:hanging="349"/>
        <w:rPr>
          <w:sz w:val="12"/>
          <w:szCs w:val="12"/>
          <w:lang w:val="en-US"/>
        </w:rPr>
      </w:pPr>
      <w:r w:rsidRPr="00C248FF">
        <w:rPr>
          <w:sz w:val="12"/>
          <w:szCs w:val="12"/>
          <w:lang w:val="en-US"/>
        </w:rPr>
        <w:t>137            public boolean isCellEditable(int row, int col){</w:t>
      </w:r>
    </w:p>
    <w:p w:rsidR="00C248FF" w:rsidRPr="00C248FF" w:rsidRDefault="00C248FF" w:rsidP="00C248FF">
      <w:pPr>
        <w:spacing w:line="240" w:lineRule="auto"/>
        <w:ind w:left="709" w:hanging="349"/>
        <w:rPr>
          <w:sz w:val="12"/>
          <w:szCs w:val="12"/>
          <w:lang w:val="en-US"/>
        </w:rPr>
      </w:pPr>
      <w:r w:rsidRPr="00C248FF">
        <w:rPr>
          <w:sz w:val="12"/>
          <w:szCs w:val="12"/>
          <w:lang w:val="en-US"/>
        </w:rPr>
        <w:t>138                return false;</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139            } </w:t>
      </w:r>
    </w:p>
    <w:p w:rsidR="00C248FF" w:rsidRPr="00C248FF" w:rsidRDefault="00C248FF" w:rsidP="00C248FF">
      <w:pPr>
        <w:spacing w:line="240" w:lineRule="auto"/>
        <w:ind w:left="709" w:hanging="349"/>
        <w:rPr>
          <w:sz w:val="12"/>
          <w:szCs w:val="12"/>
          <w:lang w:val="en-US"/>
        </w:rPr>
      </w:pPr>
      <w:r w:rsidRPr="00C248FF">
        <w:rPr>
          <w:sz w:val="12"/>
          <w:szCs w:val="12"/>
          <w:lang w:val="en-US"/>
        </w:rPr>
        <w:t>140        };</w:t>
      </w:r>
    </w:p>
    <w:p w:rsidR="00C248FF" w:rsidRPr="00C248FF" w:rsidRDefault="00C248FF" w:rsidP="00C248FF">
      <w:pPr>
        <w:spacing w:line="240" w:lineRule="auto"/>
        <w:ind w:left="709" w:hanging="349"/>
        <w:rPr>
          <w:sz w:val="12"/>
          <w:szCs w:val="12"/>
          <w:lang w:val="en-US"/>
        </w:rPr>
      </w:pPr>
      <w:r w:rsidRPr="00C248FF">
        <w:rPr>
          <w:sz w:val="12"/>
          <w:szCs w:val="12"/>
          <w:lang w:val="en-US"/>
        </w:rPr>
        <w:t>141        tbl.setModel(modeltb);</w:t>
      </w:r>
    </w:p>
    <w:p w:rsidR="00C248FF" w:rsidRPr="00C248FF" w:rsidRDefault="00C248FF" w:rsidP="00C248FF">
      <w:pPr>
        <w:spacing w:line="240" w:lineRule="auto"/>
        <w:ind w:left="709" w:hanging="349"/>
        <w:rPr>
          <w:sz w:val="12"/>
          <w:szCs w:val="12"/>
          <w:lang w:val="en-US"/>
        </w:rPr>
      </w:pPr>
      <w:r w:rsidRPr="00C248FF">
        <w:rPr>
          <w:sz w:val="12"/>
          <w:szCs w:val="12"/>
          <w:lang w:val="en-US"/>
        </w:rPr>
        <w:t>142        tbl.removeColumn(tbl.getColumn("id"));</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143        </w:t>
      </w:r>
    </w:p>
    <w:p w:rsidR="00C248FF" w:rsidRPr="00C248FF" w:rsidRDefault="00C248FF" w:rsidP="00C248FF">
      <w:pPr>
        <w:spacing w:line="240" w:lineRule="auto"/>
        <w:ind w:left="709" w:hanging="349"/>
        <w:rPr>
          <w:sz w:val="12"/>
          <w:szCs w:val="12"/>
          <w:lang w:val="en-US"/>
        </w:rPr>
      </w:pPr>
      <w:r w:rsidRPr="00C248FF">
        <w:rPr>
          <w:sz w:val="12"/>
          <w:szCs w:val="12"/>
          <w:lang w:val="en-US"/>
        </w:rPr>
        <w:t>144        try {</w:t>
      </w:r>
    </w:p>
    <w:p w:rsidR="00C248FF" w:rsidRPr="00C248FF" w:rsidRDefault="00C248FF" w:rsidP="00C248FF">
      <w:pPr>
        <w:spacing w:line="240" w:lineRule="auto"/>
        <w:ind w:left="709" w:hanging="349"/>
        <w:rPr>
          <w:sz w:val="12"/>
          <w:szCs w:val="12"/>
          <w:lang w:val="en-US"/>
        </w:rPr>
      </w:pPr>
      <w:r w:rsidRPr="00C248FF">
        <w:rPr>
          <w:sz w:val="12"/>
          <w:szCs w:val="12"/>
          <w:lang w:val="en-US"/>
        </w:rPr>
        <w:t>145            String q = "select id, nama, username, jabatan, role from user where role &gt; 0;";</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146            Statement st = db.getKoneksi().createStatement(); </w:t>
      </w:r>
    </w:p>
    <w:p w:rsidR="00C248FF" w:rsidRPr="00C248FF" w:rsidRDefault="00C248FF" w:rsidP="00C248FF">
      <w:pPr>
        <w:spacing w:line="240" w:lineRule="auto"/>
        <w:ind w:left="709" w:hanging="349"/>
        <w:rPr>
          <w:sz w:val="12"/>
          <w:szCs w:val="12"/>
          <w:lang w:val="en-US"/>
        </w:rPr>
      </w:pPr>
      <w:r w:rsidRPr="00C248FF">
        <w:rPr>
          <w:sz w:val="12"/>
          <w:szCs w:val="12"/>
          <w:lang w:val="en-US"/>
        </w:rPr>
        <w:t>147            ResultSet rs = st.executeQuery(q);</w:t>
      </w:r>
    </w:p>
    <w:p w:rsidR="00C248FF" w:rsidRPr="00C248FF" w:rsidRDefault="00C248FF" w:rsidP="00C248FF">
      <w:pPr>
        <w:spacing w:line="240" w:lineRule="auto"/>
        <w:ind w:left="709" w:hanging="349"/>
        <w:rPr>
          <w:sz w:val="12"/>
          <w:szCs w:val="12"/>
          <w:lang w:val="en-US"/>
        </w:rPr>
      </w:pPr>
      <w:r w:rsidRPr="00C248FF">
        <w:rPr>
          <w:sz w:val="12"/>
          <w:szCs w:val="12"/>
          <w:lang w:val="en-US"/>
        </w:rPr>
        <w:t>148            int no = 1;</w:t>
      </w:r>
    </w:p>
    <w:p w:rsidR="00C248FF" w:rsidRPr="00C248FF" w:rsidRDefault="00C248FF" w:rsidP="00C248FF">
      <w:pPr>
        <w:spacing w:line="240" w:lineRule="auto"/>
        <w:ind w:left="709" w:hanging="349"/>
        <w:rPr>
          <w:sz w:val="12"/>
          <w:szCs w:val="12"/>
          <w:lang w:val="en-US"/>
        </w:rPr>
      </w:pPr>
      <w:r w:rsidRPr="00C248FF">
        <w:rPr>
          <w:sz w:val="12"/>
          <w:szCs w:val="12"/>
          <w:lang w:val="en-US"/>
        </w:rPr>
        <w:t>149            while (rs.next()){</w:t>
      </w:r>
    </w:p>
    <w:p w:rsidR="00C248FF" w:rsidRPr="00C248FF" w:rsidRDefault="00C248FF" w:rsidP="00C248FF">
      <w:pPr>
        <w:spacing w:line="240" w:lineRule="auto"/>
        <w:ind w:left="709" w:hanging="349"/>
        <w:rPr>
          <w:sz w:val="12"/>
          <w:szCs w:val="12"/>
          <w:lang w:val="en-US"/>
        </w:rPr>
      </w:pPr>
      <w:r w:rsidRPr="00C248FF">
        <w:rPr>
          <w:sz w:val="12"/>
          <w:szCs w:val="12"/>
          <w:lang w:val="en-US"/>
        </w:rPr>
        <w:t>150                String kol1 = String.valueOf(no);</w:t>
      </w:r>
    </w:p>
    <w:p w:rsidR="00C248FF" w:rsidRPr="00C248FF" w:rsidRDefault="00C248FF" w:rsidP="00C248FF">
      <w:pPr>
        <w:spacing w:line="240" w:lineRule="auto"/>
        <w:ind w:left="709" w:hanging="349"/>
        <w:rPr>
          <w:sz w:val="12"/>
          <w:szCs w:val="12"/>
          <w:lang w:val="en-US"/>
        </w:rPr>
      </w:pPr>
      <w:r w:rsidRPr="00C248FF">
        <w:rPr>
          <w:sz w:val="12"/>
          <w:szCs w:val="12"/>
          <w:lang w:val="en-US"/>
        </w:rPr>
        <w:t>151                String kol2 = rs.getString("nama");</w:t>
      </w:r>
    </w:p>
    <w:p w:rsidR="00C248FF" w:rsidRPr="00C248FF" w:rsidRDefault="00C248FF" w:rsidP="00C248FF">
      <w:pPr>
        <w:spacing w:line="240" w:lineRule="auto"/>
        <w:ind w:left="709" w:hanging="349"/>
        <w:rPr>
          <w:sz w:val="12"/>
          <w:szCs w:val="12"/>
          <w:lang w:val="en-US"/>
        </w:rPr>
      </w:pPr>
      <w:r w:rsidRPr="00C248FF">
        <w:rPr>
          <w:sz w:val="12"/>
          <w:szCs w:val="12"/>
          <w:lang w:val="en-US"/>
        </w:rPr>
        <w:t>152                String kol3 = rs.getString("username");</w:t>
      </w:r>
    </w:p>
    <w:p w:rsidR="00C248FF" w:rsidRPr="00C248FF" w:rsidRDefault="00C248FF" w:rsidP="00C248FF">
      <w:pPr>
        <w:spacing w:line="240" w:lineRule="auto"/>
        <w:ind w:left="709" w:hanging="349"/>
        <w:rPr>
          <w:sz w:val="12"/>
          <w:szCs w:val="12"/>
          <w:lang w:val="en-US"/>
        </w:rPr>
      </w:pPr>
      <w:r w:rsidRPr="00C248FF">
        <w:rPr>
          <w:sz w:val="12"/>
          <w:szCs w:val="12"/>
          <w:lang w:val="en-US"/>
        </w:rPr>
        <w:t>153                String kol4 = rs.getString("jabatan");</w:t>
      </w:r>
    </w:p>
    <w:p w:rsidR="00C248FF" w:rsidRPr="00C248FF" w:rsidRDefault="00C248FF" w:rsidP="00C248FF">
      <w:pPr>
        <w:spacing w:line="240" w:lineRule="auto"/>
        <w:ind w:left="709" w:hanging="349"/>
        <w:rPr>
          <w:sz w:val="12"/>
          <w:szCs w:val="12"/>
          <w:lang w:val="en-US"/>
        </w:rPr>
      </w:pPr>
      <w:r w:rsidRPr="00C248FF">
        <w:rPr>
          <w:sz w:val="12"/>
          <w:szCs w:val="12"/>
          <w:lang w:val="en-US"/>
        </w:rPr>
        <w:t>154                String kol5 = ("1".equals(rs.getString("role")))? "Administrator" : "Staff";</w:t>
      </w:r>
    </w:p>
    <w:p w:rsidR="00C248FF" w:rsidRPr="00C248FF" w:rsidRDefault="00C248FF" w:rsidP="00C248FF">
      <w:pPr>
        <w:spacing w:line="240" w:lineRule="auto"/>
        <w:ind w:left="709" w:hanging="349"/>
        <w:rPr>
          <w:sz w:val="12"/>
          <w:szCs w:val="12"/>
          <w:lang w:val="en-US"/>
        </w:rPr>
      </w:pPr>
      <w:r w:rsidRPr="00C248FF">
        <w:rPr>
          <w:sz w:val="12"/>
          <w:szCs w:val="12"/>
          <w:lang w:val="en-US"/>
        </w:rPr>
        <w:t>155                String kol6 = rs.getString("id");</w:t>
      </w:r>
    </w:p>
    <w:p w:rsidR="00C248FF" w:rsidRPr="00C248FF" w:rsidRDefault="00C248FF" w:rsidP="00C248FF">
      <w:pPr>
        <w:spacing w:line="240" w:lineRule="auto"/>
        <w:ind w:left="709" w:hanging="349"/>
        <w:rPr>
          <w:sz w:val="12"/>
          <w:szCs w:val="12"/>
          <w:lang w:val="en-US"/>
        </w:rPr>
      </w:pPr>
      <w:r w:rsidRPr="00C248FF">
        <w:rPr>
          <w:sz w:val="12"/>
          <w:szCs w:val="12"/>
          <w:lang w:val="en-US"/>
        </w:rPr>
        <w:t>156                String[] data = {kol1,kol2,kol3,kol4,kol5,kol6};</w:t>
      </w:r>
    </w:p>
    <w:p w:rsidR="00C248FF" w:rsidRPr="00C248FF" w:rsidRDefault="00C248FF" w:rsidP="00C248FF">
      <w:pPr>
        <w:spacing w:line="240" w:lineRule="auto"/>
        <w:ind w:left="709" w:hanging="349"/>
        <w:rPr>
          <w:sz w:val="12"/>
          <w:szCs w:val="12"/>
          <w:lang w:val="en-US"/>
        </w:rPr>
      </w:pPr>
      <w:r w:rsidRPr="00C248FF">
        <w:rPr>
          <w:sz w:val="12"/>
          <w:szCs w:val="12"/>
          <w:lang w:val="en-US"/>
        </w:rPr>
        <w:t>157                modeltb.addRow(data);</w:t>
      </w:r>
    </w:p>
    <w:p w:rsidR="00C248FF" w:rsidRPr="00C248FF" w:rsidRDefault="00C248FF" w:rsidP="00C248FF">
      <w:pPr>
        <w:spacing w:line="240" w:lineRule="auto"/>
        <w:ind w:left="709" w:hanging="349"/>
        <w:rPr>
          <w:sz w:val="12"/>
          <w:szCs w:val="12"/>
          <w:lang w:val="en-US"/>
        </w:rPr>
      </w:pPr>
      <w:r w:rsidRPr="00C248FF">
        <w:rPr>
          <w:sz w:val="12"/>
          <w:szCs w:val="12"/>
          <w:lang w:val="en-US"/>
        </w:rPr>
        <w:t>158                no++;</w:t>
      </w:r>
    </w:p>
    <w:p w:rsidR="00C248FF" w:rsidRPr="00C248FF" w:rsidRDefault="00C248FF" w:rsidP="00C248FF">
      <w:pPr>
        <w:spacing w:line="240" w:lineRule="auto"/>
        <w:ind w:left="709" w:hanging="349"/>
        <w:rPr>
          <w:sz w:val="12"/>
          <w:szCs w:val="12"/>
          <w:lang w:val="en-US"/>
        </w:rPr>
      </w:pPr>
      <w:r w:rsidRPr="00C248FF">
        <w:rPr>
          <w:sz w:val="12"/>
          <w:szCs w:val="12"/>
          <w:lang w:val="en-US"/>
        </w:rPr>
        <w:t>159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160            </w:t>
      </w:r>
    </w:p>
    <w:p w:rsidR="00C248FF" w:rsidRPr="00C248FF" w:rsidRDefault="00C248FF" w:rsidP="00C248FF">
      <w:pPr>
        <w:spacing w:line="240" w:lineRule="auto"/>
        <w:ind w:left="709" w:hanging="349"/>
        <w:rPr>
          <w:sz w:val="12"/>
          <w:szCs w:val="12"/>
          <w:lang w:val="en-US"/>
        </w:rPr>
      </w:pPr>
      <w:r w:rsidRPr="00C248FF">
        <w:rPr>
          <w:sz w:val="12"/>
          <w:szCs w:val="12"/>
          <w:lang w:val="en-US"/>
        </w:rPr>
        <w:t>161        } catch (Exception ex) {</w:t>
      </w:r>
    </w:p>
    <w:p w:rsidR="00C248FF" w:rsidRPr="00C248FF" w:rsidRDefault="00C248FF" w:rsidP="00C248FF">
      <w:pPr>
        <w:spacing w:line="240" w:lineRule="auto"/>
        <w:ind w:left="709" w:hanging="349"/>
        <w:rPr>
          <w:sz w:val="12"/>
          <w:szCs w:val="12"/>
          <w:lang w:val="en-US"/>
        </w:rPr>
      </w:pPr>
      <w:r w:rsidRPr="00C248FF">
        <w:rPr>
          <w:sz w:val="12"/>
          <w:szCs w:val="12"/>
          <w:lang w:val="en-US"/>
        </w:rPr>
        <w:t>162            Logger.getLogger(UserKelola.class.getName()).log(Level.SEVERE, null, ex);</w:t>
      </w:r>
    </w:p>
    <w:p w:rsidR="00C248FF" w:rsidRPr="00C248FF" w:rsidRDefault="00C248FF" w:rsidP="00C248FF">
      <w:pPr>
        <w:spacing w:line="240" w:lineRule="auto"/>
        <w:ind w:left="709" w:hanging="349"/>
        <w:rPr>
          <w:sz w:val="12"/>
          <w:szCs w:val="12"/>
          <w:lang w:val="en-US"/>
        </w:rPr>
      </w:pPr>
      <w:r w:rsidRPr="00C248FF">
        <w:rPr>
          <w:sz w:val="12"/>
          <w:szCs w:val="12"/>
          <w:lang w:val="en-US"/>
        </w:rPr>
        <w:t>163        }</w:t>
      </w:r>
    </w:p>
    <w:p w:rsidR="00C248FF" w:rsidRPr="00C248FF" w:rsidRDefault="00C248FF" w:rsidP="00C248FF">
      <w:pPr>
        <w:spacing w:line="240" w:lineRule="auto"/>
        <w:ind w:left="709" w:hanging="349"/>
        <w:rPr>
          <w:sz w:val="12"/>
          <w:szCs w:val="12"/>
          <w:lang w:val="en-US"/>
        </w:rPr>
      </w:pPr>
      <w:r w:rsidRPr="00C248FF">
        <w:rPr>
          <w:sz w:val="12"/>
          <w:szCs w:val="12"/>
          <w:lang w:val="en-US"/>
        </w:rPr>
        <w:t>164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165    </w:t>
      </w:r>
    </w:p>
    <w:p w:rsidR="00C248FF" w:rsidRPr="00C248FF" w:rsidRDefault="00C248FF" w:rsidP="00C248FF">
      <w:pPr>
        <w:spacing w:line="240" w:lineRule="auto"/>
        <w:ind w:left="709" w:hanging="349"/>
        <w:rPr>
          <w:sz w:val="12"/>
          <w:szCs w:val="12"/>
          <w:lang w:val="en-US"/>
        </w:rPr>
      </w:pPr>
      <w:r w:rsidRPr="00C248FF">
        <w:rPr>
          <w:sz w:val="12"/>
          <w:szCs w:val="12"/>
          <w:lang w:val="en-US"/>
        </w:rPr>
        <w:t>166    private void klikTblUser(JTable tbl){</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167        tbl.setRowSelectionAllowed(true); </w:t>
      </w:r>
    </w:p>
    <w:p w:rsidR="00C248FF" w:rsidRPr="00C248FF" w:rsidRDefault="00C248FF" w:rsidP="00C248FF">
      <w:pPr>
        <w:spacing w:line="240" w:lineRule="auto"/>
        <w:ind w:left="709" w:hanging="349"/>
        <w:rPr>
          <w:sz w:val="12"/>
          <w:szCs w:val="12"/>
          <w:lang w:val="en-US"/>
        </w:rPr>
      </w:pPr>
      <w:r w:rsidRPr="00C248FF">
        <w:rPr>
          <w:sz w:val="12"/>
          <w:szCs w:val="12"/>
          <w:lang w:val="en-US"/>
        </w:rPr>
        <w:t>168        int baris = tbl.getSelectedRow();</w:t>
      </w:r>
    </w:p>
    <w:p w:rsidR="00C248FF" w:rsidRPr="00C248FF" w:rsidRDefault="00C248FF" w:rsidP="00C248FF">
      <w:pPr>
        <w:spacing w:line="240" w:lineRule="auto"/>
        <w:ind w:left="709" w:hanging="349"/>
        <w:rPr>
          <w:sz w:val="12"/>
          <w:szCs w:val="12"/>
          <w:lang w:val="en-US"/>
        </w:rPr>
      </w:pPr>
      <w:r w:rsidRPr="00C248FF">
        <w:rPr>
          <w:sz w:val="12"/>
          <w:szCs w:val="12"/>
          <w:lang w:val="en-US"/>
        </w:rPr>
        <w:t>169        String id = tbl.getModel().getValueAt(baris, 5).toString();</w:t>
      </w:r>
    </w:p>
    <w:p w:rsidR="00C248FF" w:rsidRPr="00C248FF" w:rsidRDefault="00C248FF" w:rsidP="00C248FF">
      <w:pPr>
        <w:spacing w:line="240" w:lineRule="auto"/>
        <w:ind w:left="709" w:hanging="349"/>
        <w:rPr>
          <w:sz w:val="12"/>
          <w:szCs w:val="12"/>
          <w:lang w:val="en-US"/>
        </w:rPr>
      </w:pPr>
      <w:r w:rsidRPr="00C248FF">
        <w:rPr>
          <w:sz w:val="12"/>
          <w:szCs w:val="12"/>
          <w:lang w:val="en-US"/>
        </w:rPr>
        <w:t>170        this.tombolBuat(false);</w:t>
      </w:r>
    </w:p>
    <w:p w:rsidR="00C248FF" w:rsidRPr="00C248FF" w:rsidRDefault="00C248FF" w:rsidP="00C248FF">
      <w:pPr>
        <w:spacing w:line="240" w:lineRule="auto"/>
        <w:ind w:left="709" w:hanging="349"/>
        <w:rPr>
          <w:sz w:val="12"/>
          <w:szCs w:val="12"/>
          <w:lang w:val="en-US"/>
        </w:rPr>
      </w:pPr>
      <w:r w:rsidRPr="00C248FF">
        <w:rPr>
          <w:sz w:val="12"/>
          <w:szCs w:val="12"/>
          <w:lang w:val="en-US"/>
        </w:rPr>
        <w:t>171        this.editUser(Integer.parseInt(id));</w:t>
      </w:r>
    </w:p>
    <w:p w:rsidR="00C248FF" w:rsidRPr="00C248FF" w:rsidRDefault="00C248FF" w:rsidP="00C248FF">
      <w:pPr>
        <w:spacing w:line="240" w:lineRule="auto"/>
        <w:ind w:left="709" w:hanging="349"/>
        <w:rPr>
          <w:sz w:val="12"/>
          <w:szCs w:val="12"/>
          <w:lang w:val="en-US"/>
        </w:rPr>
      </w:pPr>
      <w:r w:rsidRPr="00C248FF">
        <w:rPr>
          <w:sz w:val="12"/>
          <w:szCs w:val="12"/>
          <w:lang w:val="en-US"/>
        </w:rPr>
        <w:t>172        this.setIdUser(Integer.parseInt(id));</w:t>
      </w:r>
    </w:p>
    <w:p w:rsidR="00C248FF" w:rsidRPr="00C248FF" w:rsidRDefault="00C248FF" w:rsidP="00C248FF">
      <w:pPr>
        <w:spacing w:line="240" w:lineRule="auto"/>
        <w:ind w:left="709" w:hanging="349"/>
        <w:rPr>
          <w:sz w:val="12"/>
          <w:szCs w:val="12"/>
          <w:lang w:val="en-US"/>
        </w:rPr>
      </w:pPr>
      <w:r w:rsidRPr="00C248FF">
        <w:rPr>
          <w:sz w:val="12"/>
          <w:szCs w:val="12"/>
          <w:lang w:val="en-US"/>
        </w:rPr>
        <w:t>173    }</w:t>
      </w:r>
    </w:p>
    <w:p w:rsidR="00C248FF" w:rsidRPr="00C248FF" w:rsidRDefault="00C248FF" w:rsidP="00C248FF">
      <w:pPr>
        <w:spacing w:line="240" w:lineRule="auto"/>
        <w:ind w:left="709" w:hanging="349"/>
        <w:rPr>
          <w:sz w:val="12"/>
          <w:szCs w:val="12"/>
          <w:lang w:val="en-US"/>
        </w:rPr>
      </w:pPr>
      <w:r w:rsidRPr="00C248FF">
        <w:rPr>
          <w:sz w:val="12"/>
          <w:szCs w:val="12"/>
          <w:lang w:val="en-US"/>
        </w:rPr>
        <w:t>174</w:t>
      </w:r>
    </w:p>
    <w:p w:rsidR="00C248FF" w:rsidRPr="00C248FF" w:rsidRDefault="00C248FF" w:rsidP="00C248FF">
      <w:pPr>
        <w:spacing w:line="240" w:lineRule="auto"/>
        <w:ind w:left="709" w:hanging="349"/>
        <w:rPr>
          <w:sz w:val="12"/>
          <w:szCs w:val="12"/>
          <w:lang w:val="en-US"/>
        </w:rPr>
      </w:pPr>
      <w:r w:rsidRPr="00C248FF">
        <w:rPr>
          <w:sz w:val="12"/>
          <w:szCs w:val="12"/>
          <w:lang w:val="en-US"/>
        </w:rPr>
        <w:t>175    private void editUser(int id){</w:t>
      </w:r>
    </w:p>
    <w:p w:rsidR="00C248FF" w:rsidRPr="00C248FF" w:rsidRDefault="00C248FF" w:rsidP="00C248FF">
      <w:pPr>
        <w:spacing w:line="240" w:lineRule="auto"/>
        <w:ind w:left="709" w:hanging="349"/>
        <w:rPr>
          <w:sz w:val="12"/>
          <w:szCs w:val="12"/>
          <w:lang w:val="en-US"/>
        </w:rPr>
      </w:pPr>
      <w:r w:rsidRPr="00C248FF">
        <w:rPr>
          <w:sz w:val="12"/>
          <w:szCs w:val="12"/>
          <w:lang w:val="en-US"/>
        </w:rPr>
        <w:t>176        try {</w:t>
      </w:r>
    </w:p>
    <w:p w:rsidR="00C248FF" w:rsidRPr="00C248FF" w:rsidRDefault="00C248FF" w:rsidP="00C248FF">
      <w:pPr>
        <w:spacing w:line="240" w:lineRule="auto"/>
        <w:ind w:left="709" w:hanging="349"/>
        <w:rPr>
          <w:sz w:val="12"/>
          <w:szCs w:val="12"/>
          <w:lang w:val="en-US"/>
        </w:rPr>
      </w:pPr>
      <w:r w:rsidRPr="00C248FF">
        <w:rPr>
          <w:sz w:val="12"/>
          <w:szCs w:val="12"/>
          <w:lang w:val="en-US"/>
        </w:rPr>
        <w:t>177            String q = "select nama,username,password,jabatan,role from user where id = "+id+";";</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178            Statement st = db.getKoneksi().createStatement(); </w:t>
      </w:r>
    </w:p>
    <w:p w:rsidR="00C248FF" w:rsidRPr="00C248FF" w:rsidRDefault="00C248FF" w:rsidP="00C248FF">
      <w:pPr>
        <w:spacing w:line="240" w:lineRule="auto"/>
        <w:ind w:left="709" w:hanging="349"/>
        <w:rPr>
          <w:sz w:val="12"/>
          <w:szCs w:val="12"/>
          <w:lang w:val="en-US"/>
        </w:rPr>
      </w:pPr>
      <w:r w:rsidRPr="00C248FF">
        <w:rPr>
          <w:sz w:val="12"/>
          <w:szCs w:val="12"/>
          <w:lang w:val="en-US"/>
        </w:rPr>
        <w:t>179            ResultSet rs = st.executeQuery(q);</w:t>
      </w:r>
    </w:p>
    <w:p w:rsidR="00C248FF" w:rsidRPr="00C248FF" w:rsidRDefault="00C248FF" w:rsidP="00C248FF">
      <w:pPr>
        <w:spacing w:line="240" w:lineRule="auto"/>
        <w:ind w:left="709" w:hanging="349"/>
        <w:rPr>
          <w:sz w:val="12"/>
          <w:szCs w:val="12"/>
          <w:lang w:val="en-US"/>
        </w:rPr>
      </w:pPr>
      <w:r w:rsidRPr="00C248FF">
        <w:rPr>
          <w:sz w:val="12"/>
          <w:szCs w:val="12"/>
          <w:lang w:val="en-US"/>
        </w:rPr>
        <w:t>180            while (rs.next()){</w:t>
      </w:r>
    </w:p>
    <w:p w:rsidR="00C248FF" w:rsidRPr="00C248FF" w:rsidRDefault="00C248FF" w:rsidP="00C248FF">
      <w:pPr>
        <w:spacing w:line="240" w:lineRule="auto"/>
        <w:ind w:left="709" w:hanging="349"/>
        <w:rPr>
          <w:sz w:val="12"/>
          <w:szCs w:val="12"/>
          <w:lang w:val="en-US"/>
        </w:rPr>
      </w:pPr>
      <w:r w:rsidRPr="00C248FF">
        <w:rPr>
          <w:sz w:val="12"/>
          <w:szCs w:val="12"/>
          <w:lang w:val="en-US"/>
        </w:rPr>
        <w:t>181                this.t_nama_user.setText(rs.getString("nama"));</w:t>
      </w:r>
    </w:p>
    <w:p w:rsidR="00C248FF" w:rsidRPr="00C248FF" w:rsidRDefault="00C248FF" w:rsidP="00C248FF">
      <w:pPr>
        <w:spacing w:line="240" w:lineRule="auto"/>
        <w:ind w:left="709" w:hanging="349"/>
        <w:rPr>
          <w:sz w:val="12"/>
          <w:szCs w:val="12"/>
          <w:lang w:val="en-US"/>
        </w:rPr>
      </w:pPr>
      <w:r w:rsidRPr="00C248FF">
        <w:rPr>
          <w:sz w:val="12"/>
          <w:szCs w:val="12"/>
          <w:lang w:val="en-US"/>
        </w:rPr>
        <w:lastRenderedPageBreak/>
        <w:t>182                this.t_uname.setText(rs.getString("username"));</w:t>
      </w:r>
    </w:p>
    <w:p w:rsidR="00C248FF" w:rsidRPr="00C248FF" w:rsidRDefault="00C248FF" w:rsidP="00C248FF">
      <w:pPr>
        <w:spacing w:line="240" w:lineRule="auto"/>
        <w:ind w:left="709" w:hanging="349"/>
        <w:rPr>
          <w:sz w:val="12"/>
          <w:szCs w:val="12"/>
          <w:lang w:val="en-US"/>
        </w:rPr>
      </w:pPr>
      <w:r w:rsidRPr="00C248FF">
        <w:rPr>
          <w:sz w:val="12"/>
          <w:szCs w:val="12"/>
          <w:lang w:val="en-US"/>
        </w:rPr>
        <w:t>183                this.t_pass.setText(rs.getString("password"));</w:t>
      </w:r>
    </w:p>
    <w:p w:rsidR="00C248FF" w:rsidRPr="00C248FF" w:rsidRDefault="00C248FF" w:rsidP="00C248FF">
      <w:pPr>
        <w:spacing w:line="240" w:lineRule="auto"/>
        <w:ind w:left="709" w:hanging="349"/>
        <w:rPr>
          <w:sz w:val="12"/>
          <w:szCs w:val="12"/>
          <w:lang w:val="en-US"/>
        </w:rPr>
      </w:pPr>
      <w:r w:rsidRPr="00C248FF">
        <w:rPr>
          <w:sz w:val="12"/>
          <w:szCs w:val="12"/>
          <w:lang w:val="en-US"/>
        </w:rPr>
        <w:t>184                this.t_jabatan.setText(rs.getString("jabatan"));</w:t>
      </w:r>
    </w:p>
    <w:p w:rsidR="00C248FF" w:rsidRPr="00C248FF" w:rsidRDefault="00C248FF" w:rsidP="00C248FF">
      <w:pPr>
        <w:spacing w:line="240" w:lineRule="auto"/>
        <w:ind w:left="709" w:hanging="349"/>
        <w:rPr>
          <w:sz w:val="12"/>
          <w:szCs w:val="12"/>
          <w:lang w:val="en-US"/>
        </w:rPr>
      </w:pPr>
      <w:r w:rsidRPr="00C248FF">
        <w:rPr>
          <w:sz w:val="12"/>
          <w:szCs w:val="12"/>
          <w:lang w:val="en-US"/>
        </w:rPr>
        <w:t>185                String r = ("1".equals(rs.getString("role")))?"Administrator" : "Staff";</w:t>
      </w:r>
    </w:p>
    <w:p w:rsidR="00C248FF" w:rsidRPr="00C248FF" w:rsidRDefault="00C248FF" w:rsidP="00C248FF">
      <w:pPr>
        <w:spacing w:line="240" w:lineRule="auto"/>
        <w:ind w:left="709" w:hanging="349"/>
        <w:rPr>
          <w:sz w:val="12"/>
          <w:szCs w:val="12"/>
          <w:lang w:val="en-US"/>
        </w:rPr>
      </w:pPr>
      <w:r w:rsidRPr="00C248FF">
        <w:rPr>
          <w:sz w:val="12"/>
          <w:szCs w:val="12"/>
          <w:lang w:val="en-US"/>
        </w:rPr>
        <w:t>186                this.cb_role.setSelectedItem(r);</w:t>
      </w:r>
    </w:p>
    <w:p w:rsidR="00C248FF" w:rsidRPr="00C248FF" w:rsidRDefault="00C248FF" w:rsidP="00C248FF">
      <w:pPr>
        <w:spacing w:line="240" w:lineRule="auto"/>
        <w:ind w:left="709" w:hanging="349"/>
        <w:rPr>
          <w:sz w:val="12"/>
          <w:szCs w:val="12"/>
          <w:lang w:val="en-US"/>
        </w:rPr>
      </w:pPr>
      <w:r w:rsidRPr="00C248FF">
        <w:rPr>
          <w:sz w:val="12"/>
          <w:szCs w:val="12"/>
          <w:lang w:val="en-US"/>
        </w:rPr>
        <w:t>187            }</w:t>
      </w:r>
    </w:p>
    <w:p w:rsidR="00C248FF" w:rsidRPr="00C248FF" w:rsidRDefault="00C248FF" w:rsidP="00C248FF">
      <w:pPr>
        <w:spacing w:line="240" w:lineRule="auto"/>
        <w:ind w:left="709" w:hanging="349"/>
        <w:rPr>
          <w:sz w:val="12"/>
          <w:szCs w:val="12"/>
          <w:lang w:val="en-US"/>
        </w:rPr>
      </w:pPr>
      <w:r w:rsidRPr="00C248FF">
        <w:rPr>
          <w:sz w:val="12"/>
          <w:szCs w:val="12"/>
          <w:lang w:val="en-US"/>
        </w:rPr>
        <w:t>188        } catch (Exception e) {</w:t>
      </w:r>
    </w:p>
    <w:p w:rsidR="00C248FF" w:rsidRPr="00C248FF" w:rsidRDefault="00C248FF" w:rsidP="00C248FF">
      <w:pPr>
        <w:spacing w:line="240" w:lineRule="auto"/>
        <w:ind w:left="709" w:hanging="349"/>
        <w:rPr>
          <w:sz w:val="12"/>
          <w:szCs w:val="12"/>
          <w:lang w:val="en-US"/>
        </w:rPr>
      </w:pPr>
      <w:r w:rsidRPr="00C248FF">
        <w:rPr>
          <w:sz w:val="12"/>
          <w:szCs w:val="12"/>
          <w:lang w:val="en-US"/>
        </w:rPr>
        <w:t>189            System.out.println("Eror cari user "+e.getMessage());</w:t>
      </w:r>
    </w:p>
    <w:p w:rsidR="00C248FF" w:rsidRPr="00C248FF" w:rsidRDefault="00C248FF" w:rsidP="00C248FF">
      <w:pPr>
        <w:spacing w:line="240" w:lineRule="auto"/>
        <w:ind w:left="709" w:hanging="349"/>
        <w:rPr>
          <w:sz w:val="12"/>
          <w:szCs w:val="12"/>
          <w:lang w:val="en-US"/>
        </w:rPr>
      </w:pPr>
      <w:r w:rsidRPr="00C248FF">
        <w:rPr>
          <w:sz w:val="12"/>
          <w:szCs w:val="12"/>
          <w:lang w:val="en-US"/>
        </w:rPr>
        <w:t>190        }</w:t>
      </w:r>
    </w:p>
    <w:p w:rsidR="00C248FF" w:rsidRPr="00C248FF" w:rsidRDefault="00C248FF" w:rsidP="00C248FF">
      <w:pPr>
        <w:spacing w:line="240" w:lineRule="auto"/>
        <w:ind w:left="709" w:hanging="349"/>
        <w:rPr>
          <w:sz w:val="12"/>
          <w:szCs w:val="12"/>
          <w:lang w:val="en-US"/>
        </w:rPr>
      </w:pPr>
      <w:r w:rsidRPr="00C248FF">
        <w:rPr>
          <w:sz w:val="12"/>
          <w:szCs w:val="12"/>
          <w:lang w:val="en-US"/>
        </w:rPr>
        <w:t>191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192    </w:t>
      </w:r>
    </w:p>
    <w:p w:rsidR="00C248FF" w:rsidRPr="00C248FF" w:rsidRDefault="00C248FF" w:rsidP="00C248FF">
      <w:pPr>
        <w:spacing w:line="240" w:lineRule="auto"/>
        <w:ind w:left="709" w:hanging="349"/>
        <w:rPr>
          <w:sz w:val="12"/>
          <w:szCs w:val="12"/>
          <w:lang w:val="en-US"/>
        </w:rPr>
      </w:pPr>
      <w:r w:rsidRPr="00C248FF">
        <w:rPr>
          <w:sz w:val="12"/>
          <w:szCs w:val="12"/>
          <w:lang w:val="en-US"/>
        </w:rPr>
        <w:t>193    private void SimpenEditUser(){</w:t>
      </w:r>
    </w:p>
    <w:p w:rsidR="00C248FF" w:rsidRPr="00C248FF" w:rsidRDefault="00C248FF" w:rsidP="00C248FF">
      <w:pPr>
        <w:spacing w:line="240" w:lineRule="auto"/>
        <w:ind w:left="709" w:hanging="349"/>
        <w:rPr>
          <w:sz w:val="12"/>
          <w:szCs w:val="12"/>
          <w:lang w:val="en-US"/>
        </w:rPr>
      </w:pPr>
      <w:r w:rsidRPr="00C248FF">
        <w:rPr>
          <w:sz w:val="12"/>
          <w:szCs w:val="12"/>
          <w:lang w:val="en-US"/>
        </w:rPr>
        <w:t>194        char[] pass = this.t_pass.getPassword();</w:t>
      </w:r>
    </w:p>
    <w:p w:rsidR="00C248FF" w:rsidRPr="00C248FF" w:rsidRDefault="00C248FF" w:rsidP="00C248FF">
      <w:pPr>
        <w:spacing w:line="240" w:lineRule="auto"/>
        <w:ind w:left="709" w:hanging="349"/>
        <w:rPr>
          <w:sz w:val="12"/>
          <w:szCs w:val="12"/>
          <w:lang w:val="en-US"/>
        </w:rPr>
      </w:pPr>
      <w:r w:rsidRPr="00C248FF">
        <w:rPr>
          <w:sz w:val="12"/>
          <w:szCs w:val="12"/>
          <w:lang w:val="en-US"/>
        </w:rPr>
        <w:t>195        String username = this.t_uname.getText().trim(),</w:t>
      </w:r>
    </w:p>
    <w:p w:rsidR="00C248FF" w:rsidRPr="00C248FF" w:rsidRDefault="00C248FF" w:rsidP="00C248FF">
      <w:pPr>
        <w:spacing w:line="240" w:lineRule="auto"/>
        <w:ind w:left="709" w:hanging="349"/>
        <w:rPr>
          <w:sz w:val="12"/>
          <w:szCs w:val="12"/>
          <w:lang w:val="en-US"/>
        </w:rPr>
      </w:pPr>
      <w:r w:rsidRPr="00C248FF">
        <w:rPr>
          <w:sz w:val="12"/>
          <w:szCs w:val="12"/>
          <w:lang w:val="en-US"/>
        </w:rPr>
        <w:t>196                nama_user = this.t_nama_user.getText().trim(),</w:t>
      </w:r>
    </w:p>
    <w:p w:rsidR="00C248FF" w:rsidRPr="00C248FF" w:rsidRDefault="00C248FF" w:rsidP="00C248FF">
      <w:pPr>
        <w:spacing w:line="240" w:lineRule="auto"/>
        <w:ind w:left="709" w:hanging="349"/>
        <w:rPr>
          <w:sz w:val="12"/>
          <w:szCs w:val="12"/>
          <w:lang w:val="en-US"/>
        </w:rPr>
      </w:pPr>
      <w:r w:rsidRPr="00C248FF">
        <w:rPr>
          <w:sz w:val="12"/>
          <w:szCs w:val="12"/>
          <w:lang w:val="en-US"/>
        </w:rPr>
        <w:t>197                jabatan = this.t_jabatan.getText().trim(),</w:t>
      </w:r>
    </w:p>
    <w:p w:rsidR="00C248FF" w:rsidRPr="00C248FF" w:rsidRDefault="00C248FF" w:rsidP="00C248FF">
      <w:pPr>
        <w:spacing w:line="240" w:lineRule="auto"/>
        <w:ind w:left="709" w:hanging="349"/>
        <w:rPr>
          <w:sz w:val="12"/>
          <w:szCs w:val="12"/>
          <w:lang w:val="en-US"/>
        </w:rPr>
      </w:pPr>
      <w:r w:rsidRPr="00C248FF">
        <w:rPr>
          <w:sz w:val="12"/>
          <w:szCs w:val="12"/>
          <w:lang w:val="en-US"/>
        </w:rPr>
        <w:t>198                password = new String(pass);</w:t>
      </w:r>
    </w:p>
    <w:p w:rsidR="00C248FF" w:rsidRPr="00C248FF" w:rsidRDefault="00C248FF" w:rsidP="00C248FF">
      <w:pPr>
        <w:spacing w:line="240" w:lineRule="auto"/>
        <w:ind w:left="709" w:hanging="349"/>
        <w:rPr>
          <w:sz w:val="12"/>
          <w:szCs w:val="12"/>
          <w:lang w:val="en-US"/>
        </w:rPr>
      </w:pPr>
      <w:r w:rsidRPr="00C248FF">
        <w:rPr>
          <w:sz w:val="12"/>
          <w:szCs w:val="12"/>
          <w:lang w:val="en-US"/>
        </w:rPr>
        <w:t>199        int aturan = 0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200        </w:t>
      </w:r>
    </w:p>
    <w:p w:rsidR="00C248FF" w:rsidRPr="00C248FF" w:rsidRDefault="00C248FF" w:rsidP="00C248FF">
      <w:pPr>
        <w:spacing w:line="240" w:lineRule="auto"/>
        <w:ind w:left="709" w:hanging="349"/>
        <w:rPr>
          <w:sz w:val="12"/>
          <w:szCs w:val="12"/>
          <w:lang w:val="en-US"/>
        </w:rPr>
      </w:pPr>
      <w:r w:rsidRPr="00C248FF">
        <w:rPr>
          <w:sz w:val="12"/>
          <w:szCs w:val="12"/>
          <w:lang w:val="en-US"/>
        </w:rPr>
        <w:t>201        if (username.length()&lt;= 0 ){</w:t>
      </w:r>
    </w:p>
    <w:p w:rsidR="00C248FF" w:rsidRPr="00C248FF" w:rsidRDefault="00C248FF" w:rsidP="00C248FF">
      <w:pPr>
        <w:spacing w:line="240" w:lineRule="auto"/>
        <w:ind w:left="709" w:hanging="349"/>
        <w:rPr>
          <w:sz w:val="12"/>
          <w:szCs w:val="12"/>
          <w:lang w:val="en-US"/>
        </w:rPr>
      </w:pPr>
      <w:r w:rsidRPr="00C248FF">
        <w:rPr>
          <w:sz w:val="12"/>
          <w:szCs w:val="12"/>
          <w:lang w:val="en-US"/>
        </w:rPr>
        <w:t>202            JOptionPane.showMessageDialog(this, "Username belum diisi","User Kelola",JOptionPane.INFORMATION_MESSAGE);</w:t>
      </w:r>
    </w:p>
    <w:p w:rsidR="00C248FF" w:rsidRPr="00C248FF" w:rsidRDefault="00C248FF" w:rsidP="00C248FF">
      <w:pPr>
        <w:spacing w:line="240" w:lineRule="auto"/>
        <w:ind w:left="709" w:hanging="349"/>
        <w:rPr>
          <w:sz w:val="12"/>
          <w:szCs w:val="12"/>
          <w:lang w:val="en-US"/>
        </w:rPr>
      </w:pPr>
      <w:r w:rsidRPr="00C248FF">
        <w:rPr>
          <w:sz w:val="12"/>
          <w:szCs w:val="12"/>
          <w:lang w:val="en-US"/>
        </w:rPr>
        <w:t>203            this.t_uname.requestFocus();</w:t>
      </w:r>
    </w:p>
    <w:p w:rsidR="00C248FF" w:rsidRPr="00C248FF" w:rsidRDefault="00C248FF" w:rsidP="00C248FF">
      <w:pPr>
        <w:spacing w:line="240" w:lineRule="auto"/>
        <w:ind w:left="709" w:hanging="349"/>
        <w:rPr>
          <w:sz w:val="12"/>
          <w:szCs w:val="12"/>
          <w:lang w:val="en-US"/>
        </w:rPr>
      </w:pPr>
      <w:r w:rsidRPr="00C248FF">
        <w:rPr>
          <w:sz w:val="12"/>
          <w:szCs w:val="12"/>
          <w:lang w:val="en-US"/>
        </w:rPr>
        <w:t>204            return;</w:t>
      </w:r>
    </w:p>
    <w:p w:rsidR="00C248FF" w:rsidRPr="00C248FF" w:rsidRDefault="00C248FF" w:rsidP="00C248FF">
      <w:pPr>
        <w:spacing w:line="240" w:lineRule="auto"/>
        <w:ind w:left="709" w:hanging="349"/>
        <w:rPr>
          <w:sz w:val="12"/>
          <w:szCs w:val="12"/>
          <w:lang w:val="en-US"/>
        </w:rPr>
      </w:pPr>
      <w:r w:rsidRPr="00C248FF">
        <w:rPr>
          <w:sz w:val="12"/>
          <w:szCs w:val="12"/>
          <w:lang w:val="en-US"/>
        </w:rPr>
        <w:t>205        }</w:t>
      </w:r>
    </w:p>
    <w:p w:rsidR="00C248FF" w:rsidRPr="00C248FF" w:rsidRDefault="00C248FF" w:rsidP="00C248FF">
      <w:pPr>
        <w:spacing w:line="240" w:lineRule="auto"/>
        <w:ind w:left="709" w:hanging="349"/>
        <w:rPr>
          <w:sz w:val="12"/>
          <w:szCs w:val="12"/>
          <w:lang w:val="en-US"/>
        </w:rPr>
      </w:pPr>
      <w:r w:rsidRPr="00C248FF">
        <w:rPr>
          <w:sz w:val="12"/>
          <w:szCs w:val="12"/>
          <w:lang w:val="en-US"/>
        </w:rPr>
        <w:t>206        if (password.length()&lt;= 0 ){</w:t>
      </w:r>
    </w:p>
    <w:p w:rsidR="00C248FF" w:rsidRPr="00C248FF" w:rsidRDefault="00C248FF" w:rsidP="00C248FF">
      <w:pPr>
        <w:spacing w:line="240" w:lineRule="auto"/>
        <w:ind w:left="709" w:hanging="349"/>
        <w:rPr>
          <w:sz w:val="12"/>
          <w:szCs w:val="12"/>
          <w:lang w:val="en-US"/>
        </w:rPr>
      </w:pPr>
      <w:r w:rsidRPr="00C248FF">
        <w:rPr>
          <w:sz w:val="12"/>
          <w:szCs w:val="12"/>
          <w:lang w:val="en-US"/>
        </w:rPr>
        <w:t>207            JOptionPane.showMessageDialog(this, "Password belum diisi","User Kelola",JOptionPane.INFORMATION_MESSAGE);</w:t>
      </w:r>
    </w:p>
    <w:p w:rsidR="00C248FF" w:rsidRPr="00C248FF" w:rsidRDefault="00C248FF" w:rsidP="00C248FF">
      <w:pPr>
        <w:spacing w:line="240" w:lineRule="auto"/>
        <w:ind w:left="709" w:hanging="349"/>
        <w:rPr>
          <w:sz w:val="12"/>
          <w:szCs w:val="12"/>
          <w:lang w:val="en-US"/>
        </w:rPr>
      </w:pPr>
      <w:r w:rsidRPr="00C248FF">
        <w:rPr>
          <w:sz w:val="12"/>
          <w:szCs w:val="12"/>
          <w:lang w:val="en-US"/>
        </w:rPr>
        <w:t>208            this.t_pass.requestFocus();</w:t>
      </w:r>
    </w:p>
    <w:p w:rsidR="00C248FF" w:rsidRPr="00C248FF" w:rsidRDefault="00C248FF" w:rsidP="00C248FF">
      <w:pPr>
        <w:spacing w:line="240" w:lineRule="auto"/>
        <w:ind w:left="709" w:hanging="349"/>
        <w:rPr>
          <w:sz w:val="12"/>
          <w:szCs w:val="12"/>
          <w:lang w:val="en-US"/>
        </w:rPr>
      </w:pPr>
      <w:r w:rsidRPr="00C248FF">
        <w:rPr>
          <w:sz w:val="12"/>
          <w:szCs w:val="12"/>
          <w:lang w:val="en-US"/>
        </w:rPr>
        <w:t>209            return;</w:t>
      </w:r>
    </w:p>
    <w:p w:rsidR="00C248FF" w:rsidRPr="00C248FF" w:rsidRDefault="00C248FF" w:rsidP="00C248FF">
      <w:pPr>
        <w:spacing w:line="240" w:lineRule="auto"/>
        <w:ind w:left="709" w:hanging="349"/>
        <w:rPr>
          <w:sz w:val="12"/>
          <w:szCs w:val="12"/>
          <w:lang w:val="en-US"/>
        </w:rPr>
      </w:pPr>
      <w:r w:rsidRPr="00C248FF">
        <w:rPr>
          <w:sz w:val="12"/>
          <w:szCs w:val="12"/>
          <w:lang w:val="en-US"/>
        </w:rPr>
        <w:t>210        }</w:t>
      </w:r>
    </w:p>
    <w:p w:rsidR="00C248FF" w:rsidRPr="00C248FF" w:rsidRDefault="00C248FF" w:rsidP="00C248FF">
      <w:pPr>
        <w:spacing w:line="240" w:lineRule="auto"/>
        <w:ind w:left="709" w:hanging="349"/>
        <w:rPr>
          <w:sz w:val="12"/>
          <w:szCs w:val="12"/>
          <w:lang w:val="en-US"/>
        </w:rPr>
      </w:pPr>
      <w:r w:rsidRPr="00C248FF">
        <w:rPr>
          <w:sz w:val="12"/>
          <w:szCs w:val="12"/>
          <w:lang w:val="en-US"/>
        </w:rPr>
        <w:t>211        if (nama_user.length()&lt;= 0 ){</w:t>
      </w:r>
    </w:p>
    <w:p w:rsidR="00C248FF" w:rsidRPr="00C248FF" w:rsidRDefault="00C248FF" w:rsidP="00C248FF">
      <w:pPr>
        <w:spacing w:line="240" w:lineRule="auto"/>
        <w:ind w:left="709" w:hanging="349"/>
        <w:rPr>
          <w:sz w:val="12"/>
          <w:szCs w:val="12"/>
          <w:lang w:val="en-US"/>
        </w:rPr>
      </w:pPr>
      <w:r w:rsidRPr="00C248FF">
        <w:rPr>
          <w:sz w:val="12"/>
          <w:szCs w:val="12"/>
          <w:lang w:val="en-US"/>
        </w:rPr>
        <w:t>212            JOptionPane.showMessageDialog(this, "Nama belum diisi","User Kelola",JOptionPane.INFORMATION_MESSAGE);</w:t>
      </w:r>
    </w:p>
    <w:p w:rsidR="00C248FF" w:rsidRPr="00C248FF" w:rsidRDefault="00C248FF" w:rsidP="00C248FF">
      <w:pPr>
        <w:spacing w:line="240" w:lineRule="auto"/>
        <w:ind w:left="709" w:hanging="349"/>
        <w:rPr>
          <w:sz w:val="12"/>
          <w:szCs w:val="12"/>
          <w:lang w:val="en-US"/>
        </w:rPr>
      </w:pPr>
      <w:r w:rsidRPr="00C248FF">
        <w:rPr>
          <w:sz w:val="12"/>
          <w:szCs w:val="12"/>
          <w:lang w:val="en-US"/>
        </w:rPr>
        <w:t>213            this.t_nama_user.requestFocus();</w:t>
      </w:r>
    </w:p>
    <w:p w:rsidR="00C248FF" w:rsidRPr="00C248FF" w:rsidRDefault="00C248FF" w:rsidP="00C248FF">
      <w:pPr>
        <w:spacing w:line="240" w:lineRule="auto"/>
        <w:ind w:left="709" w:hanging="349"/>
        <w:rPr>
          <w:sz w:val="12"/>
          <w:szCs w:val="12"/>
          <w:lang w:val="en-US"/>
        </w:rPr>
      </w:pPr>
      <w:r w:rsidRPr="00C248FF">
        <w:rPr>
          <w:sz w:val="12"/>
          <w:szCs w:val="12"/>
          <w:lang w:val="en-US"/>
        </w:rPr>
        <w:t>214            return;</w:t>
      </w:r>
    </w:p>
    <w:p w:rsidR="00C248FF" w:rsidRPr="00C248FF" w:rsidRDefault="00C248FF" w:rsidP="00C248FF">
      <w:pPr>
        <w:spacing w:line="240" w:lineRule="auto"/>
        <w:ind w:left="709" w:hanging="349"/>
        <w:rPr>
          <w:sz w:val="12"/>
          <w:szCs w:val="12"/>
          <w:lang w:val="en-US"/>
        </w:rPr>
      </w:pPr>
      <w:r w:rsidRPr="00C248FF">
        <w:rPr>
          <w:sz w:val="12"/>
          <w:szCs w:val="12"/>
          <w:lang w:val="en-US"/>
        </w:rPr>
        <w:t>215        }</w:t>
      </w:r>
    </w:p>
    <w:p w:rsidR="00C248FF" w:rsidRPr="00C248FF" w:rsidRDefault="00C248FF" w:rsidP="00C248FF">
      <w:pPr>
        <w:spacing w:line="240" w:lineRule="auto"/>
        <w:ind w:left="709" w:hanging="349"/>
        <w:rPr>
          <w:sz w:val="12"/>
          <w:szCs w:val="12"/>
          <w:lang w:val="en-US"/>
        </w:rPr>
      </w:pPr>
      <w:r w:rsidRPr="00C248FF">
        <w:rPr>
          <w:sz w:val="12"/>
          <w:szCs w:val="12"/>
          <w:lang w:val="en-US"/>
        </w:rPr>
        <w:t>216        if (username.length()&lt;= 0 ){</w:t>
      </w:r>
    </w:p>
    <w:p w:rsidR="00C248FF" w:rsidRPr="00C248FF" w:rsidRDefault="00C248FF" w:rsidP="00C248FF">
      <w:pPr>
        <w:spacing w:line="240" w:lineRule="auto"/>
        <w:ind w:left="709" w:hanging="349"/>
        <w:rPr>
          <w:sz w:val="12"/>
          <w:szCs w:val="12"/>
          <w:lang w:val="en-US"/>
        </w:rPr>
      </w:pPr>
      <w:r w:rsidRPr="00C248FF">
        <w:rPr>
          <w:sz w:val="12"/>
          <w:szCs w:val="12"/>
          <w:lang w:val="en-US"/>
        </w:rPr>
        <w:t>217            JOptionPane.showMessageDialog(this, "Username belum diisi","User Kelola",JOptionPane.INFORMATION_MESSAGE);</w:t>
      </w:r>
    </w:p>
    <w:p w:rsidR="00C248FF" w:rsidRPr="00C248FF" w:rsidRDefault="00C248FF" w:rsidP="00C248FF">
      <w:pPr>
        <w:spacing w:line="240" w:lineRule="auto"/>
        <w:ind w:left="709" w:hanging="349"/>
        <w:rPr>
          <w:sz w:val="12"/>
          <w:szCs w:val="12"/>
          <w:lang w:val="en-US"/>
        </w:rPr>
      </w:pPr>
      <w:r w:rsidRPr="00C248FF">
        <w:rPr>
          <w:sz w:val="12"/>
          <w:szCs w:val="12"/>
          <w:lang w:val="en-US"/>
        </w:rPr>
        <w:t>218            this.t_uname.requestFocus();</w:t>
      </w:r>
    </w:p>
    <w:p w:rsidR="00C248FF" w:rsidRPr="00C248FF" w:rsidRDefault="00C248FF" w:rsidP="00C248FF">
      <w:pPr>
        <w:spacing w:line="240" w:lineRule="auto"/>
        <w:ind w:left="709" w:hanging="349"/>
        <w:rPr>
          <w:sz w:val="12"/>
          <w:szCs w:val="12"/>
          <w:lang w:val="en-US"/>
        </w:rPr>
      </w:pPr>
      <w:r w:rsidRPr="00C248FF">
        <w:rPr>
          <w:sz w:val="12"/>
          <w:szCs w:val="12"/>
          <w:lang w:val="en-US"/>
        </w:rPr>
        <w:t>219            return;</w:t>
      </w:r>
    </w:p>
    <w:p w:rsidR="00C248FF" w:rsidRPr="00C248FF" w:rsidRDefault="00C248FF" w:rsidP="00C248FF">
      <w:pPr>
        <w:spacing w:line="240" w:lineRule="auto"/>
        <w:ind w:left="709" w:hanging="349"/>
        <w:rPr>
          <w:sz w:val="12"/>
          <w:szCs w:val="12"/>
          <w:lang w:val="en-US"/>
        </w:rPr>
      </w:pPr>
      <w:r w:rsidRPr="00C248FF">
        <w:rPr>
          <w:sz w:val="12"/>
          <w:szCs w:val="12"/>
          <w:lang w:val="en-US"/>
        </w:rPr>
        <w:t>220        }</w:t>
      </w:r>
    </w:p>
    <w:p w:rsidR="00C248FF" w:rsidRPr="00C248FF" w:rsidRDefault="00C248FF" w:rsidP="00C248FF">
      <w:pPr>
        <w:spacing w:line="240" w:lineRule="auto"/>
        <w:ind w:left="709" w:hanging="349"/>
        <w:rPr>
          <w:sz w:val="12"/>
          <w:szCs w:val="12"/>
          <w:lang w:val="en-US"/>
        </w:rPr>
      </w:pPr>
      <w:r w:rsidRPr="00C248FF">
        <w:rPr>
          <w:sz w:val="12"/>
          <w:szCs w:val="12"/>
          <w:lang w:val="en-US"/>
        </w:rPr>
        <w:t>221        try {</w:t>
      </w:r>
    </w:p>
    <w:p w:rsidR="00C248FF" w:rsidRPr="00C248FF" w:rsidRDefault="00C248FF" w:rsidP="00C248FF">
      <w:pPr>
        <w:spacing w:line="240" w:lineRule="auto"/>
        <w:ind w:left="709" w:hanging="349"/>
        <w:rPr>
          <w:sz w:val="12"/>
          <w:szCs w:val="12"/>
          <w:lang w:val="en-US"/>
        </w:rPr>
      </w:pPr>
      <w:r w:rsidRPr="00C248FF">
        <w:rPr>
          <w:sz w:val="12"/>
          <w:szCs w:val="12"/>
          <w:lang w:val="en-US"/>
        </w:rPr>
        <w:t>222            aturan = this.listrole.get(this.cb_role.getSelectedIndex()).getIdRole();</w:t>
      </w:r>
    </w:p>
    <w:p w:rsidR="00C248FF" w:rsidRPr="00C248FF" w:rsidRDefault="00C248FF" w:rsidP="00C248FF">
      <w:pPr>
        <w:spacing w:line="240" w:lineRule="auto"/>
        <w:ind w:left="709" w:hanging="349"/>
        <w:rPr>
          <w:sz w:val="12"/>
          <w:szCs w:val="12"/>
          <w:lang w:val="en-US"/>
        </w:rPr>
      </w:pPr>
      <w:r w:rsidRPr="00C248FF">
        <w:rPr>
          <w:sz w:val="12"/>
          <w:szCs w:val="12"/>
          <w:lang w:val="en-US"/>
        </w:rPr>
        <w:t>223        } catch (Exception e) {</w:t>
      </w:r>
    </w:p>
    <w:p w:rsidR="00C248FF" w:rsidRPr="00C248FF" w:rsidRDefault="00C248FF" w:rsidP="00C248FF">
      <w:pPr>
        <w:spacing w:line="240" w:lineRule="auto"/>
        <w:ind w:left="709" w:hanging="349"/>
        <w:rPr>
          <w:sz w:val="12"/>
          <w:szCs w:val="12"/>
          <w:lang w:val="en-US"/>
        </w:rPr>
      </w:pPr>
      <w:r w:rsidRPr="00C248FF">
        <w:rPr>
          <w:sz w:val="12"/>
          <w:szCs w:val="12"/>
          <w:lang w:val="en-US"/>
        </w:rPr>
        <w:t>224            JOptionPane.showMessageDialog(this, "Role belum dipilih","User Kelola",JOptionPane.INFORMATION_MESSAGE);</w:t>
      </w:r>
    </w:p>
    <w:p w:rsidR="00C248FF" w:rsidRPr="00C248FF" w:rsidRDefault="00C248FF" w:rsidP="00C248FF">
      <w:pPr>
        <w:spacing w:line="240" w:lineRule="auto"/>
        <w:ind w:left="709" w:hanging="349"/>
        <w:rPr>
          <w:sz w:val="12"/>
          <w:szCs w:val="12"/>
          <w:lang w:val="en-US"/>
        </w:rPr>
      </w:pPr>
      <w:r w:rsidRPr="00C248FF">
        <w:rPr>
          <w:sz w:val="12"/>
          <w:szCs w:val="12"/>
          <w:lang w:val="en-US"/>
        </w:rPr>
        <w:t>225            this.cb_role.requestFocus();</w:t>
      </w:r>
    </w:p>
    <w:p w:rsidR="00C248FF" w:rsidRPr="00C248FF" w:rsidRDefault="00C248FF" w:rsidP="00C248FF">
      <w:pPr>
        <w:spacing w:line="240" w:lineRule="auto"/>
        <w:ind w:left="709" w:hanging="349"/>
        <w:rPr>
          <w:sz w:val="12"/>
          <w:szCs w:val="12"/>
          <w:lang w:val="en-US"/>
        </w:rPr>
      </w:pPr>
      <w:r w:rsidRPr="00C248FF">
        <w:rPr>
          <w:sz w:val="12"/>
          <w:szCs w:val="12"/>
          <w:lang w:val="en-US"/>
        </w:rPr>
        <w:t>226            return;</w:t>
      </w:r>
    </w:p>
    <w:p w:rsidR="00C248FF" w:rsidRPr="00C248FF" w:rsidRDefault="00C248FF" w:rsidP="00C248FF">
      <w:pPr>
        <w:spacing w:line="240" w:lineRule="auto"/>
        <w:ind w:left="709" w:hanging="349"/>
        <w:rPr>
          <w:sz w:val="12"/>
          <w:szCs w:val="12"/>
          <w:lang w:val="en-US"/>
        </w:rPr>
      </w:pPr>
      <w:r w:rsidRPr="00C248FF">
        <w:rPr>
          <w:sz w:val="12"/>
          <w:szCs w:val="12"/>
          <w:lang w:val="en-US"/>
        </w:rPr>
        <w:t>227        }</w:t>
      </w:r>
    </w:p>
    <w:p w:rsidR="00C248FF" w:rsidRPr="00C248FF" w:rsidRDefault="00C248FF" w:rsidP="00C248FF">
      <w:pPr>
        <w:spacing w:line="240" w:lineRule="auto"/>
        <w:ind w:left="709" w:hanging="349"/>
        <w:rPr>
          <w:sz w:val="12"/>
          <w:szCs w:val="12"/>
          <w:lang w:val="en-US"/>
        </w:rPr>
      </w:pPr>
      <w:r w:rsidRPr="00C248FF">
        <w:rPr>
          <w:sz w:val="12"/>
          <w:szCs w:val="12"/>
          <w:lang w:val="en-US"/>
        </w:rPr>
        <w:t>228        try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229            </w:t>
      </w:r>
    </w:p>
    <w:p w:rsidR="00C248FF" w:rsidRPr="00C248FF" w:rsidRDefault="00C248FF" w:rsidP="00C248FF">
      <w:pPr>
        <w:spacing w:line="240" w:lineRule="auto"/>
        <w:ind w:left="709" w:hanging="349"/>
        <w:rPr>
          <w:sz w:val="12"/>
          <w:szCs w:val="12"/>
          <w:lang w:val="en-US"/>
        </w:rPr>
      </w:pPr>
      <w:r w:rsidRPr="00C248FF">
        <w:rPr>
          <w:sz w:val="12"/>
          <w:szCs w:val="12"/>
          <w:lang w:val="en-US"/>
        </w:rPr>
        <w:t>230            String q = " update user set nama='"+nama_user+"', username = '"+username+"', password = '"+password+"', jabatan = '"+jabatan+"', role="+aturan+" where id="+this.getIdUser()+";";</w:t>
      </w:r>
    </w:p>
    <w:p w:rsidR="00C248FF" w:rsidRPr="00C248FF" w:rsidRDefault="00C248FF" w:rsidP="00C248FF">
      <w:pPr>
        <w:spacing w:line="240" w:lineRule="auto"/>
        <w:ind w:left="709" w:hanging="349"/>
        <w:rPr>
          <w:sz w:val="12"/>
          <w:szCs w:val="12"/>
          <w:lang w:val="en-US"/>
        </w:rPr>
      </w:pPr>
      <w:r w:rsidRPr="00C248FF">
        <w:rPr>
          <w:sz w:val="12"/>
          <w:szCs w:val="12"/>
          <w:lang w:val="en-US"/>
        </w:rPr>
        <w:t>231            System.out.println("isi q : "+q);</w:t>
      </w:r>
    </w:p>
    <w:p w:rsidR="00C248FF" w:rsidRPr="00C248FF" w:rsidRDefault="00C248FF" w:rsidP="00C248FF">
      <w:pPr>
        <w:spacing w:line="240" w:lineRule="auto"/>
        <w:ind w:left="709" w:hanging="349"/>
        <w:rPr>
          <w:sz w:val="12"/>
          <w:szCs w:val="12"/>
          <w:lang w:val="en-US"/>
        </w:rPr>
      </w:pPr>
      <w:r w:rsidRPr="00C248FF">
        <w:rPr>
          <w:sz w:val="12"/>
          <w:szCs w:val="12"/>
          <w:lang w:val="en-US"/>
        </w:rPr>
        <w:t>232            int hasil = JOptionPane.showConfirmDialog(null, "Anda Yakin Akan Disimpan ? ", "User Kelola", JOptionPane.YES_NO_OPTION);</w:t>
      </w:r>
    </w:p>
    <w:p w:rsidR="00C248FF" w:rsidRPr="00C248FF" w:rsidRDefault="00C248FF" w:rsidP="00C248FF">
      <w:pPr>
        <w:spacing w:line="240" w:lineRule="auto"/>
        <w:ind w:left="709" w:hanging="349"/>
        <w:rPr>
          <w:sz w:val="12"/>
          <w:szCs w:val="12"/>
          <w:lang w:val="en-US"/>
        </w:rPr>
      </w:pPr>
      <w:r w:rsidRPr="00C248FF">
        <w:rPr>
          <w:sz w:val="12"/>
          <w:szCs w:val="12"/>
          <w:lang w:val="en-US"/>
        </w:rPr>
        <w:t>233                if (hasil == JOptionPane.YES_OPTION){</w:t>
      </w:r>
    </w:p>
    <w:p w:rsidR="00C248FF" w:rsidRPr="00C248FF" w:rsidRDefault="00C248FF" w:rsidP="00C248FF">
      <w:pPr>
        <w:spacing w:line="240" w:lineRule="auto"/>
        <w:ind w:left="709" w:hanging="349"/>
        <w:rPr>
          <w:sz w:val="12"/>
          <w:szCs w:val="12"/>
          <w:lang w:val="en-US"/>
        </w:rPr>
      </w:pPr>
      <w:r w:rsidRPr="00C248FF">
        <w:rPr>
          <w:sz w:val="12"/>
          <w:szCs w:val="12"/>
          <w:lang w:val="en-US"/>
        </w:rPr>
        <w:t>234                    try (PreparedStatement pst = db.getKoneksi().prepareStatement(q)) {</w:t>
      </w:r>
    </w:p>
    <w:p w:rsidR="00C248FF" w:rsidRPr="00C248FF" w:rsidRDefault="00C248FF" w:rsidP="00C248FF">
      <w:pPr>
        <w:spacing w:line="240" w:lineRule="auto"/>
        <w:ind w:left="709" w:hanging="349"/>
        <w:rPr>
          <w:sz w:val="12"/>
          <w:szCs w:val="12"/>
          <w:lang w:val="en-US"/>
        </w:rPr>
      </w:pPr>
      <w:r w:rsidRPr="00C248FF">
        <w:rPr>
          <w:sz w:val="12"/>
          <w:szCs w:val="12"/>
          <w:lang w:val="en-US"/>
        </w:rPr>
        <w:t>235                        pst.executeUpdate();</w:t>
      </w:r>
    </w:p>
    <w:p w:rsidR="00C248FF" w:rsidRPr="00C248FF" w:rsidRDefault="00C248FF" w:rsidP="00C248FF">
      <w:pPr>
        <w:spacing w:line="240" w:lineRule="auto"/>
        <w:ind w:left="709" w:hanging="349"/>
        <w:rPr>
          <w:sz w:val="12"/>
          <w:szCs w:val="12"/>
          <w:lang w:val="en-US"/>
        </w:rPr>
      </w:pPr>
      <w:r w:rsidRPr="00C248FF">
        <w:rPr>
          <w:sz w:val="12"/>
          <w:szCs w:val="12"/>
          <w:lang w:val="en-US"/>
        </w:rPr>
        <w:t>236                        this.clearForm();</w:t>
      </w:r>
    </w:p>
    <w:p w:rsidR="00C248FF" w:rsidRPr="00C248FF" w:rsidRDefault="00C248FF" w:rsidP="00C248FF">
      <w:pPr>
        <w:spacing w:line="240" w:lineRule="auto"/>
        <w:ind w:left="709" w:hanging="349"/>
        <w:rPr>
          <w:sz w:val="12"/>
          <w:szCs w:val="12"/>
          <w:lang w:val="en-US"/>
        </w:rPr>
      </w:pPr>
      <w:r w:rsidRPr="00C248FF">
        <w:rPr>
          <w:sz w:val="12"/>
          <w:szCs w:val="12"/>
          <w:lang w:val="en-US"/>
        </w:rPr>
        <w:t>237                    }</w:t>
      </w:r>
    </w:p>
    <w:p w:rsidR="00C248FF" w:rsidRPr="00C248FF" w:rsidRDefault="00C248FF" w:rsidP="00C248FF">
      <w:pPr>
        <w:spacing w:line="240" w:lineRule="auto"/>
        <w:ind w:left="709" w:hanging="349"/>
        <w:rPr>
          <w:sz w:val="12"/>
          <w:szCs w:val="12"/>
          <w:lang w:val="en-US"/>
        </w:rPr>
      </w:pPr>
      <w:r w:rsidRPr="00C248FF">
        <w:rPr>
          <w:sz w:val="12"/>
          <w:szCs w:val="12"/>
          <w:lang w:val="en-US"/>
        </w:rPr>
        <w:t>238                    JOptionPane.showMessageDialog(null,"Data Berhasil Disimpan","User Kelola",JOptionPane.INFORMATION_MESSAGE);</w:t>
      </w:r>
    </w:p>
    <w:p w:rsidR="00C248FF" w:rsidRPr="00C248FF" w:rsidRDefault="00C248FF" w:rsidP="00C248FF">
      <w:pPr>
        <w:spacing w:line="240" w:lineRule="auto"/>
        <w:ind w:left="709" w:hanging="349"/>
        <w:rPr>
          <w:sz w:val="12"/>
          <w:szCs w:val="12"/>
          <w:lang w:val="en-US"/>
        </w:rPr>
      </w:pPr>
      <w:r w:rsidRPr="00C248FF">
        <w:rPr>
          <w:sz w:val="12"/>
          <w:szCs w:val="12"/>
          <w:lang w:val="en-US"/>
        </w:rPr>
        <w:t>239                }</w:t>
      </w:r>
    </w:p>
    <w:p w:rsidR="00C248FF" w:rsidRPr="00C248FF" w:rsidRDefault="00C248FF" w:rsidP="00C248FF">
      <w:pPr>
        <w:spacing w:line="240" w:lineRule="auto"/>
        <w:ind w:left="709" w:hanging="349"/>
        <w:rPr>
          <w:sz w:val="12"/>
          <w:szCs w:val="12"/>
          <w:lang w:val="en-US"/>
        </w:rPr>
      </w:pPr>
      <w:r w:rsidRPr="00C248FF">
        <w:rPr>
          <w:sz w:val="12"/>
          <w:szCs w:val="12"/>
          <w:lang w:val="en-US"/>
        </w:rPr>
        <w:t>240        } catch (HeadlessException | SQLException e) {</w:t>
      </w:r>
    </w:p>
    <w:p w:rsidR="00C248FF" w:rsidRPr="00C248FF" w:rsidRDefault="00C248FF" w:rsidP="00C248FF">
      <w:pPr>
        <w:spacing w:line="240" w:lineRule="auto"/>
        <w:ind w:left="709" w:hanging="349"/>
        <w:rPr>
          <w:sz w:val="12"/>
          <w:szCs w:val="12"/>
          <w:lang w:val="en-US"/>
        </w:rPr>
      </w:pPr>
      <w:r w:rsidRPr="00C248FF">
        <w:rPr>
          <w:sz w:val="12"/>
          <w:szCs w:val="12"/>
          <w:lang w:val="en-US"/>
        </w:rPr>
        <w:t>241            System.out.println("Error Simpan Pengguna, "+e.getMessage());</w:t>
      </w:r>
    </w:p>
    <w:p w:rsidR="00C248FF" w:rsidRPr="00C248FF" w:rsidRDefault="00C248FF" w:rsidP="00C248FF">
      <w:pPr>
        <w:spacing w:line="240" w:lineRule="auto"/>
        <w:ind w:left="709" w:hanging="349"/>
        <w:rPr>
          <w:sz w:val="12"/>
          <w:szCs w:val="12"/>
          <w:lang w:val="en-US"/>
        </w:rPr>
      </w:pPr>
      <w:r w:rsidRPr="00C248FF">
        <w:rPr>
          <w:sz w:val="12"/>
          <w:szCs w:val="12"/>
          <w:lang w:val="en-US"/>
        </w:rPr>
        <w:t>242        }</w:t>
      </w:r>
    </w:p>
    <w:p w:rsidR="00C248FF" w:rsidRPr="00C248FF" w:rsidRDefault="00C248FF" w:rsidP="00C248FF">
      <w:pPr>
        <w:spacing w:line="240" w:lineRule="auto"/>
        <w:ind w:left="709" w:hanging="349"/>
        <w:rPr>
          <w:sz w:val="12"/>
          <w:szCs w:val="12"/>
          <w:lang w:val="en-US"/>
        </w:rPr>
      </w:pPr>
      <w:r w:rsidRPr="00C248FF">
        <w:rPr>
          <w:sz w:val="12"/>
          <w:szCs w:val="12"/>
          <w:lang w:val="en-US"/>
        </w:rPr>
        <w:t>243    }</w:t>
      </w:r>
    </w:p>
    <w:p w:rsidR="00C248FF" w:rsidRPr="00C248FF" w:rsidRDefault="00C248FF" w:rsidP="00C248FF">
      <w:pPr>
        <w:spacing w:line="240" w:lineRule="auto"/>
        <w:ind w:left="709" w:hanging="349"/>
        <w:rPr>
          <w:sz w:val="12"/>
          <w:szCs w:val="12"/>
          <w:lang w:val="en-US"/>
        </w:rPr>
      </w:pPr>
      <w:r w:rsidRPr="00C248FF">
        <w:rPr>
          <w:sz w:val="12"/>
          <w:szCs w:val="12"/>
          <w:lang w:val="en-US"/>
        </w:rPr>
        <w:t>244    /**</w:t>
      </w:r>
    </w:p>
    <w:p w:rsidR="00C248FF" w:rsidRPr="00C248FF" w:rsidRDefault="00C248FF" w:rsidP="00C248FF">
      <w:pPr>
        <w:spacing w:line="240" w:lineRule="auto"/>
        <w:ind w:left="709" w:hanging="349"/>
        <w:rPr>
          <w:sz w:val="12"/>
          <w:szCs w:val="12"/>
          <w:lang w:val="en-US"/>
        </w:rPr>
      </w:pPr>
      <w:r w:rsidRPr="00C248FF">
        <w:rPr>
          <w:sz w:val="12"/>
          <w:szCs w:val="12"/>
          <w:lang w:val="en-US"/>
        </w:rPr>
        <w:t>245     * This method is called from within the constructor to initialize the form.</w:t>
      </w:r>
    </w:p>
    <w:p w:rsidR="00C248FF" w:rsidRPr="00C248FF" w:rsidRDefault="00C248FF" w:rsidP="00C248FF">
      <w:pPr>
        <w:spacing w:line="240" w:lineRule="auto"/>
        <w:ind w:left="709" w:hanging="349"/>
        <w:rPr>
          <w:sz w:val="12"/>
          <w:szCs w:val="12"/>
          <w:lang w:val="en-US"/>
        </w:rPr>
      </w:pPr>
      <w:r w:rsidRPr="00C248FF">
        <w:rPr>
          <w:sz w:val="12"/>
          <w:szCs w:val="12"/>
          <w:lang w:val="en-US"/>
        </w:rPr>
        <w:t>246     * WARNING: Do NOT modify this code. The content of this method is always</w:t>
      </w:r>
    </w:p>
    <w:p w:rsidR="00C248FF" w:rsidRPr="00C248FF" w:rsidRDefault="00C248FF" w:rsidP="00C248FF">
      <w:pPr>
        <w:spacing w:line="240" w:lineRule="auto"/>
        <w:ind w:left="709" w:hanging="349"/>
        <w:rPr>
          <w:sz w:val="12"/>
          <w:szCs w:val="12"/>
          <w:lang w:val="en-US"/>
        </w:rPr>
      </w:pPr>
      <w:r w:rsidRPr="00C248FF">
        <w:rPr>
          <w:sz w:val="12"/>
          <w:szCs w:val="12"/>
          <w:lang w:val="en-US"/>
        </w:rPr>
        <w:t>247     * regenerated by the Form Editor.</w:t>
      </w:r>
    </w:p>
    <w:p w:rsidR="00C248FF" w:rsidRPr="00C248FF" w:rsidRDefault="00C248FF" w:rsidP="00C248FF">
      <w:pPr>
        <w:spacing w:line="240" w:lineRule="auto"/>
        <w:ind w:left="709" w:hanging="349"/>
        <w:rPr>
          <w:sz w:val="12"/>
          <w:szCs w:val="12"/>
          <w:lang w:val="en-US"/>
        </w:rPr>
      </w:pPr>
      <w:r w:rsidRPr="00C248FF">
        <w:rPr>
          <w:sz w:val="12"/>
          <w:szCs w:val="12"/>
          <w:lang w:val="en-US"/>
        </w:rPr>
        <w:t>248     */</w:t>
      </w:r>
    </w:p>
    <w:p w:rsidR="00C248FF" w:rsidRPr="00C248FF" w:rsidRDefault="00C248FF" w:rsidP="00C248FF">
      <w:pPr>
        <w:spacing w:line="240" w:lineRule="auto"/>
        <w:ind w:left="709" w:hanging="349"/>
        <w:rPr>
          <w:sz w:val="12"/>
          <w:szCs w:val="12"/>
          <w:lang w:val="en-US"/>
        </w:rPr>
      </w:pPr>
      <w:r w:rsidRPr="00C248FF">
        <w:rPr>
          <w:sz w:val="12"/>
          <w:szCs w:val="12"/>
          <w:lang w:val="en-US"/>
        </w:rPr>
        <w:t>249    @SuppressWarnings("unchecked")</w:t>
      </w:r>
    </w:p>
    <w:p w:rsidR="00C248FF" w:rsidRPr="00C248FF" w:rsidRDefault="00C248FF" w:rsidP="00C248FF">
      <w:pPr>
        <w:spacing w:line="240" w:lineRule="auto"/>
        <w:ind w:left="709" w:hanging="349"/>
        <w:rPr>
          <w:sz w:val="12"/>
          <w:szCs w:val="12"/>
          <w:lang w:val="en-US"/>
        </w:rPr>
      </w:pPr>
      <w:r w:rsidRPr="00C248FF">
        <w:rPr>
          <w:sz w:val="12"/>
          <w:szCs w:val="12"/>
          <w:lang w:val="en-US"/>
        </w:rPr>
        <w:t>250    // &lt;editor-fold defaultstate="collapsed" desc="Generated Code"&gt;//GEN-BEGIN:initComponents</w:t>
      </w:r>
    </w:p>
    <w:p w:rsidR="00C248FF" w:rsidRPr="00C248FF" w:rsidRDefault="00C248FF" w:rsidP="00C248FF">
      <w:pPr>
        <w:spacing w:line="240" w:lineRule="auto"/>
        <w:ind w:left="709" w:hanging="349"/>
        <w:rPr>
          <w:sz w:val="12"/>
          <w:szCs w:val="12"/>
          <w:lang w:val="en-US"/>
        </w:rPr>
      </w:pPr>
      <w:r w:rsidRPr="00C248FF">
        <w:rPr>
          <w:sz w:val="12"/>
          <w:szCs w:val="12"/>
          <w:lang w:val="en-US"/>
        </w:rPr>
        <w:t>251    private void initComponents() {</w:t>
      </w:r>
    </w:p>
    <w:p w:rsidR="00C248FF" w:rsidRPr="00C248FF" w:rsidRDefault="00C248FF" w:rsidP="00C248FF">
      <w:pPr>
        <w:spacing w:line="240" w:lineRule="auto"/>
        <w:ind w:left="709" w:hanging="349"/>
        <w:rPr>
          <w:sz w:val="12"/>
          <w:szCs w:val="12"/>
          <w:lang w:val="en-US"/>
        </w:rPr>
      </w:pPr>
      <w:r w:rsidRPr="00C248FF">
        <w:rPr>
          <w:sz w:val="12"/>
          <w:szCs w:val="12"/>
          <w:lang w:val="en-US"/>
        </w:rPr>
        <w:t>252</w:t>
      </w:r>
    </w:p>
    <w:p w:rsidR="00C248FF" w:rsidRPr="00C248FF" w:rsidRDefault="00C248FF" w:rsidP="00C248FF">
      <w:pPr>
        <w:spacing w:line="240" w:lineRule="auto"/>
        <w:ind w:left="709" w:hanging="349"/>
        <w:rPr>
          <w:sz w:val="12"/>
          <w:szCs w:val="12"/>
          <w:lang w:val="en-US"/>
        </w:rPr>
      </w:pPr>
      <w:r w:rsidRPr="00C248FF">
        <w:rPr>
          <w:sz w:val="12"/>
          <w:szCs w:val="12"/>
          <w:lang w:val="en-US"/>
        </w:rPr>
        <w:t>253        p_master = new javax.swing.JPanel();</w:t>
      </w:r>
    </w:p>
    <w:p w:rsidR="00C248FF" w:rsidRPr="00C248FF" w:rsidRDefault="00C248FF" w:rsidP="00C248FF">
      <w:pPr>
        <w:spacing w:line="240" w:lineRule="auto"/>
        <w:ind w:left="709" w:hanging="349"/>
        <w:rPr>
          <w:sz w:val="12"/>
          <w:szCs w:val="12"/>
          <w:lang w:val="en-US"/>
        </w:rPr>
      </w:pPr>
      <w:r w:rsidRPr="00C248FF">
        <w:rPr>
          <w:sz w:val="12"/>
          <w:szCs w:val="12"/>
          <w:lang w:val="en-US"/>
        </w:rPr>
        <w:t>254        l_uname = new javax.swing.JLabel();</w:t>
      </w:r>
    </w:p>
    <w:p w:rsidR="00C248FF" w:rsidRPr="00C248FF" w:rsidRDefault="00C248FF" w:rsidP="00C248FF">
      <w:pPr>
        <w:spacing w:line="240" w:lineRule="auto"/>
        <w:ind w:left="709" w:hanging="349"/>
        <w:rPr>
          <w:sz w:val="12"/>
          <w:szCs w:val="12"/>
          <w:lang w:val="en-US"/>
        </w:rPr>
      </w:pPr>
      <w:r w:rsidRPr="00C248FF">
        <w:rPr>
          <w:sz w:val="12"/>
          <w:szCs w:val="12"/>
          <w:lang w:val="en-US"/>
        </w:rPr>
        <w:t>255        l_jabatan = new javax.swing.JLabel();</w:t>
      </w:r>
    </w:p>
    <w:p w:rsidR="00C248FF" w:rsidRPr="00C248FF" w:rsidRDefault="00C248FF" w:rsidP="00C248FF">
      <w:pPr>
        <w:spacing w:line="240" w:lineRule="auto"/>
        <w:ind w:left="709" w:hanging="349"/>
        <w:rPr>
          <w:sz w:val="12"/>
          <w:szCs w:val="12"/>
          <w:lang w:val="en-US"/>
        </w:rPr>
      </w:pPr>
      <w:r w:rsidRPr="00C248FF">
        <w:rPr>
          <w:sz w:val="12"/>
          <w:szCs w:val="12"/>
          <w:lang w:val="en-US"/>
        </w:rPr>
        <w:t>256        l_role = new javax.swing.JLabel();</w:t>
      </w:r>
    </w:p>
    <w:p w:rsidR="00C248FF" w:rsidRPr="00C248FF" w:rsidRDefault="00C248FF" w:rsidP="00C248FF">
      <w:pPr>
        <w:spacing w:line="240" w:lineRule="auto"/>
        <w:ind w:left="709" w:hanging="349"/>
        <w:rPr>
          <w:sz w:val="12"/>
          <w:szCs w:val="12"/>
          <w:lang w:val="en-US"/>
        </w:rPr>
      </w:pPr>
      <w:r w:rsidRPr="00C248FF">
        <w:rPr>
          <w:sz w:val="12"/>
          <w:szCs w:val="12"/>
          <w:lang w:val="en-US"/>
        </w:rPr>
        <w:t>257        t_jabatan = new javax.swing.JTextField();</w:t>
      </w:r>
    </w:p>
    <w:p w:rsidR="00C248FF" w:rsidRPr="00C248FF" w:rsidRDefault="00C248FF" w:rsidP="00C248FF">
      <w:pPr>
        <w:spacing w:line="240" w:lineRule="auto"/>
        <w:ind w:left="709" w:hanging="349"/>
        <w:rPr>
          <w:sz w:val="12"/>
          <w:szCs w:val="12"/>
          <w:lang w:val="en-US"/>
        </w:rPr>
      </w:pPr>
      <w:r w:rsidRPr="00C248FF">
        <w:rPr>
          <w:sz w:val="12"/>
          <w:szCs w:val="12"/>
          <w:lang w:val="en-US"/>
        </w:rPr>
        <w:t>258        t_nama_user = new javax.swing.JTextField();</w:t>
      </w:r>
    </w:p>
    <w:p w:rsidR="00C248FF" w:rsidRPr="00C248FF" w:rsidRDefault="00C248FF" w:rsidP="00C248FF">
      <w:pPr>
        <w:spacing w:line="240" w:lineRule="auto"/>
        <w:ind w:left="709" w:hanging="349"/>
        <w:rPr>
          <w:sz w:val="12"/>
          <w:szCs w:val="12"/>
          <w:lang w:val="en-US"/>
        </w:rPr>
      </w:pPr>
      <w:r w:rsidRPr="00C248FF">
        <w:rPr>
          <w:sz w:val="12"/>
          <w:szCs w:val="12"/>
          <w:lang w:val="en-US"/>
        </w:rPr>
        <w:t>259        l_nama_user = new javax.swing.JLabel();</w:t>
      </w:r>
    </w:p>
    <w:p w:rsidR="00C248FF" w:rsidRPr="00C248FF" w:rsidRDefault="00C248FF" w:rsidP="00C248FF">
      <w:pPr>
        <w:spacing w:line="240" w:lineRule="auto"/>
        <w:ind w:left="709" w:hanging="349"/>
        <w:rPr>
          <w:sz w:val="12"/>
          <w:szCs w:val="12"/>
          <w:lang w:val="en-US"/>
        </w:rPr>
      </w:pPr>
      <w:r w:rsidRPr="00C248FF">
        <w:rPr>
          <w:sz w:val="12"/>
          <w:szCs w:val="12"/>
          <w:lang w:val="en-US"/>
        </w:rPr>
        <w:t>260        t_uname = new javax.swing.JTextField();</w:t>
      </w:r>
    </w:p>
    <w:p w:rsidR="00C248FF" w:rsidRPr="00C248FF" w:rsidRDefault="00C248FF" w:rsidP="00C248FF">
      <w:pPr>
        <w:spacing w:line="240" w:lineRule="auto"/>
        <w:ind w:left="709" w:hanging="349"/>
        <w:rPr>
          <w:sz w:val="12"/>
          <w:szCs w:val="12"/>
          <w:lang w:val="en-US"/>
        </w:rPr>
      </w:pPr>
      <w:r w:rsidRPr="00C248FF">
        <w:rPr>
          <w:sz w:val="12"/>
          <w:szCs w:val="12"/>
          <w:lang w:val="en-US"/>
        </w:rPr>
        <w:t>261        tbl_save = new javax.swing.JButton();</w:t>
      </w:r>
    </w:p>
    <w:p w:rsidR="00C248FF" w:rsidRPr="00C248FF" w:rsidRDefault="00C248FF" w:rsidP="00C248FF">
      <w:pPr>
        <w:spacing w:line="240" w:lineRule="auto"/>
        <w:ind w:left="709" w:hanging="349"/>
        <w:rPr>
          <w:sz w:val="12"/>
          <w:szCs w:val="12"/>
          <w:lang w:val="en-US"/>
        </w:rPr>
      </w:pPr>
      <w:r w:rsidRPr="00C248FF">
        <w:rPr>
          <w:sz w:val="12"/>
          <w:szCs w:val="12"/>
          <w:lang w:val="en-US"/>
        </w:rPr>
        <w:t>262        tbl_cxl = new javax.swing.JButton();</w:t>
      </w:r>
    </w:p>
    <w:p w:rsidR="00C248FF" w:rsidRPr="00C248FF" w:rsidRDefault="00C248FF" w:rsidP="00C248FF">
      <w:pPr>
        <w:spacing w:line="240" w:lineRule="auto"/>
        <w:ind w:left="709" w:hanging="349"/>
        <w:rPr>
          <w:sz w:val="12"/>
          <w:szCs w:val="12"/>
          <w:lang w:val="en-US"/>
        </w:rPr>
      </w:pPr>
      <w:r w:rsidRPr="00C248FF">
        <w:rPr>
          <w:sz w:val="12"/>
          <w:szCs w:val="12"/>
          <w:lang w:val="en-US"/>
        </w:rPr>
        <w:t>263        tbl_edit = new javax.swing.JButton();</w:t>
      </w:r>
    </w:p>
    <w:p w:rsidR="00C248FF" w:rsidRPr="00C248FF" w:rsidRDefault="00C248FF" w:rsidP="00C248FF">
      <w:pPr>
        <w:spacing w:line="240" w:lineRule="auto"/>
        <w:ind w:left="709" w:hanging="349"/>
        <w:rPr>
          <w:sz w:val="12"/>
          <w:szCs w:val="12"/>
          <w:lang w:val="en-US"/>
        </w:rPr>
      </w:pPr>
      <w:r w:rsidRPr="00C248FF">
        <w:rPr>
          <w:sz w:val="12"/>
          <w:szCs w:val="12"/>
          <w:lang w:val="en-US"/>
        </w:rPr>
        <w:t>264        cb_role = new javax.swing.JComboBox();</w:t>
      </w:r>
    </w:p>
    <w:p w:rsidR="00C248FF" w:rsidRPr="00C248FF" w:rsidRDefault="00C248FF" w:rsidP="00C248FF">
      <w:pPr>
        <w:spacing w:line="240" w:lineRule="auto"/>
        <w:ind w:left="709" w:hanging="349"/>
        <w:rPr>
          <w:sz w:val="12"/>
          <w:szCs w:val="12"/>
          <w:lang w:val="en-US"/>
        </w:rPr>
      </w:pPr>
      <w:r w:rsidRPr="00C248FF">
        <w:rPr>
          <w:sz w:val="12"/>
          <w:szCs w:val="12"/>
          <w:lang w:val="en-US"/>
        </w:rPr>
        <w:t>265        l_pass = new javax.swing.JLabel();</w:t>
      </w:r>
    </w:p>
    <w:p w:rsidR="00C248FF" w:rsidRPr="00C248FF" w:rsidRDefault="00C248FF" w:rsidP="00C248FF">
      <w:pPr>
        <w:spacing w:line="240" w:lineRule="auto"/>
        <w:ind w:left="709" w:hanging="349"/>
        <w:rPr>
          <w:sz w:val="12"/>
          <w:szCs w:val="12"/>
          <w:lang w:val="en-US"/>
        </w:rPr>
      </w:pPr>
      <w:r w:rsidRPr="00C248FF">
        <w:rPr>
          <w:sz w:val="12"/>
          <w:szCs w:val="12"/>
          <w:lang w:val="en-US"/>
        </w:rPr>
        <w:t>266        t_pass = new javax.swing.JPasswordField();</w:t>
      </w:r>
    </w:p>
    <w:p w:rsidR="00C248FF" w:rsidRPr="00C248FF" w:rsidRDefault="00C248FF" w:rsidP="00C248FF">
      <w:pPr>
        <w:spacing w:line="240" w:lineRule="auto"/>
        <w:ind w:left="709" w:hanging="349"/>
        <w:rPr>
          <w:sz w:val="12"/>
          <w:szCs w:val="12"/>
          <w:lang w:val="en-US"/>
        </w:rPr>
      </w:pPr>
      <w:r w:rsidRPr="00C248FF">
        <w:rPr>
          <w:sz w:val="12"/>
          <w:szCs w:val="12"/>
          <w:lang w:val="en-US"/>
        </w:rPr>
        <w:t>267        panel_table = new javax.swing.JPanel();</w:t>
      </w:r>
    </w:p>
    <w:p w:rsidR="00C248FF" w:rsidRPr="00C248FF" w:rsidRDefault="00C248FF" w:rsidP="00C248FF">
      <w:pPr>
        <w:spacing w:line="240" w:lineRule="auto"/>
        <w:ind w:left="709" w:hanging="349"/>
        <w:rPr>
          <w:sz w:val="12"/>
          <w:szCs w:val="12"/>
          <w:lang w:val="en-US"/>
        </w:rPr>
      </w:pPr>
      <w:r w:rsidRPr="00C248FF">
        <w:rPr>
          <w:sz w:val="12"/>
          <w:szCs w:val="12"/>
          <w:lang w:val="en-US"/>
        </w:rPr>
        <w:t>268        jScrollPane1 = new javax.swing.JScrollPane();</w:t>
      </w:r>
    </w:p>
    <w:p w:rsidR="00C248FF" w:rsidRPr="00C248FF" w:rsidRDefault="00C248FF" w:rsidP="00C248FF">
      <w:pPr>
        <w:spacing w:line="240" w:lineRule="auto"/>
        <w:ind w:left="709" w:hanging="349"/>
        <w:rPr>
          <w:sz w:val="12"/>
          <w:szCs w:val="12"/>
          <w:lang w:val="en-US"/>
        </w:rPr>
      </w:pPr>
      <w:r w:rsidRPr="00C248FF">
        <w:rPr>
          <w:sz w:val="12"/>
          <w:szCs w:val="12"/>
          <w:lang w:val="en-US"/>
        </w:rPr>
        <w:t>269        tabel_pengguna = new javax.swing.JTable(){</w:t>
      </w:r>
    </w:p>
    <w:p w:rsidR="00C248FF" w:rsidRPr="00C248FF" w:rsidRDefault="00C248FF" w:rsidP="00C248FF">
      <w:pPr>
        <w:spacing w:line="240" w:lineRule="auto"/>
        <w:ind w:left="709" w:hanging="349"/>
        <w:rPr>
          <w:sz w:val="12"/>
          <w:szCs w:val="12"/>
          <w:lang w:val="en-US"/>
        </w:rPr>
      </w:pPr>
      <w:r w:rsidRPr="00C248FF">
        <w:rPr>
          <w:sz w:val="12"/>
          <w:szCs w:val="12"/>
          <w:lang w:val="en-US"/>
        </w:rPr>
        <w:t>270            public boolean isCellEditable(int rowIndex, int colIndex) {</w:t>
      </w:r>
    </w:p>
    <w:p w:rsidR="00C248FF" w:rsidRPr="00C248FF" w:rsidRDefault="00C248FF" w:rsidP="00C248FF">
      <w:pPr>
        <w:spacing w:line="240" w:lineRule="auto"/>
        <w:ind w:left="709" w:hanging="349"/>
        <w:rPr>
          <w:sz w:val="12"/>
          <w:szCs w:val="12"/>
          <w:lang w:val="en-US"/>
        </w:rPr>
      </w:pPr>
      <w:r w:rsidRPr="00C248FF">
        <w:rPr>
          <w:sz w:val="12"/>
          <w:szCs w:val="12"/>
          <w:lang w:val="en-US"/>
        </w:rPr>
        <w:t>271                return false;   //Disallow the editing of any cell</w:t>
      </w:r>
    </w:p>
    <w:p w:rsidR="00C248FF" w:rsidRPr="00C248FF" w:rsidRDefault="00C248FF" w:rsidP="00C248FF">
      <w:pPr>
        <w:spacing w:line="240" w:lineRule="auto"/>
        <w:ind w:left="709" w:hanging="349"/>
        <w:rPr>
          <w:sz w:val="12"/>
          <w:szCs w:val="12"/>
          <w:lang w:val="en-US"/>
        </w:rPr>
      </w:pPr>
      <w:r w:rsidRPr="00C248FF">
        <w:rPr>
          <w:sz w:val="12"/>
          <w:szCs w:val="12"/>
          <w:lang w:val="en-US"/>
        </w:rPr>
        <w:t>272            }</w:t>
      </w:r>
    </w:p>
    <w:p w:rsidR="00C248FF" w:rsidRPr="00C248FF" w:rsidRDefault="00C248FF" w:rsidP="00C248FF">
      <w:pPr>
        <w:spacing w:line="240" w:lineRule="auto"/>
        <w:ind w:left="709" w:hanging="349"/>
        <w:rPr>
          <w:sz w:val="12"/>
          <w:szCs w:val="12"/>
          <w:lang w:val="en-US"/>
        </w:rPr>
      </w:pPr>
      <w:r w:rsidRPr="00C248FF">
        <w:rPr>
          <w:sz w:val="12"/>
          <w:szCs w:val="12"/>
          <w:lang w:val="en-US"/>
        </w:rPr>
        <w:t>273        };</w:t>
      </w:r>
    </w:p>
    <w:p w:rsidR="00C248FF" w:rsidRPr="00C248FF" w:rsidRDefault="00C248FF" w:rsidP="00C248FF">
      <w:pPr>
        <w:spacing w:line="240" w:lineRule="auto"/>
        <w:ind w:left="709" w:hanging="349"/>
        <w:rPr>
          <w:sz w:val="12"/>
          <w:szCs w:val="12"/>
          <w:lang w:val="en-US"/>
        </w:rPr>
      </w:pPr>
      <w:r w:rsidRPr="00C248FF">
        <w:rPr>
          <w:sz w:val="12"/>
          <w:szCs w:val="12"/>
          <w:lang w:val="en-US"/>
        </w:rPr>
        <w:lastRenderedPageBreak/>
        <w:t>274</w:t>
      </w:r>
    </w:p>
    <w:p w:rsidR="00C248FF" w:rsidRPr="00C248FF" w:rsidRDefault="00C248FF" w:rsidP="00C248FF">
      <w:pPr>
        <w:spacing w:line="240" w:lineRule="auto"/>
        <w:ind w:left="709" w:hanging="349"/>
        <w:rPr>
          <w:sz w:val="12"/>
          <w:szCs w:val="12"/>
          <w:lang w:val="en-US"/>
        </w:rPr>
      </w:pPr>
      <w:r w:rsidRPr="00C248FF">
        <w:rPr>
          <w:sz w:val="12"/>
          <w:szCs w:val="12"/>
          <w:lang w:val="en-US"/>
        </w:rPr>
        <w:t>275        p_master.setBorder(javax.swing.BorderFactory.createTitledBorder("Form Buat Pengguna"));</w:t>
      </w:r>
    </w:p>
    <w:p w:rsidR="00C248FF" w:rsidRPr="00C248FF" w:rsidRDefault="00C248FF" w:rsidP="00C248FF">
      <w:pPr>
        <w:spacing w:line="240" w:lineRule="auto"/>
        <w:ind w:left="709" w:hanging="349"/>
        <w:rPr>
          <w:sz w:val="12"/>
          <w:szCs w:val="12"/>
          <w:lang w:val="en-US"/>
        </w:rPr>
      </w:pPr>
      <w:r w:rsidRPr="00C248FF">
        <w:rPr>
          <w:sz w:val="12"/>
          <w:szCs w:val="12"/>
          <w:lang w:val="en-US"/>
        </w:rPr>
        <w:t>276</w:t>
      </w:r>
    </w:p>
    <w:p w:rsidR="00C248FF" w:rsidRPr="00C248FF" w:rsidRDefault="00C248FF" w:rsidP="00C248FF">
      <w:pPr>
        <w:spacing w:line="240" w:lineRule="auto"/>
        <w:ind w:left="709" w:hanging="349"/>
        <w:rPr>
          <w:sz w:val="12"/>
          <w:szCs w:val="12"/>
          <w:lang w:val="en-US"/>
        </w:rPr>
      </w:pPr>
      <w:r w:rsidRPr="00C248FF">
        <w:rPr>
          <w:sz w:val="12"/>
          <w:szCs w:val="12"/>
          <w:lang w:val="en-US"/>
        </w:rPr>
        <w:t>277        l_uname.setText("UserName");</w:t>
      </w:r>
    </w:p>
    <w:p w:rsidR="00C248FF" w:rsidRPr="00C248FF" w:rsidRDefault="00C248FF" w:rsidP="00C248FF">
      <w:pPr>
        <w:spacing w:line="240" w:lineRule="auto"/>
        <w:ind w:left="709" w:hanging="349"/>
        <w:rPr>
          <w:sz w:val="12"/>
          <w:szCs w:val="12"/>
          <w:lang w:val="en-US"/>
        </w:rPr>
      </w:pPr>
      <w:r w:rsidRPr="00C248FF">
        <w:rPr>
          <w:sz w:val="12"/>
          <w:szCs w:val="12"/>
          <w:lang w:val="en-US"/>
        </w:rPr>
        <w:t>278</w:t>
      </w:r>
    </w:p>
    <w:p w:rsidR="00C248FF" w:rsidRPr="00C248FF" w:rsidRDefault="00C248FF" w:rsidP="00C248FF">
      <w:pPr>
        <w:spacing w:line="240" w:lineRule="auto"/>
        <w:ind w:left="709" w:hanging="349"/>
        <w:rPr>
          <w:sz w:val="12"/>
          <w:szCs w:val="12"/>
          <w:lang w:val="en-US"/>
        </w:rPr>
      </w:pPr>
      <w:r w:rsidRPr="00C248FF">
        <w:rPr>
          <w:sz w:val="12"/>
          <w:szCs w:val="12"/>
          <w:lang w:val="en-US"/>
        </w:rPr>
        <w:t>279        l_jabatan.setText("Jabatan");</w:t>
      </w:r>
    </w:p>
    <w:p w:rsidR="00C248FF" w:rsidRPr="00C248FF" w:rsidRDefault="00C248FF" w:rsidP="00C248FF">
      <w:pPr>
        <w:spacing w:line="240" w:lineRule="auto"/>
        <w:ind w:left="709" w:hanging="349"/>
        <w:rPr>
          <w:sz w:val="12"/>
          <w:szCs w:val="12"/>
          <w:lang w:val="en-US"/>
        </w:rPr>
      </w:pPr>
      <w:r w:rsidRPr="00C248FF">
        <w:rPr>
          <w:sz w:val="12"/>
          <w:szCs w:val="12"/>
          <w:lang w:val="en-US"/>
        </w:rPr>
        <w:t>280</w:t>
      </w:r>
    </w:p>
    <w:p w:rsidR="00C248FF" w:rsidRPr="00C248FF" w:rsidRDefault="00C248FF" w:rsidP="00C248FF">
      <w:pPr>
        <w:spacing w:line="240" w:lineRule="auto"/>
        <w:ind w:left="709" w:hanging="349"/>
        <w:rPr>
          <w:sz w:val="12"/>
          <w:szCs w:val="12"/>
          <w:lang w:val="en-US"/>
        </w:rPr>
      </w:pPr>
      <w:r w:rsidRPr="00C248FF">
        <w:rPr>
          <w:sz w:val="12"/>
          <w:szCs w:val="12"/>
          <w:lang w:val="en-US"/>
        </w:rPr>
        <w:t>281        l_role.setText("Role");</w:t>
      </w:r>
    </w:p>
    <w:p w:rsidR="00C248FF" w:rsidRPr="00C248FF" w:rsidRDefault="00C248FF" w:rsidP="00C248FF">
      <w:pPr>
        <w:spacing w:line="240" w:lineRule="auto"/>
        <w:ind w:left="709" w:hanging="349"/>
        <w:rPr>
          <w:sz w:val="12"/>
          <w:szCs w:val="12"/>
          <w:lang w:val="en-US"/>
        </w:rPr>
      </w:pPr>
      <w:r w:rsidRPr="00C248FF">
        <w:rPr>
          <w:sz w:val="12"/>
          <w:szCs w:val="12"/>
          <w:lang w:val="en-US"/>
        </w:rPr>
        <w:t>282</w:t>
      </w:r>
    </w:p>
    <w:p w:rsidR="00C248FF" w:rsidRPr="00C248FF" w:rsidRDefault="00C248FF" w:rsidP="00C248FF">
      <w:pPr>
        <w:spacing w:line="240" w:lineRule="auto"/>
        <w:ind w:left="709" w:hanging="349"/>
        <w:rPr>
          <w:sz w:val="12"/>
          <w:szCs w:val="12"/>
          <w:lang w:val="en-US"/>
        </w:rPr>
      </w:pPr>
      <w:r w:rsidRPr="00C248FF">
        <w:rPr>
          <w:sz w:val="12"/>
          <w:szCs w:val="12"/>
          <w:lang w:val="en-US"/>
        </w:rPr>
        <w:t>283        l_nama_user.setText("Nama");</w:t>
      </w:r>
    </w:p>
    <w:p w:rsidR="00C248FF" w:rsidRPr="00C248FF" w:rsidRDefault="00C248FF" w:rsidP="00C248FF">
      <w:pPr>
        <w:spacing w:line="240" w:lineRule="auto"/>
        <w:ind w:left="709" w:hanging="349"/>
        <w:rPr>
          <w:sz w:val="12"/>
          <w:szCs w:val="12"/>
          <w:lang w:val="en-US"/>
        </w:rPr>
      </w:pPr>
      <w:r w:rsidRPr="00C248FF">
        <w:rPr>
          <w:sz w:val="12"/>
          <w:szCs w:val="12"/>
          <w:lang w:val="en-US"/>
        </w:rPr>
        <w:t>284</w:t>
      </w:r>
    </w:p>
    <w:p w:rsidR="00C248FF" w:rsidRPr="00C248FF" w:rsidRDefault="00C248FF" w:rsidP="00C248FF">
      <w:pPr>
        <w:spacing w:line="240" w:lineRule="auto"/>
        <w:ind w:left="709" w:hanging="349"/>
        <w:rPr>
          <w:sz w:val="12"/>
          <w:szCs w:val="12"/>
          <w:lang w:val="en-US"/>
        </w:rPr>
      </w:pPr>
      <w:r w:rsidRPr="00C248FF">
        <w:rPr>
          <w:sz w:val="12"/>
          <w:szCs w:val="12"/>
          <w:lang w:val="en-US"/>
        </w:rPr>
        <w:t>285        tbl_save.setIcon(new javax.swing.ImageIcon(getClass().getResource("/img/png/glyphicons-194-circle-ok.png"))); // NOI18N</w:t>
      </w:r>
    </w:p>
    <w:p w:rsidR="00C248FF" w:rsidRPr="00C248FF" w:rsidRDefault="00C248FF" w:rsidP="00C248FF">
      <w:pPr>
        <w:spacing w:line="240" w:lineRule="auto"/>
        <w:ind w:left="709" w:hanging="349"/>
        <w:rPr>
          <w:sz w:val="12"/>
          <w:szCs w:val="12"/>
          <w:lang w:val="en-US"/>
        </w:rPr>
      </w:pPr>
      <w:r w:rsidRPr="00C248FF">
        <w:rPr>
          <w:sz w:val="12"/>
          <w:szCs w:val="12"/>
          <w:lang w:val="en-US"/>
        </w:rPr>
        <w:t>286        tbl_save.setText("Simpan");</w:t>
      </w:r>
    </w:p>
    <w:p w:rsidR="00C248FF" w:rsidRPr="00C248FF" w:rsidRDefault="00C248FF" w:rsidP="00C248FF">
      <w:pPr>
        <w:spacing w:line="240" w:lineRule="auto"/>
        <w:ind w:left="709" w:hanging="349"/>
        <w:rPr>
          <w:sz w:val="12"/>
          <w:szCs w:val="12"/>
          <w:lang w:val="en-US"/>
        </w:rPr>
      </w:pPr>
      <w:r w:rsidRPr="00C248FF">
        <w:rPr>
          <w:sz w:val="12"/>
          <w:szCs w:val="12"/>
          <w:lang w:val="en-US"/>
        </w:rPr>
        <w:t>287        tbl_save.setIconTextGap(10);</w:t>
      </w:r>
    </w:p>
    <w:p w:rsidR="00C248FF" w:rsidRPr="00C248FF" w:rsidRDefault="00C248FF" w:rsidP="00C248FF">
      <w:pPr>
        <w:spacing w:line="240" w:lineRule="auto"/>
        <w:ind w:left="709" w:hanging="349"/>
        <w:rPr>
          <w:sz w:val="12"/>
          <w:szCs w:val="12"/>
          <w:lang w:val="en-US"/>
        </w:rPr>
      </w:pPr>
      <w:r w:rsidRPr="00C248FF">
        <w:rPr>
          <w:sz w:val="12"/>
          <w:szCs w:val="12"/>
          <w:lang w:val="en-US"/>
        </w:rPr>
        <w:t>288        tbl_save.addActionListener(new java.awt.event.ActionListener() {</w:t>
      </w:r>
    </w:p>
    <w:p w:rsidR="00C248FF" w:rsidRPr="00C248FF" w:rsidRDefault="00C248FF" w:rsidP="00C248FF">
      <w:pPr>
        <w:spacing w:line="240" w:lineRule="auto"/>
        <w:ind w:left="709" w:hanging="349"/>
        <w:rPr>
          <w:sz w:val="12"/>
          <w:szCs w:val="12"/>
          <w:lang w:val="en-US"/>
        </w:rPr>
      </w:pPr>
      <w:r w:rsidRPr="00C248FF">
        <w:rPr>
          <w:sz w:val="12"/>
          <w:szCs w:val="12"/>
          <w:lang w:val="en-US"/>
        </w:rPr>
        <w:t>289            public void actionPerformed(java.awt.event.ActionEvent evt) {</w:t>
      </w:r>
    </w:p>
    <w:p w:rsidR="00C248FF" w:rsidRPr="00C248FF" w:rsidRDefault="00C248FF" w:rsidP="00C248FF">
      <w:pPr>
        <w:spacing w:line="240" w:lineRule="auto"/>
        <w:ind w:left="709" w:hanging="349"/>
        <w:rPr>
          <w:sz w:val="12"/>
          <w:szCs w:val="12"/>
          <w:lang w:val="en-US"/>
        </w:rPr>
      </w:pPr>
      <w:r w:rsidRPr="00C248FF">
        <w:rPr>
          <w:sz w:val="12"/>
          <w:szCs w:val="12"/>
          <w:lang w:val="en-US"/>
        </w:rPr>
        <w:t>290                tbl_saveActionPerformed(evt);</w:t>
      </w:r>
    </w:p>
    <w:p w:rsidR="00C248FF" w:rsidRPr="00C248FF" w:rsidRDefault="00C248FF" w:rsidP="00C248FF">
      <w:pPr>
        <w:spacing w:line="240" w:lineRule="auto"/>
        <w:ind w:left="709" w:hanging="349"/>
        <w:rPr>
          <w:sz w:val="12"/>
          <w:szCs w:val="12"/>
          <w:lang w:val="en-US"/>
        </w:rPr>
      </w:pPr>
      <w:r w:rsidRPr="00C248FF">
        <w:rPr>
          <w:sz w:val="12"/>
          <w:szCs w:val="12"/>
          <w:lang w:val="en-US"/>
        </w:rPr>
        <w:t>291            }</w:t>
      </w:r>
    </w:p>
    <w:p w:rsidR="00C248FF" w:rsidRPr="00C248FF" w:rsidRDefault="00C248FF" w:rsidP="00C248FF">
      <w:pPr>
        <w:spacing w:line="240" w:lineRule="auto"/>
        <w:ind w:left="709" w:hanging="349"/>
        <w:rPr>
          <w:sz w:val="12"/>
          <w:szCs w:val="12"/>
          <w:lang w:val="en-US"/>
        </w:rPr>
      </w:pPr>
      <w:r w:rsidRPr="00C248FF">
        <w:rPr>
          <w:sz w:val="12"/>
          <w:szCs w:val="12"/>
          <w:lang w:val="en-US"/>
        </w:rPr>
        <w:t>292        });</w:t>
      </w:r>
    </w:p>
    <w:p w:rsidR="00C248FF" w:rsidRPr="00C248FF" w:rsidRDefault="00C248FF" w:rsidP="00C248FF">
      <w:pPr>
        <w:spacing w:line="240" w:lineRule="auto"/>
        <w:ind w:left="709" w:hanging="349"/>
        <w:rPr>
          <w:sz w:val="12"/>
          <w:szCs w:val="12"/>
          <w:lang w:val="en-US"/>
        </w:rPr>
      </w:pPr>
      <w:r w:rsidRPr="00C248FF">
        <w:rPr>
          <w:sz w:val="12"/>
          <w:szCs w:val="12"/>
          <w:lang w:val="en-US"/>
        </w:rPr>
        <w:t>293</w:t>
      </w:r>
    </w:p>
    <w:p w:rsidR="00C248FF" w:rsidRPr="00C248FF" w:rsidRDefault="00C248FF" w:rsidP="00C248FF">
      <w:pPr>
        <w:spacing w:line="240" w:lineRule="auto"/>
        <w:ind w:left="709" w:hanging="349"/>
        <w:rPr>
          <w:sz w:val="12"/>
          <w:szCs w:val="12"/>
          <w:lang w:val="en-US"/>
        </w:rPr>
      </w:pPr>
      <w:r w:rsidRPr="00C248FF">
        <w:rPr>
          <w:sz w:val="12"/>
          <w:szCs w:val="12"/>
          <w:lang w:val="en-US"/>
        </w:rPr>
        <w:t>294        tbl_cxl.setIcon(new javax.swing.ImageIcon(getClass().getResource("/img/png/glyphicons-193-circle-remove.png"))); // NOI18N</w:t>
      </w:r>
    </w:p>
    <w:p w:rsidR="00C248FF" w:rsidRPr="00C248FF" w:rsidRDefault="00C248FF" w:rsidP="00C248FF">
      <w:pPr>
        <w:spacing w:line="240" w:lineRule="auto"/>
        <w:ind w:left="709" w:hanging="349"/>
        <w:rPr>
          <w:sz w:val="12"/>
          <w:szCs w:val="12"/>
          <w:lang w:val="en-US"/>
        </w:rPr>
      </w:pPr>
      <w:r w:rsidRPr="00C248FF">
        <w:rPr>
          <w:sz w:val="12"/>
          <w:szCs w:val="12"/>
          <w:lang w:val="en-US"/>
        </w:rPr>
        <w:t>295        tbl_cxl.setText("Batal");</w:t>
      </w:r>
    </w:p>
    <w:p w:rsidR="00C248FF" w:rsidRPr="00C248FF" w:rsidRDefault="00C248FF" w:rsidP="00C248FF">
      <w:pPr>
        <w:spacing w:line="240" w:lineRule="auto"/>
        <w:ind w:left="709" w:hanging="349"/>
        <w:rPr>
          <w:sz w:val="12"/>
          <w:szCs w:val="12"/>
          <w:lang w:val="en-US"/>
        </w:rPr>
      </w:pPr>
      <w:r w:rsidRPr="00C248FF">
        <w:rPr>
          <w:sz w:val="12"/>
          <w:szCs w:val="12"/>
          <w:lang w:val="en-US"/>
        </w:rPr>
        <w:t>296        tbl_cxl.setIconTextGap(10);</w:t>
      </w:r>
    </w:p>
    <w:p w:rsidR="00C248FF" w:rsidRPr="00C248FF" w:rsidRDefault="00C248FF" w:rsidP="00C248FF">
      <w:pPr>
        <w:spacing w:line="240" w:lineRule="auto"/>
        <w:ind w:left="709" w:hanging="349"/>
        <w:rPr>
          <w:sz w:val="12"/>
          <w:szCs w:val="12"/>
          <w:lang w:val="en-US"/>
        </w:rPr>
      </w:pPr>
      <w:r w:rsidRPr="00C248FF">
        <w:rPr>
          <w:sz w:val="12"/>
          <w:szCs w:val="12"/>
          <w:lang w:val="en-US"/>
        </w:rPr>
        <w:t>297        tbl_cxl.addActionListener(new java.awt.event.ActionListener() {</w:t>
      </w:r>
    </w:p>
    <w:p w:rsidR="00C248FF" w:rsidRPr="00C248FF" w:rsidRDefault="00C248FF" w:rsidP="00C248FF">
      <w:pPr>
        <w:spacing w:line="240" w:lineRule="auto"/>
        <w:ind w:left="709" w:hanging="349"/>
        <w:rPr>
          <w:sz w:val="12"/>
          <w:szCs w:val="12"/>
          <w:lang w:val="en-US"/>
        </w:rPr>
      </w:pPr>
      <w:r w:rsidRPr="00C248FF">
        <w:rPr>
          <w:sz w:val="12"/>
          <w:szCs w:val="12"/>
          <w:lang w:val="en-US"/>
        </w:rPr>
        <w:t>298            public void actionPerformed(java.awt.event.ActionEvent evt) {</w:t>
      </w:r>
    </w:p>
    <w:p w:rsidR="00C248FF" w:rsidRPr="00C248FF" w:rsidRDefault="00C248FF" w:rsidP="00C248FF">
      <w:pPr>
        <w:spacing w:line="240" w:lineRule="auto"/>
        <w:ind w:left="709" w:hanging="349"/>
        <w:rPr>
          <w:sz w:val="12"/>
          <w:szCs w:val="12"/>
          <w:lang w:val="en-US"/>
        </w:rPr>
      </w:pPr>
      <w:r w:rsidRPr="00C248FF">
        <w:rPr>
          <w:sz w:val="12"/>
          <w:szCs w:val="12"/>
          <w:lang w:val="en-US"/>
        </w:rPr>
        <w:t>299                tbl_cxlActionPerformed(evt);</w:t>
      </w:r>
    </w:p>
    <w:p w:rsidR="00C248FF" w:rsidRPr="00C248FF" w:rsidRDefault="00C248FF" w:rsidP="00C248FF">
      <w:pPr>
        <w:spacing w:line="240" w:lineRule="auto"/>
        <w:ind w:left="709" w:hanging="349"/>
        <w:rPr>
          <w:sz w:val="12"/>
          <w:szCs w:val="12"/>
          <w:lang w:val="en-US"/>
        </w:rPr>
      </w:pPr>
      <w:r w:rsidRPr="00C248FF">
        <w:rPr>
          <w:sz w:val="12"/>
          <w:szCs w:val="12"/>
          <w:lang w:val="en-US"/>
        </w:rPr>
        <w:t>300            }</w:t>
      </w:r>
    </w:p>
    <w:p w:rsidR="00C248FF" w:rsidRPr="00C248FF" w:rsidRDefault="00C248FF" w:rsidP="00C248FF">
      <w:pPr>
        <w:spacing w:line="240" w:lineRule="auto"/>
        <w:ind w:left="709" w:hanging="349"/>
        <w:rPr>
          <w:sz w:val="12"/>
          <w:szCs w:val="12"/>
          <w:lang w:val="en-US"/>
        </w:rPr>
      </w:pPr>
      <w:r w:rsidRPr="00C248FF">
        <w:rPr>
          <w:sz w:val="12"/>
          <w:szCs w:val="12"/>
          <w:lang w:val="en-US"/>
        </w:rPr>
        <w:t>301        });</w:t>
      </w:r>
    </w:p>
    <w:p w:rsidR="00C248FF" w:rsidRPr="00C248FF" w:rsidRDefault="00C248FF" w:rsidP="00C248FF">
      <w:pPr>
        <w:spacing w:line="240" w:lineRule="auto"/>
        <w:ind w:left="709" w:hanging="349"/>
        <w:rPr>
          <w:sz w:val="12"/>
          <w:szCs w:val="12"/>
          <w:lang w:val="en-US"/>
        </w:rPr>
      </w:pPr>
      <w:r w:rsidRPr="00C248FF">
        <w:rPr>
          <w:sz w:val="12"/>
          <w:szCs w:val="12"/>
          <w:lang w:val="en-US"/>
        </w:rPr>
        <w:t>302</w:t>
      </w:r>
    </w:p>
    <w:p w:rsidR="00C248FF" w:rsidRPr="00C248FF" w:rsidRDefault="00C248FF" w:rsidP="00C248FF">
      <w:pPr>
        <w:spacing w:line="240" w:lineRule="auto"/>
        <w:ind w:left="709" w:hanging="349"/>
        <w:rPr>
          <w:sz w:val="12"/>
          <w:szCs w:val="12"/>
          <w:lang w:val="en-US"/>
        </w:rPr>
      </w:pPr>
      <w:r w:rsidRPr="00C248FF">
        <w:rPr>
          <w:sz w:val="12"/>
          <w:szCs w:val="12"/>
          <w:lang w:val="en-US"/>
        </w:rPr>
        <w:t>303        tbl_edit.setIcon(new javax.swing.ImageIcon(getClass().getResource("/img/png/glyphicons-236-pen.png"))); // NOI18N</w:t>
      </w:r>
    </w:p>
    <w:p w:rsidR="00C248FF" w:rsidRPr="00C248FF" w:rsidRDefault="00C248FF" w:rsidP="00C248FF">
      <w:pPr>
        <w:spacing w:line="240" w:lineRule="auto"/>
        <w:ind w:left="709" w:hanging="349"/>
        <w:rPr>
          <w:sz w:val="12"/>
          <w:szCs w:val="12"/>
          <w:lang w:val="en-US"/>
        </w:rPr>
      </w:pPr>
      <w:r w:rsidRPr="00C248FF">
        <w:rPr>
          <w:sz w:val="12"/>
          <w:szCs w:val="12"/>
          <w:lang w:val="en-US"/>
        </w:rPr>
        <w:t>304        tbl_edit.setText("Edit");</w:t>
      </w:r>
    </w:p>
    <w:p w:rsidR="00C248FF" w:rsidRPr="00C248FF" w:rsidRDefault="00C248FF" w:rsidP="00C248FF">
      <w:pPr>
        <w:spacing w:line="240" w:lineRule="auto"/>
        <w:ind w:left="709" w:hanging="349"/>
        <w:rPr>
          <w:sz w:val="12"/>
          <w:szCs w:val="12"/>
          <w:lang w:val="en-US"/>
        </w:rPr>
      </w:pPr>
      <w:r w:rsidRPr="00C248FF">
        <w:rPr>
          <w:sz w:val="12"/>
          <w:szCs w:val="12"/>
          <w:lang w:val="en-US"/>
        </w:rPr>
        <w:t>305        tbl_edit.setIconTextGap(10);</w:t>
      </w:r>
    </w:p>
    <w:p w:rsidR="00C248FF" w:rsidRPr="00C248FF" w:rsidRDefault="00C248FF" w:rsidP="00C248FF">
      <w:pPr>
        <w:spacing w:line="240" w:lineRule="auto"/>
        <w:ind w:left="709" w:hanging="349"/>
        <w:rPr>
          <w:sz w:val="12"/>
          <w:szCs w:val="12"/>
          <w:lang w:val="en-US"/>
        </w:rPr>
      </w:pPr>
      <w:r w:rsidRPr="00C248FF">
        <w:rPr>
          <w:sz w:val="12"/>
          <w:szCs w:val="12"/>
          <w:lang w:val="en-US"/>
        </w:rPr>
        <w:t>306        tbl_edit.addActionListener(new java.awt.event.ActionListener() {</w:t>
      </w:r>
    </w:p>
    <w:p w:rsidR="00C248FF" w:rsidRPr="00C248FF" w:rsidRDefault="00C248FF" w:rsidP="00C248FF">
      <w:pPr>
        <w:spacing w:line="240" w:lineRule="auto"/>
        <w:ind w:left="709" w:hanging="349"/>
        <w:rPr>
          <w:sz w:val="12"/>
          <w:szCs w:val="12"/>
          <w:lang w:val="en-US"/>
        </w:rPr>
      </w:pPr>
      <w:r w:rsidRPr="00C248FF">
        <w:rPr>
          <w:sz w:val="12"/>
          <w:szCs w:val="12"/>
          <w:lang w:val="en-US"/>
        </w:rPr>
        <w:t>307            public void actionPerformed(java.awt.event.ActionEvent evt) {</w:t>
      </w:r>
    </w:p>
    <w:p w:rsidR="00C248FF" w:rsidRPr="00C248FF" w:rsidRDefault="00C248FF" w:rsidP="00C248FF">
      <w:pPr>
        <w:spacing w:line="240" w:lineRule="auto"/>
        <w:ind w:left="709" w:hanging="349"/>
        <w:rPr>
          <w:sz w:val="12"/>
          <w:szCs w:val="12"/>
          <w:lang w:val="en-US"/>
        </w:rPr>
      </w:pPr>
      <w:r w:rsidRPr="00C248FF">
        <w:rPr>
          <w:sz w:val="12"/>
          <w:szCs w:val="12"/>
          <w:lang w:val="en-US"/>
        </w:rPr>
        <w:t>308                tbl_editActionPerformed(evt);</w:t>
      </w:r>
    </w:p>
    <w:p w:rsidR="00C248FF" w:rsidRPr="00C248FF" w:rsidRDefault="00C248FF" w:rsidP="00C248FF">
      <w:pPr>
        <w:spacing w:line="240" w:lineRule="auto"/>
        <w:ind w:left="709" w:hanging="349"/>
        <w:rPr>
          <w:sz w:val="12"/>
          <w:szCs w:val="12"/>
          <w:lang w:val="en-US"/>
        </w:rPr>
      </w:pPr>
      <w:r w:rsidRPr="00C248FF">
        <w:rPr>
          <w:sz w:val="12"/>
          <w:szCs w:val="12"/>
          <w:lang w:val="en-US"/>
        </w:rPr>
        <w:t>309            }</w:t>
      </w:r>
    </w:p>
    <w:p w:rsidR="00C248FF" w:rsidRPr="00C248FF" w:rsidRDefault="00C248FF" w:rsidP="00C248FF">
      <w:pPr>
        <w:spacing w:line="240" w:lineRule="auto"/>
        <w:ind w:left="709" w:hanging="349"/>
        <w:rPr>
          <w:sz w:val="12"/>
          <w:szCs w:val="12"/>
          <w:lang w:val="en-US"/>
        </w:rPr>
      </w:pPr>
      <w:r w:rsidRPr="00C248FF">
        <w:rPr>
          <w:sz w:val="12"/>
          <w:szCs w:val="12"/>
          <w:lang w:val="en-US"/>
        </w:rPr>
        <w:t>310        });</w:t>
      </w:r>
    </w:p>
    <w:p w:rsidR="00C248FF" w:rsidRPr="00C248FF" w:rsidRDefault="00C248FF" w:rsidP="00C248FF">
      <w:pPr>
        <w:spacing w:line="240" w:lineRule="auto"/>
        <w:ind w:left="709" w:hanging="349"/>
        <w:rPr>
          <w:sz w:val="12"/>
          <w:szCs w:val="12"/>
          <w:lang w:val="en-US"/>
        </w:rPr>
      </w:pPr>
      <w:r w:rsidRPr="00C248FF">
        <w:rPr>
          <w:sz w:val="12"/>
          <w:szCs w:val="12"/>
          <w:lang w:val="en-US"/>
        </w:rPr>
        <w:t>311</w:t>
      </w:r>
    </w:p>
    <w:p w:rsidR="00C248FF" w:rsidRPr="00C248FF" w:rsidRDefault="00C248FF" w:rsidP="00C248FF">
      <w:pPr>
        <w:spacing w:line="240" w:lineRule="auto"/>
        <w:ind w:left="709" w:hanging="349"/>
        <w:rPr>
          <w:sz w:val="12"/>
          <w:szCs w:val="12"/>
          <w:lang w:val="en-US"/>
        </w:rPr>
      </w:pPr>
      <w:r w:rsidRPr="00C248FF">
        <w:rPr>
          <w:sz w:val="12"/>
          <w:szCs w:val="12"/>
          <w:lang w:val="en-US"/>
        </w:rPr>
        <w:t>312        l_pass.setText("Password");</w:t>
      </w:r>
    </w:p>
    <w:p w:rsidR="00C248FF" w:rsidRPr="00C248FF" w:rsidRDefault="00C248FF" w:rsidP="00C248FF">
      <w:pPr>
        <w:spacing w:line="240" w:lineRule="auto"/>
        <w:ind w:left="709" w:hanging="349"/>
        <w:rPr>
          <w:sz w:val="12"/>
          <w:szCs w:val="12"/>
          <w:lang w:val="en-US"/>
        </w:rPr>
      </w:pPr>
      <w:r w:rsidRPr="00C248FF">
        <w:rPr>
          <w:sz w:val="12"/>
          <w:szCs w:val="12"/>
          <w:lang w:val="en-US"/>
        </w:rPr>
        <w:t>313</w:t>
      </w:r>
    </w:p>
    <w:p w:rsidR="00C248FF" w:rsidRPr="00C248FF" w:rsidRDefault="00C248FF" w:rsidP="00C248FF">
      <w:pPr>
        <w:spacing w:line="240" w:lineRule="auto"/>
        <w:ind w:left="709" w:hanging="349"/>
        <w:rPr>
          <w:sz w:val="12"/>
          <w:szCs w:val="12"/>
          <w:lang w:val="en-US"/>
        </w:rPr>
      </w:pPr>
      <w:r w:rsidRPr="00C248FF">
        <w:rPr>
          <w:sz w:val="12"/>
          <w:szCs w:val="12"/>
          <w:lang w:val="en-US"/>
        </w:rPr>
        <w:t>314        javax.swing.GroupLayout p_masterLayout = new javax.swing.GroupLayout(p_master);</w:t>
      </w:r>
    </w:p>
    <w:p w:rsidR="00C248FF" w:rsidRPr="00C248FF" w:rsidRDefault="00C248FF" w:rsidP="00C248FF">
      <w:pPr>
        <w:spacing w:line="240" w:lineRule="auto"/>
        <w:ind w:left="709" w:hanging="349"/>
        <w:rPr>
          <w:sz w:val="12"/>
          <w:szCs w:val="12"/>
          <w:lang w:val="en-US"/>
        </w:rPr>
      </w:pPr>
      <w:r w:rsidRPr="00C248FF">
        <w:rPr>
          <w:sz w:val="12"/>
          <w:szCs w:val="12"/>
          <w:lang w:val="en-US"/>
        </w:rPr>
        <w:t>315        p_master.setLayout(p_masterLayout);</w:t>
      </w:r>
    </w:p>
    <w:p w:rsidR="00C248FF" w:rsidRPr="00C248FF" w:rsidRDefault="00C248FF" w:rsidP="00C248FF">
      <w:pPr>
        <w:spacing w:line="240" w:lineRule="auto"/>
        <w:ind w:left="709" w:hanging="349"/>
        <w:rPr>
          <w:sz w:val="12"/>
          <w:szCs w:val="12"/>
          <w:lang w:val="en-US"/>
        </w:rPr>
      </w:pPr>
      <w:r w:rsidRPr="00C248FF">
        <w:rPr>
          <w:sz w:val="12"/>
          <w:szCs w:val="12"/>
          <w:lang w:val="en-US"/>
        </w:rPr>
        <w:t>316        p_masterLayout.setHorizontalGroup(</w:t>
      </w:r>
    </w:p>
    <w:p w:rsidR="00C248FF" w:rsidRPr="00C248FF" w:rsidRDefault="00C248FF" w:rsidP="00C248FF">
      <w:pPr>
        <w:spacing w:line="240" w:lineRule="auto"/>
        <w:ind w:left="709" w:hanging="349"/>
        <w:rPr>
          <w:sz w:val="12"/>
          <w:szCs w:val="12"/>
          <w:lang w:val="en-US"/>
        </w:rPr>
      </w:pPr>
      <w:r w:rsidRPr="00C248FF">
        <w:rPr>
          <w:sz w:val="12"/>
          <w:szCs w:val="12"/>
          <w:lang w:val="en-US"/>
        </w:rPr>
        <w:t>317            p_masterLayout.createParallelGroup(javax.swing.GroupLayout.Alignment.LEADING)</w:t>
      </w:r>
    </w:p>
    <w:p w:rsidR="00C248FF" w:rsidRPr="00C248FF" w:rsidRDefault="00C248FF" w:rsidP="00C248FF">
      <w:pPr>
        <w:spacing w:line="240" w:lineRule="auto"/>
        <w:ind w:left="709" w:hanging="349"/>
        <w:rPr>
          <w:sz w:val="12"/>
          <w:szCs w:val="12"/>
          <w:lang w:val="en-US"/>
        </w:rPr>
      </w:pPr>
      <w:r w:rsidRPr="00C248FF">
        <w:rPr>
          <w:sz w:val="12"/>
          <w:szCs w:val="12"/>
          <w:lang w:val="en-US"/>
        </w:rPr>
        <w:t>318            .addGroup(p_masterLayout.createSequentialGroup()</w:t>
      </w:r>
    </w:p>
    <w:p w:rsidR="00C248FF" w:rsidRPr="00C248FF" w:rsidRDefault="00C248FF" w:rsidP="00C248FF">
      <w:pPr>
        <w:spacing w:line="240" w:lineRule="auto"/>
        <w:ind w:left="709" w:hanging="349"/>
        <w:rPr>
          <w:sz w:val="12"/>
          <w:szCs w:val="12"/>
          <w:lang w:val="en-US"/>
        </w:rPr>
      </w:pPr>
      <w:r w:rsidRPr="00C248FF">
        <w:rPr>
          <w:sz w:val="12"/>
          <w:szCs w:val="12"/>
          <w:lang w:val="en-US"/>
        </w:rPr>
        <w:t>319                .addGap(74, 96, Short.MAX_VALUE)</w:t>
      </w:r>
    </w:p>
    <w:p w:rsidR="00C248FF" w:rsidRPr="00C248FF" w:rsidRDefault="00C248FF" w:rsidP="00C248FF">
      <w:pPr>
        <w:spacing w:line="240" w:lineRule="auto"/>
        <w:ind w:left="709" w:hanging="349"/>
        <w:rPr>
          <w:sz w:val="12"/>
          <w:szCs w:val="12"/>
          <w:lang w:val="en-US"/>
        </w:rPr>
      </w:pPr>
      <w:r w:rsidRPr="00C248FF">
        <w:rPr>
          <w:sz w:val="12"/>
          <w:szCs w:val="12"/>
          <w:lang w:val="en-US"/>
        </w:rPr>
        <w:t>320                .addComponent(tbl_cxl)</w:t>
      </w:r>
    </w:p>
    <w:p w:rsidR="00C248FF" w:rsidRPr="00C248FF" w:rsidRDefault="00C248FF" w:rsidP="00C248FF">
      <w:pPr>
        <w:spacing w:line="240" w:lineRule="auto"/>
        <w:ind w:left="709" w:hanging="349"/>
        <w:rPr>
          <w:sz w:val="12"/>
          <w:szCs w:val="12"/>
          <w:lang w:val="en-US"/>
        </w:rPr>
      </w:pPr>
      <w:r w:rsidRPr="00C248FF">
        <w:rPr>
          <w:sz w:val="12"/>
          <w:szCs w:val="12"/>
          <w:lang w:val="en-US"/>
        </w:rPr>
        <w:t>321                .addPreferredGap(javax.swing.LayoutStyle.ComponentPlacement.RELATED)</w:t>
      </w:r>
    </w:p>
    <w:p w:rsidR="00C248FF" w:rsidRPr="00C248FF" w:rsidRDefault="00C248FF" w:rsidP="00C248FF">
      <w:pPr>
        <w:spacing w:line="240" w:lineRule="auto"/>
        <w:ind w:left="709" w:hanging="349"/>
        <w:rPr>
          <w:sz w:val="12"/>
          <w:szCs w:val="12"/>
          <w:lang w:val="en-US"/>
        </w:rPr>
      </w:pPr>
      <w:r w:rsidRPr="00C248FF">
        <w:rPr>
          <w:sz w:val="12"/>
          <w:szCs w:val="12"/>
          <w:lang w:val="en-US"/>
        </w:rPr>
        <w:t>322                .addComponent(tbl_edit)</w:t>
      </w:r>
    </w:p>
    <w:p w:rsidR="00C248FF" w:rsidRPr="00C248FF" w:rsidRDefault="00C248FF" w:rsidP="00C248FF">
      <w:pPr>
        <w:spacing w:line="240" w:lineRule="auto"/>
        <w:ind w:left="709" w:hanging="349"/>
        <w:rPr>
          <w:sz w:val="12"/>
          <w:szCs w:val="12"/>
          <w:lang w:val="en-US"/>
        </w:rPr>
      </w:pPr>
      <w:r w:rsidRPr="00C248FF">
        <w:rPr>
          <w:sz w:val="12"/>
          <w:szCs w:val="12"/>
          <w:lang w:val="en-US"/>
        </w:rPr>
        <w:t>323                .addPreferredGap(javax.swing.LayoutStyle.ComponentPlacement.RELATED)</w:t>
      </w:r>
    </w:p>
    <w:p w:rsidR="00C248FF" w:rsidRPr="00C248FF" w:rsidRDefault="00C248FF" w:rsidP="00C248FF">
      <w:pPr>
        <w:spacing w:line="240" w:lineRule="auto"/>
        <w:ind w:left="709" w:hanging="349"/>
        <w:rPr>
          <w:sz w:val="12"/>
          <w:szCs w:val="12"/>
          <w:lang w:val="en-US"/>
        </w:rPr>
      </w:pPr>
      <w:r w:rsidRPr="00C248FF">
        <w:rPr>
          <w:sz w:val="12"/>
          <w:szCs w:val="12"/>
          <w:lang w:val="en-US"/>
        </w:rPr>
        <w:t>324                .addComponent(tbl_save)</w:t>
      </w:r>
    </w:p>
    <w:p w:rsidR="00C248FF" w:rsidRPr="00C248FF" w:rsidRDefault="00C248FF" w:rsidP="00C248FF">
      <w:pPr>
        <w:spacing w:line="240" w:lineRule="auto"/>
        <w:ind w:left="709" w:hanging="349"/>
        <w:rPr>
          <w:sz w:val="12"/>
          <w:szCs w:val="12"/>
          <w:lang w:val="en-US"/>
        </w:rPr>
      </w:pPr>
      <w:r w:rsidRPr="00C248FF">
        <w:rPr>
          <w:sz w:val="12"/>
          <w:szCs w:val="12"/>
          <w:lang w:val="en-US"/>
        </w:rPr>
        <w:t>325                .addContainerGap())</w:t>
      </w:r>
    </w:p>
    <w:p w:rsidR="00C248FF" w:rsidRPr="00C248FF" w:rsidRDefault="00C248FF" w:rsidP="00C248FF">
      <w:pPr>
        <w:spacing w:line="240" w:lineRule="auto"/>
        <w:ind w:left="709" w:hanging="349"/>
        <w:rPr>
          <w:sz w:val="12"/>
          <w:szCs w:val="12"/>
          <w:lang w:val="en-US"/>
        </w:rPr>
      </w:pPr>
      <w:r w:rsidRPr="00C248FF">
        <w:rPr>
          <w:sz w:val="12"/>
          <w:szCs w:val="12"/>
          <w:lang w:val="en-US"/>
        </w:rPr>
        <w:t>326            .addGroup(p_masterLayout.createSequentialGroup()</w:t>
      </w:r>
    </w:p>
    <w:p w:rsidR="00C248FF" w:rsidRPr="00C248FF" w:rsidRDefault="00C248FF" w:rsidP="00C248FF">
      <w:pPr>
        <w:spacing w:line="240" w:lineRule="auto"/>
        <w:ind w:left="709" w:hanging="349"/>
        <w:rPr>
          <w:sz w:val="12"/>
          <w:szCs w:val="12"/>
          <w:lang w:val="en-US"/>
        </w:rPr>
      </w:pPr>
      <w:r w:rsidRPr="00C248FF">
        <w:rPr>
          <w:sz w:val="12"/>
          <w:szCs w:val="12"/>
          <w:lang w:val="en-US"/>
        </w:rPr>
        <w:t>327                .addContainerGap()</w:t>
      </w:r>
    </w:p>
    <w:p w:rsidR="00C248FF" w:rsidRPr="00C248FF" w:rsidRDefault="00C248FF" w:rsidP="00C248FF">
      <w:pPr>
        <w:spacing w:line="240" w:lineRule="auto"/>
        <w:ind w:left="709" w:hanging="349"/>
        <w:rPr>
          <w:sz w:val="12"/>
          <w:szCs w:val="12"/>
          <w:lang w:val="en-US"/>
        </w:rPr>
      </w:pPr>
      <w:r w:rsidRPr="00C248FF">
        <w:rPr>
          <w:sz w:val="12"/>
          <w:szCs w:val="12"/>
          <w:lang w:val="en-US"/>
        </w:rPr>
        <w:t>328                .addGroup(p_masterLayout.createParallelGroup(javax.swing.GroupLayout.Alignment.LEADING)</w:t>
      </w:r>
    </w:p>
    <w:p w:rsidR="00C248FF" w:rsidRPr="00C248FF" w:rsidRDefault="00C248FF" w:rsidP="00C248FF">
      <w:pPr>
        <w:spacing w:line="240" w:lineRule="auto"/>
        <w:ind w:left="709" w:hanging="349"/>
        <w:rPr>
          <w:sz w:val="12"/>
          <w:szCs w:val="12"/>
          <w:lang w:val="en-US"/>
        </w:rPr>
      </w:pPr>
      <w:r w:rsidRPr="00C248FF">
        <w:rPr>
          <w:sz w:val="12"/>
          <w:szCs w:val="12"/>
          <w:lang w:val="en-US"/>
        </w:rPr>
        <w:t>329                    .addComponent(l_uname, javax.swing.GroupLayout.DEFAULT_SIZE, javax.swing.GroupLayout.DEFAULT_SIZE, Short.MAX_VALUE)</w:t>
      </w:r>
    </w:p>
    <w:p w:rsidR="00C248FF" w:rsidRPr="00C248FF" w:rsidRDefault="00C248FF" w:rsidP="00C248FF">
      <w:pPr>
        <w:spacing w:line="240" w:lineRule="auto"/>
        <w:ind w:left="709" w:hanging="349"/>
        <w:rPr>
          <w:sz w:val="12"/>
          <w:szCs w:val="12"/>
          <w:lang w:val="en-US"/>
        </w:rPr>
      </w:pPr>
      <w:r w:rsidRPr="00C248FF">
        <w:rPr>
          <w:sz w:val="12"/>
          <w:szCs w:val="12"/>
          <w:lang w:val="en-US"/>
        </w:rPr>
        <w:t>330                    .addComponent(l_pass, javax.swing.GroupLayout.DEFAULT_SIZE, javax.swing.GroupLayout.DEFAULT_SIZE, Short.MAX_VALUE)</w:t>
      </w:r>
    </w:p>
    <w:p w:rsidR="00C248FF" w:rsidRPr="00C248FF" w:rsidRDefault="00C248FF" w:rsidP="00C248FF">
      <w:pPr>
        <w:spacing w:line="240" w:lineRule="auto"/>
        <w:ind w:left="709" w:hanging="349"/>
        <w:rPr>
          <w:sz w:val="12"/>
          <w:szCs w:val="12"/>
          <w:lang w:val="en-US"/>
        </w:rPr>
      </w:pPr>
      <w:r w:rsidRPr="00C248FF">
        <w:rPr>
          <w:sz w:val="12"/>
          <w:szCs w:val="12"/>
          <w:lang w:val="en-US"/>
        </w:rPr>
        <w:t>331                    .addComponent(l_nama_user, javax.swing.GroupLayout.DEFAULT_SIZE, javax.swing.GroupLayout.DEFAULT_SIZE, Short.MAX_VALUE)</w:t>
      </w:r>
    </w:p>
    <w:p w:rsidR="00C248FF" w:rsidRPr="00C248FF" w:rsidRDefault="00C248FF" w:rsidP="00C248FF">
      <w:pPr>
        <w:spacing w:line="240" w:lineRule="auto"/>
        <w:ind w:left="709" w:hanging="349"/>
        <w:rPr>
          <w:sz w:val="12"/>
          <w:szCs w:val="12"/>
          <w:lang w:val="en-US"/>
        </w:rPr>
      </w:pPr>
      <w:r w:rsidRPr="00C248FF">
        <w:rPr>
          <w:sz w:val="12"/>
          <w:szCs w:val="12"/>
          <w:lang w:val="en-US"/>
        </w:rPr>
        <w:t>332                    .addComponent(l_jabatan, javax.swing.GroupLayout.DEFAULT_SIZE, javax.swing.GroupLayout.DEFAULT_SIZE, Short.MAX_VALUE)</w:t>
      </w:r>
    </w:p>
    <w:p w:rsidR="00C248FF" w:rsidRPr="00C248FF" w:rsidRDefault="00C248FF" w:rsidP="00C248FF">
      <w:pPr>
        <w:spacing w:line="240" w:lineRule="auto"/>
        <w:ind w:left="709" w:hanging="349"/>
        <w:rPr>
          <w:sz w:val="12"/>
          <w:szCs w:val="12"/>
          <w:lang w:val="en-US"/>
        </w:rPr>
      </w:pPr>
      <w:r w:rsidRPr="00C248FF">
        <w:rPr>
          <w:sz w:val="12"/>
          <w:szCs w:val="12"/>
          <w:lang w:val="en-US"/>
        </w:rPr>
        <w:t>333                    .addComponent(l_role, javax.swing.GroupLayout.DEFAULT_SIZE, javax.swing.GroupLayout.DEFAULT_SIZE, Short.MAX_VALUE))</w:t>
      </w:r>
    </w:p>
    <w:p w:rsidR="00C248FF" w:rsidRPr="00C248FF" w:rsidRDefault="00C248FF" w:rsidP="00C248FF">
      <w:pPr>
        <w:spacing w:line="240" w:lineRule="auto"/>
        <w:ind w:left="709" w:hanging="349"/>
        <w:rPr>
          <w:sz w:val="12"/>
          <w:szCs w:val="12"/>
          <w:lang w:val="en-US"/>
        </w:rPr>
      </w:pPr>
      <w:r w:rsidRPr="00C248FF">
        <w:rPr>
          <w:sz w:val="12"/>
          <w:szCs w:val="12"/>
          <w:lang w:val="en-US"/>
        </w:rPr>
        <w:t>334                .addPreferredGap(javax.swing.LayoutStyle.ComponentPlacement.RELATED, javax.swing.GroupLayout.DEFAULT_SIZE, Short.MAX_VALUE)</w:t>
      </w:r>
    </w:p>
    <w:p w:rsidR="00C248FF" w:rsidRPr="00C248FF" w:rsidRDefault="00C248FF" w:rsidP="00C248FF">
      <w:pPr>
        <w:spacing w:line="240" w:lineRule="auto"/>
        <w:ind w:left="709" w:hanging="349"/>
        <w:rPr>
          <w:sz w:val="12"/>
          <w:szCs w:val="12"/>
          <w:lang w:val="en-US"/>
        </w:rPr>
      </w:pPr>
      <w:r w:rsidRPr="00C248FF">
        <w:rPr>
          <w:sz w:val="12"/>
          <w:szCs w:val="12"/>
          <w:lang w:val="en-US"/>
        </w:rPr>
        <w:t>335                .addGroup(p_masterLayout.createParallelGroup(javax.swing.GroupLayout.Alignment.LEADING, false)</w:t>
      </w:r>
    </w:p>
    <w:p w:rsidR="00C248FF" w:rsidRPr="00C248FF" w:rsidRDefault="00C248FF" w:rsidP="00C248FF">
      <w:pPr>
        <w:spacing w:line="240" w:lineRule="auto"/>
        <w:ind w:left="709" w:hanging="349"/>
        <w:rPr>
          <w:sz w:val="12"/>
          <w:szCs w:val="12"/>
          <w:lang w:val="en-US"/>
        </w:rPr>
      </w:pPr>
      <w:r w:rsidRPr="00C248FF">
        <w:rPr>
          <w:sz w:val="12"/>
          <w:szCs w:val="12"/>
          <w:lang w:val="en-US"/>
        </w:rPr>
        <w:t>336                    .addComponent(t_uname, javax.swing.GroupLayout.Alignment.TRAILING)</w:t>
      </w:r>
    </w:p>
    <w:p w:rsidR="00C248FF" w:rsidRPr="00C248FF" w:rsidRDefault="00C248FF" w:rsidP="00C248FF">
      <w:pPr>
        <w:spacing w:line="240" w:lineRule="auto"/>
        <w:ind w:left="709" w:hanging="349"/>
        <w:rPr>
          <w:sz w:val="12"/>
          <w:szCs w:val="12"/>
          <w:lang w:val="en-US"/>
        </w:rPr>
      </w:pPr>
      <w:r w:rsidRPr="00C248FF">
        <w:rPr>
          <w:sz w:val="12"/>
          <w:szCs w:val="12"/>
          <w:lang w:val="en-US"/>
        </w:rPr>
        <w:t>337                    .addComponent(t_pass, javax.swing.GroupLayout.Alignment.TRAILING)</w:t>
      </w:r>
    </w:p>
    <w:p w:rsidR="00C248FF" w:rsidRPr="00C248FF" w:rsidRDefault="00C248FF" w:rsidP="00C248FF">
      <w:pPr>
        <w:spacing w:line="240" w:lineRule="auto"/>
        <w:ind w:left="709" w:hanging="349"/>
        <w:rPr>
          <w:sz w:val="12"/>
          <w:szCs w:val="12"/>
          <w:lang w:val="en-US"/>
        </w:rPr>
      </w:pPr>
      <w:r w:rsidRPr="00C248FF">
        <w:rPr>
          <w:sz w:val="12"/>
          <w:szCs w:val="12"/>
          <w:lang w:val="en-US"/>
        </w:rPr>
        <w:t>338                    .addComponent(t_nama_user, javax.swing.GroupLayout.Alignment.TRAILING)</w:t>
      </w:r>
    </w:p>
    <w:p w:rsidR="00C248FF" w:rsidRPr="00C248FF" w:rsidRDefault="00C248FF" w:rsidP="00C248FF">
      <w:pPr>
        <w:spacing w:line="240" w:lineRule="auto"/>
        <w:ind w:left="709" w:hanging="349"/>
        <w:rPr>
          <w:sz w:val="12"/>
          <w:szCs w:val="12"/>
          <w:lang w:val="en-US"/>
        </w:rPr>
      </w:pPr>
      <w:r w:rsidRPr="00C248FF">
        <w:rPr>
          <w:sz w:val="12"/>
          <w:szCs w:val="12"/>
          <w:lang w:val="en-US"/>
        </w:rPr>
        <w:t>339                    .addComponent(t_jabatan, javax.swing.GroupLayout.Alignment.TRAILING)</w:t>
      </w:r>
    </w:p>
    <w:p w:rsidR="00C248FF" w:rsidRPr="00C248FF" w:rsidRDefault="00C248FF" w:rsidP="00C248FF">
      <w:pPr>
        <w:spacing w:line="240" w:lineRule="auto"/>
        <w:ind w:left="709" w:hanging="349"/>
        <w:rPr>
          <w:sz w:val="12"/>
          <w:szCs w:val="12"/>
          <w:lang w:val="en-US"/>
        </w:rPr>
      </w:pPr>
      <w:r w:rsidRPr="00C248FF">
        <w:rPr>
          <w:sz w:val="12"/>
          <w:szCs w:val="12"/>
          <w:lang w:val="en-US"/>
        </w:rPr>
        <w:t>340                    .addComponent(cb_role, 0, 253, Short.MAX_VALUE)))</w:t>
      </w:r>
    </w:p>
    <w:p w:rsidR="00C248FF" w:rsidRPr="00C248FF" w:rsidRDefault="00C248FF" w:rsidP="00C248FF">
      <w:pPr>
        <w:spacing w:line="240" w:lineRule="auto"/>
        <w:ind w:left="709" w:hanging="349"/>
        <w:rPr>
          <w:sz w:val="12"/>
          <w:szCs w:val="12"/>
          <w:lang w:val="en-US"/>
        </w:rPr>
      </w:pPr>
      <w:r w:rsidRPr="00C248FF">
        <w:rPr>
          <w:sz w:val="12"/>
          <w:szCs w:val="12"/>
          <w:lang w:val="en-US"/>
        </w:rPr>
        <w:t>341        );</w:t>
      </w:r>
    </w:p>
    <w:p w:rsidR="00C248FF" w:rsidRPr="00C248FF" w:rsidRDefault="00C248FF" w:rsidP="00C248FF">
      <w:pPr>
        <w:spacing w:line="240" w:lineRule="auto"/>
        <w:ind w:left="709" w:hanging="349"/>
        <w:rPr>
          <w:sz w:val="12"/>
          <w:szCs w:val="12"/>
          <w:lang w:val="en-US"/>
        </w:rPr>
      </w:pPr>
      <w:r w:rsidRPr="00C248FF">
        <w:rPr>
          <w:sz w:val="12"/>
          <w:szCs w:val="12"/>
          <w:lang w:val="en-US"/>
        </w:rPr>
        <w:t>342        p_masterLayout.setVerticalGroup(</w:t>
      </w:r>
    </w:p>
    <w:p w:rsidR="00C248FF" w:rsidRPr="00C248FF" w:rsidRDefault="00C248FF" w:rsidP="00C248FF">
      <w:pPr>
        <w:spacing w:line="240" w:lineRule="auto"/>
        <w:ind w:left="709" w:hanging="349"/>
        <w:rPr>
          <w:sz w:val="12"/>
          <w:szCs w:val="12"/>
          <w:lang w:val="en-US"/>
        </w:rPr>
      </w:pPr>
      <w:r w:rsidRPr="00C248FF">
        <w:rPr>
          <w:sz w:val="12"/>
          <w:szCs w:val="12"/>
          <w:lang w:val="en-US"/>
        </w:rPr>
        <w:t>343            p_masterLayout.createParallelGroup(javax.swing.GroupLayout.Alignment.LEADING)</w:t>
      </w:r>
    </w:p>
    <w:p w:rsidR="00C248FF" w:rsidRPr="00C248FF" w:rsidRDefault="00C248FF" w:rsidP="00C248FF">
      <w:pPr>
        <w:spacing w:line="240" w:lineRule="auto"/>
        <w:ind w:left="709" w:hanging="349"/>
        <w:rPr>
          <w:sz w:val="12"/>
          <w:szCs w:val="12"/>
          <w:lang w:val="en-US"/>
        </w:rPr>
      </w:pPr>
      <w:r w:rsidRPr="00C248FF">
        <w:rPr>
          <w:sz w:val="12"/>
          <w:szCs w:val="12"/>
          <w:lang w:val="en-US"/>
        </w:rPr>
        <w:t>344            .addGroup(p_masterLayout.createSequentialGroup()</w:t>
      </w:r>
    </w:p>
    <w:p w:rsidR="00C248FF" w:rsidRPr="00C248FF" w:rsidRDefault="00C248FF" w:rsidP="00C248FF">
      <w:pPr>
        <w:spacing w:line="240" w:lineRule="auto"/>
        <w:ind w:left="709" w:hanging="349"/>
        <w:rPr>
          <w:sz w:val="12"/>
          <w:szCs w:val="12"/>
          <w:lang w:val="en-US"/>
        </w:rPr>
      </w:pPr>
      <w:r w:rsidRPr="00C248FF">
        <w:rPr>
          <w:sz w:val="12"/>
          <w:szCs w:val="12"/>
          <w:lang w:val="en-US"/>
        </w:rPr>
        <w:t>345                .addContainerGap()</w:t>
      </w:r>
    </w:p>
    <w:p w:rsidR="00C248FF" w:rsidRPr="00C248FF" w:rsidRDefault="00C248FF" w:rsidP="00C248FF">
      <w:pPr>
        <w:spacing w:line="240" w:lineRule="auto"/>
        <w:ind w:left="709" w:hanging="349"/>
        <w:rPr>
          <w:sz w:val="12"/>
          <w:szCs w:val="12"/>
          <w:lang w:val="en-US"/>
        </w:rPr>
      </w:pPr>
      <w:r w:rsidRPr="00C248FF">
        <w:rPr>
          <w:sz w:val="12"/>
          <w:szCs w:val="12"/>
          <w:lang w:val="en-US"/>
        </w:rPr>
        <w:t>346                .addGroup(p_masterLayout.createParallelGroup(javax.swing.GroupLayout.Alignment.BASELINE)</w:t>
      </w:r>
    </w:p>
    <w:p w:rsidR="00C248FF" w:rsidRPr="00C248FF" w:rsidRDefault="00C248FF" w:rsidP="00C248FF">
      <w:pPr>
        <w:spacing w:line="240" w:lineRule="auto"/>
        <w:ind w:left="709" w:hanging="349"/>
        <w:rPr>
          <w:sz w:val="12"/>
          <w:szCs w:val="12"/>
          <w:lang w:val="en-US"/>
        </w:rPr>
      </w:pPr>
      <w:r w:rsidRPr="00C248FF">
        <w:rPr>
          <w:sz w:val="12"/>
          <w:szCs w:val="12"/>
          <w:lang w:val="en-US"/>
        </w:rPr>
        <w:t>347                    .addComponent(l_uname)</w:t>
      </w:r>
    </w:p>
    <w:p w:rsidR="00C248FF" w:rsidRPr="00C248FF" w:rsidRDefault="00C248FF" w:rsidP="00C248FF">
      <w:pPr>
        <w:spacing w:line="240" w:lineRule="auto"/>
        <w:ind w:left="709" w:hanging="349"/>
        <w:rPr>
          <w:sz w:val="12"/>
          <w:szCs w:val="12"/>
          <w:lang w:val="en-US"/>
        </w:rPr>
      </w:pPr>
      <w:r w:rsidRPr="00C248FF">
        <w:rPr>
          <w:sz w:val="12"/>
          <w:szCs w:val="12"/>
          <w:lang w:val="en-US"/>
        </w:rPr>
        <w:t>348                    .addComponent(t_uname, javax.swing.GroupLayout.PREFERRED_SIZE, javax.swing.GroupLayout.DEFAULT_SIZE, javax.swing.GroupLayout.PREFERRED_SIZE))</w:t>
      </w:r>
    </w:p>
    <w:p w:rsidR="00C248FF" w:rsidRPr="00C248FF" w:rsidRDefault="00C248FF" w:rsidP="00C248FF">
      <w:pPr>
        <w:spacing w:line="240" w:lineRule="auto"/>
        <w:ind w:left="709" w:hanging="349"/>
        <w:rPr>
          <w:sz w:val="12"/>
          <w:szCs w:val="12"/>
          <w:lang w:val="en-US"/>
        </w:rPr>
      </w:pPr>
      <w:r w:rsidRPr="00C248FF">
        <w:rPr>
          <w:sz w:val="12"/>
          <w:szCs w:val="12"/>
          <w:lang w:val="en-US"/>
        </w:rPr>
        <w:t>349                .addPreferredGap(javax.swing.LayoutStyle.ComponentPlacement.UNRELATED)</w:t>
      </w:r>
    </w:p>
    <w:p w:rsidR="00C248FF" w:rsidRPr="00C248FF" w:rsidRDefault="00C248FF" w:rsidP="00C248FF">
      <w:pPr>
        <w:spacing w:line="240" w:lineRule="auto"/>
        <w:ind w:left="709" w:hanging="349"/>
        <w:rPr>
          <w:sz w:val="12"/>
          <w:szCs w:val="12"/>
          <w:lang w:val="en-US"/>
        </w:rPr>
      </w:pPr>
      <w:r w:rsidRPr="00C248FF">
        <w:rPr>
          <w:sz w:val="12"/>
          <w:szCs w:val="12"/>
          <w:lang w:val="en-US"/>
        </w:rPr>
        <w:t>350                .addGroup(p_masterLayout.createParallelGroup(javax.swing.GroupLayout.Alignment.BASELINE)</w:t>
      </w:r>
    </w:p>
    <w:p w:rsidR="00C248FF" w:rsidRPr="00C248FF" w:rsidRDefault="00C248FF" w:rsidP="00C248FF">
      <w:pPr>
        <w:spacing w:line="240" w:lineRule="auto"/>
        <w:ind w:left="709" w:hanging="349"/>
        <w:rPr>
          <w:sz w:val="12"/>
          <w:szCs w:val="12"/>
          <w:lang w:val="en-US"/>
        </w:rPr>
      </w:pPr>
      <w:r w:rsidRPr="00C248FF">
        <w:rPr>
          <w:sz w:val="12"/>
          <w:szCs w:val="12"/>
          <w:lang w:val="en-US"/>
        </w:rPr>
        <w:t>351                    .addComponent(l_pass)</w:t>
      </w:r>
    </w:p>
    <w:p w:rsidR="00C248FF" w:rsidRPr="00C248FF" w:rsidRDefault="00C248FF" w:rsidP="00C248FF">
      <w:pPr>
        <w:spacing w:line="240" w:lineRule="auto"/>
        <w:ind w:left="709" w:hanging="349"/>
        <w:rPr>
          <w:sz w:val="12"/>
          <w:szCs w:val="12"/>
          <w:lang w:val="en-US"/>
        </w:rPr>
      </w:pPr>
      <w:r w:rsidRPr="00C248FF">
        <w:rPr>
          <w:sz w:val="12"/>
          <w:szCs w:val="12"/>
          <w:lang w:val="en-US"/>
        </w:rPr>
        <w:t>352                    .addComponent(t_pass, javax.swing.GroupLayout.PREFERRED_SIZE, javax.swing.GroupLayout.DEFAULT_SIZE, javax.swing.GroupLayout.PREFERRED_SIZE))</w:t>
      </w:r>
    </w:p>
    <w:p w:rsidR="00C248FF" w:rsidRPr="00C248FF" w:rsidRDefault="00C248FF" w:rsidP="00C248FF">
      <w:pPr>
        <w:spacing w:line="240" w:lineRule="auto"/>
        <w:ind w:left="709" w:hanging="349"/>
        <w:rPr>
          <w:sz w:val="12"/>
          <w:szCs w:val="12"/>
          <w:lang w:val="en-US"/>
        </w:rPr>
      </w:pPr>
      <w:r w:rsidRPr="00C248FF">
        <w:rPr>
          <w:sz w:val="12"/>
          <w:szCs w:val="12"/>
          <w:lang w:val="en-US"/>
        </w:rPr>
        <w:t>353                .addPreferredGap(javax.swing.LayoutStyle.ComponentPlacement.UNRELATED)</w:t>
      </w:r>
    </w:p>
    <w:p w:rsidR="00C248FF" w:rsidRPr="00C248FF" w:rsidRDefault="00C248FF" w:rsidP="00C248FF">
      <w:pPr>
        <w:spacing w:line="240" w:lineRule="auto"/>
        <w:ind w:left="709" w:hanging="349"/>
        <w:rPr>
          <w:sz w:val="12"/>
          <w:szCs w:val="12"/>
          <w:lang w:val="en-US"/>
        </w:rPr>
      </w:pPr>
      <w:r w:rsidRPr="00C248FF">
        <w:rPr>
          <w:sz w:val="12"/>
          <w:szCs w:val="12"/>
          <w:lang w:val="en-US"/>
        </w:rPr>
        <w:t>354                .addGroup(p_masterLayout.createParallelGroup(javax.swing.GroupLayout.Alignment.BASELINE)</w:t>
      </w:r>
    </w:p>
    <w:p w:rsidR="00C248FF" w:rsidRPr="00C248FF" w:rsidRDefault="00C248FF" w:rsidP="00C248FF">
      <w:pPr>
        <w:spacing w:line="240" w:lineRule="auto"/>
        <w:ind w:left="709" w:hanging="349"/>
        <w:rPr>
          <w:sz w:val="12"/>
          <w:szCs w:val="12"/>
          <w:lang w:val="en-US"/>
        </w:rPr>
      </w:pPr>
      <w:r w:rsidRPr="00C248FF">
        <w:rPr>
          <w:sz w:val="12"/>
          <w:szCs w:val="12"/>
          <w:lang w:val="en-US"/>
        </w:rPr>
        <w:t>355                    .addComponent(l_nama_user)</w:t>
      </w:r>
    </w:p>
    <w:p w:rsidR="00C248FF" w:rsidRPr="00C248FF" w:rsidRDefault="00C248FF" w:rsidP="00C248FF">
      <w:pPr>
        <w:spacing w:line="240" w:lineRule="auto"/>
        <w:ind w:left="709" w:hanging="349"/>
        <w:rPr>
          <w:sz w:val="12"/>
          <w:szCs w:val="12"/>
          <w:lang w:val="en-US"/>
        </w:rPr>
      </w:pPr>
      <w:r w:rsidRPr="00C248FF">
        <w:rPr>
          <w:sz w:val="12"/>
          <w:szCs w:val="12"/>
          <w:lang w:val="en-US"/>
        </w:rPr>
        <w:t>356                    .addComponent(t_nama_user, javax.swing.GroupLayout.PREFERRED_SIZE, javax.swing.GroupLayout.DEFAULT_SIZE, javax.swing.GroupLayout.PREFERRED_SIZE))</w:t>
      </w:r>
    </w:p>
    <w:p w:rsidR="00C248FF" w:rsidRPr="00C248FF" w:rsidRDefault="00C248FF" w:rsidP="00C248FF">
      <w:pPr>
        <w:spacing w:line="240" w:lineRule="auto"/>
        <w:ind w:left="709" w:hanging="349"/>
        <w:rPr>
          <w:sz w:val="12"/>
          <w:szCs w:val="12"/>
          <w:lang w:val="en-US"/>
        </w:rPr>
      </w:pPr>
      <w:r w:rsidRPr="00C248FF">
        <w:rPr>
          <w:sz w:val="12"/>
          <w:szCs w:val="12"/>
          <w:lang w:val="en-US"/>
        </w:rPr>
        <w:t>357                .addGap(16, 16, 16)</w:t>
      </w:r>
    </w:p>
    <w:p w:rsidR="00C248FF" w:rsidRPr="00C248FF" w:rsidRDefault="00C248FF" w:rsidP="00C248FF">
      <w:pPr>
        <w:spacing w:line="240" w:lineRule="auto"/>
        <w:ind w:left="709" w:hanging="349"/>
        <w:rPr>
          <w:sz w:val="12"/>
          <w:szCs w:val="12"/>
          <w:lang w:val="en-US"/>
        </w:rPr>
      </w:pPr>
      <w:r w:rsidRPr="00C248FF">
        <w:rPr>
          <w:sz w:val="12"/>
          <w:szCs w:val="12"/>
          <w:lang w:val="en-US"/>
        </w:rPr>
        <w:t>358                .addGroup(p_masterLayout.createParallelGroup(javax.swing.GroupLayout.Alignment.BASELINE)</w:t>
      </w:r>
    </w:p>
    <w:p w:rsidR="00C248FF" w:rsidRPr="00C248FF" w:rsidRDefault="00C248FF" w:rsidP="00C248FF">
      <w:pPr>
        <w:spacing w:line="240" w:lineRule="auto"/>
        <w:ind w:left="709" w:hanging="349"/>
        <w:rPr>
          <w:sz w:val="12"/>
          <w:szCs w:val="12"/>
          <w:lang w:val="en-US"/>
        </w:rPr>
      </w:pPr>
      <w:r w:rsidRPr="00C248FF">
        <w:rPr>
          <w:sz w:val="12"/>
          <w:szCs w:val="12"/>
          <w:lang w:val="en-US"/>
        </w:rPr>
        <w:t>359                    .addComponent(l_jabatan)</w:t>
      </w:r>
    </w:p>
    <w:p w:rsidR="00C248FF" w:rsidRPr="00C248FF" w:rsidRDefault="00C248FF" w:rsidP="00C248FF">
      <w:pPr>
        <w:spacing w:line="240" w:lineRule="auto"/>
        <w:ind w:left="709" w:hanging="349"/>
        <w:rPr>
          <w:sz w:val="12"/>
          <w:szCs w:val="12"/>
          <w:lang w:val="en-US"/>
        </w:rPr>
      </w:pPr>
      <w:r w:rsidRPr="00C248FF">
        <w:rPr>
          <w:sz w:val="12"/>
          <w:szCs w:val="12"/>
          <w:lang w:val="en-US"/>
        </w:rPr>
        <w:t>360                    .addComponent(t_jabatan, javax.swing.GroupLayout.PREFERRED_SIZE, javax.swing.GroupLayout.DEFAULT_SIZE, javax.swing.GroupLayout.PREFERRED_SIZE))</w:t>
      </w:r>
    </w:p>
    <w:p w:rsidR="00C248FF" w:rsidRPr="00C248FF" w:rsidRDefault="00C248FF" w:rsidP="00C248FF">
      <w:pPr>
        <w:spacing w:line="240" w:lineRule="auto"/>
        <w:ind w:left="709" w:hanging="349"/>
        <w:rPr>
          <w:sz w:val="12"/>
          <w:szCs w:val="12"/>
          <w:lang w:val="en-US"/>
        </w:rPr>
      </w:pPr>
      <w:r w:rsidRPr="00C248FF">
        <w:rPr>
          <w:sz w:val="12"/>
          <w:szCs w:val="12"/>
          <w:lang w:val="en-US"/>
        </w:rPr>
        <w:t>361                .addGap(18, 18, 18)</w:t>
      </w:r>
    </w:p>
    <w:p w:rsidR="00C248FF" w:rsidRPr="00C248FF" w:rsidRDefault="00C248FF" w:rsidP="00C248FF">
      <w:pPr>
        <w:spacing w:line="240" w:lineRule="auto"/>
        <w:ind w:left="709" w:hanging="349"/>
        <w:rPr>
          <w:sz w:val="12"/>
          <w:szCs w:val="12"/>
          <w:lang w:val="en-US"/>
        </w:rPr>
      </w:pPr>
      <w:r w:rsidRPr="00C248FF">
        <w:rPr>
          <w:sz w:val="12"/>
          <w:szCs w:val="12"/>
          <w:lang w:val="en-US"/>
        </w:rPr>
        <w:lastRenderedPageBreak/>
        <w:t>362                .addGroup(p_masterLayout.createParallelGroup(javax.swing.GroupLayout.Alignment.BASELINE)</w:t>
      </w:r>
    </w:p>
    <w:p w:rsidR="00C248FF" w:rsidRPr="00C248FF" w:rsidRDefault="00C248FF" w:rsidP="00C248FF">
      <w:pPr>
        <w:spacing w:line="240" w:lineRule="auto"/>
        <w:ind w:left="709" w:hanging="349"/>
        <w:rPr>
          <w:sz w:val="12"/>
          <w:szCs w:val="12"/>
          <w:lang w:val="en-US"/>
        </w:rPr>
      </w:pPr>
      <w:r w:rsidRPr="00C248FF">
        <w:rPr>
          <w:sz w:val="12"/>
          <w:szCs w:val="12"/>
          <w:lang w:val="en-US"/>
        </w:rPr>
        <w:t>363                    .addComponent(l_role)</w:t>
      </w:r>
    </w:p>
    <w:p w:rsidR="00C248FF" w:rsidRPr="00C248FF" w:rsidRDefault="00C248FF" w:rsidP="00C248FF">
      <w:pPr>
        <w:spacing w:line="240" w:lineRule="auto"/>
        <w:ind w:left="709" w:hanging="349"/>
        <w:rPr>
          <w:sz w:val="12"/>
          <w:szCs w:val="12"/>
          <w:lang w:val="en-US"/>
        </w:rPr>
      </w:pPr>
      <w:r w:rsidRPr="00C248FF">
        <w:rPr>
          <w:sz w:val="12"/>
          <w:szCs w:val="12"/>
          <w:lang w:val="en-US"/>
        </w:rPr>
        <w:t>364                    .addComponent(cb_role, javax.swing.GroupLayout.PREFERRED_SIZE, javax.swing.GroupLayout.DEFAULT_SIZE, javax.swing.GroupLayout.PREFERRED_SIZE))</w:t>
      </w:r>
    </w:p>
    <w:p w:rsidR="00C248FF" w:rsidRPr="00C248FF" w:rsidRDefault="00C248FF" w:rsidP="00C248FF">
      <w:pPr>
        <w:spacing w:line="240" w:lineRule="auto"/>
        <w:ind w:left="709" w:hanging="349"/>
        <w:rPr>
          <w:sz w:val="12"/>
          <w:szCs w:val="12"/>
          <w:lang w:val="en-US"/>
        </w:rPr>
      </w:pPr>
      <w:r w:rsidRPr="00C248FF">
        <w:rPr>
          <w:sz w:val="12"/>
          <w:szCs w:val="12"/>
          <w:lang w:val="en-US"/>
        </w:rPr>
        <w:t>365                .addGap(296, 296, 296)</w:t>
      </w:r>
    </w:p>
    <w:p w:rsidR="00C248FF" w:rsidRPr="00C248FF" w:rsidRDefault="00C248FF" w:rsidP="00C248FF">
      <w:pPr>
        <w:spacing w:line="240" w:lineRule="auto"/>
        <w:ind w:left="709" w:hanging="349"/>
        <w:rPr>
          <w:sz w:val="12"/>
          <w:szCs w:val="12"/>
          <w:lang w:val="en-US"/>
        </w:rPr>
      </w:pPr>
      <w:r w:rsidRPr="00C248FF">
        <w:rPr>
          <w:sz w:val="12"/>
          <w:szCs w:val="12"/>
          <w:lang w:val="en-US"/>
        </w:rPr>
        <w:t>366                .addGroup(p_masterLayout.createParallelGroup(javax.swing.GroupLayout.Alignment.LEADING, false)</w:t>
      </w:r>
    </w:p>
    <w:p w:rsidR="00C248FF" w:rsidRPr="00C248FF" w:rsidRDefault="00C248FF" w:rsidP="00C248FF">
      <w:pPr>
        <w:spacing w:line="240" w:lineRule="auto"/>
        <w:ind w:left="709" w:hanging="349"/>
        <w:rPr>
          <w:sz w:val="12"/>
          <w:szCs w:val="12"/>
          <w:lang w:val="en-US"/>
        </w:rPr>
      </w:pPr>
      <w:r w:rsidRPr="00C248FF">
        <w:rPr>
          <w:sz w:val="12"/>
          <w:szCs w:val="12"/>
          <w:lang w:val="en-US"/>
        </w:rPr>
        <w:t>367                    .addGroup(p_masterLayout.createParallelGroup(javax.swing.GroupLayout.Alignment.BASELINE)</w:t>
      </w:r>
    </w:p>
    <w:p w:rsidR="00C248FF" w:rsidRPr="00C248FF" w:rsidRDefault="00C248FF" w:rsidP="00C248FF">
      <w:pPr>
        <w:spacing w:line="240" w:lineRule="auto"/>
        <w:ind w:left="709" w:hanging="349"/>
        <w:rPr>
          <w:sz w:val="12"/>
          <w:szCs w:val="12"/>
          <w:lang w:val="en-US"/>
        </w:rPr>
      </w:pPr>
      <w:r w:rsidRPr="00C248FF">
        <w:rPr>
          <w:sz w:val="12"/>
          <w:szCs w:val="12"/>
          <w:lang w:val="en-US"/>
        </w:rPr>
        <w:t>368                        .addComponent(tbl_save)</w:t>
      </w:r>
    </w:p>
    <w:p w:rsidR="00C248FF" w:rsidRPr="00C248FF" w:rsidRDefault="00C248FF" w:rsidP="00C248FF">
      <w:pPr>
        <w:spacing w:line="240" w:lineRule="auto"/>
        <w:ind w:left="709" w:hanging="349"/>
        <w:rPr>
          <w:sz w:val="12"/>
          <w:szCs w:val="12"/>
          <w:lang w:val="en-US"/>
        </w:rPr>
      </w:pPr>
      <w:r w:rsidRPr="00C248FF">
        <w:rPr>
          <w:sz w:val="12"/>
          <w:szCs w:val="12"/>
          <w:lang w:val="en-US"/>
        </w:rPr>
        <w:t>369                        .addComponent(tbl_cxl))</w:t>
      </w:r>
    </w:p>
    <w:p w:rsidR="00C248FF" w:rsidRPr="00C248FF" w:rsidRDefault="00C248FF" w:rsidP="00C248FF">
      <w:pPr>
        <w:spacing w:line="240" w:lineRule="auto"/>
        <w:ind w:left="709" w:hanging="349"/>
        <w:rPr>
          <w:sz w:val="12"/>
          <w:szCs w:val="12"/>
          <w:lang w:val="en-US"/>
        </w:rPr>
      </w:pPr>
      <w:r w:rsidRPr="00C248FF">
        <w:rPr>
          <w:sz w:val="12"/>
          <w:szCs w:val="12"/>
          <w:lang w:val="en-US"/>
        </w:rPr>
        <w:t>370                    .addComponent(tbl_edit, javax.swing.GroupLayout.DEFAULT_SIZE, javax.swing.GroupLayout.DEFAULT_SIZE, Short.MAX_VALUE))</w:t>
      </w:r>
    </w:p>
    <w:p w:rsidR="00C248FF" w:rsidRPr="00C248FF" w:rsidRDefault="00C248FF" w:rsidP="00C248FF">
      <w:pPr>
        <w:spacing w:line="240" w:lineRule="auto"/>
        <w:ind w:left="709" w:hanging="349"/>
        <w:rPr>
          <w:sz w:val="12"/>
          <w:szCs w:val="12"/>
          <w:lang w:val="en-US"/>
        </w:rPr>
      </w:pPr>
      <w:r w:rsidRPr="00C248FF">
        <w:rPr>
          <w:sz w:val="12"/>
          <w:szCs w:val="12"/>
          <w:lang w:val="en-US"/>
        </w:rPr>
        <w:t>371                .addContainerGap(36, Short.MAX_VALUE))</w:t>
      </w:r>
    </w:p>
    <w:p w:rsidR="00C248FF" w:rsidRPr="00C248FF" w:rsidRDefault="00C248FF" w:rsidP="00C248FF">
      <w:pPr>
        <w:spacing w:line="240" w:lineRule="auto"/>
        <w:ind w:left="709" w:hanging="349"/>
        <w:rPr>
          <w:sz w:val="12"/>
          <w:szCs w:val="12"/>
          <w:lang w:val="en-US"/>
        </w:rPr>
      </w:pPr>
      <w:r w:rsidRPr="00C248FF">
        <w:rPr>
          <w:sz w:val="12"/>
          <w:szCs w:val="12"/>
          <w:lang w:val="en-US"/>
        </w:rPr>
        <w:t>372        );</w:t>
      </w:r>
    </w:p>
    <w:p w:rsidR="00C248FF" w:rsidRPr="00C248FF" w:rsidRDefault="00C248FF" w:rsidP="00C248FF">
      <w:pPr>
        <w:spacing w:line="240" w:lineRule="auto"/>
        <w:ind w:left="709" w:hanging="349"/>
        <w:rPr>
          <w:sz w:val="12"/>
          <w:szCs w:val="12"/>
          <w:lang w:val="en-US"/>
        </w:rPr>
      </w:pPr>
      <w:r w:rsidRPr="00C248FF">
        <w:rPr>
          <w:sz w:val="12"/>
          <w:szCs w:val="12"/>
          <w:lang w:val="en-US"/>
        </w:rPr>
        <w:t>373</w:t>
      </w:r>
    </w:p>
    <w:p w:rsidR="00C248FF" w:rsidRPr="00C248FF" w:rsidRDefault="00C248FF" w:rsidP="00C248FF">
      <w:pPr>
        <w:spacing w:line="240" w:lineRule="auto"/>
        <w:ind w:left="709" w:hanging="349"/>
        <w:rPr>
          <w:sz w:val="12"/>
          <w:szCs w:val="12"/>
          <w:lang w:val="en-US"/>
        </w:rPr>
      </w:pPr>
      <w:r w:rsidRPr="00C248FF">
        <w:rPr>
          <w:sz w:val="12"/>
          <w:szCs w:val="12"/>
          <w:lang w:val="en-US"/>
        </w:rPr>
        <w:t>374        panel_table.setBorder(javax.swing.BorderFactory.createTitledBorder("List Daftar Pengguna"));</w:t>
      </w:r>
    </w:p>
    <w:p w:rsidR="00C248FF" w:rsidRPr="00C248FF" w:rsidRDefault="00C248FF" w:rsidP="00C248FF">
      <w:pPr>
        <w:spacing w:line="240" w:lineRule="auto"/>
        <w:ind w:left="709" w:hanging="349"/>
        <w:rPr>
          <w:sz w:val="12"/>
          <w:szCs w:val="12"/>
          <w:lang w:val="en-US"/>
        </w:rPr>
      </w:pPr>
      <w:r w:rsidRPr="00C248FF">
        <w:rPr>
          <w:sz w:val="12"/>
          <w:szCs w:val="12"/>
          <w:lang w:val="en-US"/>
        </w:rPr>
        <w:t>375</w:t>
      </w:r>
    </w:p>
    <w:p w:rsidR="00C248FF" w:rsidRPr="00C248FF" w:rsidRDefault="00C248FF" w:rsidP="00C248FF">
      <w:pPr>
        <w:spacing w:line="240" w:lineRule="auto"/>
        <w:ind w:left="709" w:hanging="349"/>
        <w:rPr>
          <w:sz w:val="12"/>
          <w:szCs w:val="12"/>
          <w:lang w:val="en-US"/>
        </w:rPr>
      </w:pPr>
      <w:r w:rsidRPr="00C248FF">
        <w:rPr>
          <w:sz w:val="12"/>
          <w:szCs w:val="12"/>
          <w:lang w:val="en-US"/>
        </w:rPr>
        <w:t>376        tabel_pengguna.setModel(new javax.swing.table.DefaultTableModel(</w:t>
      </w:r>
    </w:p>
    <w:p w:rsidR="00C248FF" w:rsidRPr="00C248FF" w:rsidRDefault="00C248FF" w:rsidP="00C248FF">
      <w:pPr>
        <w:spacing w:line="240" w:lineRule="auto"/>
        <w:ind w:left="709" w:hanging="349"/>
        <w:rPr>
          <w:sz w:val="12"/>
          <w:szCs w:val="12"/>
          <w:lang w:val="en-US"/>
        </w:rPr>
      </w:pPr>
      <w:r w:rsidRPr="00C248FF">
        <w:rPr>
          <w:sz w:val="12"/>
          <w:szCs w:val="12"/>
          <w:lang w:val="en-US"/>
        </w:rPr>
        <w:t>377            new Object [][] {</w:t>
      </w:r>
    </w:p>
    <w:p w:rsidR="00C248FF" w:rsidRPr="00C248FF" w:rsidRDefault="00C248FF" w:rsidP="00C248FF">
      <w:pPr>
        <w:spacing w:line="240" w:lineRule="auto"/>
        <w:ind w:left="709" w:hanging="349"/>
        <w:rPr>
          <w:sz w:val="12"/>
          <w:szCs w:val="12"/>
          <w:lang w:val="en-US"/>
        </w:rPr>
      </w:pPr>
      <w:r w:rsidRPr="00C248FF">
        <w:rPr>
          <w:sz w:val="12"/>
          <w:szCs w:val="12"/>
          <w:lang w:val="en-US"/>
        </w:rPr>
        <w:t>378</w:t>
      </w:r>
    </w:p>
    <w:p w:rsidR="00C248FF" w:rsidRPr="00C248FF" w:rsidRDefault="00C248FF" w:rsidP="00C248FF">
      <w:pPr>
        <w:spacing w:line="240" w:lineRule="auto"/>
        <w:ind w:left="709" w:hanging="349"/>
        <w:rPr>
          <w:sz w:val="12"/>
          <w:szCs w:val="12"/>
          <w:lang w:val="en-US"/>
        </w:rPr>
      </w:pPr>
      <w:r w:rsidRPr="00C248FF">
        <w:rPr>
          <w:sz w:val="12"/>
          <w:szCs w:val="12"/>
          <w:lang w:val="en-US"/>
        </w:rPr>
        <w:t>379            },</w:t>
      </w:r>
    </w:p>
    <w:p w:rsidR="00C248FF" w:rsidRPr="00C248FF" w:rsidRDefault="00C248FF" w:rsidP="00C248FF">
      <w:pPr>
        <w:spacing w:line="240" w:lineRule="auto"/>
        <w:ind w:left="709" w:hanging="349"/>
        <w:rPr>
          <w:sz w:val="12"/>
          <w:szCs w:val="12"/>
          <w:lang w:val="en-US"/>
        </w:rPr>
      </w:pPr>
      <w:r w:rsidRPr="00C248FF">
        <w:rPr>
          <w:sz w:val="12"/>
          <w:szCs w:val="12"/>
          <w:lang w:val="en-US"/>
        </w:rPr>
        <w:t>380            new String [] {</w:t>
      </w:r>
    </w:p>
    <w:p w:rsidR="00C248FF" w:rsidRPr="00C248FF" w:rsidRDefault="00C248FF" w:rsidP="00C248FF">
      <w:pPr>
        <w:spacing w:line="240" w:lineRule="auto"/>
        <w:ind w:left="709" w:hanging="349"/>
        <w:rPr>
          <w:sz w:val="12"/>
          <w:szCs w:val="12"/>
          <w:lang w:val="en-US"/>
        </w:rPr>
      </w:pPr>
      <w:r w:rsidRPr="00C248FF">
        <w:rPr>
          <w:sz w:val="12"/>
          <w:szCs w:val="12"/>
          <w:lang w:val="en-US"/>
        </w:rPr>
        <w:t>381                "Title 1", "Title 2", "Title 3", "Title 4"</w:t>
      </w:r>
    </w:p>
    <w:p w:rsidR="00C248FF" w:rsidRPr="00C248FF" w:rsidRDefault="00C248FF" w:rsidP="00C248FF">
      <w:pPr>
        <w:spacing w:line="240" w:lineRule="auto"/>
        <w:ind w:left="709" w:hanging="349"/>
        <w:rPr>
          <w:sz w:val="12"/>
          <w:szCs w:val="12"/>
          <w:lang w:val="en-US"/>
        </w:rPr>
      </w:pPr>
      <w:r w:rsidRPr="00C248FF">
        <w:rPr>
          <w:sz w:val="12"/>
          <w:szCs w:val="12"/>
          <w:lang w:val="en-US"/>
        </w:rPr>
        <w:t>382            }</w:t>
      </w:r>
    </w:p>
    <w:p w:rsidR="00C248FF" w:rsidRPr="00C248FF" w:rsidRDefault="00C248FF" w:rsidP="00C248FF">
      <w:pPr>
        <w:spacing w:line="240" w:lineRule="auto"/>
        <w:ind w:left="709" w:hanging="349"/>
        <w:rPr>
          <w:sz w:val="12"/>
          <w:szCs w:val="12"/>
          <w:lang w:val="en-US"/>
        </w:rPr>
      </w:pPr>
      <w:r w:rsidRPr="00C248FF">
        <w:rPr>
          <w:sz w:val="12"/>
          <w:szCs w:val="12"/>
          <w:lang w:val="en-US"/>
        </w:rPr>
        <w:t>383        ));</w:t>
      </w:r>
    </w:p>
    <w:p w:rsidR="00C248FF" w:rsidRPr="00C248FF" w:rsidRDefault="00C248FF" w:rsidP="00C248FF">
      <w:pPr>
        <w:spacing w:line="240" w:lineRule="auto"/>
        <w:ind w:left="709" w:hanging="349"/>
        <w:rPr>
          <w:sz w:val="12"/>
          <w:szCs w:val="12"/>
          <w:lang w:val="en-US"/>
        </w:rPr>
      </w:pPr>
      <w:r w:rsidRPr="00C248FF">
        <w:rPr>
          <w:sz w:val="12"/>
          <w:szCs w:val="12"/>
          <w:lang w:val="en-US"/>
        </w:rPr>
        <w:t>384        tabel_pengguna.addMouseListener(new java.awt.event.MouseAdapter() {</w:t>
      </w:r>
    </w:p>
    <w:p w:rsidR="00C248FF" w:rsidRPr="00C248FF" w:rsidRDefault="00C248FF" w:rsidP="00C248FF">
      <w:pPr>
        <w:spacing w:line="240" w:lineRule="auto"/>
        <w:ind w:left="709" w:hanging="349"/>
        <w:rPr>
          <w:sz w:val="12"/>
          <w:szCs w:val="12"/>
          <w:lang w:val="en-US"/>
        </w:rPr>
      </w:pPr>
      <w:r w:rsidRPr="00C248FF">
        <w:rPr>
          <w:sz w:val="12"/>
          <w:szCs w:val="12"/>
          <w:lang w:val="en-US"/>
        </w:rPr>
        <w:t>385            public void mousePressed(java.awt.event.MouseEvent evt) {</w:t>
      </w:r>
    </w:p>
    <w:p w:rsidR="00C248FF" w:rsidRPr="00C248FF" w:rsidRDefault="00C248FF" w:rsidP="00C248FF">
      <w:pPr>
        <w:spacing w:line="240" w:lineRule="auto"/>
        <w:ind w:left="709" w:hanging="349"/>
        <w:rPr>
          <w:sz w:val="12"/>
          <w:szCs w:val="12"/>
          <w:lang w:val="en-US"/>
        </w:rPr>
      </w:pPr>
      <w:r w:rsidRPr="00C248FF">
        <w:rPr>
          <w:sz w:val="12"/>
          <w:szCs w:val="12"/>
          <w:lang w:val="en-US"/>
        </w:rPr>
        <w:t>386                tabel_penggunaMousePressed(evt);</w:t>
      </w:r>
    </w:p>
    <w:p w:rsidR="00C248FF" w:rsidRPr="00C248FF" w:rsidRDefault="00C248FF" w:rsidP="00C248FF">
      <w:pPr>
        <w:spacing w:line="240" w:lineRule="auto"/>
        <w:ind w:left="709" w:hanging="349"/>
        <w:rPr>
          <w:sz w:val="12"/>
          <w:szCs w:val="12"/>
          <w:lang w:val="en-US"/>
        </w:rPr>
      </w:pPr>
      <w:r w:rsidRPr="00C248FF">
        <w:rPr>
          <w:sz w:val="12"/>
          <w:szCs w:val="12"/>
          <w:lang w:val="en-US"/>
        </w:rPr>
        <w:t>387            }</w:t>
      </w:r>
    </w:p>
    <w:p w:rsidR="00C248FF" w:rsidRPr="00C248FF" w:rsidRDefault="00C248FF" w:rsidP="00C248FF">
      <w:pPr>
        <w:spacing w:line="240" w:lineRule="auto"/>
        <w:ind w:left="709" w:hanging="349"/>
        <w:rPr>
          <w:sz w:val="12"/>
          <w:szCs w:val="12"/>
          <w:lang w:val="en-US"/>
        </w:rPr>
      </w:pPr>
      <w:r w:rsidRPr="00C248FF">
        <w:rPr>
          <w:sz w:val="12"/>
          <w:szCs w:val="12"/>
          <w:lang w:val="en-US"/>
        </w:rPr>
        <w:t>388        });</w:t>
      </w:r>
    </w:p>
    <w:p w:rsidR="00C248FF" w:rsidRPr="00C248FF" w:rsidRDefault="00C248FF" w:rsidP="00C248FF">
      <w:pPr>
        <w:spacing w:line="240" w:lineRule="auto"/>
        <w:ind w:left="709" w:hanging="349"/>
        <w:rPr>
          <w:sz w:val="12"/>
          <w:szCs w:val="12"/>
          <w:lang w:val="en-US"/>
        </w:rPr>
      </w:pPr>
      <w:r w:rsidRPr="00C248FF">
        <w:rPr>
          <w:sz w:val="12"/>
          <w:szCs w:val="12"/>
          <w:lang w:val="en-US"/>
        </w:rPr>
        <w:t>389        jScrollPane1.setViewportView(tabel_pengguna);</w:t>
      </w:r>
    </w:p>
    <w:p w:rsidR="00C248FF" w:rsidRPr="00C248FF" w:rsidRDefault="00C248FF" w:rsidP="00C248FF">
      <w:pPr>
        <w:spacing w:line="240" w:lineRule="auto"/>
        <w:ind w:left="709" w:hanging="349"/>
        <w:rPr>
          <w:sz w:val="12"/>
          <w:szCs w:val="12"/>
          <w:lang w:val="en-US"/>
        </w:rPr>
      </w:pPr>
      <w:r w:rsidRPr="00C248FF">
        <w:rPr>
          <w:sz w:val="12"/>
          <w:szCs w:val="12"/>
          <w:lang w:val="en-US"/>
        </w:rPr>
        <w:t>390</w:t>
      </w:r>
    </w:p>
    <w:p w:rsidR="00C248FF" w:rsidRPr="00C248FF" w:rsidRDefault="00C248FF" w:rsidP="00C248FF">
      <w:pPr>
        <w:spacing w:line="240" w:lineRule="auto"/>
        <w:ind w:left="709" w:hanging="349"/>
        <w:rPr>
          <w:sz w:val="12"/>
          <w:szCs w:val="12"/>
          <w:lang w:val="en-US"/>
        </w:rPr>
      </w:pPr>
      <w:r w:rsidRPr="00C248FF">
        <w:rPr>
          <w:sz w:val="12"/>
          <w:szCs w:val="12"/>
          <w:lang w:val="en-US"/>
        </w:rPr>
        <w:t>391        javax.swing.GroupLayout panel_tableLayout = new javax.swing.GroupLayout(panel_table);</w:t>
      </w:r>
    </w:p>
    <w:p w:rsidR="00C248FF" w:rsidRPr="00C248FF" w:rsidRDefault="00C248FF" w:rsidP="00C248FF">
      <w:pPr>
        <w:spacing w:line="240" w:lineRule="auto"/>
        <w:ind w:left="709" w:hanging="349"/>
        <w:rPr>
          <w:sz w:val="12"/>
          <w:szCs w:val="12"/>
          <w:lang w:val="en-US"/>
        </w:rPr>
      </w:pPr>
      <w:r w:rsidRPr="00C248FF">
        <w:rPr>
          <w:sz w:val="12"/>
          <w:szCs w:val="12"/>
          <w:lang w:val="en-US"/>
        </w:rPr>
        <w:t>392        panel_table.setLayout(panel_tableLayout);</w:t>
      </w:r>
    </w:p>
    <w:p w:rsidR="00C248FF" w:rsidRPr="00C248FF" w:rsidRDefault="00C248FF" w:rsidP="00C248FF">
      <w:pPr>
        <w:spacing w:line="240" w:lineRule="auto"/>
        <w:ind w:left="709" w:hanging="349"/>
        <w:rPr>
          <w:sz w:val="12"/>
          <w:szCs w:val="12"/>
          <w:lang w:val="en-US"/>
        </w:rPr>
      </w:pPr>
      <w:r w:rsidRPr="00C248FF">
        <w:rPr>
          <w:sz w:val="12"/>
          <w:szCs w:val="12"/>
          <w:lang w:val="en-US"/>
        </w:rPr>
        <w:t>393        panel_tableLayout.setHorizontalGroup(</w:t>
      </w:r>
    </w:p>
    <w:p w:rsidR="00C248FF" w:rsidRPr="00C248FF" w:rsidRDefault="00C248FF" w:rsidP="00C248FF">
      <w:pPr>
        <w:spacing w:line="240" w:lineRule="auto"/>
        <w:ind w:left="709" w:hanging="349"/>
        <w:rPr>
          <w:sz w:val="12"/>
          <w:szCs w:val="12"/>
          <w:lang w:val="en-US"/>
        </w:rPr>
      </w:pPr>
      <w:r w:rsidRPr="00C248FF">
        <w:rPr>
          <w:sz w:val="12"/>
          <w:szCs w:val="12"/>
          <w:lang w:val="en-US"/>
        </w:rPr>
        <w:t>394            panel_tableLayout.createParallelGroup(javax.swing.GroupLayout.Alignment.LEADING)</w:t>
      </w:r>
    </w:p>
    <w:p w:rsidR="00C248FF" w:rsidRPr="00C248FF" w:rsidRDefault="00C248FF" w:rsidP="00C248FF">
      <w:pPr>
        <w:spacing w:line="240" w:lineRule="auto"/>
        <w:ind w:left="709" w:hanging="349"/>
        <w:rPr>
          <w:sz w:val="12"/>
          <w:szCs w:val="12"/>
          <w:lang w:val="en-US"/>
        </w:rPr>
      </w:pPr>
      <w:r w:rsidRPr="00C248FF">
        <w:rPr>
          <w:sz w:val="12"/>
          <w:szCs w:val="12"/>
          <w:lang w:val="en-US"/>
        </w:rPr>
        <w:t>395            .addComponent(jScrollPane1, javax.swing.GroupLayout.DEFAULT_SIZE, 443, Short.MAX_VALUE)</w:t>
      </w:r>
    </w:p>
    <w:p w:rsidR="00C248FF" w:rsidRPr="00C248FF" w:rsidRDefault="00C248FF" w:rsidP="00C248FF">
      <w:pPr>
        <w:spacing w:line="240" w:lineRule="auto"/>
        <w:ind w:left="709" w:hanging="349"/>
        <w:rPr>
          <w:sz w:val="12"/>
          <w:szCs w:val="12"/>
          <w:lang w:val="en-US"/>
        </w:rPr>
      </w:pPr>
      <w:r w:rsidRPr="00C248FF">
        <w:rPr>
          <w:sz w:val="12"/>
          <w:szCs w:val="12"/>
          <w:lang w:val="en-US"/>
        </w:rPr>
        <w:t>396        );</w:t>
      </w:r>
    </w:p>
    <w:p w:rsidR="00C248FF" w:rsidRPr="00C248FF" w:rsidRDefault="00C248FF" w:rsidP="00C248FF">
      <w:pPr>
        <w:spacing w:line="240" w:lineRule="auto"/>
        <w:ind w:left="709" w:hanging="349"/>
        <w:rPr>
          <w:sz w:val="12"/>
          <w:szCs w:val="12"/>
          <w:lang w:val="en-US"/>
        </w:rPr>
      </w:pPr>
      <w:r w:rsidRPr="00C248FF">
        <w:rPr>
          <w:sz w:val="12"/>
          <w:szCs w:val="12"/>
          <w:lang w:val="en-US"/>
        </w:rPr>
        <w:t>397        panel_tableLayout.setVerticalGroup(</w:t>
      </w:r>
    </w:p>
    <w:p w:rsidR="00C248FF" w:rsidRPr="00C248FF" w:rsidRDefault="00C248FF" w:rsidP="00C248FF">
      <w:pPr>
        <w:spacing w:line="240" w:lineRule="auto"/>
        <w:ind w:left="709" w:hanging="349"/>
        <w:rPr>
          <w:sz w:val="12"/>
          <w:szCs w:val="12"/>
          <w:lang w:val="en-US"/>
        </w:rPr>
      </w:pPr>
      <w:r w:rsidRPr="00C248FF">
        <w:rPr>
          <w:sz w:val="12"/>
          <w:szCs w:val="12"/>
          <w:lang w:val="en-US"/>
        </w:rPr>
        <w:t>398            panel_tableLayout.createParallelGroup(javax.swing.GroupLayout.Alignment.LEADING)</w:t>
      </w:r>
    </w:p>
    <w:p w:rsidR="00C248FF" w:rsidRPr="00C248FF" w:rsidRDefault="00C248FF" w:rsidP="00C248FF">
      <w:pPr>
        <w:spacing w:line="240" w:lineRule="auto"/>
        <w:ind w:left="709" w:hanging="349"/>
        <w:rPr>
          <w:sz w:val="12"/>
          <w:szCs w:val="12"/>
          <w:lang w:val="en-US"/>
        </w:rPr>
      </w:pPr>
      <w:r w:rsidRPr="00C248FF">
        <w:rPr>
          <w:sz w:val="12"/>
          <w:szCs w:val="12"/>
          <w:lang w:val="en-US"/>
        </w:rPr>
        <w:t>399            .addGroup(javax.swing.GroupLayout.Alignment.TRAILING, panel_tableLayout.createSequentialGroup()</w:t>
      </w:r>
    </w:p>
    <w:p w:rsidR="00C248FF" w:rsidRPr="00C248FF" w:rsidRDefault="00C248FF" w:rsidP="00C248FF">
      <w:pPr>
        <w:spacing w:line="240" w:lineRule="auto"/>
        <w:ind w:left="709" w:hanging="349"/>
        <w:rPr>
          <w:sz w:val="12"/>
          <w:szCs w:val="12"/>
          <w:lang w:val="en-US"/>
        </w:rPr>
      </w:pPr>
      <w:r w:rsidRPr="00C248FF">
        <w:rPr>
          <w:sz w:val="12"/>
          <w:szCs w:val="12"/>
          <w:lang w:val="en-US"/>
        </w:rPr>
        <w:t>400                .addContainerGap()</w:t>
      </w:r>
    </w:p>
    <w:p w:rsidR="00C248FF" w:rsidRPr="00C248FF" w:rsidRDefault="00C248FF" w:rsidP="00C248FF">
      <w:pPr>
        <w:spacing w:line="240" w:lineRule="auto"/>
        <w:ind w:left="709" w:hanging="349"/>
        <w:rPr>
          <w:sz w:val="12"/>
          <w:szCs w:val="12"/>
          <w:lang w:val="en-US"/>
        </w:rPr>
      </w:pPr>
      <w:r w:rsidRPr="00C248FF">
        <w:rPr>
          <w:sz w:val="12"/>
          <w:szCs w:val="12"/>
          <w:lang w:val="en-US"/>
        </w:rPr>
        <w:t>401                .addComponent(jScrollPane1))</w:t>
      </w:r>
    </w:p>
    <w:p w:rsidR="00C248FF" w:rsidRPr="00C248FF" w:rsidRDefault="00C248FF" w:rsidP="00C248FF">
      <w:pPr>
        <w:spacing w:line="240" w:lineRule="auto"/>
        <w:ind w:left="709" w:hanging="349"/>
        <w:rPr>
          <w:sz w:val="12"/>
          <w:szCs w:val="12"/>
          <w:lang w:val="en-US"/>
        </w:rPr>
      </w:pPr>
      <w:r w:rsidRPr="00C248FF">
        <w:rPr>
          <w:sz w:val="12"/>
          <w:szCs w:val="12"/>
          <w:lang w:val="en-US"/>
        </w:rPr>
        <w:t>402        );</w:t>
      </w:r>
    </w:p>
    <w:p w:rsidR="00C248FF" w:rsidRPr="00C248FF" w:rsidRDefault="00C248FF" w:rsidP="00C248FF">
      <w:pPr>
        <w:spacing w:line="240" w:lineRule="auto"/>
        <w:ind w:left="709" w:hanging="349"/>
        <w:rPr>
          <w:sz w:val="12"/>
          <w:szCs w:val="12"/>
          <w:lang w:val="en-US"/>
        </w:rPr>
      </w:pPr>
      <w:r w:rsidRPr="00C248FF">
        <w:rPr>
          <w:sz w:val="12"/>
          <w:szCs w:val="12"/>
          <w:lang w:val="en-US"/>
        </w:rPr>
        <w:t>403</w:t>
      </w:r>
    </w:p>
    <w:p w:rsidR="00C248FF" w:rsidRPr="00C248FF" w:rsidRDefault="00C248FF" w:rsidP="00C248FF">
      <w:pPr>
        <w:spacing w:line="240" w:lineRule="auto"/>
        <w:ind w:left="709" w:hanging="349"/>
        <w:rPr>
          <w:sz w:val="12"/>
          <w:szCs w:val="12"/>
          <w:lang w:val="en-US"/>
        </w:rPr>
      </w:pPr>
      <w:r w:rsidRPr="00C248FF">
        <w:rPr>
          <w:sz w:val="12"/>
          <w:szCs w:val="12"/>
          <w:lang w:val="en-US"/>
        </w:rPr>
        <w:t>404        javax.swing.GroupLayout layout = new javax.swing.GroupLayout(this);</w:t>
      </w:r>
    </w:p>
    <w:p w:rsidR="00C248FF" w:rsidRPr="00C248FF" w:rsidRDefault="00C248FF" w:rsidP="00C248FF">
      <w:pPr>
        <w:spacing w:line="240" w:lineRule="auto"/>
        <w:ind w:left="709" w:hanging="349"/>
        <w:rPr>
          <w:sz w:val="12"/>
          <w:szCs w:val="12"/>
          <w:lang w:val="en-US"/>
        </w:rPr>
      </w:pPr>
      <w:r w:rsidRPr="00C248FF">
        <w:rPr>
          <w:sz w:val="12"/>
          <w:szCs w:val="12"/>
          <w:lang w:val="en-US"/>
        </w:rPr>
        <w:t>405        this.setLayout(layout);</w:t>
      </w:r>
    </w:p>
    <w:p w:rsidR="00C248FF" w:rsidRPr="00C248FF" w:rsidRDefault="00C248FF" w:rsidP="00C248FF">
      <w:pPr>
        <w:spacing w:line="240" w:lineRule="auto"/>
        <w:ind w:left="709" w:hanging="349"/>
        <w:rPr>
          <w:sz w:val="12"/>
          <w:szCs w:val="12"/>
          <w:lang w:val="en-US"/>
        </w:rPr>
      </w:pPr>
      <w:r w:rsidRPr="00C248FF">
        <w:rPr>
          <w:sz w:val="12"/>
          <w:szCs w:val="12"/>
          <w:lang w:val="en-US"/>
        </w:rPr>
        <w:t>406        layout.setHorizontalGroup(</w:t>
      </w:r>
    </w:p>
    <w:p w:rsidR="00C248FF" w:rsidRPr="00C248FF" w:rsidRDefault="00C248FF" w:rsidP="00C248FF">
      <w:pPr>
        <w:spacing w:line="240" w:lineRule="auto"/>
        <w:ind w:left="709" w:hanging="349"/>
        <w:rPr>
          <w:sz w:val="12"/>
          <w:szCs w:val="12"/>
          <w:lang w:val="en-US"/>
        </w:rPr>
      </w:pPr>
      <w:r w:rsidRPr="00C248FF">
        <w:rPr>
          <w:sz w:val="12"/>
          <w:szCs w:val="12"/>
          <w:lang w:val="en-US"/>
        </w:rPr>
        <w:t>407            layout.createParallelGroup(javax.swing.GroupLayout.Alignment.LEADING)</w:t>
      </w:r>
    </w:p>
    <w:p w:rsidR="00C248FF" w:rsidRPr="00C248FF" w:rsidRDefault="00C248FF" w:rsidP="00C248FF">
      <w:pPr>
        <w:spacing w:line="240" w:lineRule="auto"/>
        <w:ind w:left="709" w:hanging="349"/>
        <w:rPr>
          <w:sz w:val="12"/>
          <w:szCs w:val="12"/>
          <w:lang w:val="en-US"/>
        </w:rPr>
      </w:pPr>
      <w:r w:rsidRPr="00C248FF">
        <w:rPr>
          <w:sz w:val="12"/>
          <w:szCs w:val="12"/>
          <w:lang w:val="en-US"/>
        </w:rPr>
        <w:t>408            .addGroup(layout.createSequentialGroup()</w:t>
      </w:r>
    </w:p>
    <w:p w:rsidR="00C248FF" w:rsidRPr="00C248FF" w:rsidRDefault="00C248FF" w:rsidP="00C248FF">
      <w:pPr>
        <w:spacing w:line="240" w:lineRule="auto"/>
        <w:ind w:left="709" w:hanging="349"/>
        <w:rPr>
          <w:sz w:val="12"/>
          <w:szCs w:val="12"/>
          <w:lang w:val="en-US"/>
        </w:rPr>
      </w:pPr>
      <w:r w:rsidRPr="00C248FF">
        <w:rPr>
          <w:sz w:val="12"/>
          <w:szCs w:val="12"/>
          <w:lang w:val="en-US"/>
        </w:rPr>
        <w:t>409                .addContainerGap()</w:t>
      </w:r>
    </w:p>
    <w:p w:rsidR="00C248FF" w:rsidRPr="00C248FF" w:rsidRDefault="00C248FF" w:rsidP="00C248FF">
      <w:pPr>
        <w:spacing w:line="240" w:lineRule="auto"/>
        <w:ind w:left="709" w:hanging="349"/>
        <w:rPr>
          <w:sz w:val="12"/>
          <w:szCs w:val="12"/>
          <w:lang w:val="en-US"/>
        </w:rPr>
      </w:pPr>
      <w:r w:rsidRPr="00C248FF">
        <w:rPr>
          <w:sz w:val="12"/>
          <w:szCs w:val="12"/>
          <w:lang w:val="en-US"/>
        </w:rPr>
        <w:t>410                .addComponent(p_master, javax.swing.GroupLayout.PREFERRED_SIZE, javax.swing.GroupLayout.DEFAULT_SIZE, javax.swing.GroupLayout.PREFERRED_SIZE)</w:t>
      </w:r>
    </w:p>
    <w:p w:rsidR="00C248FF" w:rsidRPr="00C248FF" w:rsidRDefault="00C248FF" w:rsidP="00C248FF">
      <w:pPr>
        <w:spacing w:line="240" w:lineRule="auto"/>
        <w:ind w:left="709" w:hanging="349"/>
        <w:rPr>
          <w:sz w:val="12"/>
          <w:szCs w:val="12"/>
          <w:lang w:val="en-US"/>
        </w:rPr>
      </w:pPr>
      <w:r w:rsidRPr="00C248FF">
        <w:rPr>
          <w:sz w:val="12"/>
          <w:szCs w:val="12"/>
          <w:lang w:val="en-US"/>
        </w:rPr>
        <w:t>411                .addPreferredGap(javax.swing.LayoutStyle.ComponentPlacement.UNRELATED)</w:t>
      </w:r>
    </w:p>
    <w:p w:rsidR="00C248FF" w:rsidRPr="00C248FF" w:rsidRDefault="00C248FF" w:rsidP="00C248FF">
      <w:pPr>
        <w:spacing w:line="240" w:lineRule="auto"/>
        <w:ind w:left="709" w:hanging="349"/>
        <w:rPr>
          <w:sz w:val="12"/>
          <w:szCs w:val="12"/>
          <w:lang w:val="en-US"/>
        </w:rPr>
      </w:pPr>
      <w:r w:rsidRPr="00C248FF">
        <w:rPr>
          <w:sz w:val="12"/>
          <w:szCs w:val="12"/>
          <w:lang w:val="en-US"/>
        </w:rPr>
        <w:t>412                .addComponent(panel_table, javax.swing.GroupLayout.DEFAULT_SIZE, javax.swing.GroupLayout.DEFAULT_SIZE, Short.MAX_VALUE)</w:t>
      </w:r>
    </w:p>
    <w:p w:rsidR="00C248FF" w:rsidRPr="00C248FF" w:rsidRDefault="00C248FF" w:rsidP="00C248FF">
      <w:pPr>
        <w:spacing w:line="240" w:lineRule="auto"/>
        <w:ind w:left="709" w:hanging="349"/>
        <w:rPr>
          <w:sz w:val="12"/>
          <w:szCs w:val="12"/>
          <w:lang w:val="en-US"/>
        </w:rPr>
      </w:pPr>
      <w:r w:rsidRPr="00C248FF">
        <w:rPr>
          <w:sz w:val="12"/>
          <w:szCs w:val="12"/>
          <w:lang w:val="en-US"/>
        </w:rPr>
        <w:t>413                .addContainerGap())</w:t>
      </w:r>
    </w:p>
    <w:p w:rsidR="00C248FF" w:rsidRPr="00C248FF" w:rsidRDefault="00C248FF" w:rsidP="00C248FF">
      <w:pPr>
        <w:spacing w:line="240" w:lineRule="auto"/>
        <w:ind w:left="709" w:hanging="349"/>
        <w:rPr>
          <w:sz w:val="12"/>
          <w:szCs w:val="12"/>
          <w:lang w:val="en-US"/>
        </w:rPr>
      </w:pPr>
      <w:r w:rsidRPr="00C248FF">
        <w:rPr>
          <w:sz w:val="12"/>
          <w:szCs w:val="12"/>
          <w:lang w:val="en-US"/>
        </w:rPr>
        <w:t>414        );</w:t>
      </w:r>
    </w:p>
    <w:p w:rsidR="00C248FF" w:rsidRPr="00C248FF" w:rsidRDefault="00C248FF" w:rsidP="00C248FF">
      <w:pPr>
        <w:spacing w:line="240" w:lineRule="auto"/>
        <w:ind w:left="709" w:hanging="349"/>
        <w:rPr>
          <w:sz w:val="12"/>
          <w:szCs w:val="12"/>
          <w:lang w:val="en-US"/>
        </w:rPr>
      </w:pPr>
      <w:r w:rsidRPr="00C248FF">
        <w:rPr>
          <w:sz w:val="12"/>
          <w:szCs w:val="12"/>
          <w:lang w:val="en-US"/>
        </w:rPr>
        <w:t>415        layout.setVerticalGroup(</w:t>
      </w:r>
    </w:p>
    <w:p w:rsidR="00C248FF" w:rsidRPr="00C248FF" w:rsidRDefault="00C248FF" w:rsidP="00C248FF">
      <w:pPr>
        <w:spacing w:line="240" w:lineRule="auto"/>
        <w:ind w:left="709" w:hanging="349"/>
        <w:rPr>
          <w:sz w:val="12"/>
          <w:szCs w:val="12"/>
          <w:lang w:val="en-US"/>
        </w:rPr>
      </w:pPr>
      <w:r w:rsidRPr="00C248FF">
        <w:rPr>
          <w:sz w:val="12"/>
          <w:szCs w:val="12"/>
          <w:lang w:val="en-US"/>
        </w:rPr>
        <w:t>416            layout.createParallelGroup(javax.swing.GroupLayout.Alignment.LEADING)</w:t>
      </w:r>
    </w:p>
    <w:p w:rsidR="00C248FF" w:rsidRPr="00C248FF" w:rsidRDefault="00C248FF" w:rsidP="00C248FF">
      <w:pPr>
        <w:spacing w:line="240" w:lineRule="auto"/>
        <w:ind w:left="709" w:hanging="349"/>
        <w:rPr>
          <w:sz w:val="12"/>
          <w:szCs w:val="12"/>
          <w:lang w:val="en-US"/>
        </w:rPr>
      </w:pPr>
      <w:r w:rsidRPr="00C248FF">
        <w:rPr>
          <w:sz w:val="12"/>
          <w:szCs w:val="12"/>
          <w:lang w:val="en-US"/>
        </w:rPr>
        <w:t>417            .addGroup(layout.createSequentialGroup()</w:t>
      </w:r>
    </w:p>
    <w:p w:rsidR="00C248FF" w:rsidRPr="00C248FF" w:rsidRDefault="00C248FF" w:rsidP="00C248FF">
      <w:pPr>
        <w:spacing w:line="240" w:lineRule="auto"/>
        <w:ind w:left="709" w:hanging="349"/>
        <w:rPr>
          <w:sz w:val="12"/>
          <w:szCs w:val="12"/>
          <w:lang w:val="en-US"/>
        </w:rPr>
      </w:pPr>
      <w:r w:rsidRPr="00C248FF">
        <w:rPr>
          <w:sz w:val="12"/>
          <w:szCs w:val="12"/>
          <w:lang w:val="en-US"/>
        </w:rPr>
        <w:t>418                .addContainerGap()</w:t>
      </w:r>
    </w:p>
    <w:p w:rsidR="00C248FF" w:rsidRPr="00C248FF" w:rsidRDefault="00C248FF" w:rsidP="00C248FF">
      <w:pPr>
        <w:spacing w:line="240" w:lineRule="auto"/>
        <w:ind w:left="709" w:hanging="349"/>
        <w:rPr>
          <w:sz w:val="12"/>
          <w:szCs w:val="12"/>
          <w:lang w:val="en-US"/>
        </w:rPr>
      </w:pPr>
      <w:r w:rsidRPr="00C248FF">
        <w:rPr>
          <w:sz w:val="12"/>
          <w:szCs w:val="12"/>
          <w:lang w:val="en-US"/>
        </w:rPr>
        <w:t>419                .addGroup(layout.createParallelGroup(javax.swing.GroupLayout.Alignment.LEADING)</w:t>
      </w:r>
    </w:p>
    <w:p w:rsidR="00C248FF" w:rsidRPr="00C248FF" w:rsidRDefault="00C248FF" w:rsidP="00C248FF">
      <w:pPr>
        <w:spacing w:line="240" w:lineRule="auto"/>
        <w:ind w:left="709" w:hanging="349"/>
        <w:rPr>
          <w:sz w:val="12"/>
          <w:szCs w:val="12"/>
          <w:lang w:val="en-US"/>
        </w:rPr>
      </w:pPr>
      <w:r w:rsidRPr="00C248FF">
        <w:rPr>
          <w:sz w:val="12"/>
          <w:szCs w:val="12"/>
          <w:lang w:val="en-US"/>
        </w:rPr>
        <w:t>420                    .addComponent(p_master, javax.swing.GroupLayout.DEFAULT_SIZE, javax.swing.GroupLayout.DEFAULT_SIZE, Short.MAX_VALUE)</w:t>
      </w:r>
    </w:p>
    <w:p w:rsidR="00C248FF" w:rsidRPr="00C248FF" w:rsidRDefault="00C248FF" w:rsidP="00C248FF">
      <w:pPr>
        <w:spacing w:line="240" w:lineRule="auto"/>
        <w:ind w:left="709" w:hanging="349"/>
        <w:rPr>
          <w:sz w:val="12"/>
          <w:szCs w:val="12"/>
          <w:lang w:val="en-US"/>
        </w:rPr>
      </w:pPr>
      <w:r w:rsidRPr="00C248FF">
        <w:rPr>
          <w:sz w:val="12"/>
          <w:szCs w:val="12"/>
          <w:lang w:val="en-US"/>
        </w:rPr>
        <w:t>421                    .addComponent(panel_table, javax.swing.GroupLayout.DEFAULT_SIZE, javax.swing.GroupLayout.DEFAULT_SIZE, Short.MAX_VALUE))</w:t>
      </w:r>
    </w:p>
    <w:p w:rsidR="00C248FF" w:rsidRPr="00C248FF" w:rsidRDefault="00C248FF" w:rsidP="00C248FF">
      <w:pPr>
        <w:spacing w:line="240" w:lineRule="auto"/>
        <w:ind w:left="709" w:hanging="349"/>
        <w:rPr>
          <w:sz w:val="12"/>
          <w:szCs w:val="12"/>
          <w:lang w:val="en-US"/>
        </w:rPr>
      </w:pPr>
      <w:r w:rsidRPr="00C248FF">
        <w:rPr>
          <w:sz w:val="12"/>
          <w:szCs w:val="12"/>
          <w:lang w:val="en-US"/>
        </w:rPr>
        <w:t>422                .addContainerGap())</w:t>
      </w:r>
    </w:p>
    <w:p w:rsidR="00C248FF" w:rsidRPr="00C248FF" w:rsidRDefault="00C248FF" w:rsidP="00C248FF">
      <w:pPr>
        <w:spacing w:line="240" w:lineRule="auto"/>
        <w:ind w:left="709" w:hanging="349"/>
        <w:rPr>
          <w:sz w:val="12"/>
          <w:szCs w:val="12"/>
          <w:lang w:val="en-US"/>
        </w:rPr>
      </w:pPr>
      <w:r w:rsidRPr="00C248FF">
        <w:rPr>
          <w:sz w:val="12"/>
          <w:szCs w:val="12"/>
          <w:lang w:val="en-US"/>
        </w:rPr>
        <w:t>423        );</w:t>
      </w:r>
    </w:p>
    <w:p w:rsidR="00C248FF" w:rsidRPr="00C248FF" w:rsidRDefault="00C248FF" w:rsidP="00C248FF">
      <w:pPr>
        <w:spacing w:line="240" w:lineRule="auto"/>
        <w:ind w:left="709" w:hanging="349"/>
        <w:rPr>
          <w:sz w:val="12"/>
          <w:szCs w:val="12"/>
          <w:lang w:val="en-US"/>
        </w:rPr>
      </w:pPr>
      <w:r w:rsidRPr="00C248FF">
        <w:rPr>
          <w:sz w:val="12"/>
          <w:szCs w:val="12"/>
          <w:lang w:val="en-US"/>
        </w:rPr>
        <w:t>424    }// &lt;/editor-fold&gt;//GEN-END:initComponents</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425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426    </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427    </w:t>
      </w:r>
    </w:p>
    <w:p w:rsidR="00C248FF" w:rsidRPr="00C248FF" w:rsidRDefault="00C248FF" w:rsidP="00C248FF">
      <w:pPr>
        <w:spacing w:line="240" w:lineRule="auto"/>
        <w:ind w:left="709" w:hanging="349"/>
        <w:rPr>
          <w:sz w:val="12"/>
          <w:szCs w:val="12"/>
          <w:lang w:val="en-US"/>
        </w:rPr>
      </w:pPr>
      <w:r w:rsidRPr="00C248FF">
        <w:rPr>
          <w:sz w:val="12"/>
          <w:szCs w:val="12"/>
          <w:lang w:val="en-US"/>
        </w:rPr>
        <w:t>428    private void tabel_penggunaMousePressed(java.awt.event.MouseEvent evt) {//GEN-FIRST:event_tabel_penggunaMousePressed</w:t>
      </w:r>
    </w:p>
    <w:p w:rsidR="00C248FF" w:rsidRPr="00C248FF" w:rsidRDefault="00C248FF" w:rsidP="00C248FF">
      <w:pPr>
        <w:spacing w:line="240" w:lineRule="auto"/>
        <w:ind w:left="709" w:hanging="349"/>
        <w:rPr>
          <w:sz w:val="12"/>
          <w:szCs w:val="12"/>
          <w:lang w:val="en-US"/>
        </w:rPr>
      </w:pPr>
      <w:r w:rsidRPr="00C248FF">
        <w:rPr>
          <w:sz w:val="12"/>
          <w:szCs w:val="12"/>
          <w:lang w:val="en-US"/>
        </w:rPr>
        <w:t>429        // TODO add your handling code here:</w:t>
      </w:r>
    </w:p>
    <w:p w:rsidR="00C248FF" w:rsidRPr="00C248FF" w:rsidRDefault="00C248FF" w:rsidP="00C248FF">
      <w:pPr>
        <w:spacing w:line="240" w:lineRule="auto"/>
        <w:ind w:left="709" w:hanging="349"/>
        <w:rPr>
          <w:sz w:val="12"/>
          <w:szCs w:val="12"/>
          <w:lang w:val="en-US"/>
        </w:rPr>
      </w:pPr>
      <w:r w:rsidRPr="00C248FF">
        <w:rPr>
          <w:sz w:val="12"/>
          <w:szCs w:val="12"/>
          <w:lang w:val="en-US"/>
        </w:rPr>
        <w:t>430        klikTblUser(this.TblUser);</w:t>
      </w:r>
    </w:p>
    <w:p w:rsidR="00C248FF" w:rsidRPr="00C248FF" w:rsidRDefault="00C248FF" w:rsidP="00C248FF">
      <w:pPr>
        <w:spacing w:line="240" w:lineRule="auto"/>
        <w:ind w:left="709" w:hanging="349"/>
        <w:rPr>
          <w:sz w:val="12"/>
          <w:szCs w:val="12"/>
          <w:lang w:val="en-US"/>
        </w:rPr>
      </w:pPr>
      <w:r w:rsidRPr="00C248FF">
        <w:rPr>
          <w:sz w:val="12"/>
          <w:szCs w:val="12"/>
          <w:lang w:val="en-US"/>
        </w:rPr>
        <w:t>431    }//GEN-LAST:event_tabel_penggunaMousePressed</w:t>
      </w:r>
    </w:p>
    <w:p w:rsidR="00C248FF" w:rsidRPr="00C248FF" w:rsidRDefault="00C248FF" w:rsidP="00C248FF">
      <w:pPr>
        <w:spacing w:line="240" w:lineRule="auto"/>
        <w:ind w:left="709" w:hanging="349"/>
        <w:rPr>
          <w:sz w:val="12"/>
          <w:szCs w:val="12"/>
          <w:lang w:val="en-US"/>
        </w:rPr>
      </w:pPr>
      <w:r w:rsidRPr="00C248FF">
        <w:rPr>
          <w:sz w:val="12"/>
          <w:szCs w:val="12"/>
          <w:lang w:val="en-US"/>
        </w:rPr>
        <w:t>432</w:t>
      </w:r>
    </w:p>
    <w:p w:rsidR="00C248FF" w:rsidRPr="00C248FF" w:rsidRDefault="00C248FF" w:rsidP="00C248FF">
      <w:pPr>
        <w:spacing w:line="240" w:lineRule="auto"/>
        <w:ind w:left="709" w:hanging="349"/>
        <w:rPr>
          <w:sz w:val="12"/>
          <w:szCs w:val="12"/>
          <w:lang w:val="en-US"/>
        </w:rPr>
      </w:pPr>
      <w:r w:rsidRPr="00C248FF">
        <w:rPr>
          <w:sz w:val="12"/>
          <w:szCs w:val="12"/>
          <w:lang w:val="en-US"/>
        </w:rPr>
        <w:t>433    private void tbl_editActionPerformed(java.awt.event.ActionEvent evt) {//GEN-FIRST:event_tbl_editActionPerformed</w:t>
      </w:r>
    </w:p>
    <w:p w:rsidR="00C248FF" w:rsidRPr="00C248FF" w:rsidRDefault="00C248FF" w:rsidP="00C248FF">
      <w:pPr>
        <w:spacing w:line="240" w:lineRule="auto"/>
        <w:ind w:left="709" w:hanging="349"/>
        <w:rPr>
          <w:sz w:val="12"/>
          <w:szCs w:val="12"/>
          <w:lang w:val="en-US"/>
        </w:rPr>
      </w:pPr>
      <w:r w:rsidRPr="00C248FF">
        <w:rPr>
          <w:sz w:val="12"/>
          <w:szCs w:val="12"/>
          <w:lang w:val="en-US"/>
        </w:rPr>
        <w:t>434        // TODO add your handling code here:</w:t>
      </w:r>
    </w:p>
    <w:p w:rsidR="00C248FF" w:rsidRPr="00C248FF" w:rsidRDefault="00C248FF" w:rsidP="00C248FF">
      <w:pPr>
        <w:spacing w:line="240" w:lineRule="auto"/>
        <w:ind w:left="709" w:hanging="349"/>
        <w:rPr>
          <w:sz w:val="12"/>
          <w:szCs w:val="12"/>
          <w:lang w:val="en-US"/>
        </w:rPr>
      </w:pPr>
      <w:r w:rsidRPr="00C248FF">
        <w:rPr>
          <w:sz w:val="12"/>
          <w:szCs w:val="12"/>
          <w:lang w:val="en-US"/>
        </w:rPr>
        <w:t>435        this.SimpenEditUser();</w:t>
      </w:r>
    </w:p>
    <w:p w:rsidR="00C248FF" w:rsidRPr="00C248FF" w:rsidRDefault="00C248FF" w:rsidP="00C248FF">
      <w:pPr>
        <w:spacing w:line="240" w:lineRule="auto"/>
        <w:ind w:left="709" w:hanging="349"/>
        <w:rPr>
          <w:sz w:val="12"/>
          <w:szCs w:val="12"/>
          <w:lang w:val="en-US"/>
        </w:rPr>
      </w:pPr>
      <w:r w:rsidRPr="00C248FF">
        <w:rPr>
          <w:sz w:val="12"/>
          <w:szCs w:val="12"/>
          <w:lang w:val="en-US"/>
        </w:rPr>
        <w:t>436        this.tblTampilUser();</w:t>
      </w:r>
    </w:p>
    <w:p w:rsidR="00C248FF" w:rsidRPr="00C248FF" w:rsidRDefault="00C248FF" w:rsidP="00C248FF">
      <w:pPr>
        <w:spacing w:line="240" w:lineRule="auto"/>
        <w:ind w:left="709" w:hanging="349"/>
        <w:rPr>
          <w:sz w:val="12"/>
          <w:szCs w:val="12"/>
          <w:lang w:val="en-US"/>
        </w:rPr>
      </w:pPr>
      <w:r w:rsidRPr="00C248FF">
        <w:rPr>
          <w:sz w:val="12"/>
          <w:szCs w:val="12"/>
          <w:lang w:val="en-US"/>
        </w:rPr>
        <w:t>437        this.tombolBuat(true);</w:t>
      </w:r>
    </w:p>
    <w:p w:rsidR="00C248FF" w:rsidRPr="00C248FF" w:rsidRDefault="00C248FF" w:rsidP="00C248FF">
      <w:pPr>
        <w:spacing w:line="240" w:lineRule="auto"/>
        <w:ind w:left="709" w:hanging="349"/>
        <w:rPr>
          <w:sz w:val="12"/>
          <w:szCs w:val="12"/>
          <w:lang w:val="en-US"/>
        </w:rPr>
      </w:pPr>
      <w:r w:rsidRPr="00C248FF">
        <w:rPr>
          <w:sz w:val="12"/>
          <w:szCs w:val="12"/>
          <w:lang w:val="en-US"/>
        </w:rPr>
        <w:t>438    }//GEN-LAST:event_tbl_editActionPerformed</w:t>
      </w:r>
    </w:p>
    <w:p w:rsidR="00C248FF" w:rsidRPr="00C248FF" w:rsidRDefault="00C248FF" w:rsidP="00C248FF">
      <w:pPr>
        <w:spacing w:line="240" w:lineRule="auto"/>
        <w:ind w:left="709" w:hanging="349"/>
        <w:rPr>
          <w:sz w:val="12"/>
          <w:szCs w:val="12"/>
          <w:lang w:val="en-US"/>
        </w:rPr>
      </w:pPr>
      <w:r w:rsidRPr="00C248FF">
        <w:rPr>
          <w:sz w:val="12"/>
          <w:szCs w:val="12"/>
          <w:lang w:val="en-US"/>
        </w:rPr>
        <w:t>439</w:t>
      </w:r>
    </w:p>
    <w:p w:rsidR="00C248FF" w:rsidRPr="00C248FF" w:rsidRDefault="00C248FF" w:rsidP="00C248FF">
      <w:pPr>
        <w:spacing w:line="240" w:lineRule="auto"/>
        <w:ind w:left="709" w:hanging="349"/>
        <w:rPr>
          <w:sz w:val="12"/>
          <w:szCs w:val="12"/>
          <w:lang w:val="en-US"/>
        </w:rPr>
      </w:pPr>
      <w:r w:rsidRPr="00C248FF">
        <w:rPr>
          <w:sz w:val="12"/>
          <w:szCs w:val="12"/>
          <w:lang w:val="en-US"/>
        </w:rPr>
        <w:t>440    private void tbl_cxlActionPerformed(java.awt.event.ActionEvent evt) {//GEN-FIRST:event_tbl_cxlActionPerformed</w:t>
      </w:r>
    </w:p>
    <w:p w:rsidR="00C248FF" w:rsidRPr="00C248FF" w:rsidRDefault="00C248FF" w:rsidP="00C248FF">
      <w:pPr>
        <w:spacing w:line="240" w:lineRule="auto"/>
        <w:ind w:left="709" w:hanging="349"/>
        <w:rPr>
          <w:sz w:val="12"/>
          <w:szCs w:val="12"/>
          <w:lang w:val="en-US"/>
        </w:rPr>
      </w:pPr>
      <w:r w:rsidRPr="00C248FF">
        <w:rPr>
          <w:sz w:val="12"/>
          <w:szCs w:val="12"/>
          <w:lang w:val="en-US"/>
        </w:rPr>
        <w:t>441        // TODO add your handling code here:</w:t>
      </w:r>
    </w:p>
    <w:p w:rsidR="00C248FF" w:rsidRPr="00C248FF" w:rsidRDefault="00C248FF" w:rsidP="00C248FF">
      <w:pPr>
        <w:spacing w:line="240" w:lineRule="auto"/>
        <w:ind w:left="709" w:hanging="349"/>
        <w:rPr>
          <w:sz w:val="12"/>
          <w:szCs w:val="12"/>
          <w:lang w:val="en-US"/>
        </w:rPr>
      </w:pPr>
      <w:r w:rsidRPr="00C248FF">
        <w:rPr>
          <w:sz w:val="12"/>
          <w:szCs w:val="12"/>
          <w:lang w:val="en-US"/>
        </w:rPr>
        <w:t>442        clearForm();</w:t>
      </w:r>
    </w:p>
    <w:p w:rsidR="00C248FF" w:rsidRPr="00C248FF" w:rsidRDefault="00C248FF" w:rsidP="00C248FF">
      <w:pPr>
        <w:spacing w:line="240" w:lineRule="auto"/>
        <w:ind w:left="709" w:hanging="349"/>
        <w:rPr>
          <w:sz w:val="12"/>
          <w:szCs w:val="12"/>
          <w:lang w:val="en-US"/>
        </w:rPr>
      </w:pPr>
      <w:r w:rsidRPr="00C248FF">
        <w:rPr>
          <w:sz w:val="12"/>
          <w:szCs w:val="12"/>
          <w:lang w:val="en-US"/>
        </w:rPr>
        <w:t>443    }//GEN-LAST:event_tbl_cxlActionPerformed</w:t>
      </w:r>
    </w:p>
    <w:p w:rsidR="00C248FF" w:rsidRPr="00C248FF" w:rsidRDefault="00C248FF" w:rsidP="00C248FF">
      <w:pPr>
        <w:spacing w:line="240" w:lineRule="auto"/>
        <w:ind w:left="709" w:hanging="349"/>
        <w:rPr>
          <w:sz w:val="12"/>
          <w:szCs w:val="12"/>
          <w:lang w:val="en-US"/>
        </w:rPr>
      </w:pPr>
      <w:r w:rsidRPr="00C248FF">
        <w:rPr>
          <w:sz w:val="12"/>
          <w:szCs w:val="12"/>
          <w:lang w:val="en-US"/>
        </w:rPr>
        <w:t>444</w:t>
      </w:r>
    </w:p>
    <w:p w:rsidR="00C248FF" w:rsidRPr="00C248FF" w:rsidRDefault="00C248FF" w:rsidP="00C248FF">
      <w:pPr>
        <w:spacing w:line="240" w:lineRule="auto"/>
        <w:ind w:left="709" w:hanging="349"/>
        <w:rPr>
          <w:sz w:val="12"/>
          <w:szCs w:val="12"/>
          <w:lang w:val="en-US"/>
        </w:rPr>
      </w:pPr>
      <w:r w:rsidRPr="00C248FF">
        <w:rPr>
          <w:sz w:val="12"/>
          <w:szCs w:val="12"/>
          <w:lang w:val="en-US"/>
        </w:rPr>
        <w:t>445    private void tbl_saveActionPerformed(java.awt.event.ActionEvent evt) {//GEN-FIRST:event_tbl_saveActionPerformed</w:t>
      </w:r>
    </w:p>
    <w:p w:rsidR="00C248FF" w:rsidRPr="00C248FF" w:rsidRDefault="00C248FF" w:rsidP="00C248FF">
      <w:pPr>
        <w:spacing w:line="240" w:lineRule="auto"/>
        <w:ind w:left="709" w:hanging="349"/>
        <w:rPr>
          <w:sz w:val="12"/>
          <w:szCs w:val="12"/>
          <w:lang w:val="en-US"/>
        </w:rPr>
      </w:pPr>
      <w:r w:rsidRPr="00C248FF">
        <w:rPr>
          <w:sz w:val="12"/>
          <w:szCs w:val="12"/>
          <w:lang w:val="en-US"/>
        </w:rPr>
        <w:t>446        this.SimpanUser();</w:t>
      </w:r>
    </w:p>
    <w:p w:rsidR="00C248FF" w:rsidRPr="00C248FF" w:rsidRDefault="00C248FF" w:rsidP="00C248FF">
      <w:pPr>
        <w:spacing w:line="240" w:lineRule="auto"/>
        <w:ind w:left="709" w:hanging="349"/>
        <w:rPr>
          <w:sz w:val="12"/>
          <w:szCs w:val="12"/>
          <w:lang w:val="en-US"/>
        </w:rPr>
      </w:pPr>
      <w:r w:rsidRPr="00C248FF">
        <w:rPr>
          <w:sz w:val="12"/>
          <w:szCs w:val="12"/>
          <w:lang w:val="en-US"/>
        </w:rPr>
        <w:t>447        this.tblTampilUser();</w:t>
      </w:r>
    </w:p>
    <w:p w:rsidR="00C248FF" w:rsidRPr="00C248FF" w:rsidRDefault="00C248FF" w:rsidP="00C248FF">
      <w:pPr>
        <w:spacing w:line="240" w:lineRule="auto"/>
        <w:ind w:left="709" w:hanging="349"/>
        <w:rPr>
          <w:sz w:val="12"/>
          <w:szCs w:val="12"/>
          <w:lang w:val="en-US"/>
        </w:rPr>
      </w:pPr>
      <w:r w:rsidRPr="00C248FF">
        <w:rPr>
          <w:sz w:val="12"/>
          <w:szCs w:val="12"/>
          <w:lang w:val="en-US"/>
        </w:rPr>
        <w:t>448    }//GEN-LAST:event_tbl_saveActionPerformed</w:t>
      </w:r>
    </w:p>
    <w:p w:rsidR="00C248FF" w:rsidRPr="00C248FF" w:rsidRDefault="00C248FF" w:rsidP="00C248FF">
      <w:pPr>
        <w:spacing w:line="240" w:lineRule="auto"/>
        <w:ind w:left="709" w:hanging="349"/>
        <w:rPr>
          <w:sz w:val="12"/>
          <w:szCs w:val="12"/>
          <w:lang w:val="en-US"/>
        </w:rPr>
      </w:pPr>
      <w:r w:rsidRPr="00C248FF">
        <w:rPr>
          <w:sz w:val="12"/>
          <w:szCs w:val="12"/>
          <w:lang w:val="en-US"/>
        </w:rPr>
        <w:t xml:space="preserve">449     </w:t>
      </w:r>
    </w:p>
    <w:p w:rsidR="00C248FF" w:rsidRPr="00C248FF" w:rsidRDefault="00C248FF" w:rsidP="00C248FF">
      <w:pPr>
        <w:spacing w:line="240" w:lineRule="auto"/>
        <w:ind w:left="709" w:hanging="349"/>
        <w:rPr>
          <w:sz w:val="12"/>
          <w:szCs w:val="12"/>
          <w:lang w:val="en-US"/>
        </w:rPr>
      </w:pPr>
      <w:r w:rsidRPr="00C248FF">
        <w:rPr>
          <w:sz w:val="12"/>
          <w:szCs w:val="12"/>
          <w:lang w:val="en-US"/>
        </w:rPr>
        <w:t>450</w:t>
      </w:r>
    </w:p>
    <w:p w:rsidR="00C248FF" w:rsidRPr="00C248FF" w:rsidRDefault="00C248FF" w:rsidP="00C248FF">
      <w:pPr>
        <w:spacing w:line="240" w:lineRule="auto"/>
        <w:ind w:left="709" w:hanging="349"/>
        <w:rPr>
          <w:sz w:val="12"/>
          <w:szCs w:val="12"/>
          <w:lang w:val="en-US"/>
        </w:rPr>
      </w:pPr>
      <w:r w:rsidRPr="00C248FF">
        <w:rPr>
          <w:sz w:val="12"/>
          <w:szCs w:val="12"/>
          <w:lang w:val="en-US"/>
        </w:rPr>
        <w:t>451    // Variables declaration - do not modify//GEN-BEGIN:variables</w:t>
      </w:r>
    </w:p>
    <w:p w:rsidR="00C248FF" w:rsidRPr="00C248FF" w:rsidRDefault="00C248FF" w:rsidP="00C248FF">
      <w:pPr>
        <w:spacing w:line="240" w:lineRule="auto"/>
        <w:ind w:left="709" w:hanging="349"/>
        <w:rPr>
          <w:sz w:val="12"/>
          <w:szCs w:val="12"/>
          <w:lang w:val="en-US"/>
        </w:rPr>
      </w:pPr>
      <w:r w:rsidRPr="00C248FF">
        <w:rPr>
          <w:sz w:val="12"/>
          <w:szCs w:val="12"/>
          <w:lang w:val="en-US"/>
        </w:rPr>
        <w:t>452    private javax.swing.JComboBox cb_role;</w:t>
      </w:r>
    </w:p>
    <w:p w:rsidR="00C248FF" w:rsidRPr="00C248FF" w:rsidRDefault="00C248FF" w:rsidP="00C248FF">
      <w:pPr>
        <w:spacing w:line="240" w:lineRule="auto"/>
        <w:ind w:left="709" w:hanging="349"/>
        <w:rPr>
          <w:sz w:val="12"/>
          <w:szCs w:val="12"/>
          <w:lang w:val="en-US"/>
        </w:rPr>
      </w:pPr>
      <w:r w:rsidRPr="00C248FF">
        <w:rPr>
          <w:sz w:val="12"/>
          <w:szCs w:val="12"/>
          <w:lang w:val="en-US"/>
        </w:rPr>
        <w:lastRenderedPageBreak/>
        <w:t>453    private javax.swing.JScrollPane jScrollPane1;</w:t>
      </w:r>
    </w:p>
    <w:p w:rsidR="00C248FF" w:rsidRPr="00C248FF" w:rsidRDefault="00C248FF" w:rsidP="00C248FF">
      <w:pPr>
        <w:spacing w:line="240" w:lineRule="auto"/>
        <w:ind w:left="709" w:hanging="349"/>
        <w:rPr>
          <w:sz w:val="12"/>
          <w:szCs w:val="12"/>
          <w:lang w:val="en-US"/>
        </w:rPr>
      </w:pPr>
      <w:r w:rsidRPr="00C248FF">
        <w:rPr>
          <w:sz w:val="12"/>
          <w:szCs w:val="12"/>
          <w:lang w:val="en-US"/>
        </w:rPr>
        <w:t>454    private javax.swing.JLabel l_jabatan;</w:t>
      </w:r>
    </w:p>
    <w:p w:rsidR="00C248FF" w:rsidRPr="00C248FF" w:rsidRDefault="00C248FF" w:rsidP="00C248FF">
      <w:pPr>
        <w:spacing w:line="240" w:lineRule="auto"/>
        <w:ind w:left="709" w:hanging="349"/>
        <w:rPr>
          <w:sz w:val="12"/>
          <w:szCs w:val="12"/>
          <w:lang w:val="en-US"/>
        </w:rPr>
      </w:pPr>
      <w:r w:rsidRPr="00C248FF">
        <w:rPr>
          <w:sz w:val="12"/>
          <w:szCs w:val="12"/>
          <w:lang w:val="en-US"/>
        </w:rPr>
        <w:t>455    private javax.swing.JLabel l_nama_user;</w:t>
      </w:r>
    </w:p>
    <w:p w:rsidR="00C248FF" w:rsidRPr="00C248FF" w:rsidRDefault="00C248FF" w:rsidP="00C248FF">
      <w:pPr>
        <w:spacing w:line="240" w:lineRule="auto"/>
        <w:ind w:left="709" w:hanging="349"/>
        <w:rPr>
          <w:sz w:val="12"/>
          <w:szCs w:val="12"/>
          <w:lang w:val="en-US"/>
        </w:rPr>
      </w:pPr>
      <w:r w:rsidRPr="00C248FF">
        <w:rPr>
          <w:sz w:val="12"/>
          <w:szCs w:val="12"/>
          <w:lang w:val="en-US"/>
        </w:rPr>
        <w:t>456    private javax.swing.JLabel l_pass;</w:t>
      </w:r>
    </w:p>
    <w:p w:rsidR="00C248FF" w:rsidRPr="00C248FF" w:rsidRDefault="00C248FF" w:rsidP="00C248FF">
      <w:pPr>
        <w:spacing w:line="240" w:lineRule="auto"/>
        <w:ind w:left="709" w:hanging="349"/>
        <w:rPr>
          <w:sz w:val="12"/>
          <w:szCs w:val="12"/>
          <w:lang w:val="en-US"/>
        </w:rPr>
      </w:pPr>
      <w:r w:rsidRPr="00C248FF">
        <w:rPr>
          <w:sz w:val="12"/>
          <w:szCs w:val="12"/>
          <w:lang w:val="en-US"/>
        </w:rPr>
        <w:t>457    private javax.swing.JLabel l_role;</w:t>
      </w:r>
    </w:p>
    <w:p w:rsidR="00C248FF" w:rsidRPr="00C248FF" w:rsidRDefault="00C248FF" w:rsidP="00C248FF">
      <w:pPr>
        <w:spacing w:line="240" w:lineRule="auto"/>
        <w:ind w:left="709" w:hanging="349"/>
        <w:rPr>
          <w:sz w:val="12"/>
          <w:szCs w:val="12"/>
          <w:lang w:val="en-US"/>
        </w:rPr>
      </w:pPr>
      <w:r w:rsidRPr="00C248FF">
        <w:rPr>
          <w:sz w:val="12"/>
          <w:szCs w:val="12"/>
          <w:lang w:val="en-US"/>
        </w:rPr>
        <w:t>458    private javax.swing.JLabel l_uname;</w:t>
      </w:r>
    </w:p>
    <w:p w:rsidR="00C248FF" w:rsidRPr="00C248FF" w:rsidRDefault="00C248FF" w:rsidP="00C248FF">
      <w:pPr>
        <w:spacing w:line="240" w:lineRule="auto"/>
        <w:ind w:left="709" w:hanging="349"/>
        <w:rPr>
          <w:sz w:val="12"/>
          <w:szCs w:val="12"/>
          <w:lang w:val="en-US"/>
        </w:rPr>
      </w:pPr>
      <w:r w:rsidRPr="00C248FF">
        <w:rPr>
          <w:sz w:val="12"/>
          <w:szCs w:val="12"/>
          <w:lang w:val="en-US"/>
        </w:rPr>
        <w:t>459    private javax.swing.JPanel p_master;</w:t>
      </w:r>
    </w:p>
    <w:p w:rsidR="00C248FF" w:rsidRPr="00C248FF" w:rsidRDefault="00C248FF" w:rsidP="00C248FF">
      <w:pPr>
        <w:spacing w:line="240" w:lineRule="auto"/>
        <w:ind w:left="709" w:hanging="349"/>
        <w:rPr>
          <w:sz w:val="12"/>
          <w:szCs w:val="12"/>
          <w:lang w:val="en-US"/>
        </w:rPr>
      </w:pPr>
      <w:r w:rsidRPr="00C248FF">
        <w:rPr>
          <w:sz w:val="12"/>
          <w:szCs w:val="12"/>
          <w:lang w:val="en-US"/>
        </w:rPr>
        <w:t>460    private javax.swing.JPanel panel_table;</w:t>
      </w:r>
    </w:p>
    <w:p w:rsidR="00C248FF" w:rsidRPr="00C248FF" w:rsidRDefault="00C248FF" w:rsidP="00C248FF">
      <w:pPr>
        <w:spacing w:line="240" w:lineRule="auto"/>
        <w:ind w:left="709" w:hanging="349"/>
        <w:rPr>
          <w:sz w:val="12"/>
          <w:szCs w:val="12"/>
          <w:lang w:val="en-US"/>
        </w:rPr>
      </w:pPr>
      <w:r w:rsidRPr="00C248FF">
        <w:rPr>
          <w:sz w:val="12"/>
          <w:szCs w:val="12"/>
          <w:lang w:val="en-US"/>
        </w:rPr>
        <w:t>461    private javax.swing.JTextField t_jabatan;</w:t>
      </w:r>
    </w:p>
    <w:p w:rsidR="00C248FF" w:rsidRPr="00C248FF" w:rsidRDefault="00C248FF" w:rsidP="00C248FF">
      <w:pPr>
        <w:spacing w:line="240" w:lineRule="auto"/>
        <w:ind w:left="709" w:hanging="349"/>
        <w:rPr>
          <w:sz w:val="12"/>
          <w:szCs w:val="12"/>
          <w:lang w:val="en-US"/>
        </w:rPr>
      </w:pPr>
      <w:r w:rsidRPr="00C248FF">
        <w:rPr>
          <w:sz w:val="12"/>
          <w:szCs w:val="12"/>
          <w:lang w:val="en-US"/>
        </w:rPr>
        <w:t>462    private javax.swing.JTextField t_nama_user;</w:t>
      </w:r>
    </w:p>
    <w:p w:rsidR="00C248FF" w:rsidRPr="00C248FF" w:rsidRDefault="00C248FF" w:rsidP="00C248FF">
      <w:pPr>
        <w:spacing w:line="240" w:lineRule="auto"/>
        <w:ind w:left="709" w:hanging="349"/>
        <w:rPr>
          <w:sz w:val="12"/>
          <w:szCs w:val="12"/>
          <w:lang w:val="en-US"/>
        </w:rPr>
      </w:pPr>
      <w:r w:rsidRPr="00C248FF">
        <w:rPr>
          <w:sz w:val="12"/>
          <w:szCs w:val="12"/>
          <w:lang w:val="en-US"/>
        </w:rPr>
        <w:t>463    private javax.swing.JPasswordField t_pass;</w:t>
      </w:r>
    </w:p>
    <w:p w:rsidR="00C248FF" w:rsidRPr="00C248FF" w:rsidRDefault="00C248FF" w:rsidP="00C248FF">
      <w:pPr>
        <w:spacing w:line="240" w:lineRule="auto"/>
        <w:ind w:left="709" w:hanging="349"/>
        <w:rPr>
          <w:sz w:val="12"/>
          <w:szCs w:val="12"/>
          <w:lang w:val="en-US"/>
        </w:rPr>
      </w:pPr>
      <w:r w:rsidRPr="00C248FF">
        <w:rPr>
          <w:sz w:val="12"/>
          <w:szCs w:val="12"/>
          <w:lang w:val="en-US"/>
        </w:rPr>
        <w:t>464    private javax.swing.JTextField t_uname;</w:t>
      </w:r>
    </w:p>
    <w:p w:rsidR="00C248FF" w:rsidRPr="00C248FF" w:rsidRDefault="00C248FF" w:rsidP="00C248FF">
      <w:pPr>
        <w:spacing w:line="240" w:lineRule="auto"/>
        <w:ind w:left="709" w:hanging="349"/>
        <w:rPr>
          <w:sz w:val="12"/>
          <w:szCs w:val="12"/>
          <w:lang w:val="en-US"/>
        </w:rPr>
      </w:pPr>
      <w:r w:rsidRPr="00C248FF">
        <w:rPr>
          <w:sz w:val="12"/>
          <w:szCs w:val="12"/>
          <w:lang w:val="en-US"/>
        </w:rPr>
        <w:t>465    private javax.swing.JTable tabel_pengguna;</w:t>
      </w:r>
    </w:p>
    <w:p w:rsidR="00C248FF" w:rsidRPr="00C248FF" w:rsidRDefault="00C248FF" w:rsidP="00C248FF">
      <w:pPr>
        <w:spacing w:line="240" w:lineRule="auto"/>
        <w:ind w:left="709" w:hanging="349"/>
        <w:rPr>
          <w:sz w:val="12"/>
          <w:szCs w:val="12"/>
          <w:lang w:val="en-US"/>
        </w:rPr>
      </w:pPr>
      <w:r w:rsidRPr="00C248FF">
        <w:rPr>
          <w:sz w:val="12"/>
          <w:szCs w:val="12"/>
          <w:lang w:val="en-US"/>
        </w:rPr>
        <w:t>466    private javax.swing.JButton tbl_cxl;</w:t>
      </w:r>
    </w:p>
    <w:p w:rsidR="00C248FF" w:rsidRPr="00C248FF" w:rsidRDefault="00C248FF" w:rsidP="00C248FF">
      <w:pPr>
        <w:spacing w:line="240" w:lineRule="auto"/>
        <w:ind w:left="709" w:hanging="349"/>
        <w:rPr>
          <w:sz w:val="12"/>
          <w:szCs w:val="12"/>
          <w:lang w:val="en-US"/>
        </w:rPr>
      </w:pPr>
      <w:r w:rsidRPr="00C248FF">
        <w:rPr>
          <w:sz w:val="12"/>
          <w:szCs w:val="12"/>
          <w:lang w:val="en-US"/>
        </w:rPr>
        <w:t>467    private javax.swing.JButton tbl_edit;</w:t>
      </w:r>
    </w:p>
    <w:p w:rsidR="00C248FF" w:rsidRPr="00C248FF" w:rsidRDefault="00C248FF" w:rsidP="00C248FF">
      <w:pPr>
        <w:spacing w:line="240" w:lineRule="auto"/>
        <w:ind w:left="709" w:hanging="349"/>
        <w:rPr>
          <w:sz w:val="12"/>
          <w:szCs w:val="12"/>
          <w:lang w:val="en-US"/>
        </w:rPr>
      </w:pPr>
      <w:r w:rsidRPr="00C248FF">
        <w:rPr>
          <w:sz w:val="12"/>
          <w:szCs w:val="12"/>
          <w:lang w:val="en-US"/>
        </w:rPr>
        <w:t>468    private javax.swing.JButton tbl_save;</w:t>
      </w:r>
    </w:p>
    <w:p w:rsidR="00C248FF" w:rsidRPr="00C248FF" w:rsidRDefault="00C248FF" w:rsidP="00C248FF">
      <w:pPr>
        <w:spacing w:line="240" w:lineRule="auto"/>
        <w:ind w:left="709" w:hanging="349"/>
        <w:rPr>
          <w:sz w:val="12"/>
          <w:szCs w:val="12"/>
          <w:lang w:val="en-US"/>
        </w:rPr>
      </w:pPr>
      <w:r w:rsidRPr="00C248FF">
        <w:rPr>
          <w:sz w:val="12"/>
          <w:szCs w:val="12"/>
          <w:lang w:val="en-US"/>
        </w:rPr>
        <w:t>469    // End of variables declaration//GEN-END:variables</w:t>
      </w:r>
    </w:p>
    <w:p w:rsidR="00C248FF" w:rsidRPr="00C248FF" w:rsidRDefault="00C248FF" w:rsidP="00C248FF">
      <w:pPr>
        <w:spacing w:line="240" w:lineRule="auto"/>
        <w:ind w:left="709" w:hanging="349"/>
        <w:rPr>
          <w:sz w:val="12"/>
          <w:szCs w:val="12"/>
          <w:lang w:val="en-US"/>
        </w:rPr>
      </w:pPr>
      <w:r w:rsidRPr="00C248FF">
        <w:rPr>
          <w:sz w:val="12"/>
          <w:szCs w:val="12"/>
          <w:lang w:val="en-US"/>
        </w:rPr>
        <w:t>470</w:t>
      </w:r>
    </w:p>
    <w:p w:rsidR="00C248FF" w:rsidRDefault="00C248FF" w:rsidP="00C248FF">
      <w:pPr>
        <w:spacing w:line="240" w:lineRule="auto"/>
        <w:ind w:left="709" w:hanging="349"/>
        <w:rPr>
          <w:sz w:val="12"/>
          <w:szCs w:val="12"/>
          <w:lang w:val="en-US"/>
        </w:rPr>
      </w:pPr>
      <w:r w:rsidRPr="00C248FF">
        <w:rPr>
          <w:sz w:val="12"/>
          <w:szCs w:val="12"/>
          <w:lang w:val="en-US"/>
        </w:rPr>
        <w:t>471}</w:t>
      </w:r>
    </w:p>
    <w:p w:rsidR="00C248FF" w:rsidRDefault="00C248FF" w:rsidP="00C248FF">
      <w:pPr>
        <w:spacing w:line="240" w:lineRule="auto"/>
        <w:ind w:left="709" w:hanging="349"/>
        <w:rPr>
          <w:sz w:val="12"/>
          <w:szCs w:val="12"/>
          <w:lang w:val="en-US"/>
        </w:rPr>
      </w:pPr>
    </w:p>
    <w:p w:rsidR="00DC3713" w:rsidRDefault="00DC3713" w:rsidP="00D83BD0">
      <w:pPr>
        <w:pStyle w:val="Heading2"/>
        <w:numPr>
          <w:ilvl w:val="0"/>
          <w:numId w:val="99"/>
        </w:numPr>
      </w:pPr>
      <w:r>
        <w:t>panel</w:t>
      </w:r>
      <w:r w:rsidRPr="00830B0E">
        <w:t>/</w:t>
      </w:r>
      <w:r>
        <w:t>model/init_brg</w:t>
      </w:r>
    </w:p>
    <w:p w:rsidR="00DC3713" w:rsidRDefault="00DC3713" w:rsidP="00C248FF">
      <w:pPr>
        <w:spacing w:line="240" w:lineRule="auto"/>
        <w:ind w:left="709" w:hanging="349"/>
        <w:rPr>
          <w:sz w:val="12"/>
          <w:szCs w:val="12"/>
          <w:lang w:val="en-US"/>
        </w:rPr>
      </w:pPr>
    </w:p>
    <w:p w:rsidR="00DC3713" w:rsidRPr="00DC3713" w:rsidRDefault="00DC3713" w:rsidP="00DC3713">
      <w:pPr>
        <w:spacing w:line="240" w:lineRule="auto"/>
        <w:ind w:left="709" w:hanging="349"/>
        <w:rPr>
          <w:sz w:val="12"/>
          <w:szCs w:val="12"/>
          <w:lang w:val="en-US"/>
        </w:rPr>
      </w:pPr>
      <w:r w:rsidRPr="00DC3713">
        <w:rPr>
          <w:sz w:val="12"/>
          <w:szCs w:val="12"/>
          <w:lang w:val="en-US"/>
        </w:rPr>
        <w:t>1 /*</w:t>
      </w:r>
    </w:p>
    <w:p w:rsidR="00DC3713" w:rsidRPr="00DC3713" w:rsidRDefault="00DC3713" w:rsidP="00DC3713">
      <w:pPr>
        <w:spacing w:line="240" w:lineRule="auto"/>
        <w:ind w:left="709" w:hanging="349"/>
        <w:rPr>
          <w:sz w:val="12"/>
          <w:szCs w:val="12"/>
          <w:lang w:val="en-US"/>
        </w:rPr>
      </w:pPr>
      <w:r w:rsidRPr="00DC3713">
        <w:rPr>
          <w:sz w:val="12"/>
          <w:szCs w:val="12"/>
          <w:lang w:val="en-US"/>
        </w:rPr>
        <w:t>2  * To change this license header, choose License Headers in Project Properties.</w:t>
      </w:r>
    </w:p>
    <w:p w:rsidR="00DC3713" w:rsidRPr="00DC3713" w:rsidRDefault="00DC3713" w:rsidP="00DC3713">
      <w:pPr>
        <w:spacing w:line="240" w:lineRule="auto"/>
        <w:ind w:left="709" w:hanging="349"/>
        <w:rPr>
          <w:sz w:val="12"/>
          <w:szCs w:val="12"/>
          <w:lang w:val="en-US"/>
        </w:rPr>
      </w:pPr>
      <w:r w:rsidRPr="00DC3713">
        <w:rPr>
          <w:sz w:val="12"/>
          <w:szCs w:val="12"/>
          <w:lang w:val="en-US"/>
        </w:rPr>
        <w:t>3  * To change this template file, choose Tools | Templates</w:t>
      </w:r>
    </w:p>
    <w:p w:rsidR="00DC3713" w:rsidRPr="00DC3713" w:rsidRDefault="00DC3713" w:rsidP="00DC3713">
      <w:pPr>
        <w:spacing w:line="240" w:lineRule="auto"/>
        <w:ind w:left="709" w:hanging="349"/>
        <w:rPr>
          <w:sz w:val="12"/>
          <w:szCs w:val="12"/>
          <w:lang w:val="en-US"/>
        </w:rPr>
      </w:pPr>
      <w:r w:rsidRPr="00DC3713">
        <w:rPr>
          <w:sz w:val="12"/>
          <w:szCs w:val="12"/>
          <w:lang w:val="en-US"/>
        </w:rPr>
        <w:t>4  * and open the template in the editor.</w:t>
      </w:r>
    </w:p>
    <w:p w:rsidR="00DC3713" w:rsidRPr="00DC3713" w:rsidRDefault="00DC3713" w:rsidP="00DC3713">
      <w:pPr>
        <w:spacing w:line="240" w:lineRule="auto"/>
        <w:ind w:left="709" w:hanging="349"/>
        <w:rPr>
          <w:sz w:val="12"/>
          <w:szCs w:val="12"/>
          <w:lang w:val="en-US"/>
        </w:rPr>
      </w:pPr>
      <w:r w:rsidRPr="00DC3713">
        <w:rPr>
          <w:sz w:val="12"/>
          <w:szCs w:val="12"/>
          <w:lang w:val="en-US"/>
        </w:rPr>
        <w:t>5  */</w:t>
      </w:r>
    </w:p>
    <w:p w:rsidR="00DC3713" w:rsidRPr="00DC3713" w:rsidRDefault="00DC3713" w:rsidP="00DC3713">
      <w:pPr>
        <w:spacing w:line="240" w:lineRule="auto"/>
        <w:ind w:left="709" w:hanging="349"/>
        <w:rPr>
          <w:sz w:val="12"/>
          <w:szCs w:val="12"/>
          <w:lang w:val="en-US"/>
        </w:rPr>
      </w:pPr>
      <w:r w:rsidRPr="00DC3713">
        <w:rPr>
          <w:sz w:val="12"/>
          <w:szCs w:val="12"/>
          <w:lang w:val="en-US"/>
        </w:rPr>
        <w:t>6 package panel.model;</w:t>
      </w:r>
    </w:p>
    <w:p w:rsidR="00DC3713" w:rsidRPr="00DC3713" w:rsidRDefault="00DC3713" w:rsidP="00DC3713">
      <w:pPr>
        <w:spacing w:line="240" w:lineRule="auto"/>
        <w:ind w:left="709" w:hanging="349"/>
        <w:rPr>
          <w:sz w:val="12"/>
          <w:szCs w:val="12"/>
          <w:lang w:val="en-US"/>
        </w:rPr>
      </w:pPr>
      <w:r w:rsidRPr="00DC3713">
        <w:rPr>
          <w:sz w:val="12"/>
          <w:szCs w:val="12"/>
          <w:lang w:val="en-US"/>
        </w:rPr>
        <w:t xml:space="preserve">7 </w:t>
      </w:r>
    </w:p>
    <w:p w:rsidR="00DC3713" w:rsidRPr="00DC3713" w:rsidRDefault="00DC3713" w:rsidP="00DC3713">
      <w:pPr>
        <w:spacing w:line="240" w:lineRule="auto"/>
        <w:ind w:left="709" w:hanging="349"/>
        <w:rPr>
          <w:sz w:val="12"/>
          <w:szCs w:val="12"/>
          <w:lang w:val="en-US"/>
        </w:rPr>
      </w:pPr>
      <w:r w:rsidRPr="00DC3713">
        <w:rPr>
          <w:sz w:val="12"/>
          <w:szCs w:val="12"/>
          <w:lang w:val="en-US"/>
        </w:rPr>
        <w:t>8 /**</w:t>
      </w:r>
    </w:p>
    <w:p w:rsidR="00DC3713" w:rsidRPr="00DC3713" w:rsidRDefault="00DC3713" w:rsidP="00DC3713">
      <w:pPr>
        <w:spacing w:line="240" w:lineRule="auto"/>
        <w:ind w:left="709" w:hanging="349"/>
        <w:rPr>
          <w:sz w:val="12"/>
          <w:szCs w:val="12"/>
          <w:lang w:val="en-US"/>
        </w:rPr>
      </w:pPr>
      <w:r w:rsidRPr="00DC3713">
        <w:rPr>
          <w:sz w:val="12"/>
          <w:szCs w:val="12"/>
          <w:lang w:val="en-US"/>
        </w:rPr>
        <w:t>9  *</w:t>
      </w:r>
    </w:p>
    <w:p w:rsidR="00DC3713" w:rsidRPr="00DC3713" w:rsidRDefault="00DC3713" w:rsidP="00DC3713">
      <w:pPr>
        <w:spacing w:line="240" w:lineRule="auto"/>
        <w:ind w:left="709" w:hanging="349"/>
        <w:rPr>
          <w:sz w:val="12"/>
          <w:szCs w:val="12"/>
          <w:lang w:val="en-US"/>
        </w:rPr>
      </w:pPr>
      <w:r w:rsidRPr="00DC3713">
        <w:rPr>
          <w:sz w:val="12"/>
          <w:szCs w:val="12"/>
          <w:lang w:val="en-US"/>
        </w:rPr>
        <w:t>10 * @author rizqi</w:t>
      </w:r>
    </w:p>
    <w:p w:rsidR="00DC3713" w:rsidRPr="00DC3713" w:rsidRDefault="00DC3713" w:rsidP="00DC3713">
      <w:pPr>
        <w:spacing w:line="240" w:lineRule="auto"/>
        <w:ind w:left="709" w:hanging="349"/>
        <w:rPr>
          <w:sz w:val="12"/>
          <w:szCs w:val="12"/>
          <w:lang w:val="en-US"/>
        </w:rPr>
      </w:pPr>
      <w:r w:rsidRPr="00DC3713">
        <w:rPr>
          <w:sz w:val="12"/>
          <w:szCs w:val="12"/>
          <w:lang w:val="en-US"/>
        </w:rPr>
        <w:t>11 */</w:t>
      </w:r>
    </w:p>
    <w:p w:rsidR="00DC3713" w:rsidRPr="00DC3713" w:rsidRDefault="00DC3713" w:rsidP="00DC3713">
      <w:pPr>
        <w:spacing w:line="240" w:lineRule="auto"/>
        <w:ind w:left="709" w:hanging="349"/>
        <w:rPr>
          <w:sz w:val="12"/>
          <w:szCs w:val="12"/>
          <w:lang w:val="en-US"/>
        </w:rPr>
      </w:pPr>
      <w:r w:rsidRPr="00DC3713">
        <w:rPr>
          <w:sz w:val="12"/>
          <w:szCs w:val="12"/>
          <w:lang w:val="en-US"/>
        </w:rPr>
        <w:t>12public class init_brg {</w:t>
      </w:r>
    </w:p>
    <w:p w:rsidR="00DC3713" w:rsidRPr="00DC3713" w:rsidRDefault="00DC3713" w:rsidP="00DC3713">
      <w:pPr>
        <w:spacing w:line="240" w:lineRule="auto"/>
        <w:ind w:left="709" w:hanging="349"/>
        <w:rPr>
          <w:sz w:val="12"/>
          <w:szCs w:val="12"/>
          <w:lang w:val="en-US"/>
        </w:rPr>
      </w:pPr>
      <w:r w:rsidRPr="00DC3713">
        <w:rPr>
          <w:sz w:val="12"/>
          <w:szCs w:val="12"/>
          <w:lang w:val="en-US"/>
        </w:rPr>
        <w:t>13    private int id_init;</w:t>
      </w:r>
    </w:p>
    <w:p w:rsidR="00DC3713" w:rsidRPr="00DC3713" w:rsidRDefault="00DC3713" w:rsidP="00DC3713">
      <w:pPr>
        <w:spacing w:line="240" w:lineRule="auto"/>
        <w:ind w:left="709" w:hanging="349"/>
        <w:rPr>
          <w:sz w:val="12"/>
          <w:szCs w:val="12"/>
          <w:lang w:val="en-US"/>
        </w:rPr>
      </w:pPr>
      <w:r w:rsidRPr="00DC3713">
        <w:rPr>
          <w:sz w:val="12"/>
          <w:szCs w:val="12"/>
          <w:lang w:val="en-US"/>
        </w:rPr>
        <w:t>14    private String nama_init;</w:t>
      </w:r>
    </w:p>
    <w:p w:rsidR="00DC3713" w:rsidRPr="00DC3713" w:rsidRDefault="00DC3713" w:rsidP="00DC3713">
      <w:pPr>
        <w:spacing w:line="240" w:lineRule="auto"/>
        <w:ind w:left="709" w:hanging="349"/>
        <w:rPr>
          <w:sz w:val="12"/>
          <w:szCs w:val="12"/>
          <w:lang w:val="en-US"/>
        </w:rPr>
      </w:pPr>
      <w:r w:rsidRPr="00DC3713">
        <w:rPr>
          <w:sz w:val="12"/>
          <w:szCs w:val="12"/>
          <w:lang w:val="en-US"/>
        </w:rPr>
        <w:t>15    private String kode_init;</w:t>
      </w:r>
    </w:p>
    <w:p w:rsidR="00DC3713" w:rsidRPr="00DC3713" w:rsidRDefault="00DC3713" w:rsidP="00DC3713">
      <w:pPr>
        <w:spacing w:line="240" w:lineRule="auto"/>
        <w:ind w:left="709" w:hanging="349"/>
        <w:rPr>
          <w:sz w:val="12"/>
          <w:szCs w:val="12"/>
          <w:lang w:val="en-US"/>
        </w:rPr>
      </w:pPr>
      <w:r w:rsidRPr="00DC3713">
        <w:rPr>
          <w:sz w:val="12"/>
          <w:szCs w:val="12"/>
          <w:lang w:val="en-US"/>
        </w:rPr>
        <w:t>16</w:t>
      </w:r>
    </w:p>
    <w:p w:rsidR="00DC3713" w:rsidRPr="00DC3713" w:rsidRDefault="00DC3713" w:rsidP="00DC3713">
      <w:pPr>
        <w:spacing w:line="240" w:lineRule="auto"/>
        <w:ind w:left="709" w:hanging="349"/>
        <w:rPr>
          <w:sz w:val="12"/>
          <w:szCs w:val="12"/>
          <w:lang w:val="en-US"/>
        </w:rPr>
      </w:pPr>
      <w:r w:rsidRPr="00DC3713">
        <w:rPr>
          <w:sz w:val="12"/>
          <w:szCs w:val="12"/>
          <w:lang w:val="en-US"/>
        </w:rPr>
        <w:t>17    public init_brg(String name,String code, int id){</w:t>
      </w:r>
    </w:p>
    <w:p w:rsidR="00DC3713" w:rsidRPr="00DC3713" w:rsidRDefault="00DC3713" w:rsidP="00DC3713">
      <w:pPr>
        <w:spacing w:line="240" w:lineRule="auto"/>
        <w:ind w:left="709" w:hanging="349"/>
        <w:rPr>
          <w:sz w:val="12"/>
          <w:szCs w:val="12"/>
          <w:lang w:val="en-US"/>
        </w:rPr>
      </w:pPr>
      <w:r w:rsidRPr="00DC3713">
        <w:rPr>
          <w:sz w:val="12"/>
          <w:szCs w:val="12"/>
          <w:lang w:val="en-US"/>
        </w:rPr>
        <w:t>18        this.nama_init = name;</w:t>
      </w:r>
    </w:p>
    <w:p w:rsidR="00DC3713" w:rsidRPr="00DC3713" w:rsidRDefault="00DC3713" w:rsidP="00DC3713">
      <w:pPr>
        <w:spacing w:line="240" w:lineRule="auto"/>
        <w:ind w:left="709" w:hanging="349"/>
        <w:rPr>
          <w:sz w:val="12"/>
          <w:szCs w:val="12"/>
          <w:lang w:val="en-US"/>
        </w:rPr>
      </w:pPr>
      <w:r w:rsidRPr="00DC3713">
        <w:rPr>
          <w:sz w:val="12"/>
          <w:szCs w:val="12"/>
          <w:lang w:val="en-US"/>
        </w:rPr>
        <w:t>19        this.kode_init = code;</w:t>
      </w:r>
    </w:p>
    <w:p w:rsidR="00DC3713" w:rsidRPr="00DC3713" w:rsidRDefault="00DC3713" w:rsidP="00DC3713">
      <w:pPr>
        <w:spacing w:line="240" w:lineRule="auto"/>
        <w:ind w:left="709" w:hanging="349"/>
        <w:rPr>
          <w:sz w:val="12"/>
          <w:szCs w:val="12"/>
          <w:lang w:val="en-US"/>
        </w:rPr>
      </w:pPr>
      <w:r w:rsidRPr="00DC3713">
        <w:rPr>
          <w:sz w:val="12"/>
          <w:szCs w:val="12"/>
          <w:lang w:val="en-US"/>
        </w:rPr>
        <w:t>20        this.id_init = id;</w:t>
      </w:r>
    </w:p>
    <w:p w:rsidR="00DC3713" w:rsidRPr="00DC3713" w:rsidRDefault="00DC3713" w:rsidP="00DC3713">
      <w:pPr>
        <w:spacing w:line="240" w:lineRule="auto"/>
        <w:ind w:left="709" w:hanging="349"/>
        <w:rPr>
          <w:sz w:val="12"/>
          <w:szCs w:val="12"/>
          <w:lang w:val="en-US"/>
        </w:rPr>
      </w:pPr>
      <w:r w:rsidRPr="00DC3713">
        <w:rPr>
          <w:sz w:val="12"/>
          <w:szCs w:val="12"/>
          <w:lang w:val="en-US"/>
        </w:rPr>
        <w:t>21    }</w:t>
      </w:r>
    </w:p>
    <w:p w:rsidR="00DC3713" w:rsidRPr="00DC3713" w:rsidRDefault="00DC3713" w:rsidP="00DC3713">
      <w:pPr>
        <w:spacing w:line="240" w:lineRule="auto"/>
        <w:ind w:left="709" w:hanging="349"/>
        <w:rPr>
          <w:sz w:val="12"/>
          <w:szCs w:val="12"/>
          <w:lang w:val="en-US"/>
        </w:rPr>
      </w:pPr>
      <w:r w:rsidRPr="00DC3713">
        <w:rPr>
          <w:sz w:val="12"/>
          <w:szCs w:val="12"/>
          <w:lang w:val="en-US"/>
        </w:rPr>
        <w:t>22    public String getNamaInit() {</w:t>
      </w:r>
    </w:p>
    <w:p w:rsidR="00DC3713" w:rsidRPr="00DC3713" w:rsidRDefault="00DC3713" w:rsidP="00DC3713">
      <w:pPr>
        <w:spacing w:line="240" w:lineRule="auto"/>
        <w:ind w:left="709" w:hanging="349"/>
        <w:rPr>
          <w:sz w:val="12"/>
          <w:szCs w:val="12"/>
          <w:lang w:val="en-US"/>
        </w:rPr>
      </w:pPr>
      <w:r w:rsidRPr="00DC3713">
        <w:rPr>
          <w:sz w:val="12"/>
          <w:szCs w:val="12"/>
          <w:lang w:val="en-US"/>
        </w:rPr>
        <w:t>23        return nama_init;</w:t>
      </w:r>
    </w:p>
    <w:p w:rsidR="00DC3713" w:rsidRPr="00DC3713" w:rsidRDefault="00DC3713" w:rsidP="00DC3713">
      <w:pPr>
        <w:spacing w:line="240" w:lineRule="auto"/>
        <w:ind w:left="709" w:hanging="349"/>
        <w:rPr>
          <w:sz w:val="12"/>
          <w:szCs w:val="12"/>
          <w:lang w:val="en-US"/>
        </w:rPr>
      </w:pPr>
      <w:r w:rsidRPr="00DC3713">
        <w:rPr>
          <w:sz w:val="12"/>
          <w:szCs w:val="12"/>
          <w:lang w:val="en-US"/>
        </w:rPr>
        <w:t>24    }</w:t>
      </w:r>
    </w:p>
    <w:p w:rsidR="00DC3713" w:rsidRPr="00DC3713" w:rsidRDefault="00DC3713" w:rsidP="00DC3713">
      <w:pPr>
        <w:spacing w:line="240" w:lineRule="auto"/>
        <w:ind w:left="709" w:hanging="349"/>
        <w:rPr>
          <w:sz w:val="12"/>
          <w:szCs w:val="12"/>
          <w:lang w:val="en-US"/>
        </w:rPr>
      </w:pPr>
      <w:r w:rsidRPr="00DC3713">
        <w:rPr>
          <w:sz w:val="12"/>
          <w:szCs w:val="12"/>
          <w:lang w:val="en-US"/>
        </w:rPr>
        <w:t>25</w:t>
      </w:r>
    </w:p>
    <w:p w:rsidR="00DC3713" w:rsidRPr="00DC3713" w:rsidRDefault="00DC3713" w:rsidP="00DC3713">
      <w:pPr>
        <w:spacing w:line="240" w:lineRule="auto"/>
        <w:ind w:left="709" w:hanging="349"/>
        <w:rPr>
          <w:sz w:val="12"/>
          <w:szCs w:val="12"/>
          <w:lang w:val="en-US"/>
        </w:rPr>
      </w:pPr>
      <w:r w:rsidRPr="00DC3713">
        <w:rPr>
          <w:sz w:val="12"/>
          <w:szCs w:val="12"/>
          <w:lang w:val="en-US"/>
        </w:rPr>
        <w:t>26    public void setNamaInit(String name) {</w:t>
      </w:r>
    </w:p>
    <w:p w:rsidR="00DC3713" w:rsidRPr="00DC3713" w:rsidRDefault="00DC3713" w:rsidP="00DC3713">
      <w:pPr>
        <w:spacing w:line="240" w:lineRule="auto"/>
        <w:ind w:left="709" w:hanging="349"/>
        <w:rPr>
          <w:sz w:val="12"/>
          <w:szCs w:val="12"/>
          <w:lang w:val="en-US"/>
        </w:rPr>
      </w:pPr>
      <w:r w:rsidRPr="00DC3713">
        <w:rPr>
          <w:sz w:val="12"/>
          <w:szCs w:val="12"/>
          <w:lang w:val="en-US"/>
        </w:rPr>
        <w:t>27        this.nama_init = name;</w:t>
      </w:r>
    </w:p>
    <w:p w:rsidR="00DC3713" w:rsidRPr="00DC3713" w:rsidRDefault="00DC3713" w:rsidP="00DC3713">
      <w:pPr>
        <w:spacing w:line="240" w:lineRule="auto"/>
        <w:ind w:left="709" w:hanging="349"/>
        <w:rPr>
          <w:sz w:val="12"/>
          <w:szCs w:val="12"/>
          <w:lang w:val="en-US"/>
        </w:rPr>
      </w:pPr>
      <w:r w:rsidRPr="00DC3713">
        <w:rPr>
          <w:sz w:val="12"/>
          <w:szCs w:val="12"/>
          <w:lang w:val="en-US"/>
        </w:rPr>
        <w:t>28    }</w:t>
      </w:r>
    </w:p>
    <w:p w:rsidR="00DC3713" w:rsidRPr="00DC3713" w:rsidRDefault="00DC3713" w:rsidP="00DC3713">
      <w:pPr>
        <w:spacing w:line="240" w:lineRule="auto"/>
        <w:ind w:left="709" w:hanging="349"/>
        <w:rPr>
          <w:sz w:val="12"/>
          <w:szCs w:val="12"/>
          <w:lang w:val="en-US"/>
        </w:rPr>
      </w:pPr>
      <w:r w:rsidRPr="00DC3713">
        <w:rPr>
          <w:sz w:val="12"/>
          <w:szCs w:val="12"/>
          <w:lang w:val="en-US"/>
        </w:rPr>
        <w:t>29</w:t>
      </w:r>
    </w:p>
    <w:p w:rsidR="00DC3713" w:rsidRPr="00DC3713" w:rsidRDefault="00DC3713" w:rsidP="00DC3713">
      <w:pPr>
        <w:spacing w:line="240" w:lineRule="auto"/>
        <w:ind w:left="709" w:hanging="349"/>
        <w:rPr>
          <w:sz w:val="12"/>
          <w:szCs w:val="12"/>
          <w:lang w:val="en-US"/>
        </w:rPr>
      </w:pPr>
      <w:r w:rsidRPr="00DC3713">
        <w:rPr>
          <w:sz w:val="12"/>
          <w:szCs w:val="12"/>
          <w:lang w:val="en-US"/>
        </w:rPr>
        <w:t>30    public String getKodeInit() {</w:t>
      </w:r>
    </w:p>
    <w:p w:rsidR="00DC3713" w:rsidRPr="00DC3713" w:rsidRDefault="00DC3713" w:rsidP="00DC3713">
      <w:pPr>
        <w:spacing w:line="240" w:lineRule="auto"/>
        <w:ind w:left="709" w:hanging="349"/>
        <w:rPr>
          <w:sz w:val="12"/>
          <w:szCs w:val="12"/>
          <w:lang w:val="en-US"/>
        </w:rPr>
      </w:pPr>
      <w:r w:rsidRPr="00DC3713">
        <w:rPr>
          <w:sz w:val="12"/>
          <w:szCs w:val="12"/>
          <w:lang w:val="en-US"/>
        </w:rPr>
        <w:t>31        return kode_init;</w:t>
      </w:r>
    </w:p>
    <w:p w:rsidR="00DC3713" w:rsidRPr="00DC3713" w:rsidRDefault="00DC3713" w:rsidP="00DC3713">
      <w:pPr>
        <w:spacing w:line="240" w:lineRule="auto"/>
        <w:ind w:left="709" w:hanging="349"/>
        <w:rPr>
          <w:sz w:val="12"/>
          <w:szCs w:val="12"/>
          <w:lang w:val="en-US"/>
        </w:rPr>
      </w:pPr>
      <w:r w:rsidRPr="00DC3713">
        <w:rPr>
          <w:sz w:val="12"/>
          <w:szCs w:val="12"/>
          <w:lang w:val="en-US"/>
        </w:rPr>
        <w:t>32    }</w:t>
      </w:r>
    </w:p>
    <w:p w:rsidR="00DC3713" w:rsidRPr="00DC3713" w:rsidRDefault="00DC3713" w:rsidP="00DC3713">
      <w:pPr>
        <w:spacing w:line="240" w:lineRule="auto"/>
        <w:ind w:left="709" w:hanging="349"/>
        <w:rPr>
          <w:sz w:val="12"/>
          <w:szCs w:val="12"/>
          <w:lang w:val="en-US"/>
        </w:rPr>
      </w:pPr>
      <w:r w:rsidRPr="00DC3713">
        <w:rPr>
          <w:sz w:val="12"/>
          <w:szCs w:val="12"/>
          <w:lang w:val="en-US"/>
        </w:rPr>
        <w:t>33</w:t>
      </w:r>
    </w:p>
    <w:p w:rsidR="00DC3713" w:rsidRPr="00DC3713" w:rsidRDefault="00DC3713" w:rsidP="00DC3713">
      <w:pPr>
        <w:spacing w:line="240" w:lineRule="auto"/>
        <w:ind w:left="709" w:hanging="349"/>
        <w:rPr>
          <w:sz w:val="12"/>
          <w:szCs w:val="12"/>
          <w:lang w:val="en-US"/>
        </w:rPr>
      </w:pPr>
      <w:r w:rsidRPr="00DC3713">
        <w:rPr>
          <w:sz w:val="12"/>
          <w:szCs w:val="12"/>
          <w:lang w:val="en-US"/>
        </w:rPr>
        <w:t>34    public void setKodeInit(String code) {</w:t>
      </w:r>
    </w:p>
    <w:p w:rsidR="00DC3713" w:rsidRPr="00DC3713" w:rsidRDefault="00DC3713" w:rsidP="00DC3713">
      <w:pPr>
        <w:spacing w:line="240" w:lineRule="auto"/>
        <w:ind w:left="709" w:hanging="349"/>
        <w:rPr>
          <w:sz w:val="12"/>
          <w:szCs w:val="12"/>
          <w:lang w:val="en-US"/>
        </w:rPr>
      </w:pPr>
      <w:r w:rsidRPr="00DC3713">
        <w:rPr>
          <w:sz w:val="12"/>
          <w:szCs w:val="12"/>
          <w:lang w:val="en-US"/>
        </w:rPr>
        <w:t>35        this.kode_init = code;</w:t>
      </w:r>
    </w:p>
    <w:p w:rsidR="00DC3713" w:rsidRPr="00DC3713" w:rsidRDefault="00DC3713" w:rsidP="00DC3713">
      <w:pPr>
        <w:spacing w:line="240" w:lineRule="auto"/>
        <w:ind w:left="709" w:hanging="349"/>
        <w:rPr>
          <w:sz w:val="12"/>
          <w:szCs w:val="12"/>
          <w:lang w:val="en-US"/>
        </w:rPr>
      </w:pPr>
      <w:r w:rsidRPr="00DC3713">
        <w:rPr>
          <w:sz w:val="12"/>
          <w:szCs w:val="12"/>
          <w:lang w:val="en-US"/>
        </w:rPr>
        <w:t>36    }</w:t>
      </w:r>
    </w:p>
    <w:p w:rsidR="00DC3713" w:rsidRPr="00DC3713" w:rsidRDefault="00DC3713" w:rsidP="00DC3713">
      <w:pPr>
        <w:spacing w:line="240" w:lineRule="auto"/>
        <w:ind w:left="709" w:hanging="349"/>
        <w:rPr>
          <w:sz w:val="12"/>
          <w:szCs w:val="12"/>
          <w:lang w:val="en-US"/>
        </w:rPr>
      </w:pPr>
      <w:r w:rsidRPr="00DC3713">
        <w:rPr>
          <w:sz w:val="12"/>
          <w:szCs w:val="12"/>
          <w:lang w:val="en-US"/>
        </w:rPr>
        <w:t>37    public int getIdInit() {</w:t>
      </w:r>
    </w:p>
    <w:p w:rsidR="00DC3713" w:rsidRPr="00DC3713" w:rsidRDefault="00DC3713" w:rsidP="00DC3713">
      <w:pPr>
        <w:spacing w:line="240" w:lineRule="auto"/>
        <w:ind w:left="709" w:hanging="349"/>
        <w:rPr>
          <w:sz w:val="12"/>
          <w:szCs w:val="12"/>
          <w:lang w:val="en-US"/>
        </w:rPr>
      </w:pPr>
      <w:r w:rsidRPr="00DC3713">
        <w:rPr>
          <w:sz w:val="12"/>
          <w:szCs w:val="12"/>
          <w:lang w:val="en-US"/>
        </w:rPr>
        <w:t>38        return id_init;</w:t>
      </w:r>
    </w:p>
    <w:p w:rsidR="00DC3713" w:rsidRPr="00DC3713" w:rsidRDefault="00DC3713" w:rsidP="00DC3713">
      <w:pPr>
        <w:spacing w:line="240" w:lineRule="auto"/>
        <w:ind w:left="709" w:hanging="349"/>
        <w:rPr>
          <w:sz w:val="12"/>
          <w:szCs w:val="12"/>
          <w:lang w:val="en-US"/>
        </w:rPr>
      </w:pPr>
      <w:r w:rsidRPr="00DC3713">
        <w:rPr>
          <w:sz w:val="12"/>
          <w:szCs w:val="12"/>
          <w:lang w:val="en-US"/>
        </w:rPr>
        <w:t>39    }</w:t>
      </w:r>
    </w:p>
    <w:p w:rsidR="00DC3713" w:rsidRPr="00DC3713" w:rsidRDefault="00DC3713" w:rsidP="00DC3713">
      <w:pPr>
        <w:spacing w:line="240" w:lineRule="auto"/>
        <w:ind w:left="709" w:hanging="349"/>
        <w:rPr>
          <w:sz w:val="12"/>
          <w:szCs w:val="12"/>
          <w:lang w:val="en-US"/>
        </w:rPr>
      </w:pPr>
      <w:r w:rsidRPr="00DC3713">
        <w:rPr>
          <w:sz w:val="12"/>
          <w:szCs w:val="12"/>
          <w:lang w:val="en-US"/>
        </w:rPr>
        <w:t>40</w:t>
      </w:r>
    </w:p>
    <w:p w:rsidR="00DC3713" w:rsidRPr="00DC3713" w:rsidRDefault="00DC3713" w:rsidP="00DC3713">
      <w:pPr>
        <w:spacing w:line="240" w:lineRule="auto"/>
        <w:ind w:left="709" w:hanging="349"/>
        <w:rPr>
          <w:sz w:val="12"/>
          <w:szCs w:val="12"/>
          <w:lang w:val="en-US"/>
        </w:rPr>
      </w:pPr>
      <w:r w:rsidRPr="00DC3713">
        <w:rPr>
          <w:sz w:val="12"/>
          <w:szCs w:val="12"/>
          <w:lang w:val="en-US"/>
        </w:rPr>
        <w:t>41    public void setIdInit(int id) {</w:t>
      </w:r>
    </w:p>
    <w:p w:rsidR="00DC3713" w:rsidRPr="00DC3713" w:rsidRDefault="00DC3713" w:rsidP="00DC3713">
      <w:pPr>
        <w:spacing w:line="240" w:lineRule="auto"/>
        <w:ind w:left="709" w:hanging="349"/>
        <w:rPr>
          <w:sz w:val="12"/>
          <w:szCs w:val="12"/>
          <w:lang w:val="en-US"/>
        </w:rPr>
      </w:pPr>
      <w:r w:rsidRPr="00DC3713">
        <w:rPr>
          <w:sz w:val="12"/>
          <w:szCs w:val="12"/>
          <w:lang w:val="en-US"/>
        </w:rPr>
        <w:t>42        this.id_init = id;</w:t>
      </w:r>
    </w:p>
    <w:p w:rsidR="00DC3713" w:rsidRPr="00DC3713" w:rsidRDefault="00DC3713" w:rsidP="00DC3713">
      <w:pPr>
        <w:spacing w:line="240" w:lineRule="auto"/>
        <w:ind w:left="709" w:hanging="349"/>
        <w:rPr>
          <w:sz w:val="12"/>
          <w:szCs w:val="12"/>
          <w:lang w:val="en-US"/>
        </w:rPr>
      </w:pPr>
      <w:r w:rsidRPr="00DC3713">
        <w:rPr>
          <w:sz w:val="12"/>
          <w:szCs w:val="12"/>
          <w:lang w:val="en-US"/>
        </w:rPr>
        <w:t>43    }</w:t>
      </w:r>
    </w:p>
    <w:p w:rsidR="00DC3713" w:rsidRPr="00DC3713" w:rsidRDefault="00DC3713" w:rsidP="00DC3713">
      <w:pPr>
        <w:spacing w:line="240" w:lineRule="auto"/>
        <w:ind w:left="709" w:hanging="349"/>
        <w:rPr>
          <w:sz w:val="12"/>
          <w:szCs w:val="12"/>
          <w:lang w:val="en-US"/>
        </w:rPr>
      </w:pPr>
      <w:r w:rsidRPr="00DC3713">
        <w:rPr>
          <w:sz w:val="12"/>
          <w:szCs w:val="12"/>
          <w:lang w:val="en-US"/>
        </w:rPr>
        <w:t>44}</w:t>
      </w:r>
    </w:p>
    <w:p w:rsidR="00DC3713" w:rsidRDefault="00DC3713" w:rsidP="00DC3713">
      <w:pPr>
        <w:spacing w:line="240" w:lineRule="auto"/>
        <w:ind w:left="709" w:hanging="349"/>
        <w:rPr>
          <w:sz w:val="12"/>
          <w:szCs w:val="12"/>
          <w:lang w:val="en-US"/>
        </w:rPr>
      </w:pPr>
      <w:r w:rsidRPr="00DC3713">
        <w:rPr>
          <w:sz w:val="12"/>
          <w:szCs w:val="12"/>
          <w:lang w:val="en-US"/>
        </w:rPr>
        <w:t>45</w:t>
      </w:r>
    </w:p>
    <w:p w:rsidR="00F2598D" w:rsidRDefault="00F2598D" w:rsidP="00DC3713">
      <w:pPr>
        <w:spacing w:line="240" w:lineRule="auto"/>
        <w:ind w:left="709" w:hanging="349"/>
        <w:rPr>
          <w:sz w:val="12"/>
          <w:szCs w:val="12"/>
          <w:lang w:val="en-US"/>
        </w:rPr>
      </w:pPr>
    </w:p>
    <w:p w:rsidR="00F2598D" w:rsidRDefault="00F2598D" w:rsidP="00D83BD0">
      <w:pPr>
        <w:pStyle w:val="Heading2"/>
        <w:numPr>
          <w:ilvl w:val="0"/>
          <w:numId w:val="99"/>
        </w:numPr>
      </w:pPr>
      <w:r>
        <w:t>panel</w:t>
      </w:r>
      <w:r w:rsidRPr="00830B0E">
        <w:t>/</w:t>
      </w:r>
      <w:r>
        <w:t>model/init_brg</w:t>
      </w:r>
    </w:p>
    <w:p w:rsidR="00F2598D" w:rsidRPr="00F2598D" w:rsidRDefault="00F2598D" w:rsidP="00F2598D">
      <w:pPr>
        <w:spacing w:line="240" w:lineRule="auto"/>
        <w:ind w:left="709" w:hanging="349"/>
        <w:rPr>
          <w:sz w:val="12"/>
          <w:szCs w:val="12"/>
          <w:lang w:val="en-US"/>
        </w:rPr>
      </w:pPr>
      <w:r w:rsidRPr="00F2598D">
        <w:rPr>
          <w:sz w:val="12"/>
          <w:szCs w:val="12"/>
          <w:lang w:val="en-US"/>
        </w:rPr>
        <w:t>1 /*</w:t>
      </w:r>
    </w:p>
    <w:p w:rsidR="00F2598D" w:rsidRPr="00F2598D" w:rsidRDefault="00F2598D" w:rsidP="00F2598D">
      <w:pPr>
        <w:spacing w:line="240" w:lineRule="auto"/>
        <w:ind w:left="709" w:hanging="349"/>
        <w:rPr>
          <w:sz w:val="12"/>
          <w:szCs w:val="12"/>
          <w:lang w:val="en-US"/>
        </w:rPr>
      </w:pPr>
      <w:r w:rsidRPr="00F2598D">
        <w:rPr>
          <w:sz w:val="12"/>
          <w:szCs w:val="12"/>
          <w:lang w:val="en-US"/>
        </w:rPr>
        <w:t>2  * To change this license header, choose License Headers in Project Properties.</w:t>
      </w:r>
    </w:p>
    <w:p w:rsidR="00F2598D" w:rsidRPr="00F2598D" w:rsidRDefault="00F2598D" w:rsidP="00F2598D">
      <w:pPr>
        <w:spacing w:line="240" w:lineRule="auto"/>
        <w:ind w:left="709" w:hanging="349"/>
        <w:rPr>
          <w:sz w:val="12"/>
          <w:szCs w:val="12"/>
          <w:lang w:val="en-US"/>
        </w:rPr>
      </w:pPr>
      <w:r w:rsidRPr="00F2598D">
        <w:rPr>
          <w:sz w:val="12"/>
          <w:szCs w:val="12"/>
          <w:lang w:val="en-US"/>
        </w:rPr>
        <w:t>3  * To change this template file, choose Tools | Templates</w:t>
      </w:r>
    </w:p>
    <w:p w:rsidR="00F2598D" w:rsidRPr="00F2598D" w:rsidRDefault="00F2598D" w:rsidP="00F2598D">
      <w:pPr>
        <w:spacing w:line="240" w:lineRule="auto"/>
        <w:ind w:left="709" w:hanging="349"/>
        <w:rPr>
          <w:sz w:val="12"/>
          <w:szCs w:val="12"/>
          <w:lang w:val="en-US"/>
        </w:rPr>
      </w:pPr>
      <w:r w:rsidRPr="00F2598D">
        <w:rPr>
          <w:sz w:val="12"/>
          <w:szCs w:val="12"/>
          <w:lang w:val="en-US"/>
        </w:rPr>
        <w:t>4  * and open the template in the editor.</w:t>
      </w:r>
    </w:p>
    <w:p w:rsidR="00F2598D" w:rsidRPr="00F2598D" w:rsidRDefault="00F2598D" w:rsidP="00F2598D">
      <w:pPr>
        <w:spacing w:line="240" w:lineRule="auto"/>
        <w:ind w:left="709" w:hanging="349"/>
        <w:rPr>
          <w:sz w:val="12"/>
          <w:szCs w:val="12"/>
          <w:lang w:val="en-US"/>
        </w:rPr>
      </w:pPr>
      <w:r w:rsidRPr="00F2598D">
        <w:rPr>
          <w:sz w:val="12"/>
          <w:szCs w:val="12"/>
          <w:lang w:val="en-US"/>
        </w:rPr>
        <w:t>5  */</w:t>
      </w:r>
    </w:p>
    <w:p w:rsidR="00F2598D" w:rsidRPr="00F2598D" w:rsidRDefault="00F2598D" w:rsidP="00F2598D">
      <w:pPr>
        <w:spacing w:line="240" w:lineRule="auto"/>
        <w:ind w:left="709" w:hanging="349"/>
        <w:rPr>
          <w:sz w:val="12"/>
          <w:szCs w:val="12"/>
          <w:lang w:val="en-US"/>
        </w:rPr>
      </w:pPr>
      <w:r w:rsidRPr="00F2598D">
        <w:rPr>
          <w:sz w:val="12"/>
          <w:szCs w:val="12"/>
          <w:lang w:val="en-US"/>
        </w:rPr>
        <w:t>6 package panel.model;</w:t>
      </w:r>
    </w:p>
    <w:p w:rsidR="00F2598D" w:rsidRPr="00F2598D" w:rsidRDefault="00F2598D" w:rsidP="00F2598D">
      <w:pPr>
        <w:spacing w:line="240" w:lineRule="auto"/>
        <w:ind w:left="709" w:hanging="349"/>
        <w:rPr>
          <w:sz w:val="12"/>
          <w:szCs w:val="12"/>
          <w:lang w:val="en-US"/>
        </w:rPr>
      </w:pPr>
      <w:r w:rsidRPr="00F2598D">
        <w:rPr>
          <w:sz w:val="12"/>
          <w:szCs w:val="12"/>
          <w:lang w:val="en-US"/>
        </w:rPr>
        <w:t xml:space="preserve">7 </w:t>
      </w:r>
    </w:p>
    <w:p w:rsidR="00F2598D" w:rsidRPr="00F2598D" w:rsidRDefault="00F2598D" w:rsidP="00F2598D">
      <w:pPr>
        <w:spacing w:line="240" w:lineRule="auto"/>
        <w:ind w:left="709" w:hanging="349"/>
        <w:rPr>
          <w:sz w:val="12"/>
          <w:szCs w:val="12"/>
          <w:lang w:val="en-US"/>
        </w:rPr>
      </w:pPr>
      <w:r w:rsidRPr="00F2598D">
        <w:rPr>
          <w:sz w:val="12"/>
          <w:szCs w:val="12"/>
          <w:lang w:val="en-US"/>
        </w:rPr>
        <w:t>8 /**</w:t>
      </w:r>
    </w:p>
    <w:p w:rsidR="00F2598D" w:rsidRPr="00F2598D" w:rsidRDefault="00F2598D" w:rsidP="00F2598D">
      <w:pPr>
        <w:spacing w:line="240" w:lineRule="auto"/>
        <w:ind w:left="709" w:hanging="349"/>
        <w:rPr>
          <w:sz w:val="12"/>
          <w:szCs w:val="12"/>
          <w:lang w:val="en-US"/>
        </w:rPr>
      </w:pPr>
      <w:r w:rsidRPr="00F2598D">
        <w:rPr>
          <w:sz w:val="12"/>
          <w:szCs w:val="12"/>
          <w:lang w:val="en-US"/>
        </w:rPr>
        <w:t>9  *</w:t>
      </w:r>
    </w:p>
    <w:p w:rsidR="00F2598D" w:rsidRPr="00F2598D" w:rsidRDefault="00F2598D" w:rsidP="00F2598D">
      <w:pPr>
        <w:spacing w:line="240" w:lineRule="auto"/>
        <w:ind w:left="709" w:hanging="349"/>
        <w:rPr>
          <w:sz w:val="12"/>
          <w:szCs w:val="12"/>
          <w:lang w:val="en-US"/>
        </w:rPr>
      </w:pPr>
      <w:r w:rsidRPr="00F2598D">
        <w:rPr>
          <w:sz w:val="12"/>
          <w:szCs w:val="12"/>
          <w:lang w:val="en-US"/>
        </w:rPr>
        <w:t>10 * @author jono</w:t>
      </w:r>
    </w:p>
    <w:p w:rsidR="00F2598D" w:rsidRPr="00F2598D" w:rsidRDefault="00F2598D" w:rsidP="00F2598D">
      <w:pPr>
        <w:spacing w:line="240" w:lineRule="auto"/>
        <w:ind w:left="709" w:hanging="349"/>
        <w:rPr>
          <w:sz w:val="12"/>
          <w:szCs w:val="12"/>
          <w:lang w:val="en-US"/>
        </w:rPr>
      </w:pPr>
      <w:r w:rsidRPr="00F2598D">
        <w:rPr>
          <w:sz w:val="12"/>
          <w:szCs w:val="12"/>
          <w:lang w:val="en-US"/>
        </w:rPr>
        <w:t>11 */</w:t>
      </w:r>
    </w:p>
    <w:p w:rsidR="00F2598D" w:rsidRPr="00F2598D" w:rsidRDefault="00F2598D" w:rsidP="00F2598D">
      <w:pPr>
        <w:spacing w:line="240" w:lineRule="auto"/>
        <w:ind w:left="709" w:hanging="349"/>
        <w:rPr>
          <w:sz w:val="12"/>
          <w:szCs w:val="12"/>
          <w:lang w:val="en-US"/>
        </w:rPr>
      </w:pPr>
      <w:r w:rsidRPr="00F2598D">
        <w:rPr>
          <w:sz w:val="12"/>
          <w:szCs w:val="12"/>
          <w:lang w:val="en-US"/>
        </w:rPr>
        <w:t>12public class cat_trxin {</w:t>
      </w:r>
    </w:p>
    <w:p w:rsidR="00F2598D" w:rsidRPr="00F2598D" w:rsidRDefault="00F2598D" w:rsidP="00F2598D">
      <w:pPr>
        <w:spacing w:line="240" w:lineRule="auto"/>
        <w:ind w:left="709" w:hanging="349"/>
        <w:rPr>
          <w:sz w:val="12"/>
          <w:szCs w:val="12"/>
          <w:lang w:val="en-US"/>
        </w:rPr>
      </w:pPr>
      <w:r w:rsidRPr="00F2598D">
        <w:rPr>
          <w:sz w:val="12"/>
          <w:szCs w:val="12"/>
          <w:lang w:val="en-US"/>
        </w:rPr>
        <w:t>13    private String kode_trxin;</w:t>
      </w:r>
    </w:p>
    <w:p w:rsidR="00F2598D" w:rsidRPr="00F2598D" w:rsidRDefault="00F2598D" w:rsidP="00F2598D">
      <w:pPr>
        <w:spacing w:line="240" w:lineRule="auto"/>
        <w:ind w:left="709" w:hanging="349"/>
        <w:rPr>
          <w:sz w:val="12"/>
          <w:szCs w:val="12"/>
          <w:lang w:val="en-US"/>
        </w:rPr>
      </w:pPr>
      <w:r w:rsidRPr="00F2598D">
        <w:rPr>
          <w:sz w:val="12"/>
          <w:szCs w:val="12"/>
          <w:lang w:val="en-US"/>
        </w:rPr>
        <w:t>14    private String nama_trxin;</w:t>
      </w:r>
    </w:p>
    <w:p w:rsidR="00F2598D" w:rsidRPr="00F2598D" w:rsidRDefault="00F2598D" w:rsidP="00F2598D">
      <w:pPr>
        <w:spacing w:line="240" w:lineRule="auto"/>
        <w:ind w:left="709" w:hanging="349"/>
        <w:rPr>
          <w:sz w:val="12"/>
          <w:szCs w:val="12"/>
          <w:lang w:val="en-US"/>
        </w:rPr>
      </w:pPr>
      <w:r w:rsidRPr="00F2598D">
        <w:rPr>
          <w:sz w:val="12"/>
          <w:szCs w:val="12"/>
          <w:lang w:val="en-US"/>
        </w:rPr>
        <w:t xml:space="preserve">15    </w:t>
      </w:r>
    </w:p>
    <w:p w:rsidR="00F2598D" w:rsidRPr="00F2598D" w:rsidRDefault="00F2598D" w:rsidP="00F2598D">
      <w:pPr>
        <w:spacing w:line="240" w:lineRule="auto"/>
        <w:ind w:left="709" w:hanging="349"/>
        <w:rPr>
          <w:sz w:val="12"/>
          <w:szCs w:val="12"/>
          <w:lang w:val="en-US"/>
        </w:rPr>
      </w:pPr>
      <w:r w:rsidRPr="00F2598D">
        <w:rPr>
          <w:sz w:val="12"/>
          <w:szCs w:val="12"/>
          <w:lang w:val="en-US"/>
        </w:rPr>
        <w:t>16    public cat_trxin(String kode, String nama){</w:t>
      </w:r>
    </w:p>
    <w:p w:rsidR="00F2598D" w:rsidRPr="00F2598D" w:rsidRDefault="00F2598D" w:rsidP="00F2598D">
      <w:pPr>
        <w:spacing w:line="240" w:lineRule="auto"/>
        <w:ind w:left="709" w:hanging="349"/>
        <w:rPr>
          <w:sz w:val="12"/>
          <w:szCs w:val="12"/>
          <w:lang w:val="en-US"/>
        </w:rPr>
      </w:pPr>
      <w:r w:rsidRPr="00F2598D">
        <w:rPr>
          <w:sz w:val="12"/>
          <w:szCs w:val="12"/>
          <w:lang w:val="en-US"/>
        </w:rPr>
        <w:t>17        this.kode_trxin = kode;</w:t>
      </w:r>
    </w:p>
    <w:p w:rsidR="00F2598D" w:rsidRPr="00F2598D" w:rsidRDefault="00F2598D" w:rsidP="00F2598D">
      <w:pPr>
        <w:spacing w:line="240" w:lineRule="auto"/>
        <w:ind w:left="709" w:hanging="349"/>
        <w:rPr>
          <w:sz w:val="12"/>
          <w:szCs w:val="12"/>
          <w:lang w:val="en-US"/>
        </w:rPr>
      </w:pPr>
      <w:r w:rsidRPr="00F2598D">
        <w:rPr>
          <w:sz w:val="12"/>
          <w:szCs w:val="12"/>
          <w:lang w:val="en-US"/>
        </w:rPr>
        <w:t>18        this.nama_trxin = nama;</w:t>
      </w:r>
    </w:p>
    <w:p w:rsidR="00F2598D" w:rsidRPr="00F2598D" w:rsidRDefault="00F2598D" w:rsidP="00F2598D">
      <w:pPr>
        <w:spacing w:line="240" w:lineRule="auto"/>
        <w:ind w:left="709" w:hanging="349"/>
        <w:rPr>
          <w:sz w:val="12"/>
          <w:szCs w:val="12"/>
          <w:lang w:val="en-US"/>
        </w:rPr>
      </w:pPr>
      <w:r w:rsidRPr="00F2598D">
        <w:rPr>
          <w:sz w:val="12"/>
          <w:szCs w:val="12"/>
          <w:lang w:val="en-US"/>
        </w:rPr>
        <w:lastRenderedPageBreak/>
        <w:t>19    }</w:t>
      </w:r>
    </w:p>
    <w:p w:rsidR="00F2598D" w:rsidRPr="00F2598D" w:rsidRDefault="00F2598D" w:rsidP="00F2598D">
      <w:pPr>
        <w:spacing w:line="240" w:lineRule="auto"/>
        <w:ind w:left="709" w:hanging="349"/>
        <w:rPr>
          <w:sz w:val="12"/>
          <w:szCs w:val="12"/>
          <w:lang w:val="en-US"/>
        </w:rPr>
      </w:pPr>
      <w:r w:rsidRPr="00F2598D">
        <w:rPr>
          <w:sz w:val="12"/>
          <w:szCs w:val="12"/>
          <w:lang w:val="en-US"/>
        </w:rPr>
        <w:t xml:space="preserve">20    </w:t>
      </w:r>
    </w:p>
    <w:p w:rsidR="00F2598D" w:rsidRPr="00F2598D" w:rsidRDefault="00F2598D" w:rsidP="00F2598D">
      <w:pPr>
        <w:spacing w:line="240" w:lineRule="auto"/>
        <w:ind w:left="709" w:hanging="349"/>
        <w:rPr>
          <w:sz w:val="12"/>
          <w:szCs w:val="12"/>
          <w:lang w:val="en-US"/>
        </w:rPr>
      </w:pPr>
      <w:r w:rsidRPr="00F2598D">
        <w:rPr>
          <w:sz w:val="12"/>
          <w:szCs w:val="12"/>
          <w:lang w:val="en-US"/>
        </w:rPr>
        <w:t>21    public String getKodeTrxin() {</w:t>
      </w:r>
    </w:p>
    <w:p w:rsidR="00F2598D" w:rsidRPr="00F2598D" w:rsidRDefault="00F2598D" w:rsidP="00F2598D">
      <w:pPr>
        <w:spacing w:line="240" w:lineRule="auto"/>
        <w:ind w:left="709" w:hanging="349"/>
        <w:rPr>
          <w:sz w:val="12"/>
          <w:szCs w:val="12"/>
          <w:lang w:val="en-US"/>
        </w:rPr>
      </w:pPr>
      <w:r w:rsidRPr="00F2598D">
        <w:rPr>
          <w:sz w:val="12"/>
          <w:szCs w:val="12"/>
          <w:lang w:val="en-US"/>
        </w:rPr>
        <w:t>22        return kode_trxin;</w:t>
      </w:r>
    </w:p>
    <w:p w:rsidR="00F2598D" w:rsidRPr="00F2598D" w:rsidRDefault="00F2598D" w:rsidP="00F2598D">
      <w:pPr>
        <w:spacing w:line="240" w:lineRule="auto"/>
        <w:ind w:left="709" w:hanging="349"/>
        <w:rPr>
          <w:sz w:val="12"/>
          <w:szCs w:val="12"/>
          <w:lang w:val="en-US"/>
        </w:rPr>
      </w:pPr>
      <w:r w:rsidRPr="00F2598D">
        <w:rPr>
          <w:sz w:val="12"/>
          <w:szCs w:val="12"/>
          <w:lang w:val="en-US"/>
        </w:rPr>
        <w:t>23    }</w:t>
      </w:r>
    </w:p>
    <w:p w:rsidR="00F2598D" w:rsidRPr="00F2598D" w:rsidRDefault="00F2598D" w:rsidP="00F2598D">
      <w:pPr>
        <w:spacing w:line="240" w:lineRule="auto"/>
        <w:ind w:left="709" w:hanging="349"/>
        <w:rPr>
          <w:sz w:val="12"/>
          <w:szCs w:val="12"/>
          <w:lang w:val="en-US"/>
        </w:rPr>
      </w:pPr>
      <w:r w:rsidRPr="00F2598D">
        <w:rPr>
          <w:sz w:val="12"/>
          <w:szCs w:val="12"/>
          <w:lang w:val="en-US"/>
        </w:rPr>
        <w:t>24</w:t>
      </w:r>
    </w:p>
    <w:p w:rsidR="00F2598D" w:rsidRPr="00F2598D" w:rsidRDefault="00F2598D" w:rsidP="00F2598D">
      <w:pPr>
        <w:spacing w:line="240" w:lineRule="auto"/>
        <w:ind w:left="709" w:hanging="349"/>
        <w:rPr>
          <w:sz w:val="12"/>
          <w:szCs w:val="12"/>
          <w:lang w:val="en-US"/>
        </w:rPr>
      </w:pPr>
      <w:r w:rsidRPr="00F2598D">
        <w:rPr>
          <w:sz w:val="12"/>
          <w:szCs w:val="12"/>
          <w:lang w:val="en-US"/>
        </w:rPr>
        <w:t>25    public void setKodeTrxin(String kode) {</w:t>
      </w:r>
    </w:p>
    <w:p w:rsidR="00F2598D" w:rsidRPr="00F2598D" w:rsidRDefault="00F2598D" w:rsidP="00F2598D">
      <w:pPr>
        <w:spacing w:line="240" w:lineRule="auto"/>
        <w:ind w:left="709" w:hanging="349"/>
        <w:rPr>
          <w:sz w:val="12"/>
          <w:szCs w:val="12"/>
          <w:lang w:val="en-US"/>
        </w:rPr>
      </w:pPr>
      <w:r w:rsidRPr="00F2598D">
        <w:rPr>
          <w:sz w:val="12"/>
          <w:szCs w:val="12"/>
          <w:lang w:val="en-US"/>
        </w:rPr>
        <w:t>26        this.kode_trxin = kode;</w:t>
      </w:r>
    </w:p>
    <w:p w:rsidR="00F2598D" w:rsidRPr="00F2598D" w:rsidRDefault="00F2598D" w:rsidP="00F2598D">
      <w:pPr>
        <w:spacing w:line="240" w:lineRule="auto"/>
        <w:ind w:left="709" w:hanging="349"/>
        <w:rPr>
          <w:sz w:val="12"/>
          <w:szCs w:val="12"/>
          <w:lang w:val="en-US"/>
        </w:rPr>
      </w:pPr>
      <w:r w:rsidRPr="00F2598D">
        <w:rPr>
          <w:sz w:val="12"/>
          <w:szCs w:val="12"/>
          <w:lang w:val="en-US"/>
        </w:rPr>
        <w:t>27    }</w:t>
      </w:r>
    </w:p>
    <w:p w:rsidR="00F2598D" w:rsidRPr="00F2598D" w:rsidRDefault="00F2598D" w:rsidP="00F2598D">
      <w:pPr>
        <w:spacing w:line="240" w:lineRule="auto"/>
        <w:ind w:left="709" w:hanging="349"/>
        <w:rPr>
          <w:sz w:val="12"/>
          <w:szCs w:val="12"/>
          <w:lang w:val="en-US"/>
        </w:rPr>
      </w:pPr>
      <w:r w:rsidRPr="00F2598D">
        <w:rPr>
          <w:sz w:val="12"/>
          <w:szCs w:val="12"/>
          <w:lang w:val="en-US"/>
        </w:rPr>
        <w:t>28</w:t>
      </w:r>
    </w:p>
    <w:p w:rsidR="00F2598D" w:rsidRPr="00F2598D" w:rsidRDefault="00F2598D" w:rsidP="00F2598D">
      <w:pPr>
        <w:spacing w:line="240" w:lineRule="auto"/>
        <w:ind w:left="709" w:hanging="349"/>
        <w:rPr>
          <w:sz w:val="12"/>
          <w:szCs w:val="12"/>
          <w:lang w:val="en-US"/>
        </w:rPr>
      </w:pPr>
      <w:r w:rsidRPr="00F2598D">
        <w:rPr>
          <w:sz w:val="12"/>
          <w:szCs w:val="12"/>
          <w:lang w:val="en-US"/>
        </w:rPr>
        <w:t>29    public String getNamaTrxin() {</w:t>
      </w:r>
    </w:p>
    <w:p w:rsidR="00F2598D" w:rsidRPr="00F2598D" w:rsidRDefault="00F2598D" w:rsidP="00F2598D">
      <w:pPr>
        <w:spacing w:line="240" w:lineRule="auto"/>
        <w:ind w:left="709" w:hanging="349"/>
        <w:rPr>
          <w:sz w:val="12"/>
          <w:szCs w:val="12"/>
          <w:lang w:val="en-US"/>
        </w:rPr>
      </w:pPr>
      <w:r w:rsidRPr="00F2598D">
        <w:rPr>
          <w:sz w:val="12"/>
          <w:szCs w:val="12"/>
          <w:lang w:val="en-US"/>
        </w:rPr>
        <w:t>30        return nama_trxin;</w:t>
      </w:r>
    </w:p>
    <w:p w:rsidR="00F2598D" w:rsidRPr="00F2598D" w:rsidRDefault="00F2598D" w:rsidP="00F2598D">
      <w:pPr>
        <w:spacing w:line="240" w:lineRule="auto"/>
        <w:ind w:left="709" w:hanging="349"/>
        <w:rPr>
          <w:sz w:val="12"/>
          <w:szCs w:val="12"/>
          <w:lang w:val="en-US"/>
        </w:rPr>
      </w:pPr>
      <w:r w:rsidRPr="00F2598D">
        <w:rPr>
          <w:sz w:val="12"/>
          <w:szCs w:val="12"/>
          <w:lang w:val="en-US"/>
        </w:rPr>
        <w:t>31    }</w:t>
      </w:r>
    </w:p>
    <w:p w:rsidR="00F2598D" w:rsidRPr="00F2598D" w:rsidRDefault="00F2598D" w:rsidP="00F2598D">
      <w:pPr>
        <w:spacing w:line="240" w:lineRule="auto"/>
        <w:ind w:left="709" w:hanging="349"/>
        <w:rPr>
          <w:sz w:val="12"/>
          <w:szCs w:val="12"/>
          <w:lang w:val="en-US"/>
        </w:rPr>
      </w:pPr>
      <w:r w:rsidRPr="00F2598D">
        <w:rPr>
          <w:sz w:val="12"/>
          <w:szCs w:val="12"/>
          <w:lang w:val="en-US"/>
        </w:rPr>
        <w:t>32</w:t>
      </w:r>
    </w:p>
    <w:p w:rsidR="00F2598D" w:rsidRPr="00F2598D" w:rsidRDefault="00F2598D" w:rsidP="00F2598D">
      <w:pPr>
        <w:spacing w:line="240" w:lineRule="auto"/>
        <w:ind w:left="709" w:hanging="349"/>
        <w:rPr>
          <w:sz w:val="12"/>
          <w:szCs w:val="12"/>
          <w:lang w:val="en-US"/>
        </w:rPr>
      </w:pPr>
      <w:r w:rsidRPr="00F2598D">
        <w:rPr>
          <w:sz w:val="12"/>
          <w:szCs w:val="12"/>
          <w:lang w:val="en-US"/>
        </w:rPr>
        <w:t>33    public void setNamaTrxin(String nama) {</w:t>
      </w:r>
    </w:p>
    <w:p w:rsidR="00F2598D" w:rsidRPr="00F2598D" w:rsidRDefault="00F2598D" w:rsidP="00F2598D">
      <w:pPr>
        <w:spacing w:line="240" w:lineRule="auto"/>
        <w:ind w:left="709" w:hanging="349"/>
        <w:rPr>
          <w:sz w:val="12"/>
          <w:szCs w:val="12"/>
          <w:lang w:val="en-US"/>
        </w:rPr>
      </w:pPr>
      <w:r w:rsidRPr="00F2598D">
        <w:rPr>
          <w:sz w:val="12"/>
          <w:szCs w:val="12"/>
          <w:lang w:val="en-US"/>
        </w:rPr>
        <w:t>34        this.nama_trxin = nama;</w:t>
      </w:r>
    </w:p>
    <w:p w:rsidR="00F2598D" w:rsidRPr="00F2598D" w:rsidRDefault="00F2598D" w:rsidP="00F2598D">
      <w:pPr>
        <w:spacing w:line="240" w:lineRule="auto"/>
        <w:ind w:left="709" w:hanging="349"/>
        <w:rPr>
          <w:sz w:val="12"/>
          <w:szCs w:val="12"/>
          <w:lang w:val="en-US"/>
        </w:rPr>
      </w:pPr>
      <w:r w:rsidRPr="00F2598D">
        <w:rPr>
          <w:sz w:val="12"/>
          <w:szCs w:val="12"/>
          <w:lang w:val="en-US"/>
        </w:rPr>
        <w:t>35    }</w:t>
      </w:r>
    </w:p>
    <w:p w:rsidR="00F2598D" w:rsidRPr="00F2598D" w:rsidRDefault="00F2598D" w:rsidP="00F2598D">
      <w:pPr>
        <w:spacing w:line="240" w:lineRule="auto"/>
        <w:ind w:left="709" w:hanging="349"/>
        <w:rPr>
          <w:sz w:val="12"/>
          <w:szCs w:val="12"/>
          <w:lang w:val="en-US"/>
        </w:rPr>
      </w:pPr>
      <w:r w:rsidRPr="00F2598D">
        <w:rPr>
          <w:sz w:val="12"/>
          <w:szCs w:val="12"/>
          <w:lang w:val="en-US"/>
        </w:rPr>
        <w:t>36}</w:t>
      </w:r>
    </w:p>
    <w:p w:rsidR="00F2598D" w:rsidRDefault="00F2598D" w:rsidP="00F2598D">
      <w:pPr>
        <w:spacing w:line="240" w:lineRule="auto"/>
        <w:ind w:left="709" w:hanging="349"/>
        <w:rPr>
          <w:sz w:val="12"/>
          <w:szCs w:val="12"/>
          <w:lang w:val="en-US"/>
        </w:rPr>
      </w:pPr>
      <w:r w:rsidRPr="00F2598D">
        <w:rPr>
          <w:sz w:val="12"/>
          <w:szCs w:val="12"/>
          <w:lang w:val="en-US"/>
        </w:rPr>
        <w:t>37</w:t>
      </w:r>
    </w:p>
    <w:p w:rsidR="00E11C10" w:rsidRDefault="00E11C10" w:rsidP="00F2598D">
      <w:pPr>
        <w:spacing w:line="240" w:lineRule="auto"/>
        <w:ind w:left="709" w:hanging="349"/>
        <w:rPr>
          <w:sz w:val="12"/>
          <w:szCs w:val="12"/>
          <w:lang w:val="en-US"/>
        </w:rPr>
      </w:pPr>
    </w:p>
    <w:p w:rsidR="00E11C10" w:rsidRDefault="00E11C10" w:rsidP="00D83BD0">
      <w:pPr>
        <w:pStyle w:val="Heading2"/>
        <w:numPr>
          <w:ilvl w:val="0"/>
          <w:numId w:val="99"/>
        </w:numPr>
      </w:pPr>
      <w:r>
        <w:t>panel</w:t>
      </w:r>
      <w:r w:rsidRPr="00830B0E">
        <w:t>/</w:t>
      </w:r>
      <w:r>
        <w:t>model/cari_kd_brg</w:t>
      </w:r>
    </w:p>
    <w:p w:rsidR="00E11C10" w:rsidRPr="00E11C10" w:rsidRDefault="00E11C10" w:rsidP="00E11C10">
      <w:pPr>
        <w:spacing w:line="240" w:lineRule="auto"/>
        <w:ind w:left="709" w:hanging="349"/>
        <w:rPr>
          <w:sz w:val="12"/>
          <w:szCs w:val="12"/>
          <w:lang w:val="en-US"/>
        </w:rPr>
      </w:pPr>
      <w:r w:rsidRPr="00E11C10">
        <w:rPr>
          <w:sz w:val="12"/>
          <w:szCs w:val="12"/>
          <w:lang w:val="en-US"/>
        </w:rPr>
        <w:t>1 /*</w:t>
      </w:r>
    </w:p>
    <w:p w:rsidR="00E11C10" w:rsidRPr="00E11C10" w:rsidRDefault="00E11C10" w:rsidP="00E11C10">
      <w:pPr>
        <w:spacing w:line="240" w:lineRule="auto"/>
        <w:ind w:left="709" w:hanging="349"/>
        <w:rPr>
          <w:sz w:val="12"/>
          <w:szCs w:val="12"/>
          <w:lang w:val="en-US"/>
        </w:rPr>
      </w:pPr>
      <w:r w:rsidRPr="00E11C10">
        <w:rPr>
          <w:sz w:val="12"/>
          <w:szCs w:val="12"/>
          <w:lang w:val="en-US"/>
        </w:rPr>
        <w:t>2  * To change this license header, choose License Headers in Project Properties.</w:t>
      </w:r>
    </w:p>
    <w:p w:rsidR="00E11C10" w:rsidRPr="00E11C10" w:rsidRDefault="00E11C10" w:rsidP="00E11C10">
      <w:pPr>
        <w:spacing w:line="240" w:lineRule="auto"/>
        <w:ind w:left="709" w:hanging="349"/>
        <w:rPr>
          <w:sz w:val="12"/>
          <w:szCs w:val="12"/>
          <w:lang w:val="en-US"/>
        </w:rPr>
      </w:pPr>
      <w:r w:rsidRPr="00E11C10">
        <w:rPr>
          <w:sz w:val="12"/>
          <w:szCs w:val="12"/>
          <w:lang w:val="en-US"/>
        </w:rPr>
        <w:t>3  * To change this template file, choose Tools | Templates</w:t>
      </w:r>
    </w:p>
    <w:p w:rsidR="00E11C10" w:rsidRPr="00E11C10" w:rsidRDefault="00E11C10" w:rsidP="00E11C10">
      <w:pPr>
        <w:spacing w:line="240" w:lineRule="auto"/>
        <w:ind w:left="709" w:hanging="349"/>
        <w:rPr>
          <w:sz w:val="12"/>
          <w:szCs w:val="12"/>
          <w:lang w:val="en-US"/>
        </w:rPr>
      </w:pPr>
      <w:r w:rsidRPr="00E11C10">
        <w:rPr>
          <w:sz w:val="12"/>
          <w:szCs w:val="12"/>
          <w:lang w:val="en-US"/>
        </w:rPr>
        <w:t>4  * and open the template in the editor.</w:t>
      </w:r>
    </w:p>
    <w:p w:rsidR="00E11C10" w:rsidRPr="00E11C10" w:rsidRDefault="00E11C10" w:rsidP="00E11C10">
      <w:pPr>
        <w:spacing w:line="240" w:lineRule="auto"/>
        <w:ind w:left="709" w:hanging="349"/>
        <w:rPr>
          <w:sz w:val="12"/>
          <w:szCs w:val="12"/>
          <w:lang w:val="en-US"/>
        </w:rPr>
      </w:pPr>
      <w:r w:rsidRPr="00E11C10">
        <w:rPr>
          <w:sz w:val="12"/>
          <w:szCs w:val="12"/>
          <w:lang w:val="en-US"/>
        </w:rPr>
        <w:t>5  */</w:t>
      </w:r>
    </w:p>
    <w:p w:rsidR="00E11C10" w:rsidRPr="00E11C10" w:rsidRDefault="00E11C10" w:rsidP="00E11C10">
      <w:pPr>
        <w:spacing w:line="240" w:lineRule="auto"/>
        <w:ind w:left="709" w:hanging="349"/>
        <w:rPr>
          <w:sz w:val="12"/>
          <w:szCs w:val="12"/>
          <w:lang w:val="en-US"/>
        </w:rPr>
      </w:pPr>
      <w:r w:rsidRPr="00E11C10">
        <w:rPr>
          <w:sz w:val="12"/>
          <w:szCs w:val="12"/>
          <w:lang w:val="en-US"/>
        </w:rPr>
        <w:t>6 package panel.model;</w:t>
      </w:r>
    </w:p>
    <w:p w:rsidR="00E11C10" w:rsidRPr="00E11C10" w:rsidRDefault="00E11C10" w:rsidP="00E11C10">
      <w:pPr>
        <w:spacing w:line="240" w:lineRule="auto"/>
        <w:ind w:left="709" w:hanging="349"/>
        <w:rPr>
          <w:sz w:val="12"/>
          <w:szCs w:val="12"/>
          <w:lang w:val="en-US"/>
        </w:rPr>
      </w:pPr>
      <w:r w:rsidRPr="00E11C10">
        <w:rPr>
          <w:sz w:val="12"/>
          <w:szCs w:val="12"/>
          <w:lang w:val="en-US"/>
        </w:rPr>
        <w:t xml:space="preserve">7 </w:t>
      </w:r>
    </w:p>
    <w:p w:rsidR="00E11C10" w:rsidRPr="00E11C10" w:rsidRDefault="00E11C10" w:rsidP="00E11C10">
      <w:pPr>
        <w:spacing w:line="240" w:lineRule="auto"/>
        <w:ind w:left="709" w:hanging="349"/>
        <w:rPr>
          <w:sz w:val="12"/>
          <w:szCs w:val="12"/>
          <w:lang w:val="en-US"/>
        </w:rPr>
      </w:pPr>
      <w:r w:rsidRPr="00E11C10">
        <w:rPr>
          <w:sz w:val="12"/>
          <w:szCs w:val="12"/>
          <w:lang w:val="en-US"/>
        </w:rPr>
        <w:t>8 /**</w:t>
      </w:r>
    </w:p>
    <w:p w:rsidR="00E11C10" w:rsidRPr="00E11C10" w:rsidRDefault="00E11C10" w:rsidP="00E11C10">
      <w:pPr>
        <w:spacing w:line="240" w:lineRule="auto"/>
        <w:ind w:left="709" w:hanging="349"/>
        <w:rPr>
          <w:sz w:val="12"/>
          <w:szCs w:val="12"/>
          <w:lang w:val="en-US"/>
        </w:rPr>
      </w:pPr>
      <w:r w:rsidRPr="00E11C10">
        <w:rPr>
          <w:sz w:val="12"/>
          <w:szCs w:val="12"/>
          <w:lang w:val="en-US"/>
        </w:rPr>
        <w:t>9  *</w:t>
      </w:r>
    </w:p>
    <w:p w:rsidR="00E11C10" w:rsidRPr="00E11C10" w:rsidRDefault="00E11C10" w:rsidP="00E11C10">
      <w:pPr>
        <w:spacing w:line="240" w:lineRule="auto"/>
        <w:ind w:left="709" w:hanging="349"/>
        <w:rPr>
          <w:sz w:val="12"/>
          <w:szCs w:val="12"/>
          <w:lang w:val="en-US"/>
        </w:rPr>
      </w:pPr>
      <w:r w:rsidRPr="00E11C10">
        <w:rPr>
          <w:sz w:val="12"/>
          <w:szCs w:val="12"/>
          <w:lang w:val="en-US"/>
        </w:rPr>
        <w:t>10 * @author rizqi</w:t>
      </w:r>
    </w:p>
    <w:p w:rsidR="00E11C10" w:rsidRPr="00E11C10" w:rsidRDefault="00E11C10" w:rsidP="00E11C10">
      <w:pPr>
        <w:spacing w:line="240" w:lineRule="auto"/>
        <w:ind w:left="709" w:hanging="349"/>
        <w:rPr>
          <w:sz w:val="12"/>
          <w:szCs w:val="12"/>
          <w:lang w:val="en-US"/>
        </w:rPr>
      </w:pPr>
      <w:r w:rsidRPr="00E11C10">
        <w:rPr>
          <w:sz w:val="12"/>
          <w:szCs w:val="12"/>
          <w:lang w:val="en-US"/>
        </w:rPr>
        <w:t>11 */</w:t>
      </w:r>
    </w:p>
    <w:p w:rsidR="00E11C10" w:rsidRPr="00E11C10" w:rsidRDefault="00E11C10" w:rsidP="00E11C10">
      <w:pPr>
        <w:spacing w:line="240" w:lineRule="auto"/>
        <w:ind w:left="709" w:hanging="349"/>
        <w:rPr>
          <w:sz w:val="12"/>
          <w:szCs w:val="12"/>
          <w:lang w:val="en-US"/>
        </w:rPr>
      </w:pPr>
      <w:r w:rsidRPr="00E11C10">
        <w:rPr>
          <w:sz w:val="12"/>
          <w:szCs w:val="12"/>
          <w:lang w:val="en-US"/>
        </w:rPr>
        <w:t>12public class cari_kd_brg{</w:t>
      </w:r>
    </w:p>
    <w:p w:rsidR="00E11C10" w:rsidRPr="00E11C10" w:rsidRDefault="00E11C10" w:rsidP="00E11C10">
      <w:pPr>
        <w:spacing w:line="240" w:lineRule="auto"/>
        <w:ind w:left="709" w:hanging="349"/>
        <w:rPr>
          <w:sz w:val="12"/>
          <w:szCs w:val="12"/>
          <w:lang w:val="en-US"/>
        </w:rPr>
      </w:pPr>
      <w:r w:rsidRPr="00E11C10">
        <w:rPr>
          <w:sz w:val="12"/>
          <w:szCs w:val="12"/>
          <w:lang w:val="en-US"/>
        </w:rPr>
        <w:t>13    private int id_brg;</w:t>
      </w:r>
    </w:p>
    <w:p w:rsidR="00E11C10" w:rsidRPr="00E11C10" w:rsidRDefault="00E11C10" w:rsidP="00E11C10">
      <w:pPr>
        <w:spacing w:line="240" w:lineRule="auto"/>
        <w:ind w:left="709" w:hanging="349"/>
        <w:rPr>
          <w:sz w:val="12"/>
          <w:szCs w:val="12"/>
          <w:lang w:val="en-US"/>
        </w:rPr>
      </w:pPr>
      <w:r w:rsidRPr="00E11C10">
        <w:rPr>
          <w:sz w:val="12"/>
          <w:szCs w:val="12"/>
          <w:lang w:val="en-US"/>
        </w:rPr>
        <w:t>14    private String kode_brg;</w:t>
      </w:r>
    </w:p>
    <w:p w:rsidR="00E11C10" w:rsidRPr="00E11C10" w:rsidRDefault="00E11C10" w:rsidP="00E11C10">
      <w:pPr>
        <w:spacing w:line="240" w:lineRule="auto"/>
        <w:ind w:left="709" w:hanging="349"/>
        <w:rPr>
          <w:sz w:val="12"/>
          <w:szCs w:val="12"/>
          <w:lang w:val="en-US"/>
        </w:rPr>
      </w:pPr>
      <w:r w:rsidRPr="00E11C10">
        <w:rPr>
          <w:sz w:val="12"/>
          <w:szCs w:val="12"/>
          <w:lang w:val="en-US"/>
        </w:rPr>
        <w:t>15    private String nama_brg;</w:t>
      </w:r>
    </w:p>
    <w:p w:rsidR="00E11C10" w:rsidRPr="00E11C10" w:rsidRDefault="00E11C10" w:rsidP="00E11C10">
      <w:pPr>
        <w:spacing w:line="240" w:lineRule="auto"/>
        <w:ind w:left="709" w:hanging="349"/>
        <w:rPr>
          <w:sz w:val="12"/>
          <w:szCs w:val="12"/>
          <w:lang w:val="en-US"/>
        </w:rPr>
      </w:pPr>
      <w:r w:rsidRPr="00E11C10">
        <w:rPr>
          <w:sz w:val="12"/>
          <w:szCs w:val="12"/>
          <w:lang w:val="en-US"/>
        </w:rPr>
        <w:t>16</w:t>
      </w:r>
    </w:p>
    <w:p w:rsidR="00E11C10" w:rsidRPr="00E11C10" w:rsidRDefault="00E11C10" w:rsidP="00E11C10">
      <w:pPr>
        <w:spacing w:line="240" w:lineRule="auto"/>
        <w:ind w:left="709" w:hanging="349"/>
        <w:rPr>
          <w:sz w:val="12"/>
          <w:szCs w:val="12"/>
          <w:lang w:val="en-US"/>
        </w:rPr>
      </w:pPr>
      <w:r w:rsidRPr="00E11C10">
        <w:rPr>
          <w:sz w:val="12"/>
          <w:szCs w:val="12"/>
          <w:lang w:val="en-US"/>
        </w:rPr>
        <w:t>17    public cari_kd_brg(int id, String kode, String nama){</w:t>
      </w:r>
    </w:p>
    <w:p w:rsidR="00E11C10" w:rsidRPr="00E11C10" w:rsidRDefault="00E11C10" w:rsidP="00E11C10">
      <w:pPr>
        <w:spacing w:line="240" w:lineRule="auto"/>
        <w:ind w:left="709" w:hanging="349"/>
        <w:rPr>
          <w:sz w:val="12"/>
          <w:szCs w:val="12"/>
          <w:lang w:val="en-US"/>
        </w:rPr>
      </w:pPr>
      <w:r w:rsidRPr="00E11C10">
        <w:rPr>
          <w:sz w:val="12"/>
          <w:szCs w:val="12"/>
          <w:lang w:val="en-US"/>
        </w:rPr>
        <w:t>18        this.nama_brg = nama;</w:t>
      </w:r>
    </w:p>
    <w:p w:rsidR="00E11C10" w:rsidRPr="00E11C10" w:rsidRDefault="00E11C10" w:rsidP="00E11C10">
      <w:pPr>
        <w:spacing w:line="240" w:lineRule="auto"/>
        <w:ind w:left="709" w:hanging="349"/>
        <w:rPr>
          <w:sz w:val="12"/>
          <w:szCs w:val="12"/>
          <w:lang w:val="en-US"/>
        </w:rPr>
      </w:pPr>
      <w:r w:rsidRPr="00E11C10">
        <w:rPr>
          <w:sz w:val="12"/>
          <w:szCs w:val="12"/>
          <w:lang w:val="en-US"/>
        </w:rPr>
        <w:t>19        this.kode_brg = kode;</w:t>
      </w:r>
    </w:p>
    <w:p w:rsidR="00E11C10" w:rsidRPr="00E11C10" w:rsidRDefault="00E11C10" w:rsidP="00E11C10">
      <w:pPr>
        <w:spacing w:line="240" w:lineRule="auto"/>
        <w:ind w:left="709" w:hanging="349"/>
        <w:rPr>
          <w:sz w:val="12"/>
          <w:szCs w:val="12"/>
          <w:lang w:val="en-US"/>
        </w:rPr>
      </w:pPr>
      <w:r w:rsidRPr="00E11C10">
        <w:rPr>
          <w:sz w:val="12"/>
          <w:szCs w:val="12"/>
          <w:lang w:val="en-US"/>
        </w:rPr>
        <w:t>20        this.id_brg = id;</w:t>
      </w:r>
    </w:p>
    <w:p w:rsidR="00E11C10" w:rsidRPr="00E11C10" w:rsidRDefault="00E11C10" w:rsidP="00E11C10">
      <w:pPr>
        <w:spacing w:line="240" w:lineRule="auto"/>
        <w:ind w:left="709" w:hanging="349"/>
        <w:rPr>
          <w:sz w:val="12"/>
          <w:szCs w:val="12"/>
          <w:lang w:val="en-US"/>
        </w:rPr>
      </w:pPr>
      <w:r w:rsidRPr="00E11C10">
        <w:rPr>
          <w:sz w:val="12"/>
          <w:szCs w:val="12"/>
          <w:lang w:val="en-US"/>
        </w:rPr>
        <w:t>21    }</w:t>
      </w:r>
    </w:p>
    <w:p w:rsidR="00E11C10" w:rsidRPr="00E11C10" w:rsidRDefault="00E11C10" w:rsidP="00E11C10">
      <w:pPr>
        <w:spacing w:line="240" w:lineRule="auto"/>
        <w:ind w:left="709" w:hanging="349"/>
        <w:rPr>
          <w:sz w:val="12"/>
          <w:szCs w:val="12"/>
          <w:lang w:val="en-US"/>
        </w:rPr>
      </w:pPr>
      <w:r w:rsidRPr="00E11C10">
        <w:rPr>
          <w:sz w:val="12"/>
          <w:szCs w:val="12"/>
          <w:lang w:val="en-US"/>
        </w:rPr>
        <w:t>22</w:t>
      </w:r>
    </w:p>
    <w:p w:rsidR="00E11C10" w:rsidRPr="00E11C10" w:rsidRDefault="00E11C10" w:rsidP="00E11C10">
      <w:pPr>
        <w:spacing w:line="240" w:lineRule="auto"/>
        <w:ind w:left="709" w:hanging="349"/>
        <w:rPr>
          <w:sz w:val="12"/>
          <w:szCs w:val="12"/>
          <w:lang w:val="en-US"/>
        </w:rPr>
      </w:pPr>
      <w:r w:rsidRPr="00E11C10">
        <w:rPr>
          <w:sz w:val="12"/>
          <w:szCs w:val="12"/>
          <w:lang w:val="en-US"/>
        </w:rPr>
        <w:t>23    public int getIdBrg(){</w:t>
      </w:r>
    </w:p>
    <w:p w:rsidR="00E11C10" w:rsidRPr="00E11C10" w:rsidRDefault="00E11C10" w:rsidP="00E11C10">
      <w:pPr>
        <w:spacing w:line="240" w:lineRule="auto"/>
        <w:ind w:left="709" w:hanging="349"/>
        <w:rPr>
          <w:sz w:val="12"/>
          <w:szCs w:val="12"/>
          <w:lang w:val="en-US"/>
        </w:rPr>
      </w:pPr>
      <w:r w:rsidRPr="00E11C10">
        <w:rPr>
          <w:sz w:val="12"/>
          <w:szCs w:val="12"/>
          <w:lang w:val="en-US"/>
        </w:rPr>
        <w:t>24        return id_brg;</w:t>
      </w:r>
    </w:p>
    <w:p w:rsidR="00E11C10" w:rsidRPr="00E11C10" w:rsidRDefault="00E11C10" w:rsidP="00E11C10">
      <w:pPr>
        <w:spacing w:line="240" w:lineRule="auto"/>
        <w:ind w:left="709" w:hanging="349"/>
        <w:rPr>
          <w:sz w:val="12"/>
          <w:szCs w:val="12"/>
          <w:lang w:val="en-US"/>
        </w:rPr>
      </w:pPr>
      <w:r w:rsidRPr="00E11C10">
        <w:rPr>
          <w:sz w:val="12"/>
          <w:szCs w:val="12"/>
          <w:lang w:val="en-US"/>
        </w:rPr>
        <w:t>25    }</w:t>
      </w:r>
    </w:p>
    <w:p w:rsidR="00E11C10" w:rsidRPr="00E11C10" w:rsidRDefault="00E11C10" w:rsidP="00E11C10">
      <w:pPr>
        <w:spacing w:line="240" w:lineRule="auto"/>
        <w:ind w:left="709" w:hanging="349"/>
        <w:rPr>
          <w:sz w:val="12"/>
          <w:szCs w:val="12"/>
          <w:lang w:val="en-US"/>
        </w:rPr>
      </w:pPr>
      <w:r w:rsidRPr="00E11C10">
        <w:rPr>
          <w:sz w:val="12"/>
          <w:szCs w:val="12"/>
          <w:lang w:val="en-US"/>
        </w:rPr>
        <w:t xml:space="preserve">26    </w:t>
      </w:r>
    </w:p>
    <w:p w:rsidR="00E11C10" w:rsidRPr="00E11C10" w:rsidRDefault="00E11C10" w:rsidP="00E11C10">
      <w:pPr>
        <w:spacing w:line="240" w:lineRule="auto"/>
        <w:ind w:left="709" w:hanging="349"/>
        <w:rPr>
          <w:sz w:val="12"/>
          <w:szCs w:val="12"/>
          <w:lang w:val="en-US"/>
        </w:rPr>
      </w:pPr>
      <w:r w:rsidRPr="00E11C10">
        <w:rPr>
          <w:sz w:val="12"/>
          <w:szCs w:val="12"/>
          <w:lang w:val="en-US"/>
        </w:rPr>
        <w:t>27    public void setIdBag(int id){</w:t>
      </w:r>
    </w:p>
    <w:p w:rsidR="00E11C10" w:rsidRPr="00E11C10" w:rsidRDefault="00E11C10" w:rsidP="00E11C10">
      <w:pPr>
        <w:spacing w:line="240" w:lineRule="auto"/>
        <w:ind w:left="709" w:hanging="349"/>
        <w:rPr>
          <w:sz w:val="12"/>
          <w:szCs w:val="12"/>
          <w:lang w:val="en-US"/>
        </w:rPr>
      </w:pPr>
      <w:r w:rsidRPr="00E11C10">
        <w:rPr>
          <w:sz w:val="12"/>
          <w:szCs w:val="12"/>
          <w:lang w:val="en-US"/>
        </w:rPr>
        <w:t>28        this.id_brg = id;</w:t>
      </w:r>
    </w:p>
    <w:p w:rsidR="00E11C10" w:rsidRPr="00E11C10" w:rsidRDefault="00E11C10" w:rsidP="00E11C10">
      <w:pPr>
        <w:spacing w:line="240" w:lineRule="auto"/>
        <w:ind w:left="709" w:hanging="349"/>
        <w:rPr>
          <w:sz w:val="12"/>
          <w:szCs w:val="12"/>
          <w:lang w:val="en-US"/>
        </w:rPr>
      </w:pPr>
      <w:r w:rsidRPr="00E11C10">
        <w:rPr>
          <w:sz w:val="12"/>
          <w:szCs w:val="12"/>
          <w:lang w:val="en-US"/>
        </w:rPr>
        <w:t>29    }</w:t>
      </w:r>
    </w:p>
    <w:p w:rsidR="00E11C10" w:rsidRPr="00E11C10" w:rsidRDefault="00E11C10" w:rsidP="00E11C10">
      <w:pPr>
        <w:spacing w:line="240" w:lineRule="auto"/>
        <w:ind w:left="709" w:hanging="349"/>
        <w:rPr>
          <w:sz w:val="12"/>
          <w:szCs w:val="12"/>
          <w:lang w:val="en-US"/>
        </w:rPr>
      </w:pPr>
      <w:r w:rsidRPr="00E11C10">
        <w:rPr>
          <w:sz w:val="12"/>
          <w:szCs w:val="12"/>
          <w:lang w:val="en-US"/>
        </w:rPr>
        <w:t>30    public String getKodeBrg() {</w:t>
      </w:r>
    </w:p>
    <w:p w:rsidR="00E11C10" w:rsidRPr="00E11C10" w:rsidRDefault="00E11C10" w:rsidP="00E11C10">
      <w:pPr>
        <w:spacing w:line="240" w:lineRule="auto"/>
        <w:ind w:left="709" w:hanging="349"/>
        <w:rPr>
          <w:sz w:val="12"/>
          <w:szCs w:val="12"/>
          <w:lang w:val="en-US"/>
        </w:rPr>
      </w:pPr>
      <w:r w:rsidRPr="00E11C10">
        <w:rPr>
          <w:sz w:val="12"/>
          <w:szCs w:val="12"/>
          <w:lang w:val="en-US"/>
        </w:rPr>
        <w:t>31        return kode_brg;</w:t>
      </w:r>
    </w:p>
    <w:p w:rsidR="00E11C10" w:rsidRPr="00E11C10" w:rsidRDefault="00E11C10" w:rsidP="00E11C10">
      <w:pPr>
        <w:spacing w:line="240" w:lineRule="auto"/>
        <w:ind w:left="709" w:hanging="349"/>
        <w:rPr>
          <w:sz w:val="12"/>
          <w:szCs w:val="12"/>
          <w:lang w:val="en-US"/>
        </w:rPr>
      </w:pPr>
      <w:r w:rsidRPr="00E11C10">
        <w:rPr>
          <w:sz w:val="12"/>
          <w:szCs w:val="12"/>
          <w:lang w:val="en-US"/>
        </w:rPr>
        <w:t>32    }</w:t>
      </w:r>
    </w:p>
    <w:p w:rsidR="00E11C10" w:rsidRPr="00E11C10" w:rsidRDefault="00E11C10" w:rsidP="00E11C10">
      <w:pPr>
        <w:spacing w:line="240" w:lineRule="auto"/>
        <w:ind w:left="709" w:hanging="349"/>
        <w:rPr>
          <w:sz w:val="12"/>
          <w:szCs w:val="12"/>
          <w:lang w:val="en-US"/>
        </w:rPr>
      </w:pPr>
      <w:r w:rsidRPr="00E11C10">
        <w:rPr>
          <w:sz w:val="12"/>
          <w:szCs w:val="12"/>
          <w:lang w:val="en-US"/>
        </w:rPr>
        <w:t>33</w:t>
      </w:r>
    </w:p>
    <w:p w:rsidR="00E11C10" w:rsidRPr="00E11C10" w:rsidRDefault="00E11C10" w:rsidP="00E11C10">
      <w:pPr>
        <w:spacing w:line="240" w:lineRule="auto"/>
        <w:ind w:left="709" w:hanging="349"/>
        <w:rPr>
          <w:sz w:val="12"/>
          <w:szCs w:val="12"/>
          <w:lang w:val="en-US"/>
        </w:rPr>
      </w:pPr>
      <w:r w:rsidRPr="00E11C10">
        <w:rPr>
          <w:sz w:val="12"/>
          <w:szCs w:val="12"/>
          <w:lang w:val="en-US"/>
        </w:rPr>
        <w:t>34    public void setKodeBrg(String kode) {</w:t>
      </w:r>
    </w:p>
    <w:p w:rsidR="00E11C10" w:rsidRPr="00E11C10" w:rsidRDefault="00E11C10" w:rsidP="00E11C10">
      <w:pPr>
        <w:spacing w:line="240" w:lineRule="auto"/>
        <w:ind w:left="709" w:hanging="349"/>
        <w:rPr>
          <w:sz w:val="12"/>
          <w:szCs w:val="12"/>
          <w:lang w:val="en-US"/>
        </w:rPr>
      </w:pPr>
      <w:r w:rsidRPr="00E11C10">
        <w:rPr>
          <w:sz w:val="12"/>
          <w:szCs w:val="12"/>
          <w:lang w:val="en-US"/>
        </w:rPr>
        <w:t>35        this.kode_brg = kode;</w:t>
      </w:r>
    </w:p>
    <w:p w:rsidR="00E11C10" w:rsidRPr="00E11C10" w:rsidRDefault="00E11C10" w:rsidP="00E11C10">
      <w:pPr>
        <w:spacing w:line="240" w:lineRule="auto"/>
        <w:ind w:left="709" w:hanging="349"/>
        <w:rPr>
          <w:sz w:val="12"/>
          <w:szCs w:val="12"/>
          <w:lang w:val="en-US"/>
        </w:rPr>
      </w:pPr>
      <w:r w:rsidRPr="00E11C10">
        <w:rPr>
          <w:sz w:val="12"/>
          <w:szCs w:val="12"/>
          <w:lang w:val="en-US"/>
        </w:rPr>
        <w:t>36    }</w:t>
      </w:r>
    </w:p>
    <w:p w:rsidR="00E11C10" w:rsidRPr="00E11C10" w:rsidRDefault="00E11C10" w:rsidP="00E11C10">
      <w:pPr>
        <w:spacing w:line="240" w:lineRule="auto"/>
        <w:ind w:left="709" w:hanging="349"/>
        <w:rPr>
          <w:sz w:val="12"/>
          <w:szCs w:val="12"/>
          <w:lang w:val="en-US"/>
        </w:rPr>
      </w:pPr>
      <w:r w:rsidRPr="00E11C10">
        <w:rPr>
          <w:sz w:val="12"/>
          <w:szCs w:val="12"/>
          <w:lang w:val="en-US"/>
        </w:rPr>
        <w:t>37</w:t>
      </w:r>
    </w:p>
    <w:p w:rsidR="00E11C10" w:rsidRPr="00E11C10" w:rsidRDefault="00E11C10" w:rsidP="00E11C10">
      <w:pPr>
        <w:spacing w:line="240" w:lineRule="auto"/>
        <w:ind w:left="709" w:hanging="349"/>
        <w:rPr>
          <w:sz w:val="12"/>
          <w:szCs w:val="12"/>
          <w:lang w:val="en-US"/>
        </w:rPr>
      </w:pPr>
      <w:r w:rsidRPr="00E11C10">
        <w:rPr>
          <w:sz w:val="12"/>
          <w:szCs w:val="12"/>
          <w:lang w:val="en-US"/>
        </w:rPr>
        <w:t>38    public String getNamaBrg() {</w:t>
      </w:r>
    </w:p>
    <w:p w:rsidR="00E11C10" w:rsidRPr="00E11C10" w:rsidRDefault="00E11C10" w:rsidP="00E11C10">
      <w:pPr>
        <w:spacing w:line="240" w:lineRule="auto"/>
        <w:ind w:left="709" w:hanging="349"/>
        <w:rPr>
          <w:sz w:val="12"/>
          <w:szCs w:val="12"/>
          <w:lang w:val="en-US"/>
        </w:rPr>
      </w:pPr>
      <w:r w:rsidRPr="00E11C10">
        <w:rPr>
          <w:sz w:val="12"/>
          <w:szCs w:val="12"/>
          <w:lang w:val="en-US"/>
        </w:rPr>
        <w:t>39        return nama_brg;</w:t>
      </w:r>
    </w:p>
    <w:p w:rsidR="00E11C10" w:rsidRPr="00E11C10" w:rsidRDefault="00E11C10" w:rsidP="00E11C10">
      <w:pPr>
        <w:spacing w:line="240" w:lineRule="auto"/>
        <w:ind w:left="709" w:hanging="349"/>
        <w:rPr>
          <w:sz w:val="12"/>
          <w:szCs w:val="12"/>
          <w:lang w:val="en-US"/>
        </w:rPr>
      </w:pPr>
      <w:r w:rsidRPr="00E11C10">
        <w:rPr>
          <w:sz w:val="12"/>
          <w:szCs w:val="12"/>
          <w:lang w:val="en-US"/>
        </w:rPr>
        <w:t>40    }</w:t>
      </w:r>
    </w:p>
    <w:p w:rsidR="00E11C10" w:rsidRPr="00E11C10" w:rsidRDefault="00E11C10" w:rsidP="00E11C10">
      <w:pPr>
        <w:spacing w:line="240" w:lineRule="auto"/>
        <w:ind w:left="709" w:hanging="349"/>
        <w:rPr>
          <w:sz w:val="12"/>
          <w:szCs w:val="12"/>
          <w:lang w:val="en-US"/>
        </w:rPr>
      </w:pPr>
      <w:r w:rsidRPr="00E11C10">
        <w:rPr>
          <w:sz w:val="12"/>
          <w:szCs w:val="12"/>
          <w:lang w:val="en-US"/>
        </w:rPr>
        <w:t>41</w:t>
      </w:r>
    </w:p>
    <w:p w:rsidR="00E11C10" w:rsidRPr="00E11C10" w:rsidRDefault="00E11C10" w:rsidP="00E11C10">
      <w:pPr>
        <w:spacing w:line="240" w:lineRule="auto"/>
        <w:ind w:left="709" w:hanging="349"/>
        <w:rPr>
          <w:sz w:val="12"/>
          <w:szCs w:val="12"/>
          <w:lang w:val="en-US"/>
        </w:rPr>
      </w:pPr>
      <w:r w:rsidRPr="00E11C10">
        <w:rPr>
          <w:sz w:val="12"/>
          <w:szCs w:val="12"/>
          <w:lang w:val="en-US"/>
        </w:rPr>
        <w:t>42    public void setNamaBrg(String nama) {</w:t>
      </w:r>
    </w:p>
    <w:p w:rsidR="00E11C10" w:rsidRPr="00E11C10" w:rsidRDefault="00E11C10" w:rsidP="00E11C10">
      <w:pPr>
        <w:spacing w:line="240" w:lineRule="auto"/>
        <w:ind w:left="709" w:hanging="349"/>
        <w:rPr>
          <w:sz w:val="12"/>
          <w:szCs w:val="12"/>
          <w:lang w:val="en-US"/>
        </w:rPr>
      </w:pPr>
      <w:r w:rsidRPr="00E11C10">
        <w:rPr>
          <w:sz w:val="12"/>
          <w:szCs w:val="12"/>
          <w:lang w:val="en-US"/>
        </w:rPr>
        <w:t>43        this.nama_brg = nama;</w:t>
      </w:r>
    </w:p>
    <w:p w:rsidR="00E11C10" w:rsidRPr="00E11C10" w:rsidRDefault="00E11C10" w:rsidP="00E11C10">
      <w:pPr>
        <w:spacing w:line="240" w:lineRule="auto"/>
        <w:ind w:left="709" w:hanging="349"/>
        <w:rPr>
          <w:sz w:val="12"/>
          <w:szCs w:val="12"/>
          <w:lang w:val="en-US"/>
        </w:rPr>
      </w:pPr>
      <w:r w:rsidRPr="00E11C10">
        <w:rPr>
          <w:sz w:val="12"/>
          <w:szCs w:val="12"/>
          <w:lang w:val="en-US"/>
        </w:rPr>
        <w:t>44    }</w:t>
      </w:r>
    </w:p>
    <w:p w:rsidR="00E11C10" w:rsidRDefault="00E11C10" w:rsidP="00E11C10">
      <w:pPr>
        <w:spacing w:line="240" w:lineRule="auto"/>
        <w:ind w:left="709" w:hanging="349"/>
        <w:rPr>
          <w:sz w:val="12"/>
          <w:szCs w:val="12"/>
          <w:lang w:val="en-US"/>
        </w:rPr>
      </w:pPr>
      <w:r w:rsidRPr="00E11C10">
        <w:rPr>
          <w:sz w:val="12"/>
          <w:szCs w:val="12"/>
          <w:lang w:val="en-US"/>
        </w:rPr>
        <w:t>45}</w:t>
      </w:r>
    </w:p>
    <w:p w:rsidR="00E11C10" w:rsidRDefault="00E11C10" w:rsidP="00E11C10">
      <w:pPr>
        <w:spacing w:line="240" w:lineRule="auto"/>
        <w:ind w:left="709" w:hanging="349"/>
        <w:rPr>
          <w:sz w:val="12"/>
          <w:szCs w:val="12"/>
          <w:lang w:val="en-US"/>
        </w:rPr>
      </w:pPr>
    </w:p>
    <w:p w:rsidR="00E11C10" w:rsidRDefault="00E11C10" w:rsidP="00D83BD0">
      <w:pPr>
        <w:pStyle w:val="Heading2"/>
        <w:numPr>
          <w:ilvl w:val="0"/>
          <w:numId w:val="99"/>
        </w:numPr>
      </w:pPr>
      <w:r>
        <w:t>panel</w:t>
      </w:r>
      <w:r w:rsidRPr="00830B0E">
        <w:t>/</w:t>
      </w:r>
      <w:r>
        <w:t>model/vendor_brg</w:t>
      </w:r>
    </w:p>
    <w:p w:rsidR="00E11C10" w:rsidRPr="00E11C10" w:rsidRDefault="00E11C10" w:rsidP="00E11C10">
      <w:pPr>
        <w:spacing w:line="240" w:lineRule="auto"/>
        <w:ind w:left="709" w:hanging="349"/>
        <w:rPr>
          <w:sz w:val="12"/>
          <w:szCs w:val="12"/>
          <w:lang w:val="en-US"/>
        </w:rPr>
      </w:pPr>
      <w:r w:rsidRPr="00E11C10">
        <w:rPr>
          <w:sz w:val="12"/>
          <w:szCs w:val="12"/>
          <w:lang w:val="en-US"/>
        </w:rPr>
        <w:t>1 /*</w:t>
      </w:r>
    </w:p>
    <w:p w:rsidR="00E11C10" w:rsidRPr="00E11C10" w:rsidRDefault="00E11C10" w:rsidP="00E11C10">
      <w:pPr>
        <w:spacing w:line="240" w:lineRule="auto"/>
        <w:ind w:left="709" w:hanging="349"/>
        <w:rPr>
          <w:sz w:val="12"/>
          <w:szCs w:val="12"/>
          <w:lang w:val="en-US"/>
        </w:rPr>
      </w:pPr>
      <w:r w:rsidRPr="00E11C10">
        <w:rPr>
          <w:sz w:val="12"/>
          <w:szCs w:val="12"/>
          <w:lang w:val="en-US"/>
        </w:rPr>
        <w:t>2  * To change this license header, choose License Headers in Project Properties.</w:t>
      </w:r>
    </w:p>
    <w:p w:rsidR="00E11C10" w:rsidRPr="00E11C10" w:rsidRDefault="00E11C10" w:rsidP="00E11C10">
      <w:pPr>
        <w:spacing w:line="240" w:lineRule="auto"/>
        <w:ind w:left="709" w:hanging="349"/>
        <w:rPr>
          <w:sz w:val="12"/>
          <w:szCs w:val="12"/>
          <w:lang w:val="en-US"/>
        </w:rPr>
      </w:pPr>
      <w:r w:rsidRPr="00E11C10">
        <w:rPr>
          <w:sz w:val="12"/>
          <w:szCs w:val="12"/>
          <w:lang w:val="en-US"/>
        </w:rPr>
        <w:t>3  * To change this template file, choose Tools | Templates</w:t>
      </w:r>
    </w:p>
    <w:p w:rsidR="00E11C10" w:rsidRPr="00E11C10" w:rsidRDefault="00E11C10" w:rsidP="00E11C10">
      <w:pPr>
        <w:spacing w:line="240" w:lineRule="auto"/>
        <w:ind w:left="709" w:hanging="349"/>
        <w:rPr>
          <w:sz w:val="12"/>
          <w:szCs w:val="12"/>
          <w:lang w:val="en-US"/>
        </w:rPr>
      </w:pPr>
      <w:r w:rsidRPr="00E11C10">
        <w:rPr>
          <w:sz w:val="12"/>
          <w:szCs w:val="12"/>
          <w:lang w:val="en-US"/>
        </w:rPr>
        <w:t>4  * and open the template in the editor.</w:t>
      </w:r>
    </w:p>
    <w:p w:rsidR="00E11C10" w:rsidRPr="00E11C10" w:rsidRDefault="00E11C10" w:rsidP="00E11C10">
      <w:pPr>
        <w:spacing w:line="240" w:lineRule="auto"/>
        <w:ind w:left="709" w:hanging="349"/>
        <w:rPr>
          <w:sz w:val="12"/>
          <w:szCs w:val="12"/>
          <w:lang w:val="en-US"/>
        </w:rPr>
      </w:pPr>
      <w:r w:rsidRPr="00E11C10">
        <w:rPr>
          <w:sz w:val="12"/>
          <w:szCs w:val="12"/>
          <w:lang w:val="en-US"/>
        </w:rPr>
        <w:t>5  */</w:t>
      </w:r>
    </w:p>
    <w:p w:rsidR="00E11C10" w:rsidRPr="00E11C10" w:rsidRDefault="00E11C10" w:rsidP="00E11C10">
      <w:pPr>
        <w:spacing w:line="240" w:lineRule="auto"/>
        <w:ind w:left="709" w:hanging="349"/>
        <w:rPr>
          <w:sz w:val="12"/>
          <w:szCs w:val="12"/>
          <w:lang w:val="en-US"/>
        </w:rPr>
      </w:pPr>
      <w:r w:rsidRPr="00E11C10">
        <w:rPr>
          <w:sz w:val="12"/>
          <w:szCs w:val="12"/>
          <w:lang w:val="en-US"/>
        </w:rPr>
        <w:t>6 package panel.model;</w:t>
      </w:r>
    </w:p>
    <w:p w:rsidR="00E11C10" w:rsidRPr="00E11C10" w:rsidRDefault="00E11C10" w:rsidP="00E11C10">
      <w:pPr>
        <w:spacing w:line="240" w:lineRule="auto"/>
        <w:ind w:left="709" w:hanging="349"/>
        <w:rPr>
          <w:sz w:val="12"/>
          <w:szCs w:val="12"/>
          <w:lang w:val="en-US"/>
        </w:rPr>
      </w:pPr>
      <w:r w:rsidRPr="00E11C10">
        <w:rPr>
          <w:sz w:val="12"/>
          <w:szCs w:val="12"/>
          <w:lang w:val="en-US"/>
        </w:rPr>
        <w:t xml:space="preserve">7 </w:t>
      </w:r>
    </w:p>
    <w:p w:rsidR="00E11C10" w:rsidRPr="00E11C10" w:rsidRDefault="00E11C10" w:rsidP="00E11C10">
      <w:pPr>
        <w:spacing w:line="240" w:lineRule="auto"/>
        <w:ind w:left="709" w:hanging="349"/>
        <w:rPr>
          <w:sz w:val="12"/>
          <w:szCs w:val="12"/>
          <w:lang w:val="en-US"/>
        </w:rPr>
      </w:pPr>
      <w:r w:rsidRPr="00E11C10">
        <w:rPr>
          <w:sz w:val="12"/>
          <w:szCs w:val="12"/>
          <w:lang w:val="en-US"/>
        </w:rPr>
        <w:t>8 /**</w:t>
      </w:r>
    </w:p>
    <w:p w:rsidR="00E11C10" w:rsidRPr="00E11C10" w:rsidRDefault="00E11C10" w:rsidP="00E11C10">
      <w:pPr>
        <w:spacing w:line="240" w:lineRule="auto"/>
        <w:ind w:left="709" w:hanging="349"/>
        <w:rPr>
          <w:sz w:val="12"/>
          <w:szCs w:val="12"/>
          <w:lang w:val="en-US"/>
        </w:rPr>
      </w:pPr>
      <w:r w:rsidRPr="00E11C10">
        <w:rPr>
          <w:sz w:val="12"/>
          <w:szCs w:val="12"/>
          <w:lang w:val="en-US"/>
        </w:rPr>
        <w:t>9  *</w:t>
      </w:r>
    </w:p>
    <w:p w:rsidR="00E11C10" w:rsidRPr="00E11C10" w:rsidRDefault="00E11C10" w:rsidP="00E11C10">
      <w:pPr>
        <w:spacing w:line="240" w:lineRule="auto"/>
        <w:ind w:left="709" w:hanging="349"/>
        <w:rPr>
          <w:sz w:val="12"/>
          <w:szCs w:val="12"/>
          <w:lang w:val="en-US"/>
        </w:rPr>
      </w:pPr>
      <w:r w:rsidRPr="00E11C10">
        <w:rPr>
          <w:sz w:val="12"/>
          <w:szCs w:val="12"/>
          <w:lang w:val="en-US"/>
        </w:rPr>
        <w:t>10 * @author rizqi</w:t>
      </w:r>
    </w:p>
    <w:p w:rsidR="00E11C10" w:rsidRPr="00E11C10" w:rsidRDefault="00E11C10" w:rsidP="00E11C10">
      <w:pPr>
        <w:spacing w:line="240" w:lineRule="auto"/>
        <w:ind w:left="709" w:hanging="349"/>
        <w:rPr>
          <w:sz w:val="12"/>
          <w:szCs w:val="12"/>
          <w:lang w:val="en-US"/>
        </w:rPr>
      </w:pPr>
      <w:r w:rsidRPr="00E11C10">
        <w:rPr>
          <w:sz w:val="12"/>
          <w:szCs w:val="12"/>
          <w:lang w:val="en-US"/>
        </w:rPr>
        <w:t>11 */</w:t>
      </w:r>
    </w:p>
    <w:p w:rsidR="00E11C10" w:rsidRPr="00E11C10" w:rsidRDefault="00E11C10" w:rsidP="00E11C10">
      <w:pPr>
        <w:spacing w:line="240" w:lineRule="auto"/>
        <w:ind w:left="709" w:hanging="349"/>
        <w:rPr>
          <w:sz w:val="12"/>
          <w:szCs w:val="12"/>
          <w:lang w:val="en-US"/>
        </w:rPr>
      </w:pPr>
      <w:r w:rsidRPr="00E11C10">
        <w:rPr>
          <w:sz w:val="12"/>
          <w:szCs w:val="12"/>
          <w:lang w:val="en-US"/>
        </w:rPr>
        <w:t>12public class vendor_brg {</w:t>
      </w:r>
    </w:p>
    <w:p w:rsidR="00E11C10" w:rsidRPr="00E11C10" w:rsidRDefault="00E11C10" w:rsidP="00E11C10">
      <w:pPr>
        <w:spacing w:line="240" w:lineRule="auto"/>
        <w:ind w:left="709" w:hanging="349"/>
        <w:rPr>
          <w:sz w:val="12"/>
          <w:szCs w:val="12"/>
          <w:lang w:val="en-US"/>
        </w:rPr>
      </w:pPr>
      <w:r w:rsidRPr="00E11C10">
        <w:rPr>
          <w:sz w:val="12"/>
          <w:szCs w:val="12"/>
          <w:lang w:val="en-US"/>
        </w:rPr>
        <w:t>13    private int id_vendor;</w:t>
      </w:r>
    </w:p>
    <w:p w:rsidR="00E11C10" w:rsidRPr="00E11C10" w:rsidRDefault="00E11C10" w:rsidP="00E11C10">
      <w:pPr>
        <w:spacing w:line="240" w:lineRule="auto"/>
        <w:ind w:left="709" w:hanging="349"/>
        <w:rPr>
          <w:sz w:val="12"/>
          <w:szCs w:val="12"/>
          <w:lang w:val="en-US"/>
        </w:rPr>
      </w:pPr>
      <w:r w:rsidRPr="00E11C10">
        <w:rPr>
          <w:sz w:val="12"/>
          <w:szCs w:val="12"/>
          <w:lang w:val="en-US"/>
        </w:rPr>
        <w:t>14    private String nama_vendor;</w:t>
      </w:r>
    </w:p>
    <w:p w:rsidR="00E11C10" w:rsidRPr="00E11C10" w:rsidRDefault="00E11C10" w:rsidP="00E11C10">
      <w:pPr>
        <w:spacing w:line="240" w:lineRule="auto"/>
        <w:ind w:left="709" w:hanging="349"/>
        <w:rPr>
          <w:sz w:val="12"/>
          <w:szCs w:val="12"/>
          <w:lang w:val="en-US"/>
        </w:rPr>
      </w:pPr>
      <w:r w:rsidRPr="00E11C10">
        <w:rPr>
          <w:sz w:val="12"/>
          <w:szCs w:val="12"/>
          <w:lang w:val="en-US"/>
        </w:rPr>
        <w:t>15</w:t>
      </w:r>
    </w:p>
    <w:p w:rsidR="00E11C10" w:rsidRPr="00E11C10" w:rsidRDefault="00E11C10" w:rsidP="00E11C10">
      <w:pPr>
        <w:spacing w:line="240" w:lineRule="auto"/>
        <w:ind w:left="709" w:hanging="349"/>
        <w:rPr>
          <w:sz w:val="12"/>
          <w:szCs w:val="12"/>
          <w:lang w:val="en-US"/>
        </w:rPr>
      </w:pPr>
      <w:r w:rsidRPr="00E11C10">
        <w:rPr>
          <w:sz w:val="12"/>
          <w:szCs w:val="12"/>
          <w:lang w:val="en-US"/>
        </w:rPr>
        <w:t>16    public vendor_brg(String name, int id){</w:t>
      </w:r>
    </w:p>
    <w:p w:rsidR="00E11C10" w:rsidRPr="00E11C10" w:rsidRDefault="00E11C10" w:rsidP="00E11C10">
      <w:pPr>
        <w:spacing w:line="240" w:lineRule="auto"/>
        <w:ind w:left="709" w:hanging="349"/>
        <w:rPr>
          <w:sz w:val="12"/>
          <w:szCs w:val="12"/>
          <w:lang w:val="en-US"/>
        </w:rPr>
      </w:pPr>
      <w:r w:rsidRPr="00E11C10">
        <w:rPr>
          <w:sz w:val="12"/>
          <w:szCs w:val="12"/>
          <w:lang w:val="en-US"/>
        </w:rPr>
        <w:t>17        this.nama_vendor = name;</w:t>
      </w:r>
    </w:p>
    <w:p w:rsidR="00E11C10" w:rsidRPr="00E11C10" w:rsidRDefault="00E11C10" w:rsidP="00E11C10">
      <w:pPr>
        <w:spacing w:line="240" w:lineRule="auto"/>
        <w:ind w:left="709" w:hanging="349"/>
        <w:rPr>
          <w:sz w:val="12"/>
          <w:szCs w:val="12"/>
          <w:lang w:val="en-US"/>
        </w:rPr>
      </w:pPr>
      <w:r w:rsidRPr="00E11C10">
        <w:rPr>
          <w:sz w:val="12"/>
          <w:szCs w:val="12"/>
          <w:lang w:val="en-US"/>
        </w:rPr>
        <w:t>18        this.id_vendor = id;</w:t>
      </w:r>
    </w:p>
    <w:p w:rsidR="00E11C10" w:rsidRPr="00E11C10" w:rsidRDefault="00E11C10" w:rsidP="00E11C10">
      <w:pPr>
        <w:spacing w:line="240" w:lineRule="auto"/>
        <w:ind w:left="709" w:hanging="349"/>
        <w:rPr>
          <w:sz w:val="12"/>
          <w:szCs w:val="12"/>
          <w:lang w:val="en-US"/>
        </w:rPr>
      </w:pPr>
      <w:r w:rsidRPr="00E11C10">
        <w:rPr>
          <w:sz w:val="12"/>
          <w:szCs w:val="12"/>
          <w:lang w:val="en-US"/>
        </w:rPr>
        <w:t>19    }</w:t>
      </w:r>
    </w:p>
    <w:p w:rsidR="00E11C10" w:rsidRPr="00E11C10" w:rsidRDefault="00E11C10" w:rsidP="00E11C10">
      <w:pPr>
        <w:spacing w:line="240" w:lineRule="auto"/>
        <w:ind w:left="709" w:hanging="349"/>
        <w:rPr>
          <w:sz w:val="12"/>
          <w:szCs w:val="12"/>
          <w:lang w:val="en-US"/>
        </w:rPr>
      </w:pPr>
      <w:r w:rsidRPr="00E11C10">
        <w:rPr>
          <w:sz w:val="12"/>
          <w:szCs w:val="12"/>
          <w:lang w:val="en-US"/>
        </w:rPr>
        <w:lastRenderedPageBreak/>
        <w:t>20</w:t>
      </w:r>
    </w:p>
    <w:p w:rsidR="00E11C10" w:rsidRPr="00E11C10" w:rsidRDefault="00E11C10" w:rsidP="00E11C10">
      <w:pPr>
        <w:spacing w:line="240" w:lineRule="auto"/>
        <w:ind w:left="709" w:hanging="349"/>
        <w:rPr>
          <w:sz w:val="12"/>
          <w:szCs w:val="12"/>
          <w:lang w:val="en-US"/>
        </w:rPr>
      </w:pPr>
      <w:r w:rsidRPr="00E11C10">
        <w:rPr>
          <w:sz w:val="12"/>
          <w:szCs w:val="12"/>
          <w:lang w:val="en-US"/>
        </w:rPr>
        <w:t>21    public String toString(){</w:t>
      </w:r>
    </w:p>
    <w:p w:rsidR="00E11C10" w:rsidRPr="00E11C10" w:rsidRDefault="00E11C10" w:rsidP="00E11C10">
      <w:pPr>
        <w:spacing w:line="240" w:lineRule="auto"/>
        <w:ind w:left="709" w:hanging="349"/>
        <w:rPr>
          <w:sz w:val="12"/>
          <w:szCs w:val="12"/>
          <w:lang w:val="en-US"/>
        </w:rPr>
      </w:pPr>
      <w:r w:rsidRPr="00E11C10">
        <w:rPr>
          <w:sz w:val="12"/>
          <w:szCs w:val="12"/>
          <w:lang w:val="en-US"/>
        </w:rPr>
        <w:t>22        return getNamaVendor();</w:t>
      </w:r>
    </w:p>
    <w:p w:rsidR="00E11C10" w:rsidRPr="00E11C10" w:rsidRDefault="00E11C10" w:rsidP="00E11C10">
      <w:pPr>
        <w:spacing w:line="240" w:lineRule="auto"/>
        <w:ind w:left="709" w:hanging="349"/>
        <w:rPr>
          <w:sz w:val="12"/>
          <w:szCs w:val="12"/>
          <w:lang w:val="en-US"/>
        </w:rPr>
      </w:pPr>
      <w:r w:rsidRPr="00E11C10">
        <w:rPr>
          <w:sz w:val="12"/>
          <w:szCs w:val="12"/>
          <w:lang w:val="en-US"/>
        </w:rPr>
        <w:t>23    }</w:t>
      </w:r>
    </w:p>
    <w:p w:rsidR="00E11C10" w:rsidRPr="00E11C10" w:rsidRDefault="00E11C10" w:rsidP="00E11C10">
      <w:pPr>
        <w:spacing w:line="240" w:lineRule="auto"/>
        <w:ind w:left="709" w:hanging="349"/>
        <w:rPr>
          <w:sz w:val="12"/>
          <w:szCs w:val="12"/>
          <w:lang w:val="en-US"/>
        </w:rPr>
      </w:pPr>
      <w:r w:rsidRPr="00E11C10">
        <w:rPr>
          <w:sz w:val="12"/>
          <w:szCs w:val="12"/>
          <w:lang w:val="en-US"/>
        </w:rPr>
        <w:t>24</w:t>
      </w:r>
    </w:p>
    <w:p w:rsidR="00E11C10" w:rsidRPr="00E11C10" w:rsidRDefault="00E11C10" w:rsidP="00E11C10">
      <w:pPr>
        <w:spacing w:line="240" w:lineRule="auto"/>
        <w:ind w:left="709" w:hanging="349"/>
        <w:rPr>
          <w:sz w:val="12"/>
          <w:szCs w:val="12"/>
          <w:lang w:val="en-US"/>
        </w:rPr>
      </w:pPr>
      <w:r w:rsidRPr="00E11C10">
        <w:rPr>
          <w:sz w:val="12"/>
          <w:szCs w:val="12"/>
          <w:lang w:val="en-US"/>
        </w:rPr>
        <w:t>25    public String getNamaVendor() {</w:t>
      </w:r>
    </w:p>
    <w:p w:rsidR="00E11C10" w:rsidRPr="00E11C10" w:rsidRDefault="00E11C10" w:rsidP="00E11C10">
      <w:pPr>
        <w:spacing w:line="240" w:lineRule="auto"/>
        <w:ind w:left="709" w:hanging="349"/>
        <w:rPr>
          <w:sz w:val="12"/>
          <w:szCs w:val="12"/>
          <w:lang w:val="en-US"/>
        </w:rPr>
      </w:pPr>
      <w:r w:rsidRPr="00E11C10">
        <w:rPr>
          <w:sz w:val="12"/>
          <w:szCs w:val="12"/>
          <w:lang w:val="en-US"/>
        </w:rPr>
        <w:t>26        return nama_vendor;</w:t>
      </w:r>
    </w:p>
    <w:p w:rsidR="00E11C10" w:rsidRPr="00E11C10" w:rsidRDefault="00E11C10" w:rsidP="00E11C10">
      <w:pPr>
        <w:spacing w:line="240" w:lineRule="auto"/>
        <w:ind w:left="709" w:hanging="349"/>
        <w:rPr>
          <w:sz w:val="12"/>
          <w:szCs w:val="12"/>
          <w:lang w:val="en-US"/>
        </w:rPr>
      </w:pPr>
      <w:r w:rsidRPr="00E11C10">
        <w:rPr>
          <w:sz w:val="12"/>
          <w:szCs w:val="12"/>
          <w:lang w:val="en-US"/>
        </w:rPr>
        <w:t>27    }</w:t>
      </w:r>
    </w:p>
    <w:p w:rsidR="00E11C10" w:rsidRPr="00E11C10" w:rsidRDefault="00E11C10" w:rsidP="00E11C10">
      <w:pPr>
        <w:spacing w:line="240" w:lineRule="auto"/>
        <w:ind w:left="709" w:hanging="349"/>
        <w:rPr>
          <w:sz w:val="12"/>
          <w:szCs w:val="12"/>
          <w:lang w:val="en-US"/>
        </w:rPr>
      </w:pPr>
      <w:r w:rsidRPr="00E11C10">
        <w:rPr>
          <w:sz w:val="12"/>
          <w:szCs w:val="12"/>
          <w:lang w:val="en-US"/>
        </w:rPr>
        <w:t>28</w:t>
      </w:r>
    </w:p>
    <w:p w:rsidR="00E11C10" w:rsidRPr="00E11C10" w:rsidRDefault="00E11C10" w:rsidP="00E11C10">
      <w:pPr>
        <w:spacing w:line="240" w:lineRule="auto"/>
        <w:ind w:left="709" w:hanging="349"/>
        <w:rPr>
          <w:sz w:val="12"/>
          <w:szCs w:val="12"/>
          <w:lang w:val="en-US"/>
        </w:rPr>
      </w:pPr>
      <w:r w:rsidRPr="00E11C10">
        <w:rPr>
          <w:sz w:val="12"/>
          <w:szCs w:val="12"/>
          <w:lang w:val="en-US"/>
        </w:rPr>
        <w:t>29    public void setNamaVendor(String name) {</w:t>
      </w:r>
    </w:p>
    <w:p w:rsidR="00E11C10" w:rsidRPr="00E11C10" w:rsidRDefault="00E11C10" w:rsidP="00E11C10">
      <w:pPr>
        <w:spacing w:line="240" w:lineRule="auto"/>
        <w:ind w:left="709" w:hanging="349"/>
        <w:rPr>
          <w:sz w:val="12"/>
          <w:szCs w:val="12"/>
          <w:lang w:val="en-US"/>
        </w:rPr>
      </w:pPr>
      <w:r w:rsidRPr="00E11C10">
        <w:rPr>
          <w:sz w:val="12"/>
          <w:szCs w:val="12"/>
          <w:lang w:val="en-US"/>
        </w:rPr>
        <w:t>30        this.nama_vendor = name;</w:t>
      </w:r>
    </w:p>
    <w:p w:rsidR="00E11C10" w:rsidRPr="00E11C10" w:rsidRDefault="00E11C10" w:rsidP="00E11C10">
      <w:pPr>
        <w:spacing w:line="240" w:lineRule="auto"/>
        <w:ind w:left="709" w:hanging="349"/>
        <w:rPr>
          <w:sz w:val="12"/>
          <w:szCs w:val="12"/>
          <w:lang w:val="en-US"/>
        </w:rPr>
      </w:pPr>
      <w:r w:rsidRPr="00E11C10">
        <w:rPr>
          <w:sz w:val="12"/>
          <w:szCs w:val="12"/>
          <w:lang w:val="en-US"/>
        </w:rPr>
        <w:t>31    }</w:t>
      </w:r>
    </w:p>
    <w:p w:rsidR="00E11C10" w:rsidRPr="00E11C10" w:rsidRDefault="00E11C10" w:rsidP="00E11C10">
      <w:pPr>
        <w:spacing w:line="240" w:lineRule="auto"/>
        <w:ind w:left="709" w:hanging="349"/>
        <w:rPr>
          <w:sz w:val="12"/>
          <w:szCs w:val="12"/>
          <w:lang w:val="en-US"/>
        </w:rPr>
      </w:pPr>
      <w:r w:rsidRPr="00E11C10">
        <w:rPr>
          <w:sz w:val="12"/>
          <w:szCs w:val="12"/>
          <w:lang w:val="en-US"/>
        </w:rPr>
        <w:t>32</w:t>
      </w:r>
    </w:p>
    <w:p w:rsidR="00E11C10" w:rsidRPr="00E11C10" w:rsidRDefault="00E11C10" w:rsidP="00E11C10">
      <w:pPr>
        <w:spacing w:line="240" w:lineRule="auto"/>
        <w:ind w:left="709" w:hanging="349"/>
        <w:rPr>
          <w:sz w:val="12"/>
          <w:szCs w:val="12"/>
          <w:lang w:val="en-US"/>
        </w:rPr>
      </w:pPr>
      <w:r w:rsidRPr="00E11C10">
        <w:rPr>
          <w:sz w:val="12"/>
          <w:szCs w:val="12"/>
          <w:lang w:val="en-US"/>
        </w:rPr>
        <w:t>33    public int getIdVendor() {</w:t>
      </w:r>
    </w:p>
    <w:p w:rsidR="00E11C10" w:rsidRPr="00E11C10" w:rsidRDefault="00E11C10" w:rsidP="00E11C10">
      <w:pPr>
        <w:spacing w:line="240" w:lineRule="auto"/>
        <w:ind w:left="709" w:hanging="349"/>
        <w:rPr>
          <w:sz w:val="12"/>
          <w:szCs w:val="12"/>
          <w:lang w:val="en-US"/>
        </w:rPr>
      </w:pPr>
      <w:r w:rsidRPr="00E11C10">
        <w:rPr>
          <w:sz w:val="12"/>
          <w:szCs w:val="12"/>
          <w:lang w:val="en-US"/>
        </w:rPr>
        <w:t>34        return id_vendor;</w:t>
      </w:r>
    </w:p>
    <w:p w:rsidR="00E11C10" w:rsidRPr="00E11C10" w:rsidRDefault="00E11C10" w:rsidP="00E11C10">
      <w:pPr>
        <w:spacing w:line="240" w:lineRule="auto"/>
        <w:ind w:left="709" w:hanging="349"/>
        <w:rPr>
          <w:sz w:val="12"/>
          <w:szCs w:val="12"/>
          <w:lang w:val="en-US"/>
        </w:rPr>
      </w:pPr>
      <w:r w:rsidRPr="00E11C10">
        <w:rPr>
          <w:sz w:val="12"/>
          <w:szCs w:val="12"/>
          <w:lang w:val="en-US"/>
        </w:rPr>
        <w:t>35    }</w:t>
      </w:r>
    </w:p>
    <w:p w:rsidR="00E11C10" w:rsidRPr="00E11C10" w:rsidRDefault="00E11C10" w:rsidP="00E11C10">
      <w:pPr>
        <w:spacing w:line="240" w:lineRule="auto"/>
        <w:ind w:left="709" w:hanging="349"/>
        <w:rPr>
          <w:sz w:val="12"/>
          <w:szCs w:val="12"/>
          <w:lang w:val="en-US"/>
        </w:rPr>
      </w:pPr>
      <w:r w:rsidRPr="00E11C10">
        <w:rPr>
          <w:sz w:val="12"/>
          <w:szCs w:val="12"/>
          <w:lang w:val="en-US"/>
        </w:rPr>
        <w:t>36</w:t>
      </w:r>
    </w:p>
    <w:p w:rsidR="00E11C10" w:rsidRPr="00E11C10" w:rsidRDefault="00E11C10" w:rsidP="00E11C10">
      <w:pPr>
        <w:spacing w:line="240" w:lineRule="auto"/>
        <w:ind w:left="709" w:hanging="349"/>
        <w:rPr>
          <w:sz w:val="12"/>
          <w:szCs w:val="12"/>
          <w:lang w:val="en-US"/>
        </w:rPr>
      </w:pPr>
      <w:r w:rsidRPr="00E11C10">
        <w:rPr>
          <w:sz w:val="12"/>
          <w:szCs w:val="12"/>
          <w:lang w:val="en-US"/>
        </w:rPr>
        <w:t>37    public void setIdVendor(int id) {</w:t>
      </w:r>
    </w:p>
    <w:p w:rsidR="00E11C10" w:rsidRPr="00E11C10" w:rsidRDefault="00E11C10" w:rsidP="00E11C10">
      <w:pPr>
        <w:spacing w:line="240" w:lineRule="auto"/>
        <w:ind w:left="709" w:hanging="349"/>
        <w:rPr>
          <w:sz w:val="12"/>
          <w:szCs w:val="12"/>
          <w:lang w:val="en-US"/>
        </w:rPr>
      </w:pPr>
      <w:r w:rsidRPr="00E11C10">
        <w:rPr>
          <w:sz w:val="12"/>
          <w:szCs w:val="12"/>
          <w:lang w:val="en-US"/>
        </w:rPr>
        <w:t>38        this.id_vendor = id;</w:t>
      </w:r>
    </w:p>
    <w:p w:rsidR="00E11C10" w:rsidRPr="00E11C10" w:rsidRDefault="00E11C10" w:rsidP="00E11C10">
      <w:pPr>
        <w:spacing w:line="240" w:lineRule="auto"/>
        <w:ind w:left="709" w:hanging="349"/>
        <w:rPr>
          <w:sz w:val="12"/>
          <w:szCs w:val="12"/>
          <w:lang w:val="en-US"/>
        </w:rPr>
      </w:pPr>
      <w:r w:rsidRPr="00E11C10">
        <w:rPr>
          <w:sz w:val="12"/>
          <w:szCs w:val="12"/>
          <w:lang w:val="en-US"/>
        </w:rPr>
        <w:t>39    }</w:t>
      </w:r>
    </w:p>
    <w:p w:rsidR="00E11C10" w:rsidRPr="00E11C10" w:rsidRDefault="00E11C10" w:rsidP="00E11C10">
      <w:pPr>
        <w:spacing w:line="240" w:lineRule="auto"/>
        <w:ind w:left="709" w:hanging="349"/>
        <w:rPr>
          <w:sz w:val="12"/>
          <w:szCs w:val="12"/>
          <w:lang w:val="en-US"/>
        </w:rPr>
      </w:pPr>
      <w:r w:rsidRPr="00E11C10">
        <w:rPr>
          <w:sz w:val="12"/>
          <w:szCs w:val="12"/>
          <w:lang w:val="en-US"/>
        </w:rPr>
        <w:t>40}</w:t>
      </w:r>
    </w:p>
    <w:p w:rsidR="00E11C10" w:rsidRDefault="00E11C10" w:rsidP="00E11C10">
      <w:pPr>
        <w:spacing w:line="240" w:lineRule="auto"/>
        <w:ind w:left="709" w:hanging="349"/>
        <w:rPr>
          <w:sz w:val="12"/>
          <w:szCs w:val="12"/>
          <w:lang w:val="en-US"/>
        </w:rPr>
      </w:pPr>
      <w:r w:rsidRPr="00E11C10">
        <w:rPr>
          <w:sz w:val="12"/>
          <w:szCs w:val="12"/>
          <w:lang w:val="en-US"/>
        </w:rPr>
        <w:t>41</w:t>
      </w:r>
    </w:p>
    <w:p w:rsidR="00E11C10" w:rsidRDefault="00E11C10" w:rsidP="00D83BD0">
      <w:pPr>
        <w:pStyle w:val="Heading2"/>
        <w:numPr>
          <w:ilvl w:val="0"/>
          <w:numId w:val="99"/>
        </w:numPr>
      </w:pPr>
      <w:r>
        <w:t>panel</w:t>
      </w:r>
      <w:r w:rsidRPr="00830B0E">
        <w:t>/</w:t>
      </w:r>
      <w:r>
        <w:t>model/tipe_brg</w:t>
      </w:r>
    </w:p>
    <w:p w:rsidR="00E11C10" w:rsidRPr="00E11C10" w:rsidRDefault="00E11C10" w:rsidP="00E11C10">
      <w:pPr>
        <w:spacing w:line="240" w:lineRule="auto"/>
        <w:ind w:left="709" w:hanging="349"/>
        <w:rPr>
          <w:sz w:val="12"/>
          <w:szCs w:val="12"/>
          <w:lang w:val="en-US"/>
        </w:rPr>
      </w:pPr>
      <w:r w:rsidRPr="00E11C10">
        <w:rPr>
          <w:sz w:val="12"/>
          <w:szCs w:val="12"/>
          <w:lang w:val="en-US"/>
        </w:rPr>
        <w:t>1 /*</w:t>
      </w:r>
    </w:p>
    <w:p w:rsidR="00E11C10" w:rsidRPr="00E11C10" w:rsidRDefault="00E11C10" w:rsidP="00E11C10">
      <w:pPr>
        <w:spacing w:line="240" w:lineRule="auto"/>
        <w:ind w:left="709" w:hanging="349"/>
        <w:rPr>
          <w:sz w:val="12"/>
          <w:szCs w:val="12"/>
          <w:lang w:val="en-US"/>
        </w:rPr>
      </w:pPr>
      <w:r w:rsidRPr="00E11C10">
        <w:rPr>
          <w:sz w:val="12"/>
          <w:szCs w:val="12"/>
          <w:lang w:val="en-US"/>
        </w:rPr>
        <w:t>2  * To change this license header, choose License Headers in Project Properties.</w:t>
      </w:r>
    </w:p>
    <w:p w:rsidR="00E11C10" w:rsidRPr="00E11C10" w:rsidRDefault="00E11C10" w:rsidP="00E11C10">
      <w:pPr>
        <w:spacing w:line="240" w:lineRule="auto"/>
        <w:ind w:left="709" w:hanging="349"/>
        <w:rPr>
          <w:sz w:val="12"/>
          <w:szCs w:val="12"/>
          <w:lang w:val="en-US"/>
        </w:rPr>
      </w:pPr>
      <w:r w:rsidRPr="00E11C10">
        <w:rPr>
          <w:sz w:val="12"/>
          <w:szCs w:val="12"/>
          <w:lang w:val="en-US"/>
        </w:rPr>
        <w:t>3  * To change this template file, choose Tools | Templates</w:t>
      </w:r>
    </w:p>
    <w:p w:rsidR="00E11C10" w:rsidRPr="00E11C10" w:rsidRDefault="00E11C10" w:rsidP="00E11C10">
      <w:pPr>
        <w:spacing w:line="240" w:lineRule="auto"/>
        <w:ind w:left="709" w:hanging="349"/>
        <w:rPr>
          <w:sz w:val="12"/>
          <w:szCs w:val="12"/>
          <w:lang w:val="en-US"/>
        </w:rPr>
      </w:pPr>
      <w:r w:rsidRPr="00E11C10">
        <w:rPr>
          <w:sz w:val="12"/>
          <w:szCs w:val="12"/>
          <w:lang w:val="en-US"/>
        </w:rPr>
        <w:t>4  * and open the template in the editor.</w:t>
      </w:r>
    </w:p>
    <w:p w:rsidR="00E11C10" w:rsidRPr="00E11C10" w:rsidRDefault="00E11C10" w:rsidP="00E11C10">
      <w:pPr>
        <w:spacing w:line="240" w:lineRule="auto"/>
        <w:ind w:left="709" w:hanging="349"/>
        <w:rPr>
          <w:sz w:val="12"/>
          <w:szCs w:val="12"/>
          <w:lang w:val="en-US"/>
        </w:rPr>
      </w:pPr>
      <w:r w:rsidRPr="00E11C10">
        <w:rPr>
          <w:sz w:val="12"/>
          <w:szCs w:val="12"/>
          <w:lang w:val="en-US"/>
        </w:rPr>
        <w:t>5  */</w:t>
      </w:r>
    </w:p>
    <w:p w:rsidR="00E11C10" w:rsidRPr="00E11C10" w:rsidRDefault="00E11C10" w:rsidP="00E11C10">
      <w:pPr>
        <w:spacing w:line="240" w:lineRule="auto"/>
        <w:ind w:left="709" w:hanging="349"/>
        <w:rPr>
          <w:sz w:val="12"/>
          <w:szCs w:val="12"/>
          <w:lang w:val="en-US"/>
        </w:rPr>
      </w:pPr>
      <w:r w:rsidRPr="00E11C10">
        <w:rPr>
          <w:sz w:val="12"/>
          <w:szCs w:val="12"/>
          <w:lang w:val="en-US"/>
        </w:rPr>
        <w:t>6 package panel.model;</w:t>
      </w:r>
    </w:p>
    <w:p w:rsidR="00E11C10" w:rsidRPr="00E11C10" w:rsidRDefault="00E11C10" w:rsidP="00E11C10">
      <w:pPr>
        <w:spacing w:line="240" w:lineRule="auto"/>
        <w:ind w:left="709" w:hanging="349"/>
        <w:rPr>
          <w:sz w:val="12"/>
          <w:szCs w:val="12"/>
          <w:lang w:val="en-US"/>
        </w:rPr>
      </w:pPr>
      <w:r w:rsidRPr="00E11C10">
        <w:rPr>
          <w:sz w:val="12"/>
          <w:szCs w:val="12"/>
          <w:lang w:val="en-US"/>
        </w:rPr>
        <w:t xml:space="preserve">7 </w:t>
      </w:r>
    </w:p>
    <w:p w:rsidR="00E11C10" w:rsidRPr="00E11C10" w:rsidRDefault="00E11C10" w:rsidP="00E11C10">
      <w:pPr>
        <w:spacing w:line="240" w:lineRule="auto"/>
        <w:ind w:left="709" w:hanging="349"/>
        <w:rPr>
          <w:sz w:val="12"/>
          <w:szCs w:val="12"/>
          <w:lang w:val="en-US"/>
        </w:rPr>
      </w:pPr>
      <w:r w:rsidRPr="00E11C10">
        <w:rPr>
          <w:sz w:val="12"/>
          <w:szCs w:val="12"/>
          <w:lang w:val="en-US"/>
        </w:rPr>
        <w:t>8 /**</w:t>
      </w:r>
    </w:p>
    <w:p w:rsidR="00E11C10" w:rsidRPr="00E11C10" w:rsidRDefault="00E11C10" w:rsidP="00E11C10">
      <w:pPr>
        <w:spacing w:line="240" w:lineRule="auto"/>
        <w:ind w:left="709" w:hanging="349"/>
        <w:rPr>
          <w:sz w:val="12"/>
          <w:szCs w:val="12"/>
          <w:lang w:val="en-US"/>
        </w:rPr>
      </w:pPr>
      <w:r w:rsidRPr="00E11C10">
        <w:rPr>
          <w:sz w:val="12"/>
          <w:szCs w:val="12"/>
          <w:lang w:val="en-US"/>
        </w:rPr>
        <w:t>9  *</w:t>
      </w:r>
    </w:p>
    <w:p w:rsidR="00E11C10" w:rsidRPr="00E11C10" w:rsidRDefault="00E11C10" w:rsidP="00E11C10">
      <w:pPr>
        <w:spacing w:line="240" w:lineRule="auto"/>
        <w:ind w:left="709" w:hanging="349"/>
        <w:rPr>
          <w:sz w:val="12"/>
          <w:szCs w:val="12"/>
          <w:lang w:val="en-US"/>
        </w:rPr>
      </w:pPr>
      <w:r w:rsidRPr="00E11C10">
        <w:rPr>
          <w:sz w:val="12"/>
          <w:szCs w:val="12"/>
          <w:lang w:val="en-US"/>
        </w:rPr>
        <w:t>10 * @author rizqi</w:t>
      </w:r>
    </w:p>
    <w:p w:rsidR="00E11C10" w:rsidRPr="00E11C10" w:rsidRDefault="00E11C10" w:rsidP="00E11C10">
      <w:pPr>
        <w:spacing w:line="240" w:lineRule="auto"/>
        <w:ind w:left="709" w:hanging="349"/>
        <w:rPr>
          <w:sz w:val="12"/>
          <w:szCs w:val="12"/>
          <w:lang w:val="en-US"/>
        </w:rPr>
      </w:pPr>
      <w:r w:rsidRPr="00E11C10">
        <w:rPr>
          <w:sz w:val="12"/>
          <w:szCs w:val="12"/>
          <w:lang w:val="en-US"/>
        </w:rPr>
        <w:t>11 */</w:t>
      </w:r>
    </w:p>
    <w:p w:rsidR="00E11C10" w:rsidRPr="00E11C10" w:rsidRDefault="00E11C10" w:rsidP="00E11C10">
      <w:pPr>
        <w:spacing w:line="240" w:lineRule="auto"/>
        <w:ind w:left="709" w:hanging="349"/>
        <w:rPr>
          <w:sz w:val="12"/>
          <w:szCs w:val="12"/>
          <w:lang w:val="en-US"/>
        </w:rPr>
      </w:pPr>
      <w:r w:rsidRPr="00E11C10">
        <w:rPr>
          <w:sz w:val="12"/>
          <w:szCs w:val="12"/>
          <w:lang w:val="en-US"/>
        </w:rPr>
        <w:t>12</w:t>
      </w:r>
    </w:p>
    <w:p w:rsidR="00E11C10" w:rsidRPr="00E11C10" w:rsidRDefault="00E11C10" w:rsidP="00E11C10">
      <w:pPr>
        <w:spacing w:line="240" w:lineRule="auto"/>
        <w:ind w:left="709" w:hanging="349"/>
        <w:rPr>
          <w:sz w:val="12"/>
          <w:szCs w:val="12"/>
          <w:lang w:val="en-US"/>
        </w:rPr>
      </w:pPr>
      <w:r w:rsidRPr="00E11C10">
        <w:rPr>
          <w:sz w:val="12"/>
          <w:szCs w:val="12"/>
          <w:lang w:val="en-US"/>
        </w:rPr>
        <w:t>13public class tipe_brg{</w:t>
      </w:r>
    </w:p>
    <w:p w:rsidR="00E11C10" w:rsidRPr="00E11C10" w:rsidRDefault="00E11C10" w:rsidP="00E11C10">
      <w:pPr>
        <w:spacing w:line="240" w:lineRule="auto"/>
        <w:ind w:left="709" w:hanging="349"/>
        <w:rPr>
          <w:sz w:val="12"/>
          <w:szCs w:val="12"/>
          <w:lang w:val="en-US"/>
        </w:rPr>
      </w:pPr>
      <w:r w:rsidRPr="00E11C10">
        <w:rPr>
          <w:sz w:val="12"/>
          <w:szCs w:val="12"/>
          <w:lang w:val="en-US"/>
        </w:rPr>
        <w:t>14    private int id_tipe = -1;</w:t>
      </w:r>
    </w:p>
    <w:p w:rsidR="00E11C10" w:rsidRPr="00E11C10" w:rsidRDefault="00E11C10" w:rsidP="00E11C10">
      <w:pPr>
        <w:spacing w:line="240" w:lineRule="auto"/>
        <w:ind w:left="709" w:hanging="349"/>
        <w:rPr>
          <w:sz w:val="12"/>
          <w:szCs w:val="12"/>
          <w:lang w:val="en-US"/>
        </w:rPr>
      </w:pPr>
      <w:r w:rsidRPr="00E11C10">
        <w:rPr>
          <w:sz w:val="12"/>
          <w:szCs w:val="12"/>
          <w:lang w:val="en-US"/>
        </w:rPr>
        <w:t>15    private String nama_tipe = "Select Item" ;</w:t>
      </w:r>
    </w:p>
    <w:p w:rsidR="00E11C10" w:rsidRPr="00E11C10" w:rsidRDefault="00E11C10" w:rsidP="00E11C10">
      <w:pPr>
        <w:spacing w:line="240" w:lineRule="auto"/>
        <w:ind w:left="709" w:hanging="349"/>
        <w:rPr>
          <w:sz w:val="12"/>
          <w:szCs w:val="12"/>
          <w:lang w:val="en-US"/>
        </w:rPr>
      </w:pPr>
      <w:r w:rsidRPr="00E11C10">
        <w:rPr>
          <w:sz w:val="12"/>
          <w:szCs w:val="12"/>
          <w:lang w:val="en-US"/>
        </w:rPr>
        <w:t>16</w:t>
      </w:r>
    </w:p>
    <w:p w:rsidR="00E11C10" w:rsidRPr="00E11C10" w:rsidRDefault="00E11C10" w:rsidP="00E11C10">
      <w:pPr>
        <w:spacing w:line="240" w:lineRule="auto"/>
        <w:ind w:left="709" w:hanging="349"/>
        <w:rPr>
          <w:sz w:val="12"/>
          <w:szCs w:val="12"/>
          <w:lang w:val="en-US"/>
        </w:rPr>
      </w:pPr>
      <w:r w:rsidRPr="00E11C10">
        <w:rPr>
          <w:sz w:val="12"/>
          <w:szCs w:val="12"/>
          <w:lang w:val="en-US"/>
        </w:rPr>
        <w:t>17    public tipe_brg(String name, int id){</w:t>
      </w:r>
    </w:p>
    <w:p w:rsidR="00E11C10" w:rsidRPr="00E11C10" w:rsidRDefault="00E11C10" w:rsidP="00E11C10">
      <w:pPr>
        <w:spacing w:line="240" w:lineRule="auto"/>
        <w:ind w:left="709" w:hanging="349"/>
        <w:rPr>
          <w:sz w:val="12"/>
          <w:szCs w:val="12"/>
          <w:lang w:val="en-US"/>
        </w:rPr>
      </w:pPr>
      <w:r w:rsidRPr="00E11C10">
        <w:rPr>
          <w:sz w:val="12"/>
          <w:szCs w:val="12"/>
          <w:lang w:val="en-US"/>
        </w:rPr>
        <w:t>18        this.nama_tipe = name;</w:t>
      </w:r>
    </w:p>
    <w:p w:rsidR="00E11C10" w:rsidRPr="00E11C10" w:rsidRDefault="00E11C10" w:rsidP="00E11C10">
      <w:pPr>
        <w:spacing w:line="240" w:lineRule="auto"/>
        <w:ind w:left="709" w:hanging="349"/>
        <w:rPr>
          <w:sz w:val="12"/>
          <w:szCs w:val="12"/>
          <w:lang w:val="en-US"/>
        </w:rPr>
      </w:pPr>
      <w:r w:rsidRPr="00E11C10">
        <w:rPr>
          <w:sz w:val="12"/>
          <w:szCs w:val="12"/>
          <w:lang w:val="en-US"/>
        </w:rPr>
        <w:t>19        this.id_tipe = id;</w:t>
      </w:r>
    </w:p>
    <w:p w:rsidR="00E11C10" w:rsidRPr="00E11C10" w:rsidRDefault="00E11C10" w:rsidP="00E11C10">
      <w:pPr>
        <w:spacing w:line="240" w:lineRule="auto"/>
        <w:ind w:left="709" w:hanging="349"/>
        <w:rPr>
          <w:sz w:val="12"/>
          <w:szCs w:val="12"/>
          <w:lang w:val="en-US"/>
        </w:rPr>
      </w:pPr>
      <w:r w:rsidRPr="00E11C10">
        <w:rPr>
          <w:sz w:val="12"/>
          <w:szCs w:val="12"/>
          <w:lang w:val="en-US"/>
        </w:rPr>
        <w:t>20    }</w:t>
      </w:r>
    </w:p>
    <w:p w:rsidR="00E11C10" w:rsidRPr="00E11C10" w:rsidRDefault="00E11C10" w:rsidP="00E11C10">
      <w:pPr>
        <w:spacing w:line="240" w:lineRule="auto"/>
        <w:ind w:left="709" w:hanging="349"/>
        <w:rPr>
          <w:sz w:val="12"/>
          <w:szCs w:val="12"/>
          <w:lang w:val="en-US"/>
        </w:rPr>
      </w:pPr>
      <w:r w:rsidRPr="00E11C10">
        <w:rPr>
          <w:sz w:val="12"/>
          <w:szCs w:val="12"/>
          <w:lang w:val="en-US"/>
        </w:rPr>
        <w:t>21</w:t>
      </w:r>
    </w:p>
    <w:p w:rsidR="00E11C10" w:rsidRPr="00E11C10" w:rsidRDefault="00E11C10" w:rsidP="00E11C10">
      <w:pPr>
        <w:spacing w:line="240" w:lineRule="auto"/>
        <w:ind w:left="709" w:hanging="349"/>
        <w:rPr>
          <w:sz w:val="12"/>
          <w:szCs w:val="12"/>
          <w:lang w:val="en-US"/>
        </w:rPr>
      </w:pPr>
      <w:r w:rsidRPr="00E11C10">
        <w:rPr>
          <w:sz w:val="12"/>
          <w:szCs w:val="12"/>
          <w:lang w:val="en-US"/>
        </w:rPr>
        <w:t>22    public String toString(){</w:t>
      </w:r>
    </w:p>
    <w:p w:rsidR="00E11C10" w:rsidRPr="00E11C10" w:rsidRDefault="00E11C10" w:rsidP="00E11C10">
      <w:pPr>
        <w:spacing w:line="240" w:lineRule="auto"/>
        <w:ind w:left="709" w:hanging="349"/>
        <w:rPr>
          <w:sz w:val="12"/>
          <w:szCs w:val="12"/>
          <w:lang w:val="en-US"/>
        </w:rPr>
      </w:pPr>
      <w:r w:rsidRPr="00E11C10">
        <w:rPr>
          <w:sz w:val="12"/>
          <w:szCs w:val="12"/>
          <w:lang w:val="en-US"/>
        </w:rPr>
        <w:t>23        return getNamaTipe();</w:t>
      </w:r>
    </w:p>
    <w:p w:rsidR="00E11C10" w:rsidRPr="00E11C10" w:rsidRDefault="00E11C10" w:rsidP="00E11C10">
      <w:pPr>
        <w:spacing w:line="240" w:lineRule="auto"/>
        <w:ind w:left="709" w:hanging="349"/>
        <w:rPr>
          <w:sz w:val="12"/>
          <w:szCs w:val="12"/>
          <w:lang w:val="en-US"/>
        </w:rPr>
      </w:pPr>
      <w:r w:rsidRPr="00E11C10">
        <w:rPr>
          <w:sz w:val="12"/>
          <w:szCs w:val="12"/>
          <w:lang w:val="en-US"/>
        </w:rPr>
        <w:t>24    }</w:t>
      </w:r>
    </w:p>
    <w:p w:rsidR="00E11C10" w:rsidRPr="00E11C10" w:rsidRDefault="00E11C10" w:rsidP="00E11C10">
      <w:pPr>
        <w:spacing w:line="240" w:lineRule="auto"/>
        <w:ind w:left="709" w:hanging="349"/>
        <w:rPr>
          <w:sz w:val="12"/>
          <w:szCs w:val="12"/>
          <w:lang w:val="en-US"/>
        </w:rPr>
      </w:pPr>
      <w:r w:rsidRPr="00E11C10">
        <w:rPr>
          <w:sz w:val="12"/>
          <w:szCs w:val="12"/>
          <w:lang w:val="en-US"/>
        </w:rPr>
        <w:t>25</w:t>
      </w:r>
    </w:p>
    <w:p w:rsidR="00E11C10" w:rsidRPr="00E11C10" w:rsidRDefault="00E11C10" w:rsidP="00E11C10">
      <w:pPr>
        <w:spacing w:line="240" w:lineRule="auto"/>
        <w:ind w:left="709" w:hanging="349"/>
        <w:rPr>
          <w:sz w:val="12"/>
          <w:szCs w:val="12"/>
          <w:lang w:val="en-US"/>
        </w:rPr>
      </w:pPr>
      <w:r w:rsidRPr="00E11C10">
        <w:rPr>
          <w:sz w:val="12"/>
          <w:szCs w:val="12"/>
          <w:lang w:val="en-US"/>
        </w:rPr>
        <w:t>26    public String getNamaTipe() {</w:t>
      </w:r>
    </w:p>
    <w:p w:rsidR="00E11C10" w:rsidRPr="00E11C10" w:rsidRDefault="00E11C10" w:rsidP="00E11C10">
      <w:pPr>
        <w:spacing w:line="240" w:lineRule="auto"/>
        <w:ind w:left="709" w:hanging="349"/>
        <w:rPr>
          <w:sz w:val="12"/>
          <w:szCs w:val="12"/>
          <w:lang w:val="en-US"/>
        </w:rPr>
      </w:pPr>
      <w:r w:rsidRPr="00E11C10">
        <w:rPr>
          <w:sz w:val="12"/>
          <w:szCs w:val="12"/>
          <w:lang w:val="en-US"/>
        </w:rPr>
        <w:t>27        return nama_tipe;</w:t>
      </w:r>
    </w:p>
    <w:p w:rsidR="00E11C10" w:rsidRPr="00E11C10" w:rsidRDefault="00E11C10" w:rsidP="00E11C10">
      <w:pPr>
        <w:spacing w:line="240" w:lineRule="auto"/>
        <w:ind w:left="709" w:hanging="349"/>
        <w:rPr>
          <w:sz w:val="12"/>
          <w:szCs w:val="12"/>
          <w:lang w:val="en-US"/>
        </w:rPr>
      </w:pPr>
      <w:r w:rsidRPr="00E11C10">
        <w:rPr>
          <w:sz w:val="12"/>
          <w:szCs w:val="12"/>
          <w:lang w:val="en-US"/>
        </w:rPr>
        <w:t>28    }</w:t>
      </w:r>
    </w:p>
    <w:p w:rsidR="00E11C10" w:rsidRPr="00E11C10" w:rsidRDefault="00E11C10" w:rsidP="00E11C10">
      <w:pPr>
        <w:spacing w:line="240" w:lineRule="auto"/>
        <w:ind w:left="709" w:hanging="349"/>
        <w:rPr>
          <w:sz w:val="12"/>
          <w:szCs w:val="12"/>
          <w:lang w:val="en-US"/>
        </w:rPr>
      </w:pPr>
      <w:r w:rsidRPr="00E11C10">
        <w:rPr>
          <w:sz w:val="12"/>
          <w:szCs w:val="12"/>
          <w:lang w:val="en-US"/>
        </w:rPr>
        <w:t>29</w:t>
      </w:r>
    </w:p>
    <w:p w:rsidR="00E11C10" w:rsidRPr="00E11C10" w:rsidRDefault="00E11C10" w:rsidP="00E11C10">
      <w:pPr>
        <w:spacing w:line="240" w:lineRule="auto"/>
        <w:ind w:left="709" w:hanging="349"/>
        <w:rPr>
          <w:sz w:val="12"/>
          <w:szCs w:val="12"/>
          <w:lang w:val="en-US"/>
        </w:rPr>
      </w:pPr>
      <w:r w:rsidRPr="00E11C10">
        <w:rPr>
          <w:sz w:val="12"/>
          <w:szCs w:val="12"/>
          <w:lang w:val="en-US"/>
        </w:rPr>
        <w:t>30    public void setNamaTipe(String name) {</w:t>
      </w:r>
    </w:p>
    <w:p w:rsidR="00E11C10" w:rsidRPr="00E11C10" w:rsidRDefault="00E11C10" w:rsidP="00E11C10">
      <w:pPr>
        <w:spacing w:line="240" w:lineRule="auto"/>
        <w:ind w:left="709" w:hanging="349"/>
        <w:rPr>
          <w:sz w:val="12"/>
          <w:szCs w:val="12"/>
          <w:lang w:val="en-US"/>
        </w:rPr>
      </w:pPr>
      <w:r w:rsidRPr="00E11C10">
        <w:rPr>
          <w:sz w:val="12"/>
          <w:szCs w:val="12"/>
          <w:lang w:val="en-US"/>
        </w:rPr>
        <w:t>31        this.nama_tipe = name;</w:t>
      </w:r>
    </w:p>
    <w:p w:rsidR="00E11C10" w:rsidRPr="00E11C10" w:rsidRDefault="00E11C10" w:rsidP="00E11C10">
      <w:pPr>
        <w:spacing w:line="240" w:lineRule="auto"/>
        <w:ind w:left="709" w:hanging="349"/>
        <w:rPr>
          <w:sz w:val="12"/>
          <w:szCs w:val="12"/>
          <w:lang w:val="en-US"/>
        </w:rPr>
      </w:pPr>
      <w:r w:rsidRPr="00E11C10">
        <w:rPr>
          <w:sz w:val="12"/>
          <w:szCs w:val="12"/>
          <w:lang w:val="en-US"/>
        </w:rPr>
        <w:t>32    }</w:t>
      </w:r>
    </w:p>
    <w:p w:rsidR="00E11C10" w:rsidRPr="00E11C10" w:rsidRDefault="00E11C10" w:rsidP="00E11C10">
      <w:pPr>
        <w:spacing w:line="240" w:lineRule="auto"/>
        <w:ind w:left="709" w:hanging="349"/>
        <w:rPr>
          <w:sz w:val="12"/>
          <w:szCs w:val="12"/>
          <w:lang w:val="en-US"/>
        </w:rPr>
      </w:pPr>
      <w:r w:rsidRPr="00E11C10">
        <w:rPr>
          <w:sz w:val="12"/>
          <w:szCs w:val="12"/>
          <w:lang w:val="en-US"/>
        </w:rPr>
        <w:t>33</w:t>
      </w:r>
    </w:p>
    <w:p w:rsidR="00E11C10" w:rsidRPr="00E11C10" w:rsidRDefault="00E11C10" w:rsidP="00E11C10">
      <w:pPr>
        <w:spacing w:line="240" w:lineRule="auto"/>
        <w:ind w:left="709" w:hanging="349"/>
        <w:rPr>
          <w:sz w:val="12"/>
          <w:szCs w:val="12"/>
          <w:lang w:val="en-US"/>
        </w:rPr>
      </w:pPr>
      <w:r w:rsidRPr="00E11C10">
        <w:rPr>
          <w:sz w:val="12"/>
          <w:szCs w:val="12"/>
          <w:lang w:val="en-US"/>
        </w:rPr>
        <w:t>34    public int getIdTipe() {</w:t>
      </w:r>
    </w:p>
    <w:p w:rsidR="00E11C10" w:rsidRPr="00E11C10" w:rsidRDefault="00E11C10" w:rsidP="00E11C10">
      <w:pPr>
        <w:spacing w:line="240" w:lineRule="auto"/>
        <w:ind w:left="709" w:hanging="349"/>
        <w:rPr>
          <w:sz w:val="12"/>
          <w:szCs w:val="12"/>
          <w:lang w:val="en-US"/>
        </w:rPr>
      </w:pPr>
      <w:r w:rsidRPr="00E11C10">
        <w:rPr>
          <w:sz w:val="12"/>
          <w:szCs w:val="12"/>
          <w:lang w:val="en-US"/>
        </w:rPr>
        <w:t>35        return id_tipe;</w:t>
      </w:r>
    </w:p>
    <w:p w:rsidR="00E11C10" w:rsidRPr="00E11C10" w:rsidRDefault="00E11C10" w:rsidP="00E11C10">
      <w:pPr>
        <w:spacing w:line="240" w:lineRule="auto"/>
        <w:ind w:left="709" w:hanging="349"/>
        <w:rPr>
          <w:sz w:val="12"/>
          <w:szCs w:val="12"/>
          <w:lang w:val="en-US"/>
        </w:rPr>
      </w:pPr>
      <w:r w:rsidRPr="00E11C10">
        <w:rPr>
          <w:sz w:val="12"/>
          <w:szCs w:val="12"/>
          <w:lang w:val="en-US"/>
        </w:rPr>
        <w:t>36    }</w:t>
      </w:r>
    </w:p>
    <w:p w:rsidR="00E11C10" w:rsidRPr="00E11C10" w:rsidRDefault="00E11C10" w:rsidP="00E11C10">
      <w:pPr>
        <w:spacing w:line="240" w:lineRule="auto"/>
        <w:ind w:left="709" w:hanging="349"/>
        <w:rPr>
          <w:sz w:val="12"/>
          <w:szCs w:val="12"/>
          <w:lang w:val="en-US"/>
        </w:rPr>
      </w:pPr>
      <w:r w:rsidRPr="00E11C10">
        <w:rPr>
          <w:sz w:val="12"/>
          <w:szCs w:val="12"/>
          <w:lang w:val="en-US"/>
        </w:rPr>
        <w:t>37</w:t>
      </w:r>
    </w:p>
    <w:p w:rsidR="00E11C10" w:rsidRPr="00E11C10" w:rsidRDefault="00E11C10" w:rsidP="00E11C10">
      <w:pPr>
        <w:spacing w:line="240" w:lineRule="auto"/>
        <w:ind w:left="709" w:hanging="349"/>
        <w:rPr>
          <w:sz w:val="12"/>
          <w:szCs w:val="12"/>
          <w:lang w:val="en-US"/>
        </w:rPr>
      </w:pPr>
      <w:r w:rsidRPr="00E11C10">
        <w:rPr>
          <w:sz w:val="12"/>
          <w:szCs w:val="12"/>
          <w:lang w:val="en-US"/>
        </w:rPr>
        <w:t>38    public void setIdTipe(int id) {</w:t>
      </w:r>
    </w:p>
    <w:p w:rsidR="00E11C10" w:rsidRPr="00E11C10" w:rsidRDefault="00E11C10" w:rsidP="00E11C10">
      <w:pPr>
        <w:spacing w:line="240" w:lineRule="auto"/>
        <w:ind w:left="709" w:hanging="349"/>
        <w:rPr>
          <w:sz w:val="12"/>
          <w:szCs w:val="12"/>
          <w:lang w:val="en-US"/>
        </w:rPr>
      </w:pPr>
      <w:r w:rsidRPr="00E11C10">
        <w:rPr>
          <w:sz w:val="12"/>
          <w:szCs w:val="12"/>
          <w:lang w:val="en-US"/>
        </w:rPr>
        <w:t>39        this.id_tipe = id;</w:t>
      </w:r>
    </w:p>
    <w:p w:rsidR="00E11C10" w:rsidRPr="00E11C10" w:rsidRDefault="00E11C10" w:rsidP="00E11C10">
      <w:pPr>
        <w:spacing w:line="240" w:lineRule="auto"/>
        <w:ind w:left="709" w:hanging="349"/>
        <w:rPr>
          <w:sz w:val="12"/>
          <w:szCs w:val="12"/>
          <w:lang w:val="en-US"/>
        </w:rPr>
      </w:pPr>
      <w:r w:rsidRPr="00E11C10">
        <w:rPr>
          <w:sz w:val="12"/>
          <w:szCs w:val="12"/>
          <w:lang w:val="en-US"/>
        </w:rPr>
        <w:t>40    }</w:t>
      </w:r>
    </w:p>
    <w:p w:rsidR="00E11C10" w:rsidRPr="00E11C10" w:rsidRDefault="00E11C10" w:rsidP="00E11C10">
      <w:pPr>
        <w:spacing w:line="240" w:lineRule="auto"/>
        <w:ind w:left="709" w:hanging="349"/>
        <w:rPr>
          <w:sz w:val="12"/>
          <w:szCs w:val="12"/>
          <w:lang w:val="en-US"/>
        </w:rPr>
      </w:pPr>
      <w:r w:rsidRPr="00E11C10">
        <w:rPr>
          <w:sz w:val="12"/>
          <w:szCs w:val="12"/>
          <w:lang w:val="en-US"/>
        </w:rPr>
        <w:t>41}</w:t>
      </w:r>
    </w:p>
    <w:p w:rsidR="00E11C10" w:rsidRDefault="00E11C10" w:rsidP="00E11C10">
      <w:pPr>
        <w:spacing w:line="240" w:lineRule="auto"/>
        <w:ind w:left="709" w:hanging="349"/>
        <w:rPr>
          <w:sz w:val="12"/>
          <w:szCs w:val="12"/>
          <w:lang w:val="en-US"/>
        </w:rPr>
      </w:pPr>
      <w:r w:rsidRPr="00E11C10">
        <w:rPr>
          <w:sz w:val="12"/>
          <w:szCs w:val="12"/>
          <w:lang w:val="en-US"/>
        </w:rPr>
        <w:t>42</w:t>
      </w:r>
    </w:p>
    <w:p w:rsidR="00E11C10" w:rsidRDefault="00E11C10" w:rsidP="00D83BD0">
      <w:pPr>
        <w:pStyle w:val="Heading2"/>
        <w:numPr>
          <w:ilvl w:val="0"/>
          <w:numId w:val="99"/>
        </w:numPr>
      </w:pPr>
      <w:r>
        <w:t>panel</w:t>
      </w:r>
      <w:r w:rsidRPr="00830B0E">
        <w:t>/</w:t>
      </w:r>
      <w:r>
        <w:t>model/produk_brg</w:t>
      </w:r>
    </w:p>
    <w:p w:rsidR="00E11C10" w:rsidRPr="00E11C10" w:rsidRDefault="00E11C10" w:rsidP="00E11C10">
      <w:pPr>
        <w:spacing w:line="240" w:lineRule="auto"/>
        <w:ind w:left="709" w:hanging="349"/>
        <w:rPr>
          <w:sz w:val="12"/>
          <w:szCs w:val="12"/>
          <w:lang w:val="en-US"/>
        </w:rPr>
      </w:pPr>
      <w:r w:rsidRPr="00E11C10">
        <w:rPr>
          <w:sz w:val="12"/>
          <w:szCs w:val="12"/>
          <w:lang w:val="en-US"/>
        </w:rPr>
        <w:t>1 /*</w:t>
      </w:r>
    </w:p>
    <w:p w:rsidR="00E11C10" w:rsidRPr="00E11C10" w:rsidRDefault="00E11C10" w:rsidP="00E11C10">
      <w:pPr>
        <w:spacing w:line="240" w:lineRule="auto"/>
        <w:ind w:left="709" w:hanging="349"/>
        <w:rPr>
          <w:sz w:val="12"/>
          <w:szCs w:val="12"/>
          <w:lang w:val="en-US"/>
        </w:rPr>
      </w:pPr>
      <w:r w:rsidRPr="00E11C10">
        <w:rPr>
          <w:sz w:val="12"/>
          <w:szCs w:val="12"/>
          <w:lang w:val="en-US"/>
        </w:rPr>
        <w:t>2  * To change this license header, choose License Headers in Project Properties.</w:t>
      </w:r>
    </w:p>
    <w:p w:rsidR="00E11C10" w:rsidRPr="00E11C10" w:rsidRDefault="00E11C10" w:rsidP="00E11C10">
      <w:pPr>
        <w:spacing w:line="240" w:lineRule="auto"/>
        <w:ind w:left="709" w:hanging="349"/>
        <w:rPr>
          <w:sz w:val="12"/>
          <w:szCs w:val="12"/>
          <w:lang w:val="en-US"/>
        </w:rPr>
      </w:pPr>
      <w:r w:rsidRPr="00E11C10">
        <w:rPr>
          <w:sz w:val="12"/>
          <w:szCs w:val="12"/>
          <w:lang w:val="en-US"/>
        </w:rPr>
        <w:t>3  * To change this template file, choose Tools | Templates</w:t>
      </w:r>
    </w:p>
    <w:p w:rsidR="00E11C10" w:rsidRPr="00E11C10" w:rsidRDefault="00E11C10" w:rsidP="00E11C10">
      <w:pPr>
        <w:spacing w:line="240" w:lineRule="auto"/>
        <w:ind w:left="709" w:hanging="349"/>
        <w:rPr>
          <w:sz w:val="12"/>
          <w:szCs w:val="12"/>
          <w:lang w:val="en-US"/>
        </w:rPr>
      </w:pPr>
      <w:r w:rsidRPr="00E11C10">
        <w:rPr>
          <w:sz w:val="12"/>
          <w:szCs w:val="12"/>
          <w:lang w:val="en-US"/>
        </w:rPr>
        <w:t>4  * and open the template in the editor.</w:t>
      </w:r>
    </w:p>
    <w:p w:rsidR="00E11C10" w:rsidRPr="00E11C10" w:rsidRDefault="00E11C10" w:rsidP="00E11C10">
      <w:pPr>
        <w:spacing w:line="240" w:lineRule="auto"/>
        <w:ind w:left="709" w:hanging="349"/>
        <w:rPr>
          <w:sz w:val="12"/>
          <w:szCs w:val="12"/>
          <w:lang w:val="en-US"/>
        </w:rPr>
      </w:pPr>
      <w:r w:rsidRPr="00E11C10">
        <w:rPr>
          <w:sz w:val="12"/>
          <w:szCs w:val="12"/>
          <w:lang w:val="en-US"/>
        </w:rPr>
        <w:t>5  */</w:t>
      </w:r>
    </w:p>
    <w:p w:rsidR="00E11C10" w:rsidRPr="00E11C10" w:rsidRDefault="00E11C10" w:rsidP="00E11C10">
      <w:pPr>
        <w:spacing w:line="240" w:lineRule="auto"/>
        <w:ind w:left="709" w:hanging="349"/>
        <w:rPr>
          <w:sz w:val="12"/>
          <w:szCs w:val="12"/>
          <w:lang w:val="en-US"/>
        </w:rPr>
      </w:pPr>
      <w:r w:rsidRPr="00E11C10">
        <w:rPr>
          <w:sz w:val="12"/>
          <w:szCs w:val="12"/>
          <w:lang w:val="en-US"/>
        </w:rPr>
        <w:t>6 package panel.model;</w:t>
      </w:r>
    </w:p>
    <w:p w:rsidR="00E11C10" w:rsidRPr="00E11C10" w:rsidRDefault="00E11C10" w:rsidP="00E11C10">
      <w:pPr>
        <w:spacing w:line="240" w:lineRule="auto"/>
        <w:ind w:left="709" w:hanging="349"/>
        <w:rPr>
          <w:sz w:val="12"/>
          <w:szCs w:val="12"/>
          <w:lang w:val="en-US"/>
        </w:rPr>
      </w:pPr>
      <w:r w:rsidRPr="00E11C10">
        <w:rPr>
          <w:sz w:val="12"/>
          <w:szCs w:val="12"/>
          <w:lang w:val="en-US"/>
        </w:rPr>
        <w:t xml:space="preserve">7 </w:t>
      </w:r>
    </w:p>
    <w:p w:rsidR="00E11C10" w:rsidRPr="00E11C10" w:rsidRDefault="00E11C10" w:rsidP="00E11C10">
      <w:pPr>
        <w:spacing w:line="240" w:lineRule="auto"/>
        <w:ind w:left="709" w:hanging="349"/>
        <w:rPr>
          <w:sz w:val="12"/>
          <w:szCs w:val="12"/>
          <w:lang w:val="en-US"/>
        </w:rPr>
      </w:pPr>
      <w:r w:rsidRPr="00E11C10">
        <w:rPr>
          <w:sz w:val="12"/>
          <w:szCs w:val="12"/>
          <w:lang w:val="en-US"/>
        </w:rPr>
        <w:t>8 /**</w:t>
      </w:r>
    </w:p>
    <w:p w:rsidR="00E11C10" w:rsidRPr="00E11C10" w:rsidRDefault="00E11C10" w:rsidP="00E11C10">
      <w:pPr>
        <w:spacing w:line="240" w:lineRule="auto"/>
        <w:ind w:left="709" w:hanging="349"/>
        <w:rPr>
          <w:sz w:val="12"/>
          <w:szCs w:val="12"/>
          <w:lang w:val="en-US"/>
        </w:rPr>
      </w:pPr>
      <w:r w:rsidRPr="00E11C10">
        <w:rPr>
          <w:sz w:val="12"/>
          <w:szCs w:val="12"/>
          <w:lang w:val="en-US"/>
        </w:rPr>
        <w:t>9  *</w:t>
      </w:r>
    </w:p>
    <w:p w:rsidR="00E11C10" w:rsidRPr="00E11C10" w:rsidRDefault="00E11C10" w:rsidP="00E11C10">
      <w:pPr>
        <w:spacing w:line="240" w:lineRule="auto"/>
        <w:ind w:left="709" w:hanging="349"/>
        <w:rPr>
          <w:sz w:val="12"/>
          <w:szCs w:val="12"/>
          <w:lang w:val="en-US"/>
        </w:rPr>
      </w:pPr>
      <w:r w:rsidRPr="00E11C10">
        <w:rPr>
          <w:sz w:val="12"/>
          <w:szCs w:val="12"/>
          <w:lang w:val="en-US"/>
        </w:rPr>
        <w:t>10 * @author rizqi</w:t>
      </w:r>
    </w:p>
    <w:p w:rsidR="00E11C10" w:rsidRPr="00E11C10" w:rsidRDefault="00E11C10" w:rsidP="00E11C10">
      <w:pPr>
        <w:spacing w:line="240" w:lineRule="auto"/>
        <w:ind w:left="709" w:hanging="349"/>
        <w:rPr>
          <w:sz w:val="12"/>
          <w:szCs w:val="12"/>
          <w:lang w:val="en-US"/>
        </w:rPr>
      </w:pPr>
      <w:r w:rsidRPr="00E11C10">
        <w:rPr>
          <w:sz w:val="12"/>
          <w:szCs w:val="12"/>
          <w:lang w:val="en-US"/>
        </w:rPr>
        <w:t>11 */</w:t>
      </w:r>
    </w:p>
    <w:p w:rsidR="00E11C10" w:rsidRPr="00E11C10" w:rsidRDefault="00E11C10" w:rsidP="00E11C10">
      <w:pPr>
        <w:spacing w:line="240" w:lineRule="auto"/>
        <w:ind w:left="709" w:hanging="349"/>
        <w:rPr>
          <w:sz w:val="12"/>
          <w:szCs w:val="12"/>
          <w:lang w:val="en-US"/>
        </w:rPr>
      </w:pPr>
      <w:r w:rsidRPr="00E11C10">
        <w:rPr>
          <w:sz w:val="12"/>
          <w:szCs w:val="12"/>
          <w:lang w:val="en-US"/>
        </w:rPr>
        <w:t>12public class produk_brg{</w:t>
      </w:r>
    </w:p>
    <w:p w:rsidR="00E11C10" w:rsidRPr="00E11C10" w:rsidRDefault="00E11C10" w:rsidP="00E11C10">
      <w:pPr>
        <w:spacing w:line="240" w:lineRule="auto"/>
        <w:ind w:left="709" w:hanging="349"/>
        <w:rPr>
          <w:sz w:val="12"/>
          <w:szCs w:val="12"/>
          <w:lang w:val="en-US"/>
        </w:rPr>
      </w:pPr>
      <w:r w:rsidRPr="00E11C10">
        <w:rPr>
          <w:sz w:val="12"/>
          <w:szCs w:val="12"/>
          <w:lang w:val="en-US"/>
        </w:rPr>
        <w:t>13    private int id_produk;</w:t>
      </w:r>
    </w:p>
    <w:p w:rsidR="00E11C10" w:rsidRPr="00E11C10" w:rsidRDefault="00E11C10" w:rsidP="00E11C10">
      <w:pPr>
        <w:spacing w:line="240" w:lineRule="auto"/>
        <w:ind w:left="709" w:hanging="349"/>
        <w:rPr>
          <w:sz w:val="12"/>
          <w:szCs w:val="12"/>
          <w:lang w:val="en-US"/>
        </w:rPr>
      </w:pPr>
      <w:r w:rsidRPr="00E11C10">
        <w:rPr>
          <w:sz w:val="12"/>
          <w:szCs w:val="12"/>
          <w:lang w:val="en-US"/>
        </w:rPr>
        <w:t>14    private String nama_produk;</w:t>
      </w:r>
    </w:p>
    <w:p w:rsidR="00E11C10" w:rsidRPr="00E11C10" w:rsidRDefault="00E11C10" w:rsidP="00E11C10">
      <w:pPr>
        <w:spacing w:line="240" w:lineRule="auto"/>
        <w:ind w:left="709" w:hanging="349"/>
        <w:rPr>
          <w:sz w:val="12"/>
          <w:szCs w:val="12"/>
          <w:lang w:val="en-US"/>
        </w:rPr>
      </w:pPr>
      <w:r w:rsidRPr="00E11C10">
        <w:rPr>
          <w:sz w:val="12"/>
          <w:szCs w:val="12"/>
          <w:lang w:val="en-US"/>
        </w:rPr>
        <w:t>15</w:t>
      </w:r>
    </w:p>
    <w:p w:rsidR="00E11C10" w:rsidRPr="00E11C10" w:rsidRDefault="00E11C10" w:rsidP="00E11C10">
      <w:pPr>
        <w:spacing w:line="240" w:lineRule="auto"/>
        <w:ind w:left="709" w:hanging="349"/>
        <w:rPr>
          <w:sz w:val="12"/>
          <w:szCs w:val="12"/>
          <w:lang w:val="en-US"/>
        </w:rPr>
      </w:pPr>
      <w:r w:rsidRPr="00E11C10">
        <w:rPr>
          <w:sz w:val="12"/>
          <w:szCs w:val="12"/>
          <w:lang w:val="en-US"/>
        </w:rPr>
        <w:t>16    public produk_brg(String name, int id){</w:t>
      </w:r>
    </w:p>
    <w:p w:rsidR="00E11C10" w:rsidRPr="00E11C10" w:rsidRDefault="00E11C10" w:rsidP="00E11C10">
      <w:pPr>
        <w:spacing w:line="240" w:lineRule="auto"/>
        <w:ind w:left="709" w:hanging="349"/>
        <w:rPr>
          <w:sz w:val="12"/>
          <w:szCs w:val="12"/>
          <w:lang w:val="en-US"/>
        </w:rPr>
      </w:pPr>
      <w:r w:rsidRPr="00E11C10">
        <w:rPr>
          <w:sz w:val="12"/>
          <w:szCs w:val="12"/>
          <w:lang w:val="en-US"/>
        </w:rPr>
        <w:t>17        this.nama_produk = name;</w:t>
      </w:r>
    </w:p>
    <w:p w:rsidR="00E11C10" w:rsidRPr="00E11C10" w:rsidRDefault="00E11C10" w:rsidP="00E11C10">
      <w:pPr>
        <w:spacing w:line="240" w:lineRule="auto"/>
        <w:ind w:left="709" w:hanging="349"/>
        <w:rPr>
          <w:sz w:val="12"/>
          <w:szCs w:val="12"/>
          <w:lang w:val="en-US"/>
        </w:rPr>
      </w:pPr>
      <w:r w:rsidRPr="00E11C10">
        <w:rPr>
          <w:sz w:val="12"/>
          <w:szCs w:val="12"/>
          <w:lang w:val="en-US"/>
        </w:rPr>
        <w:t>18        this.id_produk = id;</w:t>
      </w:r>
    </w:p>
    <w:p w:rsidR="00E11C10" w:rsidRPr="00E11C10" w:rsidRDefault="00E11C10" w:rsidP="00E11C10">
      <w:pPr>
        <w:spacing w:line="240" w:lineRule="auto"/>
        <w:ind w:left="709" w:hanging="349"/>
        <w:rPr>
          <w:sz w:val="12"/>
          <w:szCs w:val="12"/>
          <w:lang w:val="en-US"/>
        </w:rPr>
      </w:pPr>
      <w:r w:rsidRPr="00E11C10">
        <w:rPr>
          <w:sz w:val="12"/>
          <w:szCs w:val="12"/>
          <w:lang w:val="en-US"/>
        </w:rPr>
        <w:t>19    }</w:t>
      </w:r>
    </w:p>
    <w:p w:rsidR="00E11C10" w:rsidRPr="00E11C10" w:rsidRDefault="00E11C10" w:rsidP="00E11C10">
      <w:pPr>
        <w:spacing w:line="240" w:lineRule="auto"/>
        <w:ind w:left="709" w:hanging="349"/>
        <w:rPr>
          <w:sz w:val="12"/>
          <w:szCs w:val="12"/>
          <w:lang w:val="en-US"/>
        </w:rPr>
      </w:pPr>
      <w:r w:rsidRPr="00E11C10">
        <w:rPr>
          <w:sz w:val="12"/>
          <w:szCs w:val="12"/>
          <w:lang w:val="en-US"/>
        </w:rPr>
        <w:t>20</w:t>
      </w:r>
    </w:p>
    <w:p w:rsidR="00E11C10" w:rsidRPr="00E11C10" w:rsidRDefault="00E11C10" w:rsidP="00E11C10">
      <w:pPr>
        <w:spacing w:line="240" w:lineRule="auto"/>
        <w:ind w:left="709" w:hanging="349"/>
        <w:rPr>
          <w:sz w:val="12"/>
          <w:szCs w:val="12"/>
          <w:lang w:val="en-US"/>
        </w:rPr>
      </w:pPr>
      <w:r w:rsidRPr="00E11C10">
        <w:rPr>
          <w:sz w:val="12"/>
          <w:szCs w:val="12"/>
          <w:lang w:val="en-US"/>
        </w:rPr>
        <w:t>21    public String toString(){</w:t>
      </w:r>
    </w:p>
    <w:p w:rsidR="00E11C10" w:rsidRPr="00E11C10" w:rsidRDefault="00E11C10" w:rsidP="00E11C10">
      <w:pPr>
        <w:spacing w:line="240" w:lineRule="auto"/>
        <w:ind w:left="709" w:hanging="349"/>
        <w:rPr>
          <w:sz w:val="12"/>
          <w:szCs w:val="12"/>
          <w:lang w:val="en-US"/>
        </w:rPr>
      </w:pPr>
      <w:r w:rsidRPr="00E11C10">
        <w:rPr>
          <w:sz w:val="12"/>
          <w:szCs w:val="12"/>
          <w:lang w:val="en-US"/>
        </w:rPr>
        <w:lastRenderedPageBreak/>
        <w:t>22        return getNamaProduk();</w:t>
      </w:r>
    </w:p>
    <w:p w:rsidR="00E11C10" w:rsidRPr="00E11C10" w:rsidRDefault="00E11C10" w:rsidP="00E11C10">
      <w:pPr>
        <w:spacing w:line="240" w:lineRule="auto"/>
        <w:ind w:left="709" w:hanging="349"/>
        <w:rPr>
          <w:sz w:val="12"/>
          <w:szCs w:val="12"/>
          <w:lang w:val="en-US"/>
        </w:rPr>
      </w:pPr>
      <w:r w:rsidRPr="00E11C10">
        <w:rPr>
          <w:sz w:val="12"/>
          <w:szCs w:val="12"/>
          <w:lang w:val="en-US"/>
        </w:rPr>
        <w:t>23    }</w:t>
      </w:r>
    </w:p>
    <w:p w:rsidR="00E11C10" w:rsidRPr="00E11C10" w:rsidRDefault="00E11C10" w:rsidP="00E11C10">
      <w:pPr>
        <w:spacing w:line="240" w:lineRule="auto"/>
        <w:ind w:left="709" w:hanging="349"/>
        <w:rPr>
          <w:sz w:val="12"/>
          <w:szCs w:val="12"/>
          <w:lang w:val="en-US"/>
        </w:rPr>
      </w:pPr>
      <w:r w:rsidRPr="00E11C10">
        <w:rPr>
          <w:sz w:val="12"/>
          <w:szCs w:val="12"/>
          <w:lang w:val="en-US"/>
        </w:rPr>
        <w:t>24</w:t>
      </w:r>
    </w:p>
    <w:p w:rsidR="00E11C10" w:rsidRPr="00E11C10" w:rsidRDefault="00E11C10" w:rsidP="00E11C10">
      <w:pPr>
        <w:spacing w:line="240" w:lineRule="auto"/>
        <w:ind w:left="709" w:hanging="349"/>
        <w:rPr>
          <w:sz w:val="12"/>
          <w:szCs w:val="12"/>
          <w:lang w:val="en-US"/>
        </w:rPr>
      </w:pPr>
      <w:r w:rsidRPr="00E11C10">
        <w:rPr>
          <w:sz w:val="12"/>
          <w:szCs w:val="12"/>
          <w:lang w:val="en-US"/>
        </w:rPr>
        <w:t>25    public String getNamaProduk() {</w:t>
      </w:r>
    </w:p>
    <w:p w:rsidR="00E11C10" w:rsidRPr="00E11C10" w:rsidRDefault="00E11C10" w:rsidP="00E11C10">
      <w:pPr>
        <w:spacing w:line="240" w:lineRule="auto"/>
        <w:ind w:left="709" w:hanging="349"/>
        <w:rPr>
          <w:sz w:val="12"/>
          <w:szCs w:val="12"/>
          <w:lang w:val="en-US"/>
        </w:rPr>
      </w:pPr>
      <w:r w:rsidRPr="00E11C10">
        <w:rPr>
          <w:sz w:val="12"/>
          <w:szCs w:val="12"/>
          <w:lang w:val="en-US"/>
        </w:rPr>
        <w:t>26        return nama_produk;</w:t>
      </w:r>
    </w:p>
    <w:p w:rsidR="00E11C10" w:rsidRPr="00E11C10" w:rsidRDefault="00E11C10" w:rsidP="00E11C10">
      <w:pPr>
        <w:spacing w:line="240" w:lineRule="auto"/>
        <w:ind w:left="709" w:hanging="349"/>
        <w:rPr>
          <w:sz w:val="12"/>
          <w:szCs w:val="12"/>
          <w:lang w:val="en-US"/>
        </w:rPr>
      </w:pPr>
      <w:r w:rsidRPr="00E11C10">
        <w:rPr>
          <w:sz w:val="12"/>
          <w:szCs w:val="12"/>
          <w:lang w:val="en-US"/>
        </w:rPr>
        <w:t>27    }</w:t>
      </w:r>
    </w:p>
    <w:p w:rsidR="00E11C10" w:rsidRPr="00E11C10" w:rsidRDefault="00E11C10" w:rsidP="00E11C10">
      <w:pPr>
        <w:spacing w:line="240" w:lineRule="auto"/>
        <w:ind w:left="709" w:hanging="349"/>
        <w:rPr>
          <w:sz w:val="12"/>
          <w:szCs w:val="12"/>
          <w:lang w:val="en-US"/>
        </w:rPr>
      </w:pPr>
      <w:r w:rsidRPr="00E11C10">
        <w:rPr>
          <w:sz w:val="12"/>
          <w:szCs w:val="12"/>
          <w:lang w:val="en-US"/>
        </w:rPr>
        <w:t>28</w:t>
      </w:r>
    </w:p>
    <w:p w:rsidR="00E11C10" w:rsidRPr="00E11C10" w:rsidRDefault="00E11C10" w:rsidP="00E11C10">
      <w:pPr>
        <w:spacing w:line="240" w:lineRule="auto"/>
        <w:ind w:left="709" w:hanging="349"/>
        <w:rPr>
          <w:sz w:val="12"/>
          <w:szCs w:val="12"/>
          <w:lang w:val="en-US"/>
        </w:rPr>
      </w:pPr>
      <w:r w:rsidRPr="00E11C10">
        <w:rPr>
          <w:sz w:val="12"/>
          <w:szCs w:val="12"/>
          <w:lang w:val="en-US"/>
        </w:rPr>
        <w:t>29    public void setNamaProduk(String name) {</w:t>
      </w:r>
    </w:p>
    <w:p w:rsidR="00E11C10" w:rsidRPr="00E11C10" w:rsidRDefault="00E11C10" w:rsidP="00E11C10">
      <w:pPr>
        <w:spacing w:line="240" w:lineRule="auto"/>
        <w:ind w:left="709" w:hanging="349"/>
        <w:rPr>
          <w:sz w:val="12"/>
          <w:szCs w:val="12"/>
          <w:lang w:val="en-US"/>
        </w:rPr>
      </w:pPr>
      <w:r w:rsidRPr="00E11C10">
        <w:rPr>
          <w:sz w:val="12"/>
          <w:szCs w:val="12"/>
          <w:lang w:val="en-US"/>
        </w:rPr>
        <w:t>30        this.nama_produk = name;</w:t>
      </w:r>
    </w:p>
    <w:p w:rsidR="00E11C10" w:rsidRPr="00E11C10" w:rsidRDefault="00E11C10" w:rsidP="00E11C10">
      <w:pPr>
        <w:spacing w:line="240" w:lineRule="auto"/>
        <w:ind w:left="709" w:hanging="349"/>
        <w:rPr>
          <w:sz w:val="12"/>
          <w:szCs w:val="12"/>
          <w:lang w:val="en-US"/>
        </w:rPr>
      </w:pPr>
      <w:r w:rsidRPr="00E11C10">
        <w:rPr>
          <w:sz w:val="12"/>
          <w:szCs w:val="12"/>
          <w:lang w:val="en-US"/>
        </w:rPr>
        <w:t>31    }</w:t>
      </w:r>
    </w:p>
    <w:p w:rsidR="00E11C10" w:rsidRPr="00E11C10" w:rsidRDefault="00E11C10" w:rsidP="00E11C10">
      <w:pPr>
        <w:spacing w:line="240" w:lineRule="auto"/>
        <w:ind w:left="709" w:hanging="349"/>
        <w:rPr>
          <w:sz w:val="12"/>
          <w:szCs w:val="12"/>
          <w:lang w:val="en-US"/>
        </w:rPr>
      </w:pPr>
      <w:r w:rsidRPr="00E11C10">
        <w:rPr>
          <w:sz w:val="12"/>
          <w:szCs w:val="12"/>
          <w:lang w:val="en-US"/>
        </w:rPr>
        <w:t>32</w:t>
      </w:r>
    </w:p>
    <w:p w:rsidR="00E11C10" w:rsidRPr="00E11C10" w:rsidRDefault="00E11C10" w:rsidP="00E11C10">
      <w:pPr>
        <w:spacing w:line="240" w:lineRule="auto"/>
        <w:ind w:left="709" w:hanging="349"/>
        <w:rPr>
          <w:sz w:val="12"/>
          <w:szCs w:val="12"/>
          <w:lang w:val="en-US"/>
        </w:rPr>
      </w:pPr>
      <w:r w:rsidRPr="00E11C10">
        <w:rPr>
          <w:sz w:val="12"/>
          <w:szCs w:val="12"/>
          <w:lang w:val="en-US"/>
        </w:rPr>
        <w:t>33    public int getIdProduk() {</w:t>
      </w:r>
    </w:p>
    <w:p w:rsidR="00E11C10" w:rsidRPr="00E11C10" w:rsidRDefault="00E11C10" w:rsidP="00E11C10">
      <w:pPr>
        <w:spacing w:line="240" w:lineRule="auto"/>
        <w:ind w:left="709" w:hanging="349"/>
        <w:rPr>
          <w:sz w:val="12"/>
          <w:szCs w:val="12"/>
          <w:lang w:val="en-US"/>
        </w:rPr>
      </w:pPr>
      <w:r w:rsidRPr="00E11C10">
        <w:rPr>
          <w:sz w:val="12"/>
          <w:szCs w:val="12"/>
          <w:lang w:val="en-US"/>
        </w:rPr>
        <w:t>34        return id_produk;</w:t>
      </w:r>
    </w:p>
    <w:p w:rsidR="00E11C10" w:rsidRPr="00E11C10" w:rsidRDefault="00E11C10" w:rsidP="00E11C10">
      <w:pPr>
        <w:spacing w:line="240" w:lineRule="auto"/>
        <w:ind w:left="709" w:hanging="349"/>
        <w:rPr>
          <w:sz w:val="12"/>
          <w:szCs w:val="12"/>
          <w:lang w:val="en-US"/>
        </w:rPr>
      </w:pPr>
      <w:r w:rsidRPr="00E11C10">
        <w:rPr>
          <w:sz w:val="12"/>
          <w:szCs w:val="12"/>
          <w:lang w:val="en-US"/>
        </w:rPr>
        <w:t>35    }</w:t>
      </w:r>
    </w:p>
    <w:p w:rsidR="00E11C10" w:rsidRPr="00E11C10" w:rsidRDefault="00E11C10" w:rsidP="00E11C10">
      <w:pPr>
        <w:spacing w:line="240" w:lineRule="auto"/>
        <w:ind w:left="709" w:hanging="349"/>
        <w:rPr>
          <w:sz w:val="12"/>
          <w:szCs w:val="12"/>
          <w:lang w:val="en-US"/>
        </w:rPr>
      </w:pPr>
      <w:r w:rsidRPr="00E11C10">
        <w:rPr>
          <w:sz w:val="12"/>
          <w:szCs w:val="12"/>
          <w:lang w:val="en-US"/>
        </w:rPr>
        <w:t>36</w:t>
      </w:r>
    </w:p>
    <w:p w:rsidR="00E11C10" w:rsidRPr="00E11C10" w:rsidRDefault="00E11C10" w:rsidP="00E11C10">
      <w:pPr>
        <w:spacing w:line="240" w:lineRule="auto"/>
        <w:ind w:left="709" w:hanging="349"/>
        <w:rPr>
          <w:sz w:val="12"/>
          <w:szCs w:val="12"/>
          <w:lang w:val="en-US"/>
        </w:rPr>
      </w:pPr>
      <w:r w:rsidRPr="00E11C10">
        <w:rPr>
          <w:sz w:val="12"/>
          <w:szCs w:val="12"/>
          <w:lang w:val="en-US"/>
        </w:rPr>
        <w:t>37    public void setIdProduk(int id) {</w:t>
      </w:r>
    </w:p>
    <w:p w:rsidR="00E11C10" w:rsidRPr="00E11C10" w:rsidRDefault="00E11C10" w:rsidP="00E11C10">
      <w:pPr>
        <w:spacing w:line="240" w:lineRule="auto"/>
        <w:ind w:left="709" w:hanging="349"/>
        <w:rPr>
          <w:sz w:val="12"/>
          <w:szCs w:val="12"/>
          <w:lang w:val="en-US"/>
        </w:rPr>
      </w:pPr>
      <w:r w:rsidRPr="00E11C10">
        <w:rPr>
          <w:sz w:val="12"/>
          <w:szCs w:val="12"/>
          <w:lang w:val="en-US"/>
        </w:rPr>
        <w:t>38        this.id_produk = id;</w:t>
      </w:r>
    </w:p>
    <w:p w:rsidR="00E11C10" w:rsidRPr="00E11C10" w:rsidRDefault="00E11C10" w:rsidP="00E11C10">
      <w:pPr>
        <w:spacing w:line="240" w:lineRule="auto"/>
        <w:ind w:left="709" w:hanging="349"/>
        <w:rPr>
          <w:sz w:val="12"/>
          <w:szCs w:val="12"/>
          <w:lang w:val="en-US"/>
        </w:rPr>
      </w:pPr>
      <w:r w:rsidRPr="00E11C10">
        <w:rPr>
          <w:sz w:val="12"/>
          <w:szCs w:val="12"/>
          <w:lang w:val="en-US"/>
        </w:rPr>
        <w:t>39    }</w:t>
      </w:r>
    </w:p>
    <w:p w:rsidR="00E11C10" w:rsidRPr="00592F7D" w:rsidRDefault="00E11C10" w:rsidP="00E11C10">
      <w:pPr>
        <w:spacing w:line="240" w:lineRule="auto"/>
        <w:ind w:left="709" w:hanging="349"/>
        <w:rPr>
          <w:sz w:val="12"/>
          <w:szCs w:val="12"/>
          <w:lang w:val="en-US"/>
        </w:rPr>
      </w:pPr>
      <w:r w:rsidRPr="00E11C10">
        <w:rPr>
          <w:sz w:val="12"/>
          <w:szCs w:val="12"/>
          <w:lang w:val="en-US"/>
        </w:rPr>
        <w:t>40}</w:t>
      </w:r>
    </w:p>
    <w:sectPr w:rsidR="00E11C10" w:rsidRPr="00592F7D" w:rsidSect="00425EC3">
      <w:pgSz w:w="11906" w:h="16838"/>
      <w:pgMar w:top="2268" w:right="1701" w:bottom="1701" w:left="2268"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7554E" w:rsidRPr="00133F71" w:rsidRDefault="0047554E" w:rsidP="00A04C43">
      <w:pPr>
        <w:pStyle w:val="ListParagraph"/>
        <w:rPr>
          <w:rFonts w:ascii="Calibri" w:hAnsi="Calibri"/>
        </w:rPr>
      </w:pPr>
      <w:r>
        <w:separator/>
      </w:r>
    </w:p>
  </w:endnote>
  <w:endnote w:type="continuationSeparator" w:id="0">
    <w:p w:rsidR="0047554E" w:rsidRPr="00133F71" w:rsidRDefault="0047554E" w:rsidP="00A04C43">
      <w:pPr>
        <w:pStyle w:val="ListParagraph"/>
        <w:rPr>
          <w:rFonts w:ascii="Calibri" w:hAnsi="Calibri"/>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Lucida Calligraphy">
    <w:panose1 w:val="03010101010101010101"/>
    <w:charset w:val="00"/>
    <w:family w:val="script"/>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52B9" w:rsidRDefault="008352B9" w:rsidP="00CA1B57">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91838840"/>
      <w:docPartObj>
        <w:docPartGallery w:val="Page Numbers (Bottom of Page)"/>
        <w:docPartUnique/>
      </w:docPartObj>
    </w:sdtPr>
    <w:sdtEndPr>
      <w:rPr>
        <w:noProof/>
      </w:rPr>
    </w:sdtEndPr>
    <w:sdtContent>
      <w:p w:rsidR="008352B9" w:rsidRDefault="008352B9">
        <w:pPr>
          <w:pStyle w:val="Footer"/>
          <w:jc w:val="center"/>
        </w:pPr>
        <w:r>
          <w:fldChar w:fldCharType="begin"/>
        </w:r>
        <w:r>
          <w:instrText xml:space="preserve"> PAGE   \* MERGEFORMAT </w:instrText>
        </w:r>
        <w:r>
          <w:fldChar w:fldCharType="separate"/>
        </w:r>
        <w:r w:rsidR="007A1A01">
          <w:rPr>
            <w:noProof/>
          </w:rPr>
          <w:t>36</w:t>
        </w:r>
        <w:r>
          <w:rPr>
            <w:noProof/>
          </w:rPr>
          <w:fldChar w:fldCharType="end"/>
        </w:r>
      </w:p>
    </w:sdtContent>
  </w:sdt>
  <w:p w:rsidR="008352B9" w:rsidRDefault="008352B9">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52B9" w:rsidRPr="000B7592" w:rsidRDefault="008352B9" w:rsidP="00047C98">
    <w:pPr>
      <w:pStyle w:val="Footer"/>
      <w:ind w:firstLine="0"/>
      <w:jc w:val="center"/>
      <w:rPr>
        <w:color w:val="FFFFFF" w:themeColor="background1"/>
      </w:rPr>
    </w:pPr>
  </w:p>
  <w:p w:rsidR="008352B9" w:rsidRDefault="008352B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7554E" w:rsidRPr="00133F71" w:rsidRDefault="0047554E" w:rsidP="00A04C43">
      <w:pPr>
        <w:pStyle w:val="ListParagraph"/>
        <w:rPr>
          <w:rFonts w:ascii="Calibri" w:hAnsi="Calibri"/>
        </w:rPr>
      </w:pPr>
      <w:r>
        <w:separator/>
      </w:r>
    </w:p>
  </w:footnote>
  <w:footnote w:type="continuationSeparator" w:id="0">
    <w:p w:rsidR="0047554E" w:rsidRPr="00133F71" w:rsidRDefault="0047554E" w:rsidP="00A04C43">
      <w:pPr>
        <w:pStyle w:val="ListParagraph"/>
        <w:rPr>
          <w:rFonts w:ascii="Calibri" w:hAnsi="Calibri"/>
        </w:rPr>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52B9" w:rsidRDefault="008352B9" w:rsidP="005F2B83">
    <w:pPr>
      <w:pStyle w:val="Header"/>
      <w:jc w:val="right"/>
    </w:pPr>
  </w:p>
  <w:p w:rsidR="008352B9" w:rsidRDefault="008352B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52B9" w:rsidRDefault="008352B9">
    <w:pPr>
      <w:pStyle w:val="Header"/>
      <w:jc w:val="right"/>
    </w:pPr>
  </w:p>
  <w:p w:rsidR="008352B9" w:rsidRDefault="008352B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B10A8E"/>
    <w:multiLevelType w:val="hybridMultilevel"/>
    <w:tmpl w:val="1998570A"/>
    <w:lvl w:ilvl="0" w:tplc="FEFA741E">
      <w:start w:val="1"/>
      <w:numFmt w:val="lowerLetter"/>
      <w:lvlText w:val="%1."/>
      <w:lvlJc w:val="left"/>
      <w:pPr>
        <w:ind w:left="1080" w:hanging="360"/>
      </w:pPr>
    </w:lvl>
    <w:lvl w:ilvl="1" w:tplc="B5B2DC4A"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1DF7CB5"/>
    <w:multiLevelType w:val="hybridMultilevel"/>
    <w:tmpl w:val="99DE63C6"/>
    <w:lvl w:ilvl="0" w:tplc="BC188F3C">
      <w:start w:val="2"/>
      <w:numFmt w:val="decimal"/>
      <w:lvlText w:val="%1."/>
      <w:lvlJc w:val="left"/>
      <w:pPr>
        <w:ind w:left="2775" w:hanging="360"/>
      </w:pPr>
      <w:rPr>
        <w:rFonts w:hint="default"/>
      </w:rPr>
    </w:lvl>
    <w:lvl w:ilvl="1" w:tplc="04090019" w:tentative="1">
      <w:start w:val="1"/>
      <w:numFmt w:val="lowerLetter"/>
      <w:lvlText w:val="%2."/>
      <w:lvlJc w:val="left"/>
      <w:pPr>
        <w:ind w:left="3495" w:hanging="360"/>
      </w:pPr>
    </w:lvl>
    <w:lvl w:ilvl="2" w:tplc="0409001B" w:tentative="1">
      <w:start w:val="1"/>
      <w:numFmt w:val="lowerRoman"/>
      <w:lvlText w:val="%3."/>
      <w:lvlJc w:val="right"/>
      <w:pPr>
        <w:ind w:left="4215" w:hanging="180"/>
      </w:pPr>
    </w:lvl>
    <w:lvl w:ilvl="3" w:tplc="0409000F" w:tentative="1">
      <w:start w:val="1"/>
      <w:numFmt w:val="decimal"/>
      <w:lvlText w:val="%4."/>
      <w:lvlJc w:val="left"/>
      <w:pPr>
        <w:ind w:left="4935" w:hanging="360"/>
      </w:pPr>
    </w:lvl>
    <w:lvl w:ilvl="4" w:tplc="04090019" w:tentative="1">
      <w:start w:val="1"/>
      <w:numFmt w:val="lowerLetter"/>
      <w:lvlText w:val="%5."/>
      <w:lvlJc w:val="left"/>
      <w:pPr>
        <w:ind w:left="5655" w:hanging="360"/>
      </w:pPr>
    </w:lvl>
    <w:lvl w:ilvl="5" w:tplc="0409001B" w:tentative="1">
      <w:start w:val="1"/>
      <w:numFmt w:val="lowerRoman"/>
      <w:lvlText w:val="%6."/>
      <w:lvlJc w:val="right"/>
      <w:pPr>
        <w:ind w:left="6375" w:hanging="180"/>
      </w:pPr>
    </w:lvl>
    <w:lvl w:ilvl="6" w:tplc="0409000F" w:tentative="1">
      <w:start w:val="1"/>
      <w:numFmt w:val="decimal"/>
      <w:lvlText w:val="%7."/>
      <w:lvlJc w:val="left"/>
      <w:pPr>
        <w:ind w:left="7095" w:hanging="360"/>
      </w:pPr>
    </w:lvl>
    <w:lvl w:ilvl="7" w:tplc="04090019" w:tentative="1">
      <w:start w:val="1"/>
      <w:numFmt w:val="lowerLetter"/>
      <w:lvlText w:val="%8."/>
      <w:lvlJc w:val="left"/>
      <w:pPr>
        <w:ind w:left="7815" w:hanging="360"/>
      </w:pPr>
    </w:lvl>
    <w:lvl w:ilvl="8" w:tplc="0409001B" w:tentative="1">
      <w:start w:val="1"/>
      <w:numFmt w:val="lowerRoman"/>
      <w:lvlText w:val="%9."/>
      <w:lvlJc w:val="right"/>
      <w:pPr>
        <w:ind w:left="8535" w:hanging="180"/>
      </w:pPr>
    </w:lvl>
  </w:abstractNum>
  <w:abstractNum w:abstractNumId="2">
    <w:nsid w:val="021D4C04"/>
    <w:multiLevelType w:val="hybridMultilevel"/>
    <w:tmpl w:val="F3FA49A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2227CB2"/>
    <w:multiLevelType w:val="hybridMultilevel"/>
    <w:tmpl w:val="3D1CAC0C"/>
    <w:lvl w:ilvl="0" w:tplc="04090001">
      <w:start w:val="1"/>
      <w:numFmt w:val="bullet"/>
      <w:lvlText w:val=""/>
      <w:lvlJc w:val="left"/>
      <w:pPr>
        <w:ind w:left="1080" w:hanging="360"/>
      </w:pPr>
      <w:rPr>
        <w:rFonts w:ascii="Symbol" w:hAnsi="Symbol" w:hint="default"/>
      </w:rPr>
    </w:lvl>
    <w:lvl w:ilvl="1" w:tplc="6BE47D7C">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06687A5B"/>
    <w:multiLevelType w:val="hybridMultilevel"/>
    <w:tmpl w:val="E9040182"/>
    <w:lvl w:ilvl="0" w:tplc="231AF80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8D92A550">
      <w:start w:val="1"/>
      <w:numFmt w:val="lowerLetter"/>
      <w:lvlText w:val="%3."/>
      <w:lvlJc w:val="left"/>
      <w:pPr>
        <w:ind w:left="2160" w:hanging="180"/>
      </w:pPr>
    </w:lvl>
    <w:lvl w:ilvl="3" w:tplc="D00CD1FE">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8BC573D"/>
    <w:multiLevelType w:val="hybridMultilevel"/>
    <w:tmpl w:val="E9040182"/>
    <w:lvl w:ilvl="0" w:tplc="231AF80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8D92A550">
      <w:start w:val="1"/>
      <w:numFmt w:val="lowerLetter"/>
      <w:lvlText w:val="%3."/>
      <w:lvlJc w:val="left"/>
      <w:pPr>
        <w:ind w:left="2880" w:hanging="180"/>
      </w:pPr>
    </w:lvl>
    <w:lvl w:ilvl="3" w:tplc="D00CD1FE">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0C705FDE"/>
    <w:multiLevelType w:val="hybridMultilevel"/>
    <w:tmpl w:val="E9040182"/>
    <w:lvl w:ilvl="0" w:tplc="231AF80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8D92A550">
      <w:start w:val="1"/>
      <w:numFmt w:val="lowerLetter"/>
      <w:lvlText w:val="%3."/>
      <w:lvlJc w:val="left"/>
      <w:pPr>
        <w:ind w:left="2880" w:hanging="180"/>
      </w:pPr>
    </w:lvl>
    <w:lvl w:ilvl="3" w:tplc="D00CD1FE">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0E5F09A9"/>
    <w:multiLevelType w:val="hybridMultilevel"/>
    <w:tmpl w:val="AE6E64D0"/>
    <w:lvl w:ilvl="0" w:tplc="FB64BF7C">
      <w:start w:val="1"/>
      <w:numFmt w:val="decimal"/>
      <w:pStyle w:val="Heading41"/>
      <w:lvlText w:val="%1."/>
      <w:lvlJc w:val="left"/>
      <w:pPr>
        <w:ind w:left="1440" w:hanging="360"/>
      </w:pPr>
      <w:rPr>
        <w:rFonts w:hint="default"/>
      </w:rPr>
    </w:lvl>
    <w:lvl w:ilvl="1" w:tplc="6BE47D7C">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119E7B02"/>
    <w:multiLevelType w:val="hybridMultilevel"/>
    <w:tmpl w:val="E9040182"/>
    <w:lvl w:ilvl="0" w:tplc="231AF80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8D92A550">
      <w:start w:val="1"/>
      <w:numFmt w:val="lowerLetter"/>
      <w:lvlText w:val="%3."/>
      <w:lvlJc w:val="left"/>
      <w:pPr>
        <w:ind w:left="2160" w:hanging="180"/>
      </w:pPr>
    </w:lvl>
    <w:lvl w:ilvl="3" w:tplc="D00CD1FE">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3E72AAF"/>
    <w:multiLevelType w:val="hybridMultilevel"/>
    <w:tmpl w:val="6F6AD82E"/>
    <w:lvl w:ilvl="0" w:tplc="F9F6F2C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72223C8"/>
    <w:multiLevelType w:val="hybridMultilevel"/>
    <w:tmpl w:val="F6641B32"/>
    <w:lvl w:ilvl="0" w:tplc="04090001">
      <w:start w:val="1"/>
      <w:numFmt w:val="bullet"/>
      <w:lvlText w:val=""/>
      <w:lvlJc w:val="left"/>
      <w:pPr>
        <w:ind w:left="1080" w:hanging="360"/>
      </w:pPr>
      <w:rPr>
        <w:rFonts w:ascii="Symbol" w:hAnsi="Symbol" w:hint="default"/>
      </w:rPr>
    </w:lvl>
    <w:lvl w:ilvl="1" w:tplc="6BE47D7C">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176D5F48"/>
    <w:multiLevelType w:val="hybridMultilevel"/>
    <w:tmpl w:val="2C20577C"/>
    <w:lvl w:ilvl="0" w:tplc="04090019">
      <w:start w:val="1"/>
      <w:numFmt w:val="lowerLetter"/>
      <w:lvlText w:val="%1."/>
      <w:lvlJc w:val="left"/>
      <w:pPr>
        <w:ind w:left="1069" w:hanging="360"/>
      </w:pPr>
      <w:rPr>
        <w:rFonts w:hint="default"/>
      </w:rPr>
    </w:lvl>
    <w:lvl w:ilvl="1" w:tplc="04090019">
      <w:start w:val="1"/>
      <w:numFmt w:val="lowerLetter"/>
      <w:lvlText w:val="%2."/>
      <w:lvlJc w:val="left"/>
      <w:pPr>
        <w:ind w:left="1789" w:hanging="360"/>
      </w:pPr>
    </w:lvl>
    <w:lvl w:ilvl="2" w:tplc="04090011">
      <w:start w:val="1"/>
      <w:numFmt w:val="decimal"/>
      <w:lvlText w:val="%3)"/>
      <w:lvlJc w:val="lef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2">
    <w:nsid w:val="17752A77"/>
    <w:multiLevelType w:val="hybridMultilevel"/>
    <w:tmpl w:val="984657CA"/>
    <w:lvl w:ilvl="0" w:tplc="04090001">
      <w:start w:val="1"/>
      <w:numFmt w:val="bullet"/>
      <w:lvlText w:val=""/>
      <w:lvlJc w:val="left"/>
      <w:pPr>
        <w:ind w:left="1080" w:hanging="360"/>
      </w:pPr>
      <w:rPr>
        <w:rFonts w:ascii="Symbol" w:hAnsi="Symbol" w:hint="default"/>
      </w:rPr>
    </w:lvl>
    <w:lvl w:ilvl="1" w:tplc="6BE47D7C">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1D3D6B30"/>
    <w:multiLevelType w:val="hybridMultilevel"/>
    <w:tmpl w:val="DBECA898"/>
    <w:lvl w:ilvl="0" w:tplc="0C744374">
      <w:start w:val="1"/>
      <w:numFmt w:val="decimal"/>
      <w:lvlText w:val="%1."/>
      <w:lvlJc w:val="left"/>
      <w:pPr>
        <w:ind w:left="1429" w:hanging="360"/>
      </w:pPr>
    </w:lvl>
    <w:lvl w:ilvl="1" w:tplc="04090019">
      <w:start w:val="1"/>
      <w:numFmt w:val="lowerLetter"/>
      <w:lvlText w:val="%2."/>
      <w:lvlJc w:val="left"/>
      <w:pPr>
        <w:ind w:left="2509" w:hanging="360"/>
      </w:pPr>
    </w:lvl>
    <w:lvl w:ilvl="2" w:tplc="0409000F">
      <w:start w:val="1"/>
      <w:numFmt w:val="decimal"/>
      <w:lvlText w:val="%3."/>
      <w:lvlJc w:val="left"/>
      <w:pPr>
        <w:ind w:left="3229" w:hanging="180"/>
      </w:pPr>
      <w:rPr>
        <w:rFonts w:hint="default"/>
      </w:rPr>
    </w:lvl>
    <w:lvl w:ilvl="3" w:tplc="0409000F">
      <w:start w:val="1"/>
      <w:numFmt w:val="decimal"/>
      <w:lvlText w:val="%4."/>
      <w:lvlJc w:val="left"/>
      <w:pPr>
        <w:ind w:left="3949" w:hanging="360"/>
      </w:pPr>
    </w:lvl>
    <w:lvl w:ilvl="4" w:tplc="04090019" w:tentative="1">
      <w:start w:val="1"/>
      <w:numFmt w:val="lowerLetter"/>
      <w:lvlText w:val="%5."/>
      <w:lvlJc w:val="left"/>
      <w:pPr>
        <w:ind w:left="4669" w:hanging="360"/>
      </w:pPr>
    </w:lvl>
    <w:lvl w:ilvl="5" w:tplc="0409001B" w:tentative="1">
      <w:start w:val="1"/>
      <w:numFmt w:val="lowerRoman"/>
      <w:lvlText w:val="%6."/>
      <w:lvlJc w:val="right"/>
      <w:pPr>
        <w:ind w:left="5389" w:hanging="180"/>
      </w:pPr>
    </w:lvl>
    <w:lvl w:ilvl="6" w:tplc="0409000F" w:tentative="1">
      <w:start w:val="1"/>
      <w:numFmt w:val="decimal"/>
      <w:lvlText w:val="%7."/>
      <w:lvlJc w:val="left"/>
      <w:pPr>
        <w:ind w:left="6109" w:hanging="360"/>
      </w:pPr>
    </w:lvl>
    <w:lvl w:ilvl="7" w:tplc="04090019" w:tentative="1">
      <w:start w:val="1"/>
      <w:numFmt w:val="lowerLetter"/>
      <w:lvlText w:val="%8."/>
      <w:lvlJc w:val="left"/>
      <w:pPr>
        <w:ind w:left="6829" w:hanging="360"/>
      </w:pPr>
    </w:lvl>
    <w:lvl w:ilvl="8" w:tplc="0409001B" w:tentative="1">
      <w:start w:val="1"/>
      <w:numFmt w:val="lowerRoman"/>
      <w:lvlText w:val="%9."/>
      <w:lvlJc w:val="right"/>
      <w:pPr>
        <w:ind w:left="7549" w:hanging="180"/>
      </w:pPr>
    </w:lvl>
  </w:abstractNum>
  <w:abstractNum w:abstractNumId="14">
    <w:nsid w:val="21881576"/>
    <w:multiLevelType w:val="hybridMultilevel"/>
    <w:tmpl w:val="9E4EACBC"/>
    <w:lvl w:ilvl="0" w:tplc="04090011">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8D92A550">
      <w:start w:val="1"/>
      <w:numFmt w:val="lowerLetter"/>
      <w:lvlText w:val="%3."/>
      <w:lvlJc w:val="left"/>
      <w:pPr>
        <w:ind w:left="2880" w:hanging="180"/>
      </w:pPr>
    </w:lvl>
    <w:lvl w:ilvl="3" w:tplc="0409001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nsid w:val="25D1082A"/>
    <w:multiLevelType w:val="hybridMultilevel"/>
    <w:tmpl w:val="C2C23610"/>
    <w:lvl w:ilvl="0" w:tplc="0C1E6022">
      <w:start w:val="1"/>
      <w:numFmt w:val="lowerLetter"/>
      <w:pStyle w:val="listpara"/>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nsid w:val="275B0C4B"/>
    <w:multiLevelType w:val="hybridMultilevel"/>
    <w:tmpl w:val="EB84C1F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8E35446"/>
    <w:multiLevelType w:val="hybridMultilevel"/>
    <w:tmpl w:val="B21083FE"/>
    <w:lvl w:ilvl="0" w:tplc="04090001">
      <w:start w:val="1"/>
      <w:numFmt w:val="bullet"/>
      <w:lvlText w:val=""/>
      <w:lvlJc w:val="left"/>
      <w:pPr>
        <w:ind w:left="1080" w:hanging="360"/>
      </w:pPr>
      <w:rPr>
        <w:rFonts w:ascii="Symbol" w:hAnsi="Symbol" w:hint="default"/>
      </w:rPr>
    </w:lvl>
    <w:lvl w:ilvl="1" w:tplc="6BE47D7C">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2BF63CB1"/>
    <w:multiLevelType w:val="hybridMultilevel"/>
    <w:tmpl w:val="758C12FA"/>
    <w:lvl w:ilvl="0" w:tplc="68947F2C">
      <w:start w:val="1"/>
      <w:numFmt w:val="lowerLetter"/>
      <w:pStyle w:val="parlist4"/>
      <w:lvlText w:val="%1."/>
      <w:lvlJc w:val="left"/>
      <w:pPr>
        <w:ind w:left="1069" w:hanging="360"/>
      </w:p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9">
    <w:nsid w:val="2FCF4EB1"/>
    <w:multiLevelType w:val="hybridMultilevel"/>
    <w:tmpl w:val="6512ECB8"/>
    <w:lvl w:ilvl="0" w:tplc="95A68652">
      <w:start w:val="1"/>
      <w:numFmt w:val="decimal"/>
      <w:pStyle w:val="Heading3"/>
      <w:lvlText w:val="%1."/>
      <w:lvlJc w:val="left"/>
      <w:pPr>
        <w:ind w:left="720" w:hanging="360"/>
      </w:pPr>
      <w:rPr>
        <w:rFonts w:hint="default"/>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3DF23D6"/>
    <w:multiLevelType w:val="hybridMultilevel"/>
    <w:tmpl w:val="141CBCAA"/>
    <w:lvl w:ilvl="0" w:tplc="04090001">
      <w:start w:val="1"/>
      <w:numFmt w:val="bullet"/>
      <w:lvlText w:val=""/>
      <w:lvlJc w:val="left"/>
      <w:pPr>
        <w:ind w:left="1080" w:hanging="360"/>
      </w:pPr>
      <w:rPr>
        <w:rFonts w:ascii="Symbol" w:hAnsi="Symbol" w:hint="default"/>
      </w:rPr>
    </w:lvl>
    <w:lvl w:ilvl="1" w:tplc="6BE47D7C">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3AFE6C7C"/>
    <w:multiLevelType w:val="hybridMultilevel"/>
    <w:tmpl w:val="9EAA6024"/>
    <w:lvl w:ilvl="0" w:tplc="314A5118">
      <w:start w:val="1"/>
      <w:numFmt w:val="decimal"/>
      <w:pStyle w:val="parlist5"/>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nsid w:val="3C06746E"/>
    <w:multiLevelType w:val="hybridMultilevel"/>
    <w:tmpl w:val="44969356"/>
    <w:lvl w:ilvl="0" w:tplc="04090019">
      <w:start w:val="1"/>
      <w:numFmt w:val="lowerLetter"/>
      <w:lvlText w:val="%1."/>
      <w:lvlJc w:val="left"/>
      <w:pPr>
        <w:ind w:left="1080" w:hanging="360"/>
      </w:pPr>
      <w:rPr>
        <w:rFonts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3C695954"/>
    <w:multiLevelType w:val="hybridMultilevel"/>
    <w:tmpl w:val="70A4C138"/>
    <w:lvl w:ilvl="0" w:tplc="04090015">
      <w:start w:val="1"/>
      <w:numFmt w:val="upperLetter"/>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3CE00F6E"/>
    <w:multiLevelType w:val="hybridMultilevel"/>
    <w:tmpl w:val="42A63188"/>
    <w:lvl w:ilvl="0" w:tplc="48A2FB5E">
      <w:start w:val="1"/>
      <w:numFmt w:val="lowerLetter"/>
      <w:pStyle w:val="listheading4"/>
      <w:lvlText w:val="%1."/>
      <w:lvlJc w:val="left"/>
      <w:pPr>
        <w:ind w:left="1080" w:hanging="360"/>
      </w:pPr>
      <w:rPr>
        <w:rFonts w:cs="Times New Roman"/>
      </w:rPr>
    </w:lvl>
    <w:lvl w:ilvl="1" w:tplc="0409000F">
      <w:start w:val="1"/>
      <w:numFmt w:val="decimal"/>
      <w:lvlText w:val="%2."/>
      <w:lvlJc w:val="left"/>
      <w:pPr>
        <w:ind w:left="1669" w:hanging="360"/>
      </w:pPr>
    </w:lvl>
    <w:lvl w:ilvl="2" w:tplc="0409001B">
      <w:start w:val="1"/>
      <w:numFmt w:val="lowerRoman"/>
      <w:pStyle w:val="listheading4"/>
      <w:lvlText w:val="%3."/>
      <w:lvlJc w:val="right"/>
      <w:pPr>
        <w:ind w:left="2389" w:hanging="180"/>
      </w:pPr>
    </w:lvl>
    <w:lvl w:ilvl="3" w:tplc="0409000F" w:tentative="1">
      <w:start w:val="1"/>
      <w:numFmt w:val="decimal"/>
      <w:lvlText w:val="%4."/>
      <w:lvlJc w:val="left"/>
      <w:pPr>
        <w:ind w:left="3109" w:hanging="360"/>
      </w:pPr>
    </w:lvl>
    <w:lvl w:ilvl="4" w:tplc="04090019" w:tentative="1">
      <w:start w:val="1"/>
      <w:numFmt w:val="lowerLetter"/>
      <w:lvlText w:val="%5."/>
      <w:lvlJc w:val="left"/>
      <w:pPr>
        <w:ind w:left="3829" w:hanging="360"/>
      </w:pPr>
    </w:lvl>
    <w:lvl w:ilvl="5" w:tplc="0409001B" w:tentative="1">
      <w:start w:val="1"/>
      <w:numFmt w:val="lowerRoman"/>
      <w:lvlText w:val="%6."/>
      <w:lvlJc w:val="right"/>
      <w:pPr>
        <w:ind w:left="4549" w:hanging="180"/>
      </w:pPr>
    </w:lvl>
    <w:lvl w:ilvl="6" w:tplc="0409000F" w:tentative="1">
      <w:start w:val="1"/>
      <w:numFmt w:val="decimal"/>
      <w:lvlText w:val="%7."/>
      <w:lvlJc w:val="left"/>
      <w:pPr>
        <w:ind w:left="5269" w:hanging="360"/>
      </w:pPr>
    </w:lvl>
    <w:lvl w:ilvl="7" w:tplc="04090019" w:tentative="1">
      <w:start w:val="1"/>
      <w:numFmt w:val="lowerLetter"/>
      <w:lvlText w:val="%8."/>
      <w:lvlJc w:val="left"/>
      <w:pPr>
        <w:ind w:left="5989" w:hanging="360"/>
      </w:pPr>
    </w:lvl>
    <w:lvl w:ilvl="8" w:tplc="0409001B" w:tentative="1">
      <w:start w:val="1"/>
      <w:numFmt w:val="lowerRoman"/>
      <w:lvlText w:val="%9."/>
      <w:lvlJc w:val="right"/>
      <w:pPr>
        <w:ind w:left="6709" w:hanging="180"/>
      </w:pPr>
    </w:lvl>
  </w:abstractNum>
  <w:abstractNum w:abstractNumId="25">
    <w:nsid w:val="4177455F"/>
    <w:multiLevelType w:val="hybridMultilevel"/>
    <w:tmpl w:val="3DC4DEE6"/>
    <w:lvl w:ilvl="0" w:tplc="A80A263A">
      <w:start w:val="1"/>
      <w:numFmt w:val="upperLetter"/>
      <w:pStyle w:val="Heading2"/>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47A53B46"/>
    <w:multiLevelType w:val="hybridMultilevel"/>
    <w:tmpl w:val="9E4EACBC"/>
    <w:lvl w:ilvl="0" w:tplc="04090011">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8D92A550">
      <w:start w:val="1"/>
      <w:numFmt w:val="lowerLetter"/>
      <w:lvlText w:val="%3."/>
      <w:lvlJc w:val="left"/>
      <w:pPr>
        <w:ind w:left="2880" w:hanging="180"/>
      </w:pPr>
    </w:lvl>
    <w:lvl w:ilvl="3" w:tplc="0409001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nsid w:val="48CE4ACF"/>
    <w:multiLevelType w:val="hybridMultilevel"/>
    <w:tmpl w:val="5DC4C42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4D822FA5"/>
    <w:multiLevelType w:val="hybridMultilevel"/>
    <w:tmpl w:val="44969356"/>
    <w:lvl w:ilvl="0" w:tplc="04090019">
      <w:start w:val="1"/>
      <w:numFmt w:val="lowerLetter"/>
      <w:lvlText w:val="%1."/>
      <w:lvlJc w:val="left"/>
      <w:pPr>
        <w:ind w:left="1080" w:hanging="360"/>
      </w:pPr>
      <w:rPr>
        <w:rFonts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51C82936"/>
    <w:multiLevelType w:val="hybridMultilevel"/>
    <w:tmpl w:val="7C1847F4"/>
    <w:lvl w:ilvl="0" w:tplc="04090015">
      <w:start w:val="1"/>
      <w:numFmt w:val="upperLetter"/>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nsid w:val="5490549F"/>
    <w:multiLevelType w:val="hybridMultilevel"/>
    <w:tmpl w:val="E8F8FBA4"/>
    <w:lvl w:ilvl="0" w:tplc="5F72232E">
      <w:start w:val="1"/>
      <w:numFmt w:val="lowerLetter"/>
      <w:pStyle w:val="parlist3"/>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nsid w:val="5A07093A"/>
    <w:multiLevelType w:val="hybridMultilevel"/>
    <w:tmpl w:val="43741210"/>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nsid w:val="5C19671A"/>
    <w:multiLevelType w:val="hybridMultilevel"/>
    <w:tmpl w:val="E9040182"/>
    <w:lvl w:ilvl="0" w:tplc="231AF80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8D92A550">
      <w:start w:val="1"/>
      <w:numFmt w:val="lowerLetter"/>
      <w:lvlText w:val="%3."/>
      <w:lvlJc w:val="left"/>
      <w:pPr>
        <w:ind w:left="2880" w:hanging="180"/>
      </w:pPr>
    </w:lvl>
    <w:lvl w:ilvl="3" w:tplc="D00CD1FE">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nsid w:val="62855FC7"/>
    <w:multiLevelType w:val="hybridMultilevel"/>
    <w:tmpl w:val="ACE677EE"/>
    <w:lvl w:ilvl="0" w:tplc="679C63F8">
      <w:start w:val="1"/>
      <w:numFmt w:val="lowerLetter"/>
      <w:pStyle w:val="Heading4"/>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4">
    <w:nsid w:val="63A50BF9"/>
    <w:multiLevelType w:val="hybridMultilevel"/>
    <w:tmpl w:val="2C20577C"/>
    <w:lvl w:ilvl="0" w:tplc="04090019">
      <w:start w:val="1"/>
      <w:numFmt w:val="lowerLetter"/>
      <w:lvlText w:val="%1."/>
      <w:lvlJc w:val="left"/>
      <w:pPr>
        <w:ind w:left="1069" w:hanging="360"/>
      </w:pPr>
      <w:rPr>
        <w:rFonts w:hint="default"/>
      </w:rPr>
    </w:lvl>
    <w:lvl w:ilvl="1" w:tplc="04090019">
      <w:start w:val="1"/>
      <w:numFmt w:val="lowerLetter"/>
      <w:lvlText w:val="%2."/>
      <w:lvlJc w:val="left"/>
      <w:pPr>
        <w:ind w:left="1789" w:hanging="360"/>
      </w:pPr>
    </w:lvl>
    <w:lvl w:ilvl="2" w:tplc="04090011">
      <w:start w:val="1"/>
      <w:numFmt w:val="decimal"/>
      <w:lvlText w:val="%3)"/>
      <w:lvlJc w:val="lef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5">
    <w:nsid w:val="63BA1F57"/>
    <w:multiLevelType w:val="hybridMultilevel"/>
    <w:tmpl w:val="4372F5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55A7615"/>
    <w:multiLevelType w:val="hybridMultilevel"/>
    <w:tmpl w:val="9D46175A"/>
    <w:lvl w:ilvl="0" w:tplc="6FC8E57A">
      <w:start w:val="1"/>
      <w:numFmt w:val="upperLetter"/>
      <w:lvlText w:val="%1."/>
      <w:lvlJc w:val="left"/>
      <w:pPr>
        <w:ind w:left="360" w:hanging="360"/>
      </w:pPr>
      <w:rPr>
        <w:rFonts w:hint="default"/>
      </w:rPr>
    </w:lvl>
    <w:lvl w:ilvl="1" w:tplc="0409000F">
      <w:start w:val="1"/>
      <w:numFmt w:val="decimal"/>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nsid w:val="659C5398"/>
    <w:multiLevelType w:val="hybridMultilevel"/>
    <w:tmpl w:val="684A3F84"/>
    <w:lvl w:ilvl="0" w:tplc="04090001">
      <w:start w:val="1"/>
      <w:numFmt w:val="bullet"/>
      <w:lvlText w:val=""/>
      <w:lvlJc w:val="left"/>
      <w:pPr>
        <w:ind w:left="1080" w:hanging="360"/>
      </w:pPr>
      <w:rPr>
        <w:rFonts w:ascii="Symbol" w:hAnsi="Symbol" w:hint="default"/>
      </w:rPr>
    </w:lvl>
    <w:lvl w:ilvl="1" w:tplc="6BE47D7C">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nsid w:val="67655430"/>
    <w:multiLevelType w:val="hybridMultilevel"/>
    <w:tmpl w:val="EA36BE9A"/>
    <w:lvl w:ilvl="0" w:tplc="4476D4CA">
      <w:start w:val="1"/>
      <w:numFmt w:val="lowerLetter"/>
      <w:lvlText w:val="%1."/>
      <w:lvlJc w:val="left"/>
      <w:pPr>
        <w:ind w:left="1069" w:hanging="360"/>
      </w:pPr>
      <w:rPr>
        <w:rFonts w:hint="default"/>
      </w:rPr>
    </w:lvl>
    <w:lvl w:ilvl="1" w:tplc="04090019">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9">
    <w:nsid w:val="6B4D2E96"/>
    <w:multiLevelType w:val="hybridMultilevel"/>
    <w:tmpl w:val="BDE4508C"/>
    <w:lvl w:ilvl="0" w:tplc="04090001">
      <w:start w:val="1"/>
      <w:numFmt w:val="bullet"/>
      <w:lvlText w:val=""/>
      <w:lvlJc w:val="left"/>
      <w:pPr>
        <w:ind w:left="1080" w:hanging="360"/>
      </w:pPr>
      <w:rPr>
        <w:rFonts w:ascii="Symbol" w:hAnsi="Symbol" w:hint="default"/>
      </w:rPr>
    </w:lvl>
    <w:lvl w:ilvl="1" w:tplc="6BE47D7C">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nsid w:val="6BBF55B8"/>
    <w:multiLevelType w:val="hybridMultilevel"/>
    <w:tmpl w:val="8EEEC700"/>
    <w:lvl w:ilvl="0" w:tplc="04090019">
      <w:start w:val="1"/>
      <w:numFmt w:val="lowerLetter"/>
      <w:lvlText w:val="%1."/>
      <w:lvlJc w:val="left"/>
      <w:pPr>
        <w:ind w:left="1125" w:hanging="360"/>
      </w:pPr>
      <w:rPr>
        <w:rFonts w:hint="default"/>
        <w:b w:val="0"/>
        <w:bCs w:val="0"/>
        <w:i w:val="0"/>
        <w:iCs w:val="0"/>
        <w:caps w:val="0"/>
        <w:smallCaps w:val="0"/>
        <w:strike w:val="0"/>
        <w:dstrike w:val="0"/>
        <w:outline w:val="0"/>
        <w:shadow w:val="0"/>
        <w:emboss w:val="0"/>
        <w:imprint w:val="0"/>
        <w:noProof w:val="0"/>
        <w:vanish w:val="0"/>
        <w:spacing w:val="0"/>
        <w:kern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845" w:hanging="360"/>
      </w:pPr>
    </w:lvl>
    <w:lvl w:ilvl="2" w:tplc="0409001B" w:tentative="1">
      <w:start w:val="1"/>
      <w:numFmt w:val="lowerRoman"/>
      <w:lvlText w:val="%3."/>
      <w:lvlJc w:val="right"/>
      <w:pPr>
        <w:ind w:left="2565" w:hanging="180"/>
      </w:pPr>
    </w:lvl>
    <w:lvl w:ilvl="3" w:tplc="0409000F" w:tentative="1">
      <w:start w:val="1"/>
      <w:numFmt w:val="decimal"/>
      <w:lvlText w:val="%4."/>
      <w:lvlJc w:val="left"/>
      <w:pPr>
        <w:ind w:left="3285" w:hanging="360"/>
      </w:pPr>
    </w:lvl>
    <w:lvl w:ilvl="4" w:tplc="04090019" w:tentative="1">
      <w:start w:val="1"/>
      <w:numFmt w:val="lowerLetter"/>
      <w:lvlText w:val="%5."/>
      <w:lvlJc w:val="left"/>
      <w:pPr>
        <w:ind w:left="4005" w:hanging="360"/>
      </w:pPr>
    </w:lvl>
    <w:lvl w:ilvl="5" w:tplc="0409001B" w:tentative="1">
      <w:start w:val="1"/>
      <w:numFmt w:val="lowerRoman"/>
      <w:lvlText w:val="%6."/>
      <w:lvlJc w:val="right"/>
      <w:pPr>
        <w:ind w:left="4725" w:hanging="180"/>
      </w:pPr>
    </w:lvl>
    <w:lvl w:ilvl="6" w:tplc="0409000F" w:tentative="1">
      <w:start w:val="1"/>
      <w:numFmt w:val="decimal"/>
      <w:lvlText w:val="%7."/>
      <w:lvlJc w:val="left"/>
      <w:pPr>
        <w:ind w:left="5445" w:hanging="360"/>
      </w:pPr>
    </w:lvl>
    <w:lvl w:ilvl="7" w:tplc="04090019" w:tentative="1">
      <w:start w:val="1"/>
      <w:numFmt w:val="lowerLetter"/>
      <w:lvlText w:val="%8."/>
      <w:lvlJc w:val="left"/>
      <w:pPr>
        <w:ind w:left="6165" w:hanging="360"/>
      </w:pPr>
    </w:lvl>
    <w:lvl w:ilvl="8" w:tplc="0409001B" w:tentative="1">
      <w:start w:val="1"/>
      <w:numFmt w:val="lowerRoman"/>
      <w:lvlText w:val="%9."/>
      <w:lvlJc w:val="right"/>
      <w:pPr>
        <w:ind w:left="6885" w:hanging="180"/>
      </w:pPr>
    </w:lvl>
  </w:abstractNum>
  <w:abstractNum w:abstractNumId="41">
    <w:nsid w:val="6D290A67"/>
    <w:multiLevelType w:val="hybridMultilevel"/>
    <w:tmpl w:val="98D80F1A"/>
    <w:lvl w:ilvl="0" w:tplc="0C744374">
      <w:start w:val="1"/>
      <w:numFmt w:val="decimal"/>
      <w:pStyle w:val="listi"/>
      <w:lvlText w:val="%1."/>
      <w:lvlJc w:val="left"/>
      <w:pPr>
        <w:ind w:left="1080" w:hanging="360"/>
      </w:pPr>
    </w:lvl>
    <w:lvl w:ilvl="1" w:tplc="04090019" w:tentative="1">
      <w:start w:val="1"/>
      <w:numFmt w:val="lowerLetter"/>
      <w:lvlText w:val="%2."/>
      <w:lvlJc w:val="left"/>
      <w:pPr>
        <w:ind w:left="2160" w:hanging="360"/>
      </w:pPr>
    </w:lvl>
    <w:lvl w:ilvl="2" w:tplc="A048778A">
      <w:start w:val="1"/>
      <w:numFmt w:val="lowerRoman"/>
      <w:pStyle w:val="listi"/>
      <w:lvlText w:val="%3."/>
      <w:lvlJc w:val="right"/>
      <w:pPr>
        <w:ind w:left="2880" w:hanging="180"/>
      </w:pPr>
    </w:lvl>
    <w:lvl w:ilvl="3" w:tplc="0409000F">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2">
    <w:nsid w:val="6F695893"/>
    <w:multiLevelType w:val="hybridMultilevel"/>
    <w:tmpl w:val="A60EDC80"/>
    <w:lvl w:ilvl="0" w:tplc="04090001">
      <w:start w:val="1"/>
      <w:numFmt w:val="bullet"/>
      <w:lvlText w:val=""/>
      <w:lvlJc w:val="left"/>
      <w:pPr>
        <w:ind w:left="1080" w:hanging="360"/>
      </w:pPr>
      <w:rPr>
        <w:rFonts w:ascii="Symbol" w:hAnsi="Symbol" w:hint="default"/>
      </w:rPr>
    </w:lvl>
    <w:lvl w:ilvl="1" w:tplc="6BE47D7C">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nsid w:val="73C81CAE"/>
    <w:multiLevelType w:val="hybridMultilevel"/>
    <w:tmpl w:val="30B016AC"/>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nsid w:val="73FA0E81"/>
    <w:multiLevelType w:val="hybridMultilevel"/>
    <w:tmpl w:val="5366CAE0"/>
    <w:lvl w:ilvl="0" w:tplc="995A84A4">
      <w:start w:val="1"/>
      <w:numFmt w:val="decimal"/>
      <w:lvlText w:val="%1."/>
      <w:lvlJc w:val="left"/>
      <w:pPr>
        <w:ind w:left="720" w:hanging="360"/>
      </w:pPr>
      <w:rPr>
        <w:rFonts w:ascii="Times New Roman" w:hAnsi="Times New Roman" w:cs="Times New Roman" w:hint="default"/>
        <w:sz w:val="24"/>
        <w:szCs w:val="24"/>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45">
    <w:nsid w:val="743D0AC7"/>
    <w:multiLevelType w:val="hybridMultilevel"/>
    <w:tmpl w:val="2C20577C"/>
    <w:lvl w:ilvl="0" w:tplc="04090019">
      <w:start w:val="1"/>
      <w:numFmt w:val="lowerLetter"/>
      <w:lvlText w:val="%1."/>
      <w:lvlJc w:val="left"/>
      <w:pPr>
        <w:ind w:left="1069" w:hanging="360"/>
      </w:pPr>
      <w:rPr>
        <w:rFonts w:hint="default"/>
      </w:rPr>
    </w:lvl>
    <w:lvl w:ilvl="1" w:tplc="04090019">
      <w:start w:val="1"/>
      <w:numFmt w:val="lowerLetter"/>
      <w:lvlText w:val="%2."/>
      <w:lvlJc w:val="left"/>
      <w:pPr>
        <w:ind w:left="1789" w:hanging="360"/>
      </w:pPr>
    </w:lvl>
    <w:lvl w:ilvl="2" w:tplc="04090011">
      <w:start w:val="1"/>
      <w:numFmt w:val="decimal"/>
      <w:lvlText w:val="%3)"/>
      <w:lvlJc w:val="lef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6">
    <w:nsid w:val="768D5D1E"/>
    <w:multiLevelType w:val="hybridMultilevel"/>
    <w:tmpl w:val="9E4EACBC"/>
    <w:lvl w:ilvl="0" w:tplc="04090011">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8D92A550">
      <w:start w:val="1"/>
      <w:numFmt w:val="lowerLetter"/>
      <w:lvlText w:val="%3."/>
      <w:lvlJc w:val="left"/>
      <w:pPr>
        <w:ind w:left="2880" w:hanging="180"/>
      </w:pPr>
    </w:lvl>
    <w:lvl w:ilvl="3" w:tplc="0409001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7">
    <w:nsid w:val="79D06EDC"/>
    <w:multiLevelType w:val="hybridMultilevel"/>
    <w:tmpl w:val="F0CEC35E"/>
    <w:lvl w:ilvl="0" w:tplc="8B2EDC5E">
      <w:start w:val="1"/>
      <w:numFmt w:val="decimal"/>
      <w:pStyle w:val="als1"/>
      <w:lvlText w:val="%1."/>
      <w:lvlJc w:val="left"/>
      <w:pPr>
        <w:ind w:left="720" w:hanging="360"/>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7AEE3CE4"/>
    <w:multiLevelType w:val="hybridMultilevel"/>
    <w:tmpl w:val="2C20577C"/>
    <w:lvl w:ilvl="0" w:tplc="04090019">
      <w:start w:val="1"/>
      <w:numFmt w:val="lowerLetter"/>
      <w:lvlText w:val="%1."/>
      <w:lvlJc w:val="left"/>
      <w:pPr>
        <w:ind w:left="1069" w:hanging="360"/>
      </w:pPr>
      <w:rPr>
        <w:rFonts w:hint="default"/>
      </w:rPr>
    </w:lvl>
    <w:lvl w:ilvl="1" w:tplc="04090019">
      <w:start w:val="1"/>
      <w:numFmt w:val="lowerLetter"/>
      <w:lvlText w:val="%2."/>
      <w:lvlJc w:val="left"/>
      <w:pPr>
        <w:ind w:left="1789" w:hanging="360"/>
      </w:pPr>
    </w:lvl>
    <w:lvl w:ilvl="2" w:tplc="04090011">
      <w:start w:val="1"/>
      <w:numFmt w:val="decimal"/>
      <w:lvlText w:val="%3)"/>
      <w:lvlJc w:val="lef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9">
    <w:nsid w:val="7BC0509B"/>
    <w:multiLevelType w:val="hybridMultilevel"/>
    <w:tmpl w:val="44969356"/>
    <w:lvl w:ilvl="0" w:tplc="04090019">
      <w:start w:val="1"/>
      <w:numFmt w:val="lowerLetter"/>
      <w:lvlText w:val="%1."/>
      <w:lvlJc w:val="left"/>
      <w:pPr>
        <w:ind w:left="1080" w:hanging="360"/>
      </w:pPr>
      <w:rPr>
        <w:rFonts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nsid w:val="7BF079FA"/>
    <w:multiLevelType w:val="hybridMultilevel"/>
    <w:tmpl w:val="8EEEC700"/>
    <w:lvl w:ilvl="0" w:tplc="04090019">
      <w:start w:val="1"/>
      <w:numFmt w:val="lowerLetter"/>
      <w:lvlText w:val="%1."/>
      <w:lvlJc w:val="left"/>
      <w:pPr>
        <w:ind w:left="1125" w:hanging="360"/>
      </w:pPr>
      <w:rPr>
        <w:rFonts w:hint="default"/>
        <w:b w:val="0"/>
        <w:bCs w:val="0"/>
        <w:i w:val="0"/>
        <w:iCs w:val="0"/>
        <w:caps w:val="0"/>
        <w:smallCaps w:val="0"/>
        <w:strike w:val="0"/>
        <w:dstrike w:val="0"/>
        <w:outline w:val="0"/>
        <w:shadow w:val="0"/>
        <w:emboss w:val="0"/>
        <w:imprint w:val="0"/>
        <w:noProof w:val="0"/>
        <w:vanish w:val="0"/>
        <w:spacing w:val="0"/>
        <w:kern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845" w:hanging="360"/>
      </w:pPr>
    </w:lvl>
    <w:lvl w:ilvl="2" w:tplc="0409001B" w:tentative="1">
      <w:start w:val="1"/>
      <w:numFmt w:val="lowerRoman"/>
      <w:lvlText w:val="%3."/>
      <w:lvlJc w:val="right"/>
      <w:pPr>
        <w:ind w:left="2565" w:hanging="180"/>
      </w:pPr>
    </w:lvl>
    <w:lvl w:ilvl="3" w:tplc="0409000F" w:tentative="1">
      <w:start w:val="1"/>
      <w:numFmt w:val="decimal"/>
      <w:lvlText w:val="%4."/>
      <w:lvlJc w:val="left"/>
      <w:pPr>
        <w:ind w:left="3285" w:hanging="360"/>
      </w:pPr>
    </w:lvl>
    <w:lvl w:ilvl="4" w:tplc="04090019" w:tentative="1">
      <w:start w:val="1"/>
      <w:numFmt w:val="lowerLetter"/>
      <w:lvlText w:val="%5."/>
      <w:lvlJc w:val="left"/>
      <w:pPr>
        <w:ind w:left="4005" w:hanging="360"/>
      </w:pPr>
    </w:lvl>
    <w:lvl w:ilvl="5" w:tplc="0409001B" w:tentative="1">
      <w:start w:val="1"/>
      <w:numFmt w:val="lowerRoman"/>
      <w:lvlText w:val="%6."/>
      <w:lvlJc w:val="right"/>
      <w:pPr>
        <w:ind w:left="4725" w:hanging="180"/>
      </w:pPr>
    </w:lvl>
    <w:lvl w:ilvl="6" w:tplc="0409000F" w:tentative="1">
      <w:start w:val="1"/>
      <w:numFmt w:val="decimal"/>
      <w:lvlText w:val="%7."/>
      <w:lvlJc w:val="left"/>
      <w:pPr>
        <w:ind w:left="5445" w:hanging="360"/>
      </w:pPr>
    </w:lvl>
    <w:lvl w:ilvl="7" w:tplc="04090019" w:tentative="1">
      <w:start w:val="1"/>
      <w:numFmt w:val="lowerLetter"/>
      <w:lvlText w:val="%8."/>
      <w:lvlJc w:val="left"/>
      <w:pPr>
        <w:ind w:left="6165" w:hanging="360"/>
      </w:pPr>
    </w:lvl>
    <w:lvl w:ilvl="8" w:tplc="0409001B" w:tentative="1">
      <w:start w:val="1"/>
      <w:numFmt w:val="lowerRoman"/>
      <w:lvlText w:val="%9."/>
      <w:lvlJc w:val="right"/>
      <w:pPr>
        <w:ind w:left="6885" w:hanging="180"/>
      </w:pPr>
    </w:lvl>
  </w:abstractNum>
  <w:abstractNum w:abstractNumId="51">
    <w:nsid w:val="7D0277AC"/>
    <w:multiLevelType w:val="hybridMultilevel"/>
    <w:tmpl w:val="B5506D96"/>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6"/>
    <w:lvlOverride w:ilvl="0">
      <w:startOverride w:val="1"/>
    </w:lvlOverride>
  </w:num>
  <w:num w:numId="3">
    <w:abstractNumId w:val="36"/>
    <w:lvlOverride w:ilvl="0">
      <w:startOverride w:val="1"/>
    </w:lvlOverride>
  </w:num>
  <w:num w:numId="4">
    <w:abstractNumId w:val="35"/>
  </w:num>
  <w:num w:numId="5">
    <w:abstractNumId w:val="23"/>
  </w:num>
  <w:num w:numId="6">
    <w:abstractNumId w:val="9"/>
  </w:num>
  <w:num w:numId="7">
    <w:abstractNumId w:val="16"/>
  </w:num>
  <w:num w:numId="8">
    <w:abstractNumId w:val="7"/>
  </w:num>
  <w:num w:numId="9">
    <w:abstractNumId w:val="21"/>
  </w:num>
  <w:num w:numId="10">
    <w:abstractNumId w:val="38"/>
  </w:num>
  <w:num w:numId="11">
    <w:abstractNumId w:val="41"/>
  </w:num>
  <w:num w:numId="12">
    <w:abstractNumId w:val="24"/>
  </w:num>
  <w:num w:numId="13">
    <w:abstractNumId w:val="31"/>
  </w:num>
  <w:num w:numId="14">
    <w:abstractNumId w:val="19"/>
  </w:num>
  <w:num w:numId="15">
    <w:abstractNumId w:val="19"/>
    <w:lvlOverride w:ilvl="0">
      <w:startOverride w:val="1"/>
    </w:lvlOverride>
  </w:num>
  <w:num w:numId="16">
    <w:abstractNumId w:val="19"/>
    <w:lvlOverride w:ilvl="0">
      <w:startOverride w:val="1"/>
    </w:lvlOverride>
  </w:num>
  <w:num w:numId="17">
    <w:abstractNumId w:val="19"/>
    <w:lvlOverride w:ilvl="0">
      <w:startOverride w:val="1"/>
    </w:lvlOverride>
  </w:num>
  <w:num w:numId="18">
    <w:abstractNumId w:val="24"/>
    <w:lvlOverride w:ilvl="0">
      <w:startOverride w:val="1"/>
    </w:lvlOverride>
  </w:num>
  <w:num w:numId="19">
    <w:abstractNumId w:val="24"/>
    <w:lvlOverride w:ilvl="0">
      <w:startOverride w:val="1"/>
    </w:lvlOverride>
  </w:num>
  <w:num w:numId="20">
    <w:abstractNumId w:val="19"/>
    <w:lvlOverride w:ilvl="0">
      <w:startOverride w:val="1"/>
    </w:lvlOverride>
  </w:num>
  <w:num w:numId="21">
    <w:abstractNumId w:val="19"/>
    <w:lvlOverride w:ilvl="0">
      <w:startOverride w:val="1"/>
    </w:lvlOverride>
  </w:num>
  <w:num w:numId="22">
    <w:abstractNumId w:val="19"/>
    <w:lvlOverride w:ilvl="0">
      <w:startOverride w:val="1"/>
    </w:lvlOverride>
  </w:num>
  <w:num w:numId="23">
    <w:abstractNumId w:val="19"/>
    <w:lvlOverride w:ilvl="0">
      <w:startOverride w:val="1"/>
    </w:lvlOverride>
  </w:num>
  <w:num w:numId="24">
    <w:abstractNumId w:val="19"/>
    <w:lvlOverride w:ilvl="0">
      <w:startOverride w:val="1"/>
    </w:lvlOverride>
  </w:num>
  <w:num w:numId="25">
    <w:abstractNumId w:val="19"/>
    <w:lvlOverride w:ilvl="0">
      <w:startOverride w:val="1"/>
    </w:lvlOverride>
  </w:num>
  <w:num w:numId="26">
    <w:abstractNumId w:val="8"/>
    <w:lvlOverride w:ilvl="0">
      <w:startOverride w:val="1"/>
    </w:lvlOverride>
  </w:num>
  <w:num w:numId="27">
    <w:abstractNumId w:val="19"/>
    <w:lvlOverride w:ilvl="0">
      <w:startOverride w:val="1"/>
    </w:lvlOverride>
  </w:num>
  <w:num w:numId="28">
    <w:abstractNumId w:val="19"/>
    <w:lvlOverride w:ilvl="0">
      <w:startOverride w:val="1"/>
    </w:lvlOverride>
  </w:num>
  <w:num w:numId="29">
    <w:abstractNumId w:val="19"/>
    <w:lvlOverride w:ilvl="0">
      <w:startOverride w:val="1"/>
    </w:lvlOverride>
  </w:num>
  <w:num w:numId="30">
    <w:abstractNumId w:val="19"/>
    <w:lvlOverride w:ilvl="0">
      <w:startOverride w:val="1"/>
    </w:lvlOverride>
  </w:num>
  <w:num w:numId="31">
    <w:abstractNumId w:val="19"/>
    <w:lvlOverride w:ilvl="0">
      <w:startOverride w:val="1"/>
    </w:lvlOverride>
  </w:num>
  <w:num w:numId="32">
    <w:abstractNumId w:val="24"/>
    <w:lvlOverride w:ilvl="0">
      <w:startOverride w:val="1"/>
    </w:lvlOverride>
  </w:num>
  <w:num w:numId="33">
    <w:abstractNumId w:val="47"/>
  </w:num>
  <w:num w:numId="34">
    <w:abstractNumId w:val="47"/>
    <w:lvlOverride w:ilvl="0">
      <w:startOverride w:val="1"/>
    </w:lvlOverride>
  </w:num>
  <w:num w:numId="35">
    <w:abstractNumId w:val="47"/>
    <w:lvlOverride w:ilvl="0">
      <w:startOverride w:val="1"/>
    </w:lvlOverride>
  </w:num>
  <w:num w:numId="36">
    <w:abstractNumId w:val="19"/>
    <w:lvlOverride w:ilvl="0">
      <w:startOverride w:val="1"/>
    </w:lvlOverride>
  </w:num>
  <w:num w:numId="37">
    <w:abstractNumId w:val="33"/>
  </w:num>
  <w:num w:numId="38">
    <w:abstractNumId w:val="0"/>
  </w:num>
  <w:num w:numId="39">
    <w:abstractNumId w:val="43"/>
  </w:num>
  <w:num w:numId="40">
    <w:abstractNumId w:val="13"/>
  </w:num>
  <w:num w:numId="41">
    <w:abstractNumId w:val="2"/>
  </w:num>
  <w:num w:numId="42">
    <w:abstractNumId w:val="3"/>
  </w:num>
  <w:num w:numId="43">
    <w:abstractNumId w:val="42"/>
  </w:num>
  <w:num w:numId="44">
    <w:abstractNumId w:val="37"/>
  </w:num>
  <w:num w:numId="45">
    <w:abstractNumId w:val="10"/>
  </w:num>
  <w:num w:numId="46">
    <w:abstractNumId w:val="39"/>
  </w:num>
  <w:num w:numId="47">
    <w:abstractNumId w:val="20"/>
  </w:num>
  <w:num w:numId="48">
    <w:abstractNumId w:val="17"/>
  </w:num>
  <w:num w:numId="49">
    <w:abstractNumId w:val="12"/>
  </w:num>
  <w:num w:numId="50">
    <w:abstractNumId w:val="6"/>
  </w:num>
  <w:num w:numId="51">
    <w:abstractNumId w:val="32"/>
  </w:num>
  <w:num w:numId="52">
    <w:abstractNumId w:val="5"/>
  </w:num>
  <w:num w:numId="53">
    <w:abstractNumId w:val="46"/>
  </w:num>
  <w:num w:numId="54">
    <w:abstractNumId w:val="47"/>
    <w:lvlOverride w:ilvl="0">
      <w:startOverride w:val="1"/>
    </w:lvlOverride>
  </w:num>
  <w:num w:numId="55">
    <w:abstractNumId w:val="50"/>
  </w:num>
  <w:num w:numId="56">
    <w:abstractNumId w:val="19"/>
    <w:lvlOverride w:ilvl="0">
      <w:startOverride w:val="1"/>
    </w:lvlOverride>
  </w:num>
  <w:num w:numId="57">
    <w:abstractNumId w:val="19"/>
    <w:lvlOverride w:ilvl="0">
      <w:startOverride w:val="1"/>
    </w:lvlOverride>
  </w:num>
  <w:num w:numId="58">
    <w:abstractNumId w:val="25"/>
  </w:num>
  <w:num w:numId="59">
    <w:abstractNumId w:val="25"/>
    <w:lvlOverride w:ilvl="0">
      <w:startOverride w:val="1"/>
    </w:lvlOverride>
  </w:num>
  <w:num w:numId="60">
    <w:abstractNumId w:val="30"/>
  </w:num>
  <w:num w:numId="61">
    <w:abstractNumId w:val="21"/>
    <w:lvlOverride w:ilvl="0">
      <w:startOverride w:val="1"/>
    </w:lvlOverride>
  </w:num>
  <w:num w:numId="62">
    <w:abstractNumId w:val="30"/>
    <w:lvlOverride w:ilvl="0">
      <w:startOverride w:val="1"/>
    </w:lvlOverride>
  </w:num>
  <w:num w:numId="63">
    <w:abstractNumId w:val="30"/>
    <w:lvlOverride w:ilvl="0">
      <w:startOverride w:val="1"/>
    </w:lvlOverride>
  </w:num>
  <w:num w:numId="64">
    <w:abstractNumId w:val="21"/>
    <w:lvlOverride w:ilvl="0">
      <w:startOverride w:val="1"/>
    </w:lvlOverride>
  </w:num>
  <w:num w:numId="65">
    <w:abstractNumId w:val="30"/>
    <w:lvlOverride w:ilvl="0">
      <w:startOverride w:val="1"/>
    </w:lvlOverride>
  </w:num>
  <w:num w:numId="66">
    <w:abstractNumId w:val="21"/>
    <w:lvlOverride w:ilvl="0">
      <w:startOverride w:val="1"/>
    </w:lvlOverride>
  </w:num>
  <w:num w:numId="67">
    <w:abstractNumId w:val="18"/>
  </w:num>
  <w:num w:numId="68">
    <w:abstractNumId w:val="30"/>
    <w:lvlOverride w:ilvl="0">
      <w:startOverride w:val="1"/>
    </w:lvlOverride>
  </w:num>
  <w:num w:numId="69">
    <w:abstractNumId w:val="30"/>
    <w:lvlOverride w:ilvl="0">
      <w:startOverride w:val="1"/>
    </w:lvlOverride>
  </w:num>
  <w:num w:numId="70">
    <w:abstractNumId w:val="30"/>
    <w:lvlOverride w:ilvl="0">
      <w:startOverride w:val="1"/>
    </w:lvlOverride>
  </w:num>
  <w:num w:numId="71">
    <w:abstractNumId w:val="15"/>
  </w:num>
  <w:num w:numId="72">
    <w:abstractNumId w:val="47"/>
    <w:lvlOverride w:ilvl="0">
      <w:startOverride w:val="1"/>
    </w:lvlOverride>
  </w:num>
  <w:num w:numId="73">
    <w:abstractNumId w:val="25"/>
    <w:lvlOverride w:ilvl="0">
      <w:startOverride w:val="1"/>
    </w:lvlOverride>
  </w:num>
  <w:num w:numId="74">
    <w:abstractNumId w:val="27"/>
  </w:num>
  <w:num w:numId="75">
    <w:abstractNumId w:val="40"/>
  </w:num>
  <w:num w:numId="76">
    <w:abstractNumId w:val="25"/>
    <w:lvlOverride w:ilvl="0">
      <w:startOverride w:val="1"/>
    </w:lvlOverride>
  </w:num>
  <w:num w:numId="77">
    <w:abstractNumId w:val="29"/>
  </w:num>
  <w:num w:numId="78">
    <w:abstractNumId w:val="30"/>
    <w:lvlOverride w:ilvl="0">
      <w:startOverride w:val="1"/>
    </w:lvlOverride>
  </w:num>
  <w:num w:numId="79">
    <w:abstractNumId w:val="4"/>
  </w:num>
  <w:num w:numId="80">
    <w:abstractNumId w:val="49"/>
  </w:num>
  <w:num w:numId="81">
    <w:abstractNumId w:val="22"/>
  </w:num>
  <w:num w:numId="82">
    <w:abstractNumId w:val="28"/>
  </w:num>
  <w:num w:numId="83">
    <w:abstractNumId w:val="30"/>
    <w:lvlOverride w:ilvl="0">
      <w:startOverride w:val="1"/>
    </w:lvlOverride>
  </w:num>
  <w:num w:numId="84">
    <w:abstractNumId w:val="30"/>
    <w:lvlOverride w:ilvl="0">
      <w:startOverride w:val="1"/>
    </w:lvlOverride>
  </w:num>
  <w:num w:numId="85">
    <w:abstractNumId w:val="30"/>
    <w:lvlOverride w:ilvl="0">
      <w:startOverride w:val="1"/>
    </w:lvlOverride>
  </w:num>
  <w:num w:numId="86">
    <w:abstractNumId w:val="30"/>
    <w:lvlOverride w:ilvl="0">
      <w:startOverride w:val="1"/>
    </w:lvlOverride>
  </w:num>
  <w:num w:numId="87">
    <w:abstractNumId w:val="1"/>
  </w:num>
  <w:num w:numId="88">
    <w:abstractNumId w:val="19"/>
    <w:lvlOverride w:ilvl="0">
      <w:startOverride w:val="1"/>
    </w:lvlOverride>
  </w:num>
  <w:num w:numId="89">
    <w:abstractNumId w:val="30"/>
    <w:lvlOverride w:ilvl="0">
      <w:startOverride w:val="1"/>
    </w:lvlOverride>
  </w:num>
  <w:num w:numId="90">
    <w:abstractNumId w:val="14"/>
  </w:num>
  <w:num w:numId="91">
    <w:abstractNumId w:val="26"/>
  </w:num>
  <w:num w:numId="92">
    <w:abstractNumId w:val="30"/>
    <w:lvlOverride w:ilvl="0">
      <w:startOverride w:val="1"/>
    </w:lvlOverride>
  </w:num>
  <w:num w:numId="93">
    <w:abstractNumId w:val="19"/>
    <w:lvlOverride w:ilvl="0">
      <w:startOverride w:val="1"/>
    </w:lvlOverride>
  </w:num>
  <w:num w:numId="94">
    <w:abstractNumId w:val="11"/>
  </w:num>
  <w:num w:numId="95">
    <w:abstractNumId w:val="19"/>
    <w:lvlOverride w:ilvl="0">
      <w:startOverride w:val="1"/>
    </w:lvlOverride>
  </w:num>
  <w:num w:numId="96">
    <w:abstractNumId w:val="45"/>
  </w:num>
  <w:num w:numId="97">
    <w:abstractNumId w:val="48"/>
  </w:num>
  <w:num w:numId="98">
    <w:abstractNumId w:val="34"/>
  </w:num>
  <w:num w:numId="99">
    <w:abstractNumId w:val="25"/>
    <w:lvlOverride w:ilvl="0">
      <w:startOverride w:val="1"/>
    </w:lvlOverride>
  </w:num>
  <w:num w:numId="100">
    <w:abstractNumId w:val="25"/>
  </w:num>
  <w:num w:numId="101">
    <w:abstractNumId w:val="51"/>
  </w:num>
  <w:numIdMacAtCleanup w:val="9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defaultTabStop w:val="1138"/>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7305"/>
    <w:rsid w:val="000000ED"/>
    <w:rsid w:val="00002140"/>
    <w:rsid w:val="00002A0A"/>
    <w:rsid w:val="00003119"/>
    <w:rsid w:val="00003B6E"/>
    <w:rsid w:val="00004F07"/>
    <w:rsid w:val="0000505E"/>
    <w:rsid w:val="0000583C"/>
    <w:rsid w:val="00006075"/>
    <w:rsid w:val="000066B3"/>
    <w:rsid w:val="00006CA4"/>
    <w:rsid w:val="0000704B"/>
    <w:rsid w:val="000076DA"/>
    <w:rsid w:val="00007A6B"/>
    <w:rsid w:val="00012099"/>
    <w:rsid w:val="0001250C"/>
    <w:rsid w:val="000127BE"/>
    <w:rsid w:val="000133B7"/>
    <w:rsid w:val="00014088"/>
    <w:rsid w:val="000143BA"/>
    <w:rsid w:val="00014C29"/>
    <w:rsid w:val="00014F4E"/>
    <w:rsid w:val="0001620F"/>
    <w:rsid w:val="00016B97"/>
    <w:rsid w:val="00016F28"/>
    <w:rsid w:val="000178C3"/>
    <w:rsid w:val="00020EC2"/>
    <w:rsid w:val="00021945"/>
    <w:rsid w:val="000221B1"/>
    <w:rsid w:val="00022FDE"/>
    <w:rsid w:val="000254B7"/>
    <w:rsid w:val="00026A6F"/>
    <w:rsid w:val="00027681"/>
    <w:rsid w:val="00027ED4"/>
    <w:rsid w:val="00030552"/>
    <w:rsid w:val="000311E9"/>
    <w:rsid w:val="00031F14"/>
    <w:rsid w:val="000320FC"/>
    <w:rsid w:val="00032D36"/>
    <w:rsid w:val="00034A14"/>
    <w:rsid w:val="00034C93"/>
    <w:rsid w:val="00034E15"/>
    <w:rsid w:val="0003538E"/>
    <w:rsid w:val="00035C89"/>
    <w:rsid w:val="00036E67"/>
    <w:rsid w:val="00036FD4"/>
    <w:rsid w:val="00041010"/>
    <w:rsid w:val="0004186B"/>
    <w:rsid w:val="0004189A"/>
    <w:rsid w:val="00042A7A"/>
    <w:rsid w:val="00043A72"/>
    <w:rsid w:val="00043CAE"/>
    <w:rsid w:val="000441AA"/>
    <w:rsid w:val="00044472"/>
    <w:rsid w:val="00044543"/>
    <w:rsid w:val="00045091"/>
    <w:rsid w:val="000452B9"/>
    <w:rsid w:val="00045A74"/>
    <w:rsid w:val="00045C5E"/>
    <w:rsid w:val="000461A0"/>
    <w:rsid w:val="00046F78"/>
    <w:rsid w:val="00047A3D"/>
    <w:rsid w:val="00047C98"/>
    <w:rsid w:val="0005075E"/>
    <w:rsid w:val="00051F85"/>
    <w:rsid w:val="0005292F"/>
    <w:rsid w:val="00054636"/>
    <w:rsid w:val="00056036"/>
    <w:rsid w:val="00056EFC"/>
    <w:rsid w:val="0005747A"/>
    <w:rsid w:val="00057F28"/>
    <w:rsid w:val="000602C8"/>
    <w:rsid w:val="00060B2A"/>
    <w:rsid w:val="000614B1"/>
    <w:rsid w:val="00061CFA"/>
    <w:rsid w:val="00062AB4"/>
    <w:rsid w:val="00062AD9"/>
    <w:rsid w:val="00063254"/>
    <w:rsid w:val="00063512"/>
    <w:rsid w:val="00063B6D"/>
    <w:rsid w:val="00063D5F"/>
    <w:rsid w:val="00063EF5"/>
    <w:rsid w:val="00064166"/>
    <w:rsid w:val="00064581"/>
    <w:rsid w:val="00064845"/>
    <w:rsid w:val="00066B53"/>
    <w:rsid w:val="00067246"/>
    <w:rsid w:val="00070774"/>
    <w:rsid w:val="00070D2B"/>
    <w:rsid w:val="000710ED"/>
    <w:rsid w:val="0007169C"/>
    <w:rsid w:val="00071B7C"/>
    <w:rsid w:val="00072124"/>
    <w:rsid w:val="00072A9F"/>
    <w:rsid w:val="00072D96"/>
    <w:rsid w:val="000744AF"/>
    <w:rsid w:val="000750E0"/>
    <w:rsid w:val="00075DED"/>
    <w:rsid w:val="00076848"/>
    <w:rsid w:val="000806D8"/>
    <w:rsid w:val="00081A2E"/>
    <w:rsid w:val="000837CB"/>
    <w:rsid w:val="0008382A"/>
    <w:rsid w:val="00083A0F"/>
    <w:rsid w:val="00083A3C"/>
    <w:rsid w:val="00084FB4"/>
    <w:rsid w:val="00085270"/>
    <w:rsid w:val="00085581"/>
    <w:rsid w:val="000865F4"/>
    <w:rsid w:val="00087351"/>
    <w:rsid w:val="00087367"/>
    <w:rsid w:val="00087B7A"/>
    <w:rsid w:val="00087ECB"/>
    <w:rsid w:val="00090C4D"/>
    <w:rsid w:val="00091859"/>
    <w:rsid w:val="000920FF"/>
    <w:rsid w:val="00092DDA"/>
    <w:rsid w:val="00093640"/>
    <w:rsid w:val="000943EE"/>
    <w:rsid w:val="00094816"/>
    <w:rsid w:val="0009556D"/>
    <w:rsid w:val="0009727A"/>
    <w:rsid w:val="00097657"/>
    <w:rsid w:val="000A0CC4"/>
    <w:rsid w:val="000A131B"/>
    <w:rsid w:val="000A142B"/>
    <w:rsid w:val="000A204C"/>
    <w:rsid w:val="000A20CA"/>
    <w:rsid w:val="000A2D31"/>
    <w:rsid w:val="000A34DE"/>
    <w:rsid w:val="000A47B3"/>
    <w:rsid w:val="000A66DC"/>
    <w:rsid w:val="000A6E0E"/>
    <w:rsid w:val="000A741F"/>
    <w:rsid w:val="000A7468"/>
    <w:rsid w:val="000B0281"/>
    <w:rsid w:val="000B0E36"/>
    <w:rsid w:val="000B16B9"/>
    <w:rsid w:val="000B1F40"/>
    <w:rsid w:val="000B2275"/>
    <w:rsid w:val="000B2AEA"/>
    <w:rsid w:val="000B3A52"/>
    <w:rsid w:val="000B60AB"/>
    <w:rsid w:val="000B61C6"/>
    <w:rsid w:val="000B7592"/>
    <w:rsid w:val="000C0134"/>
    <w:rsid w:val="000C02D3"/>
    <w:rsid w:val="000C0328"/>
    <w:rsid w:val="000C07B7"/>
    <w:rsid w:val="000C40AC"/>
    <w:rsid w:val="000C4131"/>
    <w:rsid w:val="000C46A8"/>
    <w:rsid w:val="000C4A35"/>
    <w:rsid w:val="000C503C"/>
    <w:rsid w:val="000C591D"/>
    <w:rsid w:val="000C6396"/>
    <w:rsid w:val="000C6EB9"/>
    <w:rsid w:val="000C701F"/>
    <w:rsid w:val="000D2024"/>
    <w:rsid w:val="000D4D85"/>
    <w:rsid w:val="000D56AE"/>
    <w:rsid w:val="000D5E02"/>
    <w:rsid w:val="000D62F4"/>
    <w:rsid w:val="000D659D"/>
    <w:rsid w:val="000D6FEB"/>
    <w:rsid w:val="000D7128"/>
    <w:rsid w:val="000D7C73"/>
    <w:rsid w:val="000E079F"/>
    <w:rsid w:val="000E0E84"/>
    <w:rsid w:val="000E15F1"/>
    <w:rsid w:val="000E1883"/>
    <w:rsid w:val="000E2666"/>
    <w:rsid w:val="000E3663"/>
    <w:rsid w:val="000E4467"/>
    <w:rsid w:val="000E4D3F"/>
    <w:rsid w:val="000E5727"/>
    <w:rsid w:val="000E57D3"/>
    <w:rsid w:val="000E63F6"/>
    <w:rsid w:val="000F1324"/>
    <w:rsid w:val="000F15F4"/>
    <w:rsid w:val="000F29A8"/>
    <w:rsid w:val="000F40B1"/>
    <w:rsid w:val="000F56DF"/>
    <w:rsid w:val="000F6400"/>
    <w:rsid w:val="000F6EC4"/>
    <w:rsid w:val="000F7856"/>
    <w:rsid w:val="000F7EEB"/>
    <w:rsid w:val="0010095B"/>
    <w:rsid w:val="00100F7C"/>
    <w:rsid w:val="0010253D"/>
    <w:rsid w:val="0010264E"/>
    <w:rsid w:val="00103377"/>
    <w:rsid w:val="00104282"/>
    <w:rsid w:val="001049EA"/>
    <w:rsid w:val="001060C5"/>
    <w:rsid w:val="00106576"/>
    <w:rsid w:val="00106952"/>
    <w:rsid w:val="00107569"/>
    <w:rsid w:val="00110461"/>
    <w:rsid w:val="00110680"/>
    <w:rsid w:val="00110777"/>
    <w:rsid w:val="001120B5"/>
    <w:rsid w:val="00113B68"/>
    <w:rsid w:val="0011404C"/>
    <w:rsid w:val="00115CE0"/>
    <w:rsid w:val="00116013"/>
    <w:rsid w:val="001161CB"/>
    <w:rsid w:val="00116729"/>
    <w:rsid w:val="00117256"/>
    <w:rsid w:val="00117946"/>
    <w:rsid w:val="00121D11"/>
    <w:rsid w:val="0012277D"/>
    <w:rsid w:val="00122FC0"/>
    <w:rsid w:val="001233D6"/>
    <w:rsid w:val="00126233"/>
    <w:rsid w:val="001263B4"/>
    <w:rsid w:val="00126E23"/>
    <w:rsid w:val="00126F3D"/>
    <w:rsid w:val="0012764A"/>
    <w:rsid w:val="0013177E"/>
    <w:rsid w:val="00131863"/>
    <w:rsid w:val="001320F8"/>
    <w:rsid w:val="00132342"/>
    <w:rsid w:val="001325C0"/>
    <w:rsid w:val="00132955"/>
    <w:rsid w:val="00132B48"/>
    <w:rsid w:val="001330B4"/>
    <w:rsid w:val="00133F71"/>
    <w:rsid w:val="0013461A"/>
    <w:rsid w:val="00135C70"/>
    <w:rsid w:val="00137B5C"/>
    <w:rsid w:val="001402BE"/>
    <w:rsid w:val="00140D80"/>
    <w:rsid w:val="00141404"/>
    <w:rsid w:val="00142BC6"/>
    <w:rsid w:val="0014312D"/>
    <w:rsid w:val="00143F61"/>
    <w:rsid w:val="0014427C"/>
    <w:rsid w:val="0014429A"/>
    <w:rsid w:val="001446C7"/>
    <w:rsid w:val="00145946"/>
    <w:rsid w:val="00145C7C"/>
    <w:rsid w:val="0014622F"/>
    <w:rsid w:val="00147059"/>
    <w:rsid w:val="00147776"/>
    <w:rsid w:val="00150516"/>
    <w:rsid w:val="00150AF6"/>
    <w:rsid w:val="00151F8F"/>
    <w:rsid w:val="0015217D"/>
    <w:rsid w:val="00152E29"/>
    <w:rsid w:val="001535E9"/>
    <w:rsid w:val="001535F0"/>
    <w:rsid w:val="00153F3F"/>
    <w:rsid w:val="00154EFC"/>
    <w:rsid w:val="00154F85"/>
    <w:rsid w:val="001559EB"/>
    <w:rsid w:val="00155F78"/>
    <w:rsid w:val="0015620E"/>
    <w:rsid w:val="001606E4"/>
    <w:rsid w:val="001610DE"/>
    <w:rsid w:val="00161A35"/>
    <w:rsid w:val="0016273C"/>
    <w:rsid w:val="00163239"/>
    <w:rsid w:val="00165447"/>
    <w:rsid w:val="001657AE"/>
    <w:rsid w:val="0016654A"/>
    <w:rsid w:val="001672A9"/>
    <w:rsid w:val="001672E8"/>
    <w:rsid w:val="001675F3"/>
    <w:rsid w:val="0017062D"/>
    <w:rsid w:val="00170926"/>
    <w:rsid w:val="0017226D"/>
    <w:rsid w:val="001733B6"/>
    <w:rsid w:val="001738B0"/>
    <w:rsid w:val="00173D36"/>
    <w:rsid w:val="00173EB9"/>
    <w:rsid w:val="00175770"/>
    <w:rsid w:val="00176044"/>
    <w:rsid w:val="00176D2E"/>
    <w:rsid w:val="00177346"/>
    <w:rsid w:val="0017785D"/>
    <w:rsid w:val="00177BD3"/>
    <w:rsid w:val="00180175"/>
    <w:rsid w:val="00180345"/>
    <w:rsid w:val="0018070D"/>
    <w:rsid w:val="00181472"/>
    <w:rsid w:val="00181477"/>
    <w:rsid w:val="001817CC"/>
    <w:rsid w:val="00181ABF"/>
    <w:rsid w:val="00182468"/>
    <w:rsid w:val="00182664"/>
    <w:rsid w:val="00182D54"/>
    <w:rsid w:val="001832D3"/>
    <w:rsid w:val="00183C96"/>
    <w:rsid w:val="00184EE2"/>
    <w:rsid w:val="00185640"/>
    <w:rsid w:val="001858D2"/>
    <w:rsid w:val="00185DF4"/>
    <w:rsid w:val="001867D0"/>
    <w:rsid w:val="00187243"/>
    <w:rsid w:val="0018737D"/>
    <w:rsid w:val="00187459"/>
    <w:rsid w:val="00187B81"/>
    <w:rsid w:val="0019067A"/>
    <w:rsid w:val="0019412F"/>
    <w:rsid w:val="0019504D"/>
    <w:rsid w:val="00195108"/>
    <w:rsid w:val="00195ED3"/>
    <w:rsid w:val="00196394"/>
    <w:rsid w:val="00196B8F"/>
    <w:rsid w:val="00197C49"/>
    <w:rsid w:val="00197F42"/>
    <w:rsid w:val="001A0B0D"/>
    <w:rsid w:val="001A1CE6"/>
    <w:rsid w:val="001A31AF"/>
    <w:rsid w:val="001A3781"/>
    <w:rsid w:val="001A3E66"/>
    <w:rsid w:val="001A482D"/>
    <w:rsid w:val="001A7540"/>
    <w:rsid w:val="001B0B11"/>
    <w:rsid w:val="001B1F9A"/>
    <w:rsid w:val="001B27C0"/>
    <w:rsid w:val="001B29D6"/>
    <w:rsid w:val="001B484D"/>
    <w:rsid w:val="001B4FB7"/>
    <w:rsid w:val="001B6BF9"/>
    <w:rsid w:val="001B757E"/>
    <w:rsid w:val="001B7631"/>
    <w:rsid w:val="001B7849"/>
    <w:rsid w:val="001C00CF"/>
    <w:rsid w:val="001C01C1"/>
    <w:rsid w:val="001C097E"/>
    <w:rsid w:val="001C0FD6"/>
    <w:rsid w:val="001C1231"/>
    <w:rsid w:val="001C1C5B"/>
    <w:rsid w:val="001C22A6"/>
    <w:rsid w:val="001C2547"/>
    <w:rsid w:val="001C3B9B"/>
    <w:rsid w:val="001C3F44"/>
    <w:rsid w:val="001C4D57"/>
    <w:rsid w:val="001C4D80"/>
    <w:rsid w:val="001C5A69"/>
    <w:rsid w:val="001C7C10"/>
    <w:rsid w:val="001D040B"/>
    <w:rsid w:val="001D044D"/>
    <w:rsid w:val="001D232B"/>
    <w:rsid w:val="001D3A93"/>
    <w:rsid w:val="001D4D5E"/>
    <w:rsid w:val="001D565A"/>
    <w:rsid w:val="001D60E3"/>
    <w:rsid w:val="001D6F65"/>
    <w:rsid w:val="001D7251"/>
    <w:rsid w:val="001D7435"/>
    <w:rsid w:val="001D79C2"/>
    <w:rsid w:val="001D7EAB"/>
    <w:rsid w:val="001E0494"/>
    <w:rsid w:val="001E056C"/>
    <w:rsid w:val="001E1167"/>
    <w:rsid w:val="001E2263"/>
    <w:rsid w:val="001E2692"/>
    <w:rsid w:val="001E3190"/>
    <w:rsid w:val="001E4868"/>
    <w:rsid w:val="001E4E88"/>
    <w:rsid w:val="001E50CD"/>
    <w:rsid w:val="001E64DF"/>
    <w:rsid w:val="001E7CFB"/>
    <w:rsid w:val="001F0160"/>
    <w:rsid w:val="001F03A5"/>
    <w:rsid w:val="001F0F26"/>
    <w:rsid w:val="001F1847"/>
    <w:rsid w:val="001F1D3D"/>
    <w:rsid w:val="001F27C2"/>
    <w:rsid w:val="001F2D2A"/>
    <w:rsid w:val="001F312A"/>
    <w:rsid w:val="001F4D17"/>
    <w:rsid w:val="001F4F81"/>
    <w:rsid w:val="001F646E"/>
    <w:rsid w:val="001F6618"/>
    <w:rsid w:val="001F671D"/>
    <w:rsid w:val="001F67CF"/>
    <w:rsid w:val="001F6ADF"/>
    <w:rsid w:val="001F706F"/>
    <w:rsid w:val="001F71F3"/>
    <w:rsid w:val="0020093B"/>
    <w:rsid w:val="00200AA1"/>
    <w:rsid w:val="00200F02"/>
    <w:rsid w:val="002023AF"/>
    <w:rsid w:val="0020295C"/>
    <w:rsid w:val="00202FFB"/>
    <w:rsid w:val="0020333E"/>
    <w:rsid w:val="0020410B"/>
    <w:rsid w:val="00204F08"/>
    <w:rsid w:val="002054EE"/>
    <w:rsid w:val="00205E93"/>
    <w:rsid w:val="002067EC"/>
    <w:rsid w:val="002076F8"/>
    <w:rsid w:val="0021003E"/>
    <w:rsid w:val="00212467"/>
    <w:rsid w:val="00212AED"/>
    <w:rsid w:val="00214228"/>
    <w:rsid w:val="00214422"/>
    <w:rsid w:val="00216262"/>
    <w:rsid w:val="00216861"/>
    <w:rsid w:val="002175ED"/>
    <w:rsid w:val="0022071A"/>
    <w:rsid w:val="00221D6D"/>
    <w:rsid w:val="00222B97"/>
    <w:rsid w:val="002235FB"/>
    <w:rsid w:val="00224749"/>
    <w:rsid w:val="00224B54"/>
    <w:rsid w:val="00224BDE"/>
    <w:rsid w:val="00224D72"/>
    <w:rsid w:val="002258CD"/>
    <w:rsid w:val="00226A9B"/>
    <w:rsid w:val="0023069E"/>
    <w:rsid w:val="00230C9B"/>
    <w:rsid w:val="002310FA"/>
    <w:rsid w:val="002312FC"/>
    <w:rsid w:val="002314F1"/>
    <w:rsid w:val="00232739"/>
    <w:rsid w:val="00233B40"/>
    <w:rsid w:val="00234055"/>
    <w:rsid w:val="002347EA"/>
    <w:rsid w:val="00234A18"/>
    <w:rsid w:val="00234DF3"/>
    <w:rsid w:val="00236DB9"/>
    <w:rsid w:val="00236F71"/>
    <w:rsid w:val="00237A4E"/>
    <w:rsid w:val="002401AE"/>
    <w:rsid w:val="002401D3"/>
    <w:rsid w:val="00241ACF"/>
    <w:rsid w:val="00241BF8"/>
    <w:rsid w:val="00242CA0"/>
    <w:rsid w:val="00242D78"/>
    <w:rsid w:val="00242FB4"/>
    <w:rsid w:val="0024323D"/>
    <w:rsid w:val="002433E0"/>
    <w:rsid w:val="0024448B"/>
    <w:rsid w:val="002453D0"/>
    <w:rsid w:val="00245A77"/>
    <w:rsid w:val="00246508"/>
    <w:rsid w:val="002467CF"/>
    <w:rsid w:val="00246C27"/>
    <w:rsid w:val="00247622"/>
    <w:rsid w:val="00250A94"/>
    <w:rsid w:val="002515EB"/>
    <w:rsid w:val="0025164E"/>
    <w:rsid w:val="00251D12"/>
    <w:rsid w:val="00252704"/>
    <w:rsid w:val="00252C02"/>
    <w:rsid w:val="002536C9"/>
    <w:rsid w:val="00255816"/>
    <w:rsid w:val="00257151"/>
    <w:rsid w:val="002571DC"/>
    <w:rsid w:val="0025728E"/>
    <w:rsid w:val="002574B4"/>
    <w:rsid w:val="00257E91"/>
    <w:rsid w:val="00263740"/>
    <w:rsid w:val="00263929"/>
    <w:rsid w:val="00263981"/>
    <w:rsid w:val="00263C45"/>
    <w:rsid w:val="0026429A"/>
    <w:rsid w:val="00264338"/>
    <w:rsid w:val="00264487"/>
    <w:rsid w:val="00264D68"/>
    <w:rsid w:val="00264F6E"/>
    <w:rsid w:val="0026511E"/>
    <w:rsid w:val="0026603E"/>
    <w:rsid w:val="00266641"/>
    <w:rsid w:val="00266863"/>
    <w:rsid w:val="00266898"/>
    <w:rsid w:val="00266F92"/>
    <w:rsid w:val="00272116"/>
    <w:rsid w:val="0027263F"/>
    <w:rsid w:val="002730CE"/>
    <w:rsid w:val="0027322A"/>
    <w:rsid w:val="00273A64"/>
    <w:rsid w:val="00274829"/>
    <w:rsid w:val="00274BD8"/>
    <w:rsid w:val="00275939"/>
    <w:rsid w:val="00275DA1"/>
    <w:rsid w:val="0027769A"/>
    <w:rsid w:val="00280703"/>
    <w:rsid w:val="00280D2A"/>
    <w:rsid w:val="0028118B"/>
    <w:rsid w:val="00282BFF"/>
    <w:rsid w:val="00284793"/>
    <w:rsid w:val="00284A3C"/>
    <w:rsid w:val="00284B43"/>
    <w:rsid w:val="00284BBF"/>
    <w:rsid w:val="002861FA"/>
    <w:rsid w:val="00286335"/>
    <w:rsid w:val="0028699E"/>
    <w:rsid w:val="00286BC1"/>
    <w:rsid w:val="00286C50"/>
    <w:rsid w:val="002900B0"/>
    <w:rsid w:val="0029122D"/>
    <w:rsid w:val="002929BB"/>
    <w:rsid w:val="00292D41"/>
    <w:rsid w:val="0029313C"/>
    <w:rsid w:val="00293A98"/>
    <w:rsid w:val="00294985"/>
    <w:rsid w:val="00294CF9"/>
    <w:rsid w:val="002952D9"/>
    <w:rsid w:val="002959B5"/>
    <w:rsid w:val="0029667E"/>
    <w:rsid w:val="00297547"/>
    <w:rsid w:val="0029755D"/>
    <w:rsid w:val="002A0397"/>
    <w:rsid w:val="002A0BCA"/>
    <w:rsid w:val="002A0E80"/>
    <w:rsid w:val="002A10AF"/>
    <w:rsid w:val="002A1CFF"/>
    <w:rsid w:val="002A1E65"/>
    <w:rsid w:val="002A3B7E"/>
    <w:rsid w:val="002A696C"/>
    <w:rsid w:val="002A6DE5"/>
    <w:rsid w:val="002A78AA"/>
    <w:rsid w:val="002B02D4"/>
    <w:rsid w:val="002B0F48"/>
    <w:rsid w:val="002B11BA"/>
    <w:rsid w:val="002B174F"/>
    <w:rsid w:val="002B2D2C"/>
    <w:rsid w:val="002B3117"/>
    <w:rsid w:val="002B3350"/>
    <w:rsid w:val="002B3F96"/>
    <w:rsid w:val="002B47BD"/>
    <w:rsid w:val="002B5303"/>
    <w:rsid w:val="002B5BE2"/>
    <w:rsid w:val="002C0AD5"/>
    <w:rsid w:val="002C0E91"/>
    <w:rsid w:val="002C143A"/>
    <w:rsid w:val="002C1D26"/>
    <w:rsid w:val="002C2150"/>
    <w:rsid w:val="002C2F6F"/>
    <w:rsid w:val="002C3243"/>
    <w:rsid w:val="002C39BD"/>
    <w:rsid w:val="002C3B88"/>
    <w:rsid w:val="002C3C8E"/>
    <w:rsid w:val="002C418A"/>
    <w:rsid w:val="002C4C00"/>
    <w:rsid w:val="002C4D04"/>
    <w:rsid w:val="002C5F4C"/>
    <w:rsid w:val="002C6062"/>
    <w:rsid w:val="002C66B6"/>
    <w:rsid w:val="002C720F"/>
    <w:rsid w:val="002C7866"/>
    <w:rsid w:val="002D10C7"/>
    <w:rsid w:val="002D1898"/>
    <w:rsid w:val="002D20CA"/>
    <w:rsid w:val="002D2D3A"/>
    <w:rsid w:val="002D5D08"/>
    <w:rsid w:val="002D5D68"/>
    <w:rsid w:val="002D632E"/>
    <w:rsid w:val="002D657F"/>
    <w:rsid w:val="002D6FDD"/>
    <w:rsid w:val="002D7247"/>
    <w:rsid w:val="002E0C4F"/>
    <w:rsid w:val="002E1279"/>
    <w:rsid w:val="002E1D1A"/>
    <w:rsid w:val="002E1E15"/>
    <w:rsid w:val="002E2093"/>
    <w:rsid w:val="002E44E4"/>
    <w:rsid w:val="002E4822"/>
    <w:rsid w:val="002E5502"/>
    <w:rsid w:val="002E6703"/>
    <w:rsid w:val="002E7872"/>
    <w:rsid w:val="002F02B2"/>
    <w:rsid w:val="002F14BF"/>
    <w:rsid w:val="002F2368"/>
    <w:rsid w:val="002F290E"/>
    <w:rsid w:val="002F2D5F"/>
    <w:rsid w:val="002F3479"/>
    <w:rsid w:val="002F3E81"/>
    <w:rsid w:val="002F4A11"/>
    <w:rsid w:val="002F4ECF"/>
    <w:rsid w:val="002F69A9"/>
    <w:rsid w:val="002F710F"/>
    <w:rsid w:val="002F761B"/>
    <w:rsid w:val="00300127"/>
    <w:rsid w:val="00300D73"/>
    <w:rsid w:val="003012C1"/>
    <w:rsid w:val="00301504"/>
    <w:rsid w:val="00304756"/>
    <w:rsid w:val="00304AA8"/>
    <w:rsid w:val="003052B3"/>
    <w:rsid w:val="00305ED2"/>
    <w:rsid w:val="003076F8"/>
    <w:rsid w:val="003108BF"/>
    <w:rsid w:val="00310ACF"/>
    <w:rsid w:val="00312225"/>
    <w:rsid w:val="0031692E"/>
    <w:rsid w:val="00316D0E"/>
    <w:rsid w:val="0031741E"/>
    <w:rsid w:val="003201D9"/>
    <w:rsid w:val="00320AA8"/>
    <w:rsid w:val="00321369"/>
    <w:rsid w:val="00321927"/>
    <w:rsid w:val="003222BF"/>
    <w:rsid w:val="003236E4"/>
    <w:rsid w:val="00325736"/>
    <w:rsid w:val="00325A35"/>
    <w:rsid w:val="00326E61"/>
    <w:rsid w:val="00326F0A"/>
    <w:rsid w:val="0032717D"/>
    <w:rsid w:val="00327B05"/>
    <w:rsid w:val="003310E6"/>
    <w:rsid w:val="003322A2"/>
    <w:rsid w:val="00332504"/>
    <w:rsid w:val="00333732"/>
    <w:rsid w:val="00333C1B"/>
    <w:rsid w:val="00334048"/>
    <w:rsid w:val="00336A50"/>
    <w:rsid w:val="003413B6"/>
    <w:rsid w:val="0034223E"/>
    <w:rsid w:val="003428A5"/>
    <w:rsid w:val="00342EEC"/>
    <w:rsid w:val="003432C8"/>
    <w:rsid w:val="00343B0B"/>
    <w:rsid w:val="003446B5"/>
    <w:rsid w:val="0034672D"/>
    <w:rsid w:val="00347020"/>
    <w:rsid w:val="003506D0"/>
    <w:rsid w:val="003508E7"/>
    <w:rsid w:val="00351646"/>
    <w:rsid w:val="00353147"/>
    <w:rsid w:val="003532DC"/>
    <w:rsid w:val="00353801"/>
    <w:rsid w:val="00354BD2"/>
    <w:rsid w:val="00354BE0"/>
    <w:rsid w:val="0035561E"/>
    <w:rsid w:val="00355D80"/>
    <w:rsid w:val="00355D89"/>
    <w:rsid w:val="00356A96"/>
    <w:rsid w:val="00357094"/>
    <w:rsid w:val="003608C3"/>
    <w:rsid w:val="00360B5A"/>
    <w:rsid w:val="0036105D"/>
    <w:rsid w:val="00362158"/>
    <w:rsid w:val="00362312"/>
    <w:rsid w:val="00362B2D"/>
    <w:rsid w:val="00363716"/>
    <w:rsid w:val="00363C57"/>
    <w:rsid w:val="003643F8"/>
    <w:rsid w:val="00364D9D"/>
    <w:rsid w:val="00365258"/>
    <w:rsid w:val="0036558D"/>
    <w:rsid w:val="0036777E"/>
    <w:rsid w:val="00367B68"/>
    <w:rsid w:val="003719A5"/>
    <w:rsid w:val="003719B4"/>
    <w:rsid w:val="00371C04"/>
    <w:rsid w:val="00372C90"/>
    <w:rsid w:val="00372F47"/>
    <w:rsid w:val="00373DDB"/>
    <w:rsid w:val="00373F47"/>
    <w:rsid w:val="00374902"/>
    <w:rsid w:val="00374EEE"/>
    <w:rsid w:val="00375074"/>
    <w:rsid w:val="00375D87"/>
    <w:rsid w:val="00375FB2"/>
    <w:rsid w:val="00376184"/>
    <w:rsid w:val="00376544"/>
    <w:rsid w:val="00380A94"/>
    <w:rsid w:val="00380E28"/>
    <w:rsid w:val="00381B42"/>
    <w:rsid w:val="0038392E"/>
    <w:rsid w:val="00383934"/>
    <w:rsid w:val="003846E7"/>
    <w:rsid w:val="003854F6"/>
    <w:rsid w:val="00385A6C"/>
    <w:rsid w:val="0038729B"/>
    <w:rsid w:val="00390E14"/>
    <w:rsid w:val="00393944"/>
    <w:rsid w:val="00394AA5"/>
    <w:rsid w:val="003951EA"/>
    <w:rsid w:val="003955B5"/>
    <w:rsid w:val="00396366"/>
    <w:rsid w:val="00396627"/>
    <w:rsid w:val="003A06F9"/>
    <w:rsid w:val="003A0DCF"/>
    <w:rsid w:val="003A12F9"/>
    <w:rsid w:val="003A2DB1"/>
    <w:rsid w:val="003A456D"/>
    <w:rsid w:val="003A6BC6"/>
    <w:rsid w:val="003A70D8"/>
    <w:rsid w:val="003A7324"/>
    <w:rsid w:val="003A796E"/>
    <w:rsid w:val="003A7E38"/>
    <w:rsid w:val="003B0FB0"/>
    <w:rsid w:val="003B21AB"/>
    <w:rsid w:val="003B220D"/>
    <w:rsid w:val="003B2C32"/>
    <w:rsid w:val="003B38A1"/>
    <w:rsid w:val="003B3E79"/>
    <w:rsid w:val="003B4DA4"/>
    <w:rsid w:val="003B52B4"/>
    <w:rsid w:val="003B55E3"/>
    <w:rsid w:val="003B615C"/>
    <w:rsid w:val="003B695E"/>
    <w:rsid w:val="003B71BF"/>
    <w:rsid w:val="003C000E"/>
    <w:rsid w:val="003C024D"/>
    <w:rsid w:val="003C030F"/>
    <w:rsid w:val="003C21BA"/>
    <w:rsid w:val="003C2412"/>
    <w:rsid w:val="003C24E6"/>
    <w:rsid w:val="003C2A7E"/>
    <w:rsid w:val="003C2DA5"/>
    <w:rsid w:val="003C304E"/>
    <w:rsid w:val="003C326B"/>
    <w:rsid w:val="003C44FA"/>
    <w:rsid w:val="003C484C"/>
    <w:rsid w:val="003C5ECC"/>
    <w:rsid w:val="003C5F5A"/>
    <w:rsid w:val="003C69B8"/>
    <w:rsid w:val="003C7B03"/>
    <w:rsid w:val="003C7FFA"/>
    <w:rsid w:val="003D0AD0"/>
    <w:rsid w:val="003D1480"/>
    <w:rsid w:val="003D1549"/>
    <w:rsid w:val="003D1A7B"/>
    <w:rsid w:val="003D1EF4"/>
    <w:rsid w:val="003D219D"/>
    <w:rsid w:val="003D3AE4"/>
    <w:rsid w:val="003D5932"/>
    <w:rsid w:val="003D6543"/>
    <w:rsid w:val="003D731C"/>
    <w:rsid w:val="003D75F7"/>
    <w:rsid w:val="003D7648"/>
    <w:rsid w:val="003D76E6"/>
    <w:rsid w:val="003D7A01"/>
    <w:rsid w:val="003D7C5C"/>
    <w:rsid w:val="003D7F31"/>
    <w:rsid w:val="003E1D47"/>
    <w:rsid w:val="003E2307"/>
    <w:rsid w:val="003E33D6"/>
    <w:rsid w:val="003E355E"/>
    <w:rsid w:val="003E404E"/>
    <w:rsid w:val="003E4310"/>
    <w:rsid w:val="003E4D5D"/>
    <w:rsid w:val="003E5516"/>
    <w:rsid w:val="003E648E"/>
    <w:rsid w:val="003E67B8"/>
    <w:rsid w:val="003E68AB"/>
    <w:rsid w:val="003F0F3E"/>
    <w:rsid w:val="003F1162"/>
    <w:rsid w:val="003F20A5"/>
    <w:rsid w:val="003F3A7E"/>
    <w:rsid w:val="003F3F74"/>
    <w:rsid w:val="003F4867"/>
    <w:rsid w:val="003F4C9F"/>
    <w:rsid w:val="003F55C5"/>
    <w:rsid w:val="003F5F8C"/>
    <w:rsid w:val="003F6809"/>
    <w:rsid w:val="003F6A8B"/>
    <w:rsid w:val="003F74F0"/>
    <w:rsid w:val="003F7B7B"/>
    <w:rsid w:val="003F7D7E"/>
    <w:rsid w:val="00400540"/>
    <w:rsid w:val="00401D76"/>
    <w:rsid w:val="00402282"/>
    <w:rsid w:val="00402D40"/>
    <w:rsid w:val="004031EE"/>
    <w:rsid w:val="004038AD"/>
    <w:rsid w:val="00404E25"/>
    <w:rsid w:val="00405001"/>
    <w:rsid w:val="0040522B"/>
    <w:rsid w:val="00405417"/>
    <w:rsid w:val="00405E4F"/>
    <w:rsid w:val="004062A5"/>
    <w:rsid w:val="004064B6"/>
    <w:rsid w:val="004073B1"/>
    <w:rsid w:val="00407D87"/>
    <w:rsid w:val="00413B8C"/>
    <w:rsid w:val="00414074"/>
    <w:rsid w:val="00415D5F"/>
    <w:rsid w:val="00415E7B"/>
    <w:rsid w:val="004167E6"/>
    <w:rsid w:val="00416C50"/>
    <w:rsid w:val="00417A00"/>
    <w:rsid w:val="004203DC"/>
    <w:rsid w:val="00421D0B"/>
    <w:rsid w:val="00421D2A"/>
    <w:rsid w:val="00422347"/>
    <w:rsid w:val="0042312E"/>
    <w:rsid w:val="004238F7"/>
    <w:rsid w:val="00423B57"/>
    <w:rsid w:val="00423C4B"/>
    <w:rsid w:val="00423C88"/>
    <w:rsid w:val="00424587"/>
    <w:rsid w:val="0042546E"/>
    <w:rsid w:val="0042593B"/>
    <w:rsid w:val="00425C80"/>
    <w:rsid w:val="00425EC3"/>
    <w:rsid w:val="00427848"/>
    <w:rsid w:val="004308F5"/>
    <w:rsid w:val="00431761"/>
    <w:rsid w:val="00431D3B"/>
    <w:rsid w:val="00432FF7"/>
    <w:rsid w:val="00433084"/>
    <w:rsid w:val="00433218"/>
    <w:rsid w:val="004340FC"/>
    <w:rsid w:val="004355F7"/>
    <w:rsid w:val="0043584C"/>
    <w:rsid w:val="00435AC2"/>
    <w:rsid w:val="00436095"/>
    <w:rsid w:val="004361CD"/>
    <w:rsid w:val="004367DC"/>
    <w:rsid w:val="00436C95"/>
    <w:rsid w:val="00440342"/>
    <w:rsid w:val="004403CB"/>
    <w:rsid w:val="00441EF6"/>
    <w:rsid w:val="00442287"/>
    <w:rsid w:val="00442951"/>
    <w:rsid w:val="004431E7"/>
    <w:rsid w:val="00443EFE"/>
    <w:rsid w:val="00444046"/>
    <w:rsid w:val="00444DDF"/>
    <w:rsid w:val="004457A2"/>
    <w:rsid w:val="00446050"/>
    <w:rsid w:val="0044619F"/>
    <w:rsid w:val="0044691A"/>
    <w:rsid w:val="00447911"/>
    <w:rsid w:val="004479EA"/>
    <w:rsid w:val="004512E4"/>
    <w:rsid w:val="00451A9C"/>
    <w:rsid w:val="004533C3"/>
    <w:rsid w:val="00453638"/>
    <w:rsid w:val="00454622"/>
    <w:rsid w:val="00454E5A"/>
    <w:rsid w:val="0045510D"/>
    <w:rsid w:val="00455340"/>
    <w:rsid w:val="004567DD"/>
    <w:rsid w:val="00461B5E"/>
    <w:rsid w:val="00462BF5"/>
    <w:rsid w:val="00462D53"/>
    <w:rsid w:val="00464C78"/>
    <w:rsid w:val="00465117"/>
    <w:rsid w:val="0046541A"/>
    <w:rsid w:val="00466211"/>
    <w:rsid w:val="004667E4"/>
    <w:rsid w:val="004668FC"/>
    <w:rsid w:val="004708B0"/>
    <w:rsid w:val="004709FE"/>
    <w:rsid w:val="0047179D"/>
    <w:rsid w:val="00471C0C"/>
    <w:rsid w:val="00473895"/>
    <w:rsid w:val="004748A5"/>
    <w:rsid w:val="0047554E"/>
    <w:rsid w:val="004776BD"/>
    <w:rsid w:val="00477E4B"/>
    <w:rsid w:val="00480762"/>
    <w:rsid w:val="0048085C"/>
    <w:rsid w:val="004824DD"/>
    <w:rsid w:val="00484447"/>
    <w:rsid w:val="004854C2"/>
    <w:rsid w:val="00485B90"/>
    <w:rsid w:val="00486964"/>
    <w:rsid w:val="0049026C"/>
    <w:rsid w:val="004903A1"/>
    <w:rsid w:val="00490773"/>
    <w:rsid w:val="00490AFD"/>
    <w:rsid w:val="004915AB"/>
    <w:rsid w:val="00491ABA"/>
    <w:rsid w:val="00491C0B"/>
    <w:rsid w:val="00491F6D"/>
    <w:rsid w:val="00492117"/>
    <w:rsid w:val="004921A4"/>
    <w:rsid w:val="00492FEF"/>
    <w:rsid w:val="00493577"/>
    <w:rsid w:val="00495024"/>
    <w:rsid w:val="00495EBA"/>
    <w:rsid w:val="00496B16"/>
    <w:rsid w:val="0049735E"/>
    <w:rsid w:val="00497FFA"/>
    <w:rsid w:val="004A0074"/>
    <w:rsid w:val="004A00EE"/>
    <w:rsid w:val="004A1243"/>
    <w:rsid w:val="004A201A"/>
    <w:rsid w:val="004A2933"/>
    <w:rsid w:val="004A3BA4"/>
    <w:rsid w:val="004A3C16"/>
    <w:rsid w:val="004A43D9"/>
    <w:rsid w:val="004A5536"/>
    <w:rsid w:val="004A7A73"/>
    <w:rsid w:val="004A7F79"/>
    <w:rsid w:val="004B0660"/>
    <w:rsid w:val="004B1168"/>
    <w:rsid w:val="004B139A"/>
    <w:rsid w:val="004B194A"/>
    <w:rsid w:val="004B2A1C"/>
    <w:rsid w:val="004B2E0E"/>
    <w:rsid w:val="004B3244"/>
    <w:rsid w:val="004B36FE"/>
    <w:rsid w:val="004B435C"/>
    <w:rsid w:val="004B5A73"/>
    <w:rsid w:val="004B5E9A"/>
    <w:rsid w:val="004B60D1"/>
    <w:rsid w:val="004B635D"/>
    <w:rsid w:val="004C0188"/>
    <w:rsid w:val="004C0696"/>
    <w:rsid w:val="004C0FD5"/>
    <w:rsid w:val="004C1B64"/>
    <w:rsid w:val="004C38B6"/>
    <w:rsid w:val="004C467A"/>
    <w:rsid w:val="004C5459"/>
    <w:rsid w:val="004C687B"/>
    <w:rsid w:val="004C6D84"/>
    <w:rsid w:val="004D077F"/>
    <w:rsid w:val="004D57F6"/>
    <w:rsid w:val="004D5B1D"/>
    <w:rsid w:val="004D7533"/>
    <w:rsid w:val="004E0822"/>
    <w:rsid w:val="004E0D09"/>
    <w:rsid w:val="004E2595"/>
    <w:rsid w:val="004E2707"/>
    <w:rsid w:val="004E4DC3"/>
    <w:rsid w:val="004E50FC"/>
    <w:rsid w:val="004E5A2D"/>
    <w:rsid w:val="004E5CB7"/>
    <w:rsid w:val="004E6122"/>
    <w:rsid w:val="004E63BD"/>
    <w:rsid w:val="004E6A3C"/>
    <w:rsid w:val="004E6B1A"/>
    <w:rsid w:val="004E7035"/>
    <w:rsid w:val="004E7796"/>
    <w:rsid w:val="004E7C31"/>
    <w:rsid w:val="004F307B"/>
    <w:rsid w:val="004F46B7"/>
    <w:rsid w:val="004F506B"/>
    <w:rsid w:val="004F5283"/>
    <w:rsid w:val="004F55DE"/>
    <w:rsid w:val="004F7617"/>
    <w:rsid w:val="00500146"/>
    <w:rsid w:val="00501A15"/>
    <w:rsid w:val="00502B40"/>
    <w:rsid w:val="00502C7F"/>
    <w:rsid w:val="005036C8"/>
    <w:rsid w:val="00503784"/>
    <w:rsid w:val="00504368"/>
    <w:rsid w:val="005047B3"/>
    <w:rsid w:val="00506D73"/>
    <w:rsid w:val="005113ED"/>
    <w:rsid w:val="00512863"/>
    <w:rsid w:val="005128C7"/>
    <w:rsid w:val="00512A4C"/>
    <w:rsid w:val="0051335F"/>
    <w:rsid w:val="005137C1"/>
    <w:rsid w:val="00513E8F"/>
    <w:rsid w:val="00514996"/>
    <w:rsid w:val="00514F0F"/>
    <w:rsid w:val="00515764"/>
    <w:rsid w:val="0051676E"/>
    <w:rsid w:val="00516B50"/>
    <w:rsid w:val="005175F2"/>
    <w:rsid w:val="005176F3"/>
    <w:rsid w:val="0051779D"/>
    <w:rsid w:val="005201DD"/>
    <w:rsid w:val="005207A6"/>
    <w:rsid w:val="00521DB1"/>
    <w:rsid w:val="00522376"/>
    <w:rsid w:val="005223C4"/>
    <w:rsid w:val="005226BF"/>
    <w:rsid w:val="005239E4"/>
    <w:rsid w:val="0052520F"/>
    <w:rsid w:val="005262E9"/>
    <w:rsid w:val="00526C0A"/>
    <w:rsid w:val="00527556"/>
    <w:rsid w:val="005275F2"/>
    <w:rsid w:val="00531010"/>
    <w:rsid w:val="00531598"/>
    <w:rsid w:val="00532229"/>
    <w:rsid w:val="0053332E"/>
    <w:rsid w:val="00533CC6"/>
    <w:rsid w:val="00534046"/>
    <w:rsid w:val="0053547D"/>
    <w:rsid w:val="00535D32"/>
    <w:rsid w:val="00537465"/>
    <w:rsid w:val="00540851"/>
    <w:rsid w:val="00541BB3"/>
    <w:rsid w:val="00542543"/>
    <w:rsid w:val="00542685"/>
    <w:rsid w:val="0054294D"/>
    <w:rsid w:val="00542A24"/>
    <w:rsid w:val="00542F7F"/>
    <w:rsid w:val="00543FC4"/>
    <w:rsid w:val="005443DF"/>
    <w:rsid w:val="0054508B"/>
    <w:rsid w:val="00545171"/>
    <w:rsid w:val="00545B85"/>
    <w:rsid w:val="00545EEE"/>
    <w:rsid w:val="00546DD6"/>
    <w:rsid w:val="00546EEA"/>
    <w:rsid w:val="0054714B"/>
    <w:rsid w:val="00547F04"/>
    <w:rsid w:val="005514BC"/>
    <w:rsid w:val="005519A8"/>
    <w:rsid w:val="00551EAA"/>
    <w:rsid w:val="00551F98"/>
    <w:rsid w:val="00552BFC"/>
    <w:rsid w:val="005534FE"/>
    <w:rsid w:val="00553AC6"/>
    <w:rsid w:val="005555E6"/>
    <w:rsid w:val="00555932"/>
    <w:rsid w:val="005564C1"/>
    <w:rsid w:val="00556607"/>
    <w:rsid w:val="0055695E"/>
    <w:rsid w:val="005600A6"/>
    <w:rsid w:val="005615DB"/>
    <w:rsid w:val="00561642"/>
    <w:rsid w:val="00562391"/>
    <w:rsid w:val="0056277E"/>
    <w:rsid w:val="00563167"/>
    <w:rsid w:val="00564236"/>
    <w:rsid w:val="0056499E"/>
    <w:rsid w:val="00566A13"/>
    <w:rsid w:val="00570510"/>
    <w:rsid w:val="00570CAA"/>
    <w:rsid w:val="00572BA8"/>
    <w:rsid w:val="0057392A"/>
    <w:rsid w:val="005747C3"/>
    <w:rsid w:val="00576E57"/>
    <w:rsid w:val="00577E57"/>
    <w:rsid w:val="00580100"/>
    <w:rsid w:val="005803FC"/>
    <w:rsid w:val="00580CBD"/>
    <w:rsid w:val="005821EF"/>
    <w:rsid w:val="00582653"/>
    <w:rsid w:val="00582F18"/>
    <w:rsid w:val="0058345A"/>
    <w:rsid w:val="005904D2"/>
    <w:rsid w:val="0059051A"/>
    <w:rsid w:val="005914AD"/>
    <w:rsid w:val="00592F7D"/>
    <w:rsid w:val="0059404A"/>
    <w:rsid w:val="005947BE"/>
    <w:rsid w:val="005947EE"/>
    <w:rsid w:val="00596A51"/>
    <w:rsid w:val="00597130"/>
    <w:rsid w:val="00597B66"/>
    <w:rsid w:val="00597BC5"/>
    <w:rsid w:val="005A08CB"/>
    <w:rsid w:val="005A1080"/>
    <w:rsid w:val="005A1D52"/>
    <w:rsid w:val="005A1F5D"/>
    <w:rsid w:val="005A2363"/>
    <w:rsid w:val="005A328B"/>
    <w:rsid w:val="005A3A1B"/>
    <w:rsid w:val="005A3FA7"/>
    <w:rsid w:val="005A4A8E"/>
    <w:rsid w:val="005A526B"/>
    <w:rsid w:val="005A52EC"/>
    <w:rsid w:val="005A553E"/>
    <w:rsid w:val="005A7157"/>
    <w:rsid w:val="005A768D"/>
    <w:rsid w:val="005A7B2C"/>
    <w:rsid w:val="005A7E51"/>
    <w:rsid w:val="005B0073"/>
    <w:rsid w:val="005B08D1"/>
    <w:rsid w:val="005B09E5"/>
    <w:rsid w:val="005B198A"/>
    <w:rsid w:val="005B3488"/>
    <w:rsid w:val="005B3900"/>
    <w:rsid w:val="005B3B39"/>
    <w:rsid w:val="005B3EA7"/>
    <w:rsid w:val="005B6122"/>
    <w:rsid w:val="005B65DB"/>
    <w:rsid w:val="005B6B42"/>
    <w:rsid w:val="005B6FDE"/>
    <w:rsid w:val="005B7DB3"/>
    <w:rsid w:val="005C015B"/>
    <w:rsid w:val="005C1A06"/>
    <w:rsid w:val="005C1BDB"/>
    <w:rsid w:val="005C3364"/>
    <w:rsid w:val="005C3681"/>
    <w:rsid w:val="005C39D0"/>
    <w:rsid w:val="005C3A45"/>
    <w:rsid w:val="005C3EC6"/>
    <w:rsid w:val="005C4358"/>
    <w:rsid w:val="005C4F06"/>
    <w:rsid w:val="005C5562"/>
    <w:rsid w:val="005C6394"/>
    <w:rsid w:val="005C6D90"/>
    <w:rsid w:val="005C7507"/>
    <w:rsid w:val="005C783C"/>
    <w:rsid w:val="005D00D2"/>
    <w:rsid w:val="005D1C65"/>
    <w:rsid w:val="005D45FD"/>
    <w:rsid w:val="005D5BAF"/>
    <w:rsid w:val="005D5EB1"/>
    <w:rsid w:val="005D737D"/>
    <w:rsid w:val="005D7931"/>
    <w:rsid w:val="005D7E30"/>
    <w:rsid w:val="005E0380"/>
    <w:rsid w:val="005E1CBA"/>
    <w:rsid w:val="005E33F1"/>
    <w:rsid w:val="005E37E3"/>
    <w:rsid w:val="005E4693"/>
    <w:rsid w:val="005E4801"/>
    <w:rsid w:val="005E5F5D"/>
    <w:rsid w:val="005E6F0E"/>
    <w:rsid w:val="005E75D8"/>
    <w:rsid w:val="005E7AB6"/>
    <w:rsid w:val="005E7E09"/>
    <w:rsid w:val="005F022C"/>
    <w:rsid w:val="005F03FE"/>
    <w:rsid w:val="005F0E05"/>
    <w:rsid w:val="005F1479"/>
    <w:rsid w:val="005F1EDA"/>
    <w:rsid w:val="005F2A72"/>
    <w:rsid w:val="005F2ABD"/>
    <w:rsid w:val="005F2B83"/>
    <w:rsid w:val="005F394E"/>
    <w:rsid w:val="005F41B6"/>
    <w:rsid w:val="005F4EEB"/>
    <w:rsid w:val="005F5AF8"/>
    <w:rsid w:val="005F5FED"/>
    <w:rsid w:val="005F6618"/>
    <w:rsid w:val="005F7259"/>
    <w:rsid w:val="005F72D3"/>
    <w:rsid w:val="00600138"/>
    <w:rsid w:val="00600B4C"/>
    <w:rsid w:val="00601619"/>
    <w:rsid w:val="0060163F"/>
    <w:rsid w:val="0060192A"/>
    <w:rsid w:val="00602EE6"/>
    <w:rsid w:val="00604643"/>
    <w:rsid w:val="00604A57"/>
    <w:rsid w:val="00604AF3"/>
    <w:rsid w:val="00604D9C"/>
    <w:rsid w:val="006053B8"/>
    <w:rsid w:val="006061DE"/>
    <w:rsid w:val="00606884"/>
    <w:rsid w:val="00606C94"/>
    <w:rsid w:val="00606FED"/>
    <w:rsid w:val="006070AC"/>
    <w:rsid w:val="006074BE"/>
    <w:rsid w:val="00607EDD"/>
    <w:rsid w:val="006102AD"/>
    <w:rsid w:val="00610CCC"/>
    <w:rsid w:val="006116E7"/>
    <w:rsid w:val="00612307"/>
    <w:rsid w:val="0061397F"/>
    <w:rsid w:val="00613ED9"/>
    <w:rsid w:val="00614C08"/>
    <w:rsid w:val="00615526"/>
    <w:rsid w:val="0061659D"/>
    <w:rsid w:val="00617551"/>
    <w:rsid w:val="00617A74"/>
    <w:rsid w:val="00620600"/>
    <w:rsid w:val="0062313B"/>
    <w:rsid w:val="006237FD"/>
    <w:rsid w:val="006239BE"/>
    <w:rsid w:val="0062414A"/>
    <w:rsid w:val="00624178"/>
    <w:rsid w:val="00624268"/>
    <w:rsid w:val="006247BF"/>
    <w:rsid w:val="006258CE"/>
    <w:rsid w:val="00625A75"/>
    <w:rsid w:val="00626A7C"/>
    <w:rsid w:val="006271C7"/>
    <w:rsid w:val="00627453"/>
    <w:rsid w:val="006302FA"/>
    <w:rsid w:val="006314FA"/>
    <w:rsid w:val="00631D41"/>
    <w:rsid w:val="00632206"/>
    <w:rsid w:val="00632897"/>
    <w:rsid w:val="00634018"/>
    <w:rsid w:val="0063493D"/>
    <w:rsid w:val="00635333"/>
    <w:rsid w:val="006355EC"/>
    <w:rsid w:val="00636157"/>
    <w:rsid w:val="0063654F"/>
    <w:rsid w:val="00636D97"/>
    <w:rsid w:val="00637B43"/>
    <w:rsid w:val="0064191A"/>
    <w:rsid w:val="00642AFF"/>
    <w:rsid w:val="00643196"/>
    <w:rsid w:val="006448CC"/>
    <w:rsid w:val="00644AD1"/>
    <w:rsid w:val="00644D48"/>
    <w:rsid w:val="00645C2F"/>
    <w:rsid w:val="0064684A"/>
    <w:rsid w:val="00647D2A"/>
    <w:rsid w:val="0065023C"/>
    <w:rsid w:val="00650E97"/>
    <w:rsid w:val="00651312"/>
    <w:rsid w:val="00652262"/>
    <w:rsid w:val="0065318F"/>
    <w:rsid w:val="006534DB"/>
    <w:rsid w:val="00653779"/>
    <w:rsid w:val="006540B9"/>
    <w:rsid w:val="006543DC"/>
    <w:rsid w:val="0065474E"/>
    <w:rsid w:val="00655863"/>
    <w:rsid w:val="00655EA7"/>
    <w:rsid w:val="00656200"/>
    <w:rsid w:val="006563AE"/>
    <w:rsid w:val="00657486"/>
    <w:rsid w:val="00657845"/>
    <w:rsid w:val="00657991"/>
    <w:rsid w:val="00660CDC"/>
    <w:rsid w:val="00661864"/>
    <w:rsid w:val="00661FEF"/>
    <w:rsid w:val="00663AEE"/>
    <w:rsid w:val="00664C65"/>
    <w:rsid w:val="00666AF4"/>
    <w:rsid w:val="00666DDD"/>
    <w:rsid w:val="00666EC0"/>
    <w:rsid w:val="0066709D"/>
    <w:rsid w:val="00667BED"/>
    <w:rsid w:val="006707E3"/>
    <w:rsid w:val="00670B88"/>
    <w:rsid w:val="00671EB6"/>
    <w:rsid w:val="00671FA9"/>
    <w:rsid w:val="006723F9"/>
    <w:rsid w:val="006727A3"/>
    <w:rsid w:val="00672CB8"/>
    <w:rsid w:val="00673740"/>
    <w:rsid w:val="00673BEB"/>
    <w:rsid w:val="00683782"/>
    <w:rsid w:val="0068558D"/>
    <w:rsid w:val="006860D1"/>
    <w:rsid w:val="00686A96"/>
    <w:rsid w:val="00686CAB"/>
    <w:rsid w:val="00686D14"/>
    <w:rsid w:val="00690369"/>
    <w:rsid w:val="006905B6"/>
    <w:rsid w:val="006928EF"/>
    <w:rsid w:val="00692F59"/>
    <w:rsid w:val="006934B2"/>
    <w:rsid w:val="00693D31"/>
    <w:rsid w:val="006954B6"/>
    <w:rsid w:val="006956C9"/>
    <w:rsid w:val="00695A8E"/>
    <w:rsid w:val="006965E7"/>
    <w:rsid w:val="006977F7"/>
    <w:rsid w:val="006A0A88"/>
    <w:rsid w:val="006A22F0"/>
    <w:rsid w:val="006A297C"/>
    <w:rsid w:val="006A2B6D"/>
    <w:rsid w:val="006A2D6F"/>
    <w:rsid w:val="006A31DC"/>
    <w:rsid w:val="006A3628"/>
    <w:rsid w:val="006A38DE"/>
    <w:rsid w:val="006A4837"/>
    <w:rsid w:val="006A4AE8"/>
    <w:rsid w:val="006A4E34"/>
    <w:rsid w:val="006A5334"/>
    <w:rsid w:val="006A694D"/>
    <w:rsid w:val="006A6B0C"/>
    <w:rsid w:val="006A6D15"/>
    <w:rsid w:val="006A715C"/>
    <w:rsid w:val="006A7D86"/>
    <w:rsid w:val="006B0886"/>
    <w:rsid w:val="006B4095"/>
    <w:rsid w:val="006B5C74"/>
    <w:rsid w:val="006B6AA9"/>
    <w:rsid w:val="006B6B5C"/>
    <w:rsid w:val="006B7441"/>
    <w:rsid w:val="006B7C97"/>
    <w:rsid w:val="006B7D6B"/>
    <w:rsid w:val="006C05A5"/>
    <w:rsid w:val="006C11F1"/>
    <w:rsid w:val="006C1CE4"/>
    <w:rsid w:val="006C26E4"/>
    <w:rsid w:val="006C3078"/>
    <w:rsid w:val="006C308C"/>
    <w:rsid w:val="006C4575"/>
    <w:rsid w:val="006C4802"/>
    <w:rsid w:val="006C5971"/>
    <w:rsid w:val="006C5DA6"/>
    <w:rsid w:val="006C646C"/>
    <w:rsid w:val="006C7605"/>
    <w:rsid w:val="006C7729"/>
    <w:rsid w:val="006C7A35"/>
    <w:rsid w:val="006D01C5"/>
    <w:rsid w:val="006D0CD9"/>
    <w:rsid w:val="006D1909"/>
    <w:rsid w:val="006D1DC1"/>
    <w:rsid w:val="006D27A8"/>
    <w:rsid w:val="006D2909"/>
    <w:rsid w:val="006D2E50"/>
    <w:rsid w:val="006D2E7F"/>
    <w:rsid w:val="006D3196"/>
    <w:rsid w:val="006D376A"/>
    <w:rsid w:val="006D472E"/>
    <w:rsid w:val="006D59FF"/>
    <w:rsid w:val="006D76A6"/>
    <w:rsid w:val="006E031B"/>
    <w:rsid w:val="006E0FA9"/>
    <w:rsid w:val="006E0FB2"/>
    <w:rsid w:val="006E1168"/>
    <w:rsid w:val="006E1961"/>
    <w:rsid w:val="006E25FD"/>
    <w:rsid w:val="006E44D2"/>
    <w:rsid w:val="006E45AE"/>
    <w:rsid w:val="006E4D8A"/>
    <w:rsid w:val="006E4DA3"/>
    <w:rsid w:val="006E4F87"/>
    <w:rsid w:val="006E5E72"/>
    <w:rsid w:val="006E6768"/>
    <w:rsid w:val="006E6C62"/>
    <w:rsid w:val="006E7755"/>
    <w:rsid w:val="006E7E1B"/>
    <w:rsid w:val="006F20AF"/>
    <w:rsid w:val="006F4503"/>
    <w:rsid w:val="006F47D7"/>
    <w:rsid w:val="006F48D4"/>
    <w:rsid w:val="006F62C2"/>
    <w:rsid w:val="006F665D"/>
    <w:rsid w:val="006F6FCE"/>
    <w:rsid w:val="00700290"/>
    <w:rsid w:val="00701076"/>
    <w:rsid w:val="007012BB"/>
    <w:rsid w:val="00701E1E"/>
    <w:rsid w:val="00702C95"/>
    <w:rsid w:val="0070393F"/>
    <w:rsid w:val="007053F2"/>
    <w:rsid w:val="00705DCD"/>
    <w:rsid w:val="0070652F"/>
    <w:rsid w:val="007067D7"/>
    <w:rsid w:val="0070780E"/>
    <w:rsid w:val="0071148B"/>
    <w:rsid w:val="00712D24"/>
    <w:rsid w:val="00715149"/>
    <w:rsid w:val="007153FC"/>
    <w:rsid w:val="00715D1D"/>
    <w:rsid w:val="007169FD"/>
    <w:rsid w:val="00716EC0"/>
    <w:rsid w:val="00717B24"/>
    <w:rsid w:val="00717E1A"/>
    <w:rsid w:val="00721EDA"/>
    <w:rsid w:val="007220FC"/>
    <w:rsid w:val="00722212"/>
    <w:rsid w:val="007228EA"/>
    <w:rsid w:val="007229F6"/>
    <w:rsid w:val="00723241"/>
    <w:rsid w:val="00723E9F"/>
    <w:rsid w:val="00723F5A"/>
    <w:rsid w:val="00725E9B"/>
    <w:rsid w:val="007266E2"/>
    <w:rsid w:val="00726A08"/>
    <w:rsid w:val="00726AE5"/>
    <w:rsid w:val="00726F12"/>
    <w:rsid w:val="00727A74"/>
    <w:rsid w:val="0073011B"/>
    <w:rsid w:val="0073081F"/>
    <w:rsid w:val="0073082E"/>
    <w:rsid w:val="00730866"/>
    <w:rsid w:val="00730CE3"/>
    <w:rsid w:val="007330C2"/>
    <w:rsid w:val="007350FF"/>
    <w:rsid w:val="007359AD"/>
    <w:rsid w:val="00737288"/>
    <w:rsid w:val="0074056E"/>
    <w:rsid w:val="007409C6"/>
    <w:rsid w:val="0074342E"/>
    <w:rsid w:val="00745200"/>
    <w:rsid w:val="0075023C"/>
    <w:rsid w:val="00750497"/>
    <w:rsid w:val="00750BEA"/>
    <w:rsid w:val="007511E6"/>
    <w:rsid w:val="0075312E"/>
    <w:rsid w:val="00753156"/>
    <w:rsid w:val="007533E2"/>
    <w:rsid w:val="00754F7D"/>
    <w:rsid w:val="00755E73"/>
    <w:rsid w:val="00760833"/>
    <w:rsid w:val="00762315"/>
    <w:rsid w:val="00762320"/>
    <w:rsid w:val="0076426A"/>
    <w:rsid w:val="00764B58"/>
    <w:rsid w:val="0076522F"/>
    <w:rsid w:val="00765723"/>
    <w:rsid w:val="007672F1"/>
    <w:rsid w:val="00767FE1"/>
    <w:rsid w:val="00770DAD"/>
    <w:rsid w:val="0077162D"/>
    <w:rsid w:val="007734B3"/>
    <w:rsid w:val="007737BD"/>
    <w:rsid w:val="0077408B"/>
    <w:rsid w:val="007743CC"/>
    <w:rsid w:val="00774489"/>
    <w:rsid w:val="007745AD"/>
    <w:rsid w:val="00774DAD"/>
    <w:rsid w:val="00774FCD"/>
    <w:rsid w:val="007752E2"/>
    <w:rsid w:val="00775DF6"/>
    <w:rsid w:val="00776CAD"/>
    <w:rsid w:val="007774D6"/>
    <w:rsid w:val="00777611"/>
    <w:rsid w:val="00780F8D"/>
    <w:rsid w:val="00781086"/>
    <w:rsid w:val="007813BE"/>
    <w:rsid w:val="00781D53"/>
    <w:rsid w:val="0078254E"/>
    <w:rsid w:val="0078406D"/>
    <w:rsid w:val="00784EBC"/>
    <w:rsid w:val="00786424"/>
    <w:rsid w:val="007870CE"/>
    <w:rsid w:val="007871B7"/>
    <w:rsid w:val="00787619"/>
    <w:rsid w:val="007912BB"/>
    <w:rsid w:val="00791B53"/>
    <w:rsid w:val="0079216B"/>
    <w:rsid w:val="00793260"/>
    <w:rsid w:val="00793466"/>
    <w:rsid w:val="00793AA3"/>
    <w:rsid w:val="00793E97"/>
    <w:rsid w:val="00793F7D"/>
    <w:rsid w:val="00794EE5"/>
    <w:rsid w:val="0079585D"/>
    <w:rsid w:val="00795B74"/>
    <w:rsid w:val="00796742"/>
    <w:rsid w:val="00797030"/>
    <w:rsid w:val="00797299"/>
    <w:rsid w:val="007977E7"/>
    <w:rsid w:val="00797B81"/>
    <w:rsid w:val="007A05E0"/>
    <w:rsid w:val="007A0D99"/>
    <w:rsid w:val="007A1A01"/>
    <w:rsid w:val="007A2039"/>
    <w:rsid w:val="007A21B1"/>
    <w:rsid w:val="007A7F48"/>
    <w:rsid w:val="007B04C5"/>
    <w:rsid w:val="007B0D62"/>
    <w:rsid w:val="007B1779"/>
    <w:rsid w:val="007B21F8"/>
    <w:rsid w:val="007B4A48"/>
    <w:rsid w:val="007B632F"/>
    <w:rsid w:val="007B7218"/>
    <w:rsid w:val="007B74D7"/>
    <w:rsid w:val="007B77CA"/>
    <w:rsid w:val="007B79F7"/>
    <w:rsid w:val="007C02FB"/>
    <w:rsid w:val="007C0B9A"/>
    <w:rsid w:val="007C292E"/>
    <w:rsid w:val="007C2C47"/>
    <w:rsid w:val="007C34CA"/>
    <w:rsid w:val="007C3904"/>
    <w:rsid w:val="007C4860"/>
    <w:rsid w:val="007C4B81"/>
    <w:rsid w:val="007C5858"/>
    <w:rsid w:val="007C5B78"/>
    <w:rsid w:val="007C6CBE"/>
    <w:rsid w:val="007D0534"/>
    <w:rsid w:val="007D1618"/>
    <w:rsid w:val="007D1EC6"/>
    <w:rsid w:val="007D1F46"/>
    <w:rsid w:val="007D202D"/>
    <w:rsid w:val="007D29AD"/>
    <w:rsid w:val="007D327C"/>
    <w:rsid w:val="007D3337"/>
    <w:rsid w:val="007D369D"/>
    <w:rsid w:val="007D3C84"/>
    <w:rsid w:val="007D4467"/>
    <w:rsid w:val="007D57F9"/>
    <w:rsid w:val="007D627C"/>
    <w:rsid w:val="007D6907"/>
    <w:rsid w:val="007D6EA4"/>
    <w:rsid w:val="007D76E3"/>
    <w:rsid w:val="007E0460"/>
    <w:rsid w:val="007E0617"/>
    <w:rsid w:val="007E0AFF"/>
    <w:rsid w:val="007E214A"/>
    <w:rsid w:val="007E2E39"/>
    <w:rsid w:val="007E3388"/>
    <w:rsid w:val="007E5AB3"/>
    <w:rsid w:val="007E6451"/>
    <w:rsid w:val="007E683C"/>
    <w:rsid w:val="007E6856"/>
    <w:rsid w:val="007E6D6C"/>
    <w:rsid w:val="007F01B3"/>
    <w:rsid w:val="007F0530"/>
    <w:rsid w:val="007F1722"/>
    <w:rsid w:val="007F2CD2"/>
    <w:rsid w:val="007F3244"/>
    <w:rsid w:val="007F4920"/>
    <w:rsid w:val="007F4A9A"/>
    <w:rsid w:val="007F522E"/>
    <w:rsid w:val="007F564A"/>
    <w:rsid w:val="007F601B"/>
    <w:rsid w:val="007F62D3"/>
    <w:rsid w:val="007F71C2"/>
    <w:rsid w:val="007F7757"/>
    <w:rsid w:val="00801429"/>
    <w:rsid w:val="00801696"/>
    <w:rsid w:val="00802487"/>
    <w:rsid w:val="00803244"/>
    <w:rsid w:val="008035A0"/>
    <w:rsid w:val="00804B09"/>
    <w:rsid w:val="008059BC"/>
    <w:rsid w:val="008059C2"/>
    <w:rsid w:val="008063A5"/>
    <w:rsid w:val="0080653D"/>
    <w:rsid w:val="00806FD9"/>
    <w:rsid w:val="00807415"/>
    <w:rsid w:val="00812D46"/>
    <w:rsid w:val="00814D94"/>
    <w:rsid w:val="00816DA0"/>
    <w:rsid w:val="00816FEB"/>
    <w:rsid w:val="0082098B"/>
    <w:rsid w:val="00822C04"/>
    <w:rsid w:val="0082306B"/>
    <w:rsid w:val="00824911"/>
    <w:rsid w:val="00824C80"/>
    <w:rsid w:val="00825C91"/>
    <w:rsid w:val="00826217"/>
    <w:rsid w:val="00830B0E"/>
    <w:rsid w:val="00831AEC"/>
    <w:rsid w:val="0083250B"/>
    <w:rsid w:val="00832F5E"/>
    <w:rsid w:val="008330F8"/>
    <w:rsid w:val="008337A4"/>
    <w:rsid w:val="00833C4A"/>
    <w:rsid w:val="008351D9"/>
    <w:rsid w:val="008352B9"/>
    <w:rsid w:val="008359BC"/>
    <w:rsid w:val="00835BC4"/>
    <w:rsid w:val="00836406"/>
    <w:rsid w:val="008370B4"/>
    <w:rsid w:val="0083795F"/>
    <w:rsid w:val="0084178B"/>
    <w:rsid w:val="00841B18"/>
    <w:rsid w:val="00842474"/>
    <w:rsid w:val="00842C85"/>
    <w:rsid w:val="00843ABF"/>
    <w:rsid w:val="00844609"/>
    <w:rsid w:val="00844880"/>
    <w:rsid w:val="0084556C"/>
    <w:rsid w:val="00845D87"/>
    <w:rsid w:val="0084698E"/>
    <w:rsid w:val="00846AB6"/>
    <w:rsid w:val="00846C26"/>
    <w:rsid w:val="00847068"/>
    <w:rsid w:val="008478CE"/>
    <w:rsid w:val="00850387"/>
    <w:rsid w:val="00850FA1"/>
    <w:rsid w:val="00851288"/>
    <w:rsid w:val="008516A9"/>
    <w:rsid w:val="00851728"/>
    <w:rsid w:val="008517B9"/>
    <w:rsid w:val="00851BC6"/>
    <w:rsid w:val="008530D0"/>
    <w:rsid w:val="008544DB"/>
    <w:rsid w:val="00856AA1"/>
    <w:rsid w:val="00857979"/>
    <w:rsid w:val="008605D2"/>
    <w:rsid w:val="00860816"/>
    <w:rsid w:val="00860CAF"/>
    <w:rsid w:val="008614AA"/>
    <w:rsid w:val="00863C60"/>
    <w:rsid w:val="008646F4"/>
    <w:rsid w:val="00864A04"/>
    <w:rsid w:val="008650AF"/>
    <w:rsid w:val="00865C50"/>
    <w:rsid w:val="00866EA8"/>
    <w:rsid w:val="008678E0"/>
    <w:rsid w:val="008700D0"/>
    <w:rsid w:val="00870AD9"/>
    <w:rsid w:val="00871186"/>
    <w:rsid w:val="008724E4"/>
    <w:rsid w:val="008726B2"/>
    <w:rsid w:val="008730A0"/>
    <w:rsid w:val="0087384A"/>
    <w:rsid w:val="008748C3"/>
    <w:rsid w:val="00874BCA"/>
    <w:rsid w:val="00876393"/>
    <w:rsid w:val="00877393"/>
    <w:rsid w:val="00880002"/>
    <w:rsid w:val="008802E6"/>
    <w:rsid w:val="0088047D"/>
    <w:rsid w:val="00880535"/>
    <w:rsid w:val="008811C9"/>
    <w:rsid w:val="00881B65"/>
    <w:rsid w:val="00881CC8"/>
    <w:rsid w:val="00882EE4"/>
    <w:rsid w:val="00883B61"/>
    <w:rsid w:val="00885AF6"/>
    <w:rsid w:val="00885ECA"/>
    <w:rsid w:val="00886BC0"/>
    <w:rsid w:val="0089071E"/>
    <w:rsid w:val="00890B02"/>
    <w:rsid w:val="00890C30"/>
    <w:rsid w:val="00890D43"/>
    <w:rsid w:val="0089138F"/>
    <w:rsid w:val="00891670"/>
    <w:rsid w:val="00891674"/>
    <w:rsid w:val="00892754"/>
    <w:rsid w:val="00892F2C"/>
    <w:rsid w:val="00893BB5"/>
    <w:rsid w:val="00893C63"/>
    <w:rsid w:val="008947A1"/>
    <w:rsid w:val="00894F9B"/>
    <w:rsid w:val="008952EB"/>
    <w:rsid w:val="00895412"/>
    <w:rsid w:val="008954F3"/>
    <w:rsid w:val="00896493"/>
    <w:rsid w:val="00897B1E"/>
    <w:rsid w:val="008A0B6C"/>
    <w:rsid w:val="008A1716"/>
    <w:rsid w:val="008A3660"/>
    <w:rsid w:val="008A42C3"/>
    <w:rsid w:val="008A4DE1"/>
    <w:rsid w:val="008A5885"/>
    <w:rsid w:val="008A5E27"/>
    <w:rsid w:val="008A63DB"/>
    <w:rsid w:val="008A6C29"/>
    <w:rsid w:val="008A744D"/>
    <w:rsid w:val="008B07DD"/>
    <w:rsid w:val="008B1614"/>
    <w:rsid w:val="008B195A"/>
    <w:rsid w:val="008B3D05"/>
    <w:rsid w:val="008B427A"/>
    <w:rsid w:val="008B53CF"/>
    <w:rsid w:val="008B5608"/>
    <w:rsid w:val="008B5724"/>
    <w:rsid w:val="008B5877"/>
    <w:rsid w:val="008B5E24"/>
    <w:rsid w:val="008B7554"/>
    <w:rsid w:val="008C0C01"/>
    <w:rsid w:val="008C0EB5"/>
    <w:rsid w:val="008C2384"/>
    <w:rsid w:val="008C2689"/>
    <w:rsid w:val="008C2D58"/>
    <w:rsid w:val="008C2D8A"/>
    <w:rsid w:val="008C31FD"/>
    <w:rsid w:val="008C348B"/>
    <w:rsid w:val="008C423E"/>
    <w:rsid w:val="008C513F"/>
    <w:rsid w:val="008C5177"/>
    <w:rsid w:val="008C5FA0"/>
    <w:rsid w:val="008C7305"/>
    <w:rsid w:val="008C7520"/>
    <w:rsid w:val="008C7DDF"/>
    <w:rsid w:val="008D02A2"/>
    <w:rsid w:val="008D0F52"/>
    <w:rsid w:val="008D1F81"/>
    <w:rsid w:val="008D2B40"/>
    <w:rsid w:val="008D4182"/>
    <w:rsid w:val="008D4207"/>
    <w:rsid w:val="008D4A93"/>
    <w:rsid w:val="008D5232"/>
    <w:rsid w:val="008E0918"/>
    <w:rsid w:val="008E0A90"/>
    <w:rsid w:val="008E1B58"/>
    <w:rsid w:val="008E2B28"/>
    <w:rsid w:val="008E2CEC"/>
    <w:rsid w:val="008E3412"/>
    <w:rsid w:val="008E3A0E"/>
    <w:rsid w:val="008E3D03"/>
    <w:rsid w:val="008E3EF7"/>
    <w:rsid w:val="008E4A33"/>
    <w:rsid w:val="008E4D2F"/>
    <w:rsid w:val="008E6019"/>
    <w:rsid w:val="008E6527"/>
    <w:rsid w:val="008E761F"/>
    <w:rsid w:val="008E7EB5"/>
    <w:rsid w:val="008F029B"/>
    <w:rsid w:val="008F13B4"/>
    <w:rsid w:val="008F2058"/>
    <w:rsid w:val="008F3C24"/>
    <w:rsid w:val="008F3C6C"/>
    <w:rsid w:val="008F4B85"/>
    <w:rsid w:val="008F5D00"/>
    <w:rsid w:val="008F60A0"/>
    <w:rsid w:val="008F674E"/>
    <w:rsid w:val="008F6DF5"/>
    <w:rsid w:val="009007DC"/>
    <w:rsid w:val="009013BF"/>
    <w:rsid w:val="0090158C"/>
    <w:rsid w:val="00903EC4"/>
    <w:rsid w:val="0090453B"/>
    <w:rsid w:val="00912D6B"/>
    <w:rsid w:val="009135A0"/>
    <w:rsid w:val="00913917"/>
    <w:rsid w:val="00914568"/>
    <w:rsid w:val="00915123"/>
    <w:rsid w:val="009151BB"/>
    <w:rsid w:val="00915F30"/>
    <w:rsid w:val="009167A7"/>
    <w:rsid w:val="00916B52"/>
    <w:rsid w:val="00917061"/>
    <w:rsid w:val="00917526"/>
    <w:rsid w:val="00917650"/>
    <w:rsid w:val="00920642"/>
    <w:rsid w:val="00921300"/>
    <w:rsid w:val="00921486"/>
    <w:rsid w:val="0092166E"/>
    <w:rsid w:val="00922863"/>
    <w:rsid w:val="00922F29"/>
    <w:rsid w:val="009232C4"/>
    <w:rsid w:val="00923730"/>
    <w:rsid w:val="009237D6"/>
    <w:rsid w:val="00923F8A"/>
    <w:rsid w:val="009241E2"/>
    <w:rsid w:val="00925CAC"/>
    <w:rsid w:val="00925FBA"/>
    <w:rsid w:val="009262BA"/>
    <w:rsid w:val="00927062"/>
    <w:rsid w:val="009275E8"/>
    <w:rsid w:val="00931932"/>
    <w:rsid w:val="00932F92"/>
    <w:rsid w:val="009336FF"/>
    <w:rsid w:val="00934BF3"/>
    <w:rsid w:val="00935A0C"/>
    <w:rsid w:val="00935B03"/>
    <w:rsid w:val="00936425"/>
    <w:rsid w:val="00936AE9"/>
    <w:rsid w:val="009375B6"/>
    <w:rsid w:val="009410B0"/>
    <w:rsid w:val="009411CE"/>
    <w:rsid w:val="0094334D"/>
    <w:rsid w:val="00943510"/>
    <w:rsid w:val="0094464D"/>
    <w:rsid w:val="009450BA"/>
    <w:rsid w:val="0094599E"/>
    <w:rsid w:val="009460E3"/>
    <w:rsid w:val="009475B1"/>
    <w:rsid w:val="009518A5"/>
    <w:rsid w:val="00951B61"/>
    <w:rsid w:val="00951BC5"/>
    <w:rsid w:val="00951C39"/>
    <w:rsid w:val="00951D00"/>
    <w:rsid w:val="00951D3C"/>
    <w:rsid w:val="009538C3"/>
    <w:rsid w:val="00953BE2"/>
    <w:rsid w:val="009540C3"/>
    <w:rsid w:val="009548CC"/>
    <w:rsid w:val="009549D9"/>
    <w:rsid w:val="00954AC6"/>
    <w:rsid w:val="009551B7"/>
    <w:rsid w:val="00955E0A"/>
    <w:rsid w:val="00956C9B"/>
    <w:rsid w:val="00957118"/>
    <w:rsid w:val="00957455"/>
    <w:rsid w:val="009578FF"/>
    <w:rsid w:val="0096022F"/>
    <w:rsid w:val="00961496"/>
    <w:rsid w:val="0096162E"/>
    <w:rsid w:val="00961CE5"/>
    <w:rsid w:val="00961E2D"/>
    <w:rsid w:val="009621DD"/>
    <w:rsid w:val="0096225C"/>
    <w:rsid w:val="0096517B"/>
    <w:rsid w:val="00966ECB"/>
    <w:rsid w:val="00966FFB"/>
    <w:rsid w:val="00970869"/>
    <w:rsid w:val="00970B34"/>
    <w:rsid w:val="00970F93"/>
    <w:rsid w:val="009718C8"/>
    <w:rsid w:val="00972184"/>
    <w:rsid w:val="00973959"/>
    <w:rsid w:val="009740AC"/>
    <w:rsid w:val="00974642"/>
    <w:rsid w:val="00975640"/>
    <w:rsid w:val="0097747A"/>
    <w:rsid w:val="00977529"/>
    <w:rsid w:val="00977896"/>
    <w:rsid w:val="0097794F"/>
    <w:rsid w:val="00981420"/>
    <w:rsid w:val="009815E0"/>
    <w:rsid w:val="0098199A"/>
    <w:rsid w:val="00981E96"/>
    <w:rsid w:val="009822D9"/>
    <w:rsid w:val="00982473"/>
    <w:rsid w:val="009828C7"/>
    <w:rsid w:val="009839DB"/>
    <w:rsid w:val="009840BB"/>
    <w:rsid w:val="009847AF"/>
    <w:rsid w:val="0098617F"/>
    <w:rsid w:val="00987185"/>
    <w:rsid w:val="00987F47"/>
    <w:rsid w:val="00991F04"/>
    <w:rsid w:val="009922BD"/>
    <w:rsid w:val="00992EF9"/>
    <w:rsid w:val="00993A75"/>
    <w:rsid w:val="00993B87"/>
    <w:rsid w:val="00993C33"/>
    <w:rsid w:val="009943B9"/>
    <w:rsid w:val="0099484B"/>
    <w:rsid w:val="00994A03"/>
    <w:rsid w:val="00994BAF"/>
    <w:rsid w:val="00996C6F"/>
    <w:rsid w:val="009A120A"/>
    <w:rsid w:val="009A1B9C"/>
    <w:rsid w:val="009A1DD9"/>
    <w:rsid w:val="009A258B"/>
    <w:rsid w:val="009A2A38"/>
    <w:rsid w:val="009A2E97"/>
    <w:rsid w:val="009A2F33"/>
    <w:rsid w:val="009A3128"/>
    <w:rsid w:val="009A32C3"/>
    <w:rsid w:val="009A387B"/>
    <w:rsid w:val="009A498C"/>
    <w:rsid w:val="009A532E"/>
    <w:rsid w:val="009A577B"/>
    <w:rsid w:val="009A5866"/>
    <w:rsid w:val="009A620E"/>
    <w:rsid w:val="009A62F1"/>
    <w:rsid w:val="009A6A0D"/>
    <w:rsid w:val="009A7193"/>
    <w:rsid w:val="009B1AA0"/>
    <w:rsid w:val="009B1B94"/>
    <w:rsid w:val="009B1BB7"/>
    <w:rsid w:val="009B24BC"/>
    <w:rsid w:val="009B2641"/>
    <w:rsid w:val="009B2A8F"/>
    <w:rsid w:val="009B301A"/>
    <w:rsid w:val="009B430E"/>
    <w:rsid w:val="009B6F3A"/>
    <w:rsid w:val="009B7608"/>
    <w:rsid w:val="009B7AE9"/>
    <w:rsid w:val="009C058B"/>
    <w:rsid w:val="009C1874"/>
    <w:rsid w:val="009C3622"/>
    <w:rsid w:val="009C37FD"/>
    <w:rsid w:val="009C3BCD"/>
    <w:rsid w:val="009C3E39"/>
    <w:rsid w:val="009C43F8"/>
    <w:rsid w:val="009C47E4"/>
    <w:rsid w:val="009C5302"/>
    <w:rsid w:val="009D019F"/>
    <w:rsid w:val="009D03F6"/>
    <w:rsid w:val="009D1836"/>
    <w:rsid w:val="009D2159"/>
    <w:rsid w:val="009D22C6"/>
    <w:rsid w:val="009D23E9"/>
    <w:rsid w:val="009D2D19"/>
    <w:rsid w:val="009D2DCC"/>
    <w:rsid w:val="009D527C"/>
    <w:rsid w:val="009D5FAB"/>
    <w:rsid w:val="009D666E"/>
    <w:rsid w:val="009D6CA5"/>
    <w:rsid w:val="009D7D36"/>
    <w:rsid w:val="009E10BB"/>
    <w:rsid w:val="009E12FD"/>
    <w:rsid w:val="009E21C0"/>
    <w:rsid w:val="009E254D"/>
    <w:rsid w:val="009E3427"/>
    <w:rsid w:val="009E4A3B"/>
    <w:rsid w:val="009E5110"/>
    <w:rsid w:val="009E643E"/>
    <w:rsid w:val="009E69C3"/>
    <w:rsid w:val="009E75A2"/>
    <w:rsid w:val="009E7FDF"/>
    <w:rsid w:val="009F10D2"/>
    <w:rsid w:val="009F1A9B"/>
    <w:rsid w:val="009F3378"/>
    <w:rsid w:val="009F490F"/>
    <w:rsid w:val="009F5693"/>
    <w:rsid w:val="009F5735"/>
    <w:rsid w:val="009F5FF5"/>
    <w:rsid w:val="009F621A"/>
    <w:rsid w:val="009F7B0D"/>
    <w:rsid w:val="00A00854"/>
    <w:rsid w:val="00A00AD8"/>
    <w:rsid w:val="00A00D1E"/>
    <w:rsid w:val="00A00E5E"/>
    <w:rsid w:val="00A00F13"/>
    <w:rsid w:val="00A04461"/>
    <w:rsid w:val="00A044CD"/>
    <w:rsid w:val="00A04B74"/>
    <w:rsid w:val="00A04C43"/>
    <w:rsid w:val="00A05A81"/>
    <w:rsid w:val="00A073BF"/>
    <w:rsid w:val="00A07D54"/>
    <w:rsid w:val="00A1002B"/>
    <w:rsid w:val="00A10647"/>
    <w:rsid w:val="00A1105A"/>
    <w:rsid w:val="00A12523"/>
    <w:rsid w:val="00A12C9F"/>
    <w:rsid w:val="00A15522"/>
    <w:rsid w:val="00A15AB1"/>
    <w:rsid w:val="00A160EA"/>
    <w:rsid w:val="00A161DF"/>
    <w:rsid w:val="00A1624D"/>
    <w:rsid w:val="00A177CC"/>
    <w:rsid w:val="00A205BA"/>
    <w:rsid w:val="00A217B3"/>
    <w:rsid w:val="00A21F99"/>
    <w:rsid w:val="00A226F8"/>
    <w:rsid w:val="00A23389"/>
    <w:rsid w:val="00A2386B"/>
    <w:rsid w:val="00A24414"/>
    <w:rsid w:val="00A251E3"/>
    <w:rsid w:val="00A256B1"/>
    <w:rsid w:val="00A26F71"/>
    <w:rsid w:val="00A2708D"/>
    <w:rsid w:val="00A301ED"/>
    <w:rsid w:val="00A30FFA"/>
    <w:rsid w:val="00A31545"/>
    <w:rsid w:val="00A3160D"/>
    <w:rsid w:val="00A31F56"/>
    <w:rsid w:val="00A344FE"/>
    <w:rsid w:val="00A34EDF"/>
    <w:rsid w:val="00A3500D"/>
    <w:rsid w:val="00A3535A"/>
    <w:rsid w:val="00A35CBC"/>
    <w:rsid w:val="00A35F8A"/>
    <w:rsid w:val="00A362B7"/>
    <w:rsid w:val="00A363B1"/>
    <w:rsid w:val="00A36B1B"/>
    <w:rsid w:val="00A3722F"/>
    <w:rsid w:val="00A37795"/>
    <w:rsid w:val="00A37C07"/>
    <w:rsid w:val="00A4072D"/>
    <w:rsid w:val="00A418A4"/>
    <w:rsid w:val="00A41CD6"/>
    <w:rsid w:val="00A41D3C"/>
    <w:rsid w:val="00A41DBB"/>
    <w:rsid w:val="00A4301C"/>
    <w:rsid w:val="00A4490A"/>
    <w:rsid w:val="00A44CDA"/>
    <w:rsid w:val="00A45A7C"/>
    <w:rsid w:val="00A45FBD"/>
    <w:rsid w:val="00A46E14"/>
    <w:rsid w:val="00A470E5"/>
    <w:rsid w:val="00A47C93"/>
    <w:rsid w:val="00A5023C"/>
    <w:rsid w:val="00A51838"/>
    <w:rsid w:val="00A52909"/>
    <w:rsid w:val="00A53C87"/>
    <w:rsid w:val="00A549FA"/>
    <w:rsid w:val="00A552E9"/>
    <w:rsid w:val="00A55724"/>
    <w:rsid w:val="00A5606E"/>
    <w:rsid w:val="00A5607B"/>
    <w:rsid w:val="00A56905"/>
    <w:rsid w:val="00A6158B"/>
    <w:rsid w:val="00A62BC1"/>
    <w:rsid w:val="00A62EF9"/>
    <w:rsid w:val="00A6392E"/>
    <w:rsid w:val="00A645CE"/>
    <w:rsid w:val="00A65091"/>
    <w:rsid w:val="00A6518B"/>
    <w:rsid w:val="00A65334"/>
    <w:rsid w:val="00A65BBE"/>
    <w:rsid w:val="00A65C1F"/>
    <w:rsid w:val="00A65C2A"/>
    <w:rsid w:val="00A66250"/>
    <w:rsid w:val="00A66B44"/>
    <w:rsid w:val="00A675A3"/>
    <w:rsid w:val="00A70F1D"/>
    <w:rsid w:val="00A717D8"/>
    <w:rsid w:val="00A720DE"/>
    <w:rsid w:val="00A7298F"/>
    <w:rsid w:val="00A73CF0"/>
    <w:rsid w:val="00A7474C"/>
    <w:rsid w:val="00A75371"/>
    <w:rsid w:val="00A754B5"/>
    <w:rsid w:val="00A756CE"/>
    <w:rsid w:val="00A75E2B"/>
    <w:rsid w:val="00A75E45"/>
    <w:rsid w:val="00A76161"/>
    <w:rsid w:val="00A76791"/>
    <w:rsid w:val="00A77CF1"/>
    <w:rsid w:val="00A801E1"/>
    <w:rsid w:val="00A81124"/>
    <w:rsid w:val="00A826FF"/>
    <w:rsid w:val="00A82877"/>
    <w:rsid w:val="00A844EB"/>
    <w:rsid w:val="00A84695"/>
    <w:rsid w:val="00A848BF"/>
    <w:rsid w:val="00A84976"/>
    <w:rsid w:val="00A84F89"/>
    <w:rsid w:val="00A86328"/>
    <w:rsid w:val="00A864F1"/>
    <w:rsid w:val="00A866DF"/>
    <w:rsid w:val="00A87141"/>
    <w:rsid w:val="00A90679"/>
    <w:rsid w:val="00A9149E"/>
    <w:rsid w:val="00A93F84"/>
    <w:rsid w:val="00A956E6"/>
    <w:rsid w:val="00A96344"/>
    <w:rsid w:val="00A96879"/>
    <w:rsid w:val="00A96FDB"/>
    <w:rsid w:val="00A97203"/>
    <w:rsid w:val="00A976F2"/>
    <w:rsid w:val="00AA02CE"/>
    <w:rsid w:val="00AA0749"/>
    <w:rsid w:val="00AA095A"/>
    <w:rsid w:val="00AA2064"/>
    <w:rsid w:val="00AA2385"/>
    <w:rsid w:val="00AA2394"/>
    <w:rsid w:val="00AA3187"/>
    <w:rsid w:val="00AA3974"/>
    <w:rsid w:val="00AA4074"/>
    <w:rsid w:val="00AA4109"/>
    <w:rsid w:val="00AA5C67"/>
    <w:rsid w:val="00AA7F76"/>
    <w:rsid w:val="00AB0634"/>
    <w:rsid w:val="00AB1A18"/>
    <w:rsid w:val="00AB1DBF"/>
    <w:rsid w:val="00AB2463"/>
    <w:rsid w:val="00AB30D7"/>
    <w:rsid w:val="00AB3379"/>
    <w:rsid w:val="00AB58AE"/>
    <w:rsid w:val="00AB591B"/>
    <w:rsid w:val="00AB5A88"/>
    <w:rsid w:val="00AB6285"/>
    <w:rsid w:val="00AB65DA"/>
    <w:rsid w:val="00AB66D8"/>
    <w:rsid w:val="00AB74B8"/>
    <w:rsid w:val="00AC1C52"/>
    <w:rsid w:val="00AC1DC9"/>
    <w:rsid w:val="00AC3D8D"/>
    <w:rsid w:val="00AC4193"/>
    <w:rsid w:val="00AC44CD"/>
    <w:rsid w:val="00AC7B9B"/>
    <w:rsid w:val="00AD040D"/>
    <w:rsid w:val="00AD11A6"/>
    <w:rsid w:val="00AD1273"/>
    <w:rsid w:val="00AD2352"/>
    <w:rsid w:val="00AD3C33"/>
    <w:rsid w:val="00AD4297"/>
    <w:rsid w:val="00AD4499"/>
    <w:rsid w:val="00AD48EA"/>
    <w:rsid w:val="00AD4BD1"/>
    <w:rsid w:val="00AD628C"/>
    <w:rsid w:val="00AD6BC3"/>
    <w:rsid w:val="00AD6CFA"/>
    <w:rsid w:val="00AD7796"/>
    <w:rsid w:val="00AE1034"/>
    <w:rsid w:val="00AE13C8"/>
    <w:rsid w:val="00AE16C3"/>
    <w:rsid w:val="00AE1867"/>
    <w:rsid w:val="00AE313B"/>
    <w:rsid w:val="00AE320E"/>
    <w:rsid w:val="00AE423E"/>
    <w:rsid w:val="00AE60D9"/>
    <w:rsid w:val="00AE65B1"/>
    <w:rsid w:val="00AE663E"/>
    <w:rsid w:val="00AF01A3"/>
    <w:rsid w:val="00AF16E9"/>
    <w:rsid w:val="00AF277E"/>
    <w:rsid w:val="00AF30FB"/>
    <w:rsid w:val="00AF37ED"/>
    <w:rsid w:val="00AF3A6A"/>
    <w:rsid w:val="00AF4CB0"/>
    <w:rsid w:val="00AF6B01"/>
    <w:rsid w:val="00AF7070"/>
    <w:rsid w:val="00AF77A0"/>
    <w:rsid w:val="00B0017B"/>
    <w:rsid w:val="00B01509"/>
    <w:rsid w:val="00B01602"/>
    <w:rsid w:val="00B01C5F"/>
    <w:rsid w:val="00B02489"/>
    <w:rsid w:val="00B02B74"/>
    <w:rsid w:val="00B035A9"/>
    <w:rsid w:val="00B03BBE"/>
    <w:rsid w:val="00B03F81"/>
    <w:rsid w:val="00B04AA8"/>
    <w:rsid w:val="00B04D10"/>
    <w:rsid w:val="00B04F09"/>
    <w:rsid w:val="00B0501D"/>
    <w:rsid w:val="00B05C50"/>
    <w:rsid w:val="00B05E03"/>
    <w:rsid w:val="00B072EF"/>
    <w:rsid w:val="00B0798F"/>
    <w:rsid w:val="00B10DFD"/>
    <w:rsid w:val="00B1148A"/>
    <w:rsid w:val="00B13B4C"/>
    <w:rsid w:val="00B14F7F"/>
    <w:rsid w:val="00B15844"/>
    <w:rsid w:val="00B16DC1"/>
    <w:rsid w:val="00B1746D"/>
    <w:rsid w:val="00B17799"/>
    <w:rsid w:val="00B17A62"/>
    <w:rsid w:val="00B209A8"/>
    <w:rsid w:val="00B20B20"/>
    <w:rsid w:val="00B22A2A"/>
    <w:rsid w:val="00B237CF"/>
    <w:rsid w:val="00B239A3"/>
    <w:rsid w:val="00B256E4"/>
    <w:rsid w:val="00B259A0"/>
    <w:rsid w:val="00B2711B"/>
    <w:rsid w:val="00B2768B"/>
    <w:rsid w:val="00B30434"/>
    <w:rsid w:val="00B315E8"/>
    <w:rsid w:val="00B3194F"/>
    <w:rsid w:val="00B31F0E"/>
    <w:rsid w:val="00B31FF5"/>
    <w:rsid w:val="00B325B1"/>
    <w:rsid w:val="00B33250"/>
    <w:rsid w:val="00B332F3"/>
    <w:rsid w:val="00B404F9"/>
    <w:rsid w:val="00B41A02"/>
    <w:rsid w:val="00B42514"/>
    <w:rsid w:val="00B43159"/>
    <w:rsid w:val="00B4363A"/>
    <w:rsid w:val="00B440B1"/>
    <w:rsid w:val="00B451E4"/>
    <w:rsid w:val="00B4580E"/>
    <w:rsid w:val="00B45F57"/>
    <w:rsid w:val="00B46AA1"/>
    <w:rsid w:val="00B471AD"/>
    <w:rsid w:val="00B476D7"/>
    <w:rsid w:val="00B504DE"/>
    <w:rsid w:val="00B508C2"/>
    <w:rsid w:val="00B50F75"/>
    <w:rsid w:val="00B5130F"/>
    <w:rsid w:val="00B5568C"/>
    <w:rsid w:val="00B55792"/>
    <w:rsid w:val="00B55D17"/>
    <w:rsid w:val="00B5658D"/>
    <w:rsid w:val="00B5676B"/>
    <w:rsid w:val="00B60DEF"/>
    <w:rsid w:val="00B610AE"/>
    <w:rsid w:val="00B623F3"/>
    <w:rsid w:val="00B62C9C"/>
    <w:rsid w:val="00B62E06"/>
    <w:rsid w:val="00B638B5"/>
    <w:rsid w:val="00B64738"/>
    <w:rsid w:val="00B65842"/>
    <w:rsid w:val="00B65DAE"/>
    <w:rsid w:val="00B66A77"/>
    <w:rsid w:val="00B66C84"/>
    <w:rsid w:val="00B67560"/>
    <w:rsid w:val="00B675D9"/>
    <w:rsid w:val="00B67E20"/>
    <w:rsid w:val="00B7076B"/>
    <w:rsid w:val="00B70FAA"/>
    <w:rsid w:val="00B71038"/>
    <w:rsid w:val="00B71677"/>
    <w:rsid w:val="00B71EC5"/>
    <w:rsid w:val="00B75795"/>
    <w:rsid w:val="00B76401"/>
    <w:rsid w:val="00B76A54"/>
    <w:rsid w:val="00B80217"/>
    <w:rsid w:val="00B80635"/>
    <w:rsid w:val="00B80754"/>
    <w:rsid w:val="00B80853"/>
    <w:rsid w:val="00B80D4B"/>
    <w:rsid w:val="00B81B22"/>
    <w:rsid w:val="00B81F29"/>
    <w:rsid w:val="00B829CC"/>
    <w:rsid w:val="00B82B4C"/>
    <w:rsid w:val="00B82D97"/>
    <w:rsid w:val="00B837AA"/>
    <w:rsid w:val="00B86EFC"/>
    <w:rsid w:val="00B90523"/>
    <w:rsid w:val="00B90A4E"/>
    <w:rsid w:val="00B918E5"/>
    <w:rsid w:val="00B9224A"/>
    <w:rsid w:val="00B9241E"/>
    <w:rsid w:val="00B92A5C"/>
    <w:rsid w:val="00B931D3"/>
    <w:rsid w:val="00B93407"/>
    <w:rsid w:val="00B943A4"/>
    <w:rsid w:val="00B94813"/>
    <w:rsid w:val="00B95A8B"/>
    <w:rsid w:val="00B9611F"/>
    <w:rsid w:val="00B9620A"/>
    <w:rsid w:val="00BA12DC"/>
    <w:rsid w:val="00BA1606"/>
    <w:rsid w:val="00BA3507"/>
    <w:rsid w:val="00BA3AA4"/>
    <w:rsid w:val="00BA3DE9"/>
    <w:rsid w:val="00BA42DC"/>
    <w:rsid w:val="00BA4613"/>
    <w:rsid w:val="00BA4E8A"/>
    <w:rsid w:val="00BA55F8"/>
    <w:rsid w:val="00BB056A"/>
    <w:rsid w:val="00BB05E7"/>
    <w:rsid w:val="00BB29FF"/>
    <w:rsid w:val="00BB3972"/>
    <w:rsid w:val="00BB4233"/>
    <w:rsid w:val="00BB4DCF"/>
    <w:rsid w:val="00BB5003"/>
    <w:rsid w:val="00BB652F"/>
    <w:rsid w:val="00BB7A17"/>
    <w:rsid w:val="00BC215F"/>
    <w:rsid w:val="00BC2273"/>
    <w:rsid w:val="00BC39CE"/>
    <w:rsid w:val="00BC3A63"/>
    <w:rsid w:val="00BC4C54"/>
    <w:rsid w:val="00BC4F04"/>
    <w:rsid w:val="00BC4FD9"/>
    <w:rsid w:val="00BC510C"/>
    <w:rsid w:val="00BC52E5"/>
    <w:rsid w:val="00BD0381"/>
    <w:rsid w:val="00BD2BCD"/>
    <w:rsid w:val="00BD3BC2"/>
    <w:rsid w:val="00BD3F48"/>
    <w:rsid w:val="00BD4A81"/>
    <w:rsid w:val="00BD55F9"/>
    <w:rsid w:val="00BD5BC0"/>
    <w:rsid w:val="00BD739D"/>
    <w:rsid w:val="00BD7DDB"/>
    <w:rsid w:val="00BE0368"/>
    <w:rsid w:val="00BE08DC"/>
    <w:rsid w:val="00BE090B"/>
    <w:rsid w:val="00BE1E06"/>
    <w:rsid w:val="00BE1EA8"/>
    <w:rsid w:val="00BE207B"/>
    <w:rsid w:val="00BE2357"/>
    <w:rsid w:val="00BE2B3B"/>
    <w:rsid w:val="00BE2BA0"/>
    <w:rsid w:val="00BE3131"/>
    <w:rsid w:val="00BE37A0"/>
    <w:rsid w:val="00BE498D"/>
    <w:rsid w:val="00BE4E05"/>
    <w:rsid w:val="00BE5207"/>
    <w:rsid w:val="00BE568B"/>
    <w:rsid w:val="00BE7B88"/>
    <w:rsid w:val="00BE7BCD"/>
    <w:rsid w:val="00BE7F2A"/>
    <w:rsid w:val="00BF000A"/>
    <w:rsid w:val="00BF0FCC"/>
    <w:rsid w:val="00BF12A5"/>
    <w:rsid w:val="00BF2067"/>
    <w:rsid w:val="00BF450C"/>
    <w:rsid w:val="00BF4FB1"/>
    <w:rsid w:val="00BF53EB"/>
    <w:rsid w:val="00BF6294"/>
    <w:rsid w:val="00BF6D77"/>
    <w:rsid w:val="00BF6E1B"/>
    <w:rsid w:val="00BF7075"/>
    <w:rsid w:val="00BF7170"/>
    <w:rsid w:val="00C00280"/>
    <w:rsid w:val="00C00872"/>
    <w:rsid w:val="00C01982"/>
    <w:rsid w:val="00C01BC3"/>
    <w:rsid w:val="00C01F9D"/>
    <w:rsid w:val="00C034E3"/>
    <w:rsid w:val="00C03EB5"/>
    <w:rsid w:val="00C04BAE"/>
    <w:rsid w:val="00C064B4"/>
    <w:rsid w:val="00C068F1"/>
    <w:rsid w:val="00C077E2"/>
    <w:rsid w:val="00C117F5"/>
    <w:rsid w:val="00C12ED8"/>
    <w:rsid w:val="00C13983"/>
    <w:rsid w:val="00C1424D"/>
    <w:rsid w:val="00C14A79"/>
    <w:rsid w:val="00C1516E"/>
    <w:rsid w:val="00C153A3"/>
    <w:rsid w:val="00C153E1"/>
    <w:rsid w:val="00C166D2"/>
    <w:rsid w:val="00C17514"/>
    <w:rsid w:val="00C17EE2"/>
    <w:rsid w:val="00C207DA"/>
    <w:rsid w:val="00C2094B"/>
    <w:rsid w:val="00C21728"/>
    <w:rsid w:val="00C218BE"/>
    <w:rsid w:val="00C21F05"/>
    <w:rsid w:val="00C2367D"/>
    <w:rsid w:val="00C248FF"/>
    <w:rsid w:val="00C24AB7"/>
    <w:rsid w:val="00C24CCC"/>
    <w:rsid w:val="00C25499"/>
    <w:rsid w:val="00C25D5F"/>
    <w:rsid w:val="00C2601A"/>
    <w:rsid w:val="00C26297"/>
    <w:rsid w:val="00C26DC7"/>
    <w:rsid w:val="00C2791E"/>
    <w:rsid w:val="00C30458"/>
    <w:rsid w:val="00C30DA9"/>
    <w:rsid w:val="00C3107A"/>
    <w:rsid w:val="00C31CD6"/>
    <w:rsid w:val="00C33473"/>
    <w:rsid w:val="00C34DBD"/>
    <w:rsid w:val="00C363ED"/>
    <w:rsid w:val="00C37783"/>
    <w:rsid w:val="00C40D79"/>
    <w:rsid w:val="00C42129"/>
    <w:rsid w:val="00C42C9F"/>
    <w:rsid w:val="00C43344"/>
    <w:rsid w:val="00C44C6F"/>
    <w:rsid w:val="00C45069"/>
    <w:rsid w:val="00C456B0"/>
    <w:rsid w:val="00C45854"/>
    <w:rsid w:val="00C45993"/>
    <w:rsid w:val="00C45F4B"/>
    <w:rsid w:val="00C46BC0"/>
    <w:rsid w:val="00C470CA"/>
    <w:rsid w:val="00C471CD"/>
    <w:rsid w:val="00C473EE"/>
    <w:rsid w:val="00C47F22"/>
    <w:rsid w:val="00C5188F"/>
    <w:rsid w:val="00C527EF"/>
    <w:rsid w:val="00C52F26"/>
    <w:rsid w:val="00C53463"/>
    <w:rsid w:val="00C5378C"/>
    <w:rsid w:val="00C53858"/>
    <w:rsid w:val="00C5499F"/>
    <w:rsid w:val="00C54DC0"/>
    <w:rsid w:val="00C56A0E"/>
    <w:rsid w:val="00C56BB4"/>
    <w:rsid w:val="00C57903"/>
    <w:rsid w:val="00C61D7F"/>
    <w:rsid w:val="00C61EAF"/>
    <w:rsid w:val="00C62FC7"/>
    <w:rsid w:val="00C6309A"/>
    <w:rsid w:val="00C63EFE"/>
    <w:rsid w:val="00C64C5E"/>
    <w:rsid w:val="00C655FB"/>
    <w:rsid w:val="00C65964"/>
    <w:rsid w:val="00C66549"/>
    <w:rsid w:val="00C67191"/>
    <w:rsid w:val="00C676A3"/>
    <w:rsid w:val="00C703D2"/>
    <w:rsid w:val="00C705C3"/>
    <w:rsid w:val="00C712E2"/>
    <w:rsid w:val="00C71BD2"/>
    <w:rsid w:val="00C72CCF"/>
    <w:rsid w:val="00C733D0"/>
    <w:rsid w:val="00C7347E"/>
    <w:rsid w:val="00C738FD"/>
    <w:rsid w:val="00C74913"/>
    <w:rsid w:val="00C74ED9"/>
    <w:rsid w:val="00C7569A"/>
    <w:rsid w:val="00C76766"/>
    <w:rsid w:val="00C76B69"/>
    <w:rsid w:val="00C777E2"/>
    <w:rsid w:val="00C811EC"/>
    <w:rsid w:val="00C81812"/>
    <w:rsid w:val="00C82A38"/>
    <w:rsid w:val="00C8363D"/>
    <w:rsid w:val="00C84333"/>
    <w:rsid w:val="00C853DB"/>
    <w:rsid w:val="00C8559A"/>
    <w:rsid w:val="00C863BD"/>
    <w:rsid w:val="00C87151"/>
    <w:rsid w:val="00C87B0F"/>
    <w:rsid w:val="00C87B99"/>
    <w:rsid w:val="00C87E91"/>
    <w:rsid w:val="00C9078F"/>
    <w:rsid w:val="00C91034"/>
    <w:rsid w:val="00C91902"/>
    <w:rsid w:val="00C91AAF"/>
    <w:rsid w:val="00C94A7E"/>
    <w:rsid w:val="00C95E71"/>
    <w:rsid w:val="00C95EEF"/>
    <w:rsid w:val="00C9688A"/>
    <w:rsid w:val="00CA02F5"/>
    <w:rsid w:val="00CA0CD3"/>
    <w:rsid w:val="00CA1039"/>
    <w:rsid w:val="00CA162B"/>
    <w:rsid w:val="00CA1B57"/>
    <w:rsid w:val="00CA1DCF"/>
    <w:rsid w:val="00CA25DD"/>
    <w:rsid w:val="00CA27A4"/>
    <w:rsid w:val="00CA2AB3"/>
    <w:rsid w:val="00CA525B"/>
    <w:rsid w:val="00CA5419"/>
    <w:rsid w:val="00CA57A9"/>
    <w:rsid w:val="00CA683A"/>
    <w:rsid w:val="00CA7528"/>
    <w:rsid w:val="00CA79DF"/>
    <w:rsid w:val="00CA7C0C"/>
    <w:rsid w:val="00CB1091"/>
    <w:rsid w:val="00CB26B6"/>
    <w:rsid w:val="00CB2A06"/>
    <w:rsid w:val="00CB2ADE"/>
    <w:rsid w:val="00CB444E"/>
    <w:rsid w:val="00CB4540"/>
    <w:rsid w:val="00CB6B84"/>
    <w:rsid w:val="00CB6C57"/>
    <w:rsid w:val="00CB77AE"/>
    <w:rsid w:val="00CB7C30"/>
    <w:rsid w:val="00CC029A"/>
    <w:rsid w:val="00CC0B65"/>
    <w:rsid w:val="00CC0C76"/>
    <w:rsid w:val="00CC11BB"/>
    <w:rsid w:val="00CC15DE"/>
    <w:rsid w:val="00CC200D"/>
    <w:rsid w:val="00CC25CC"/>
    <w:rsid w:val="00CC2D92"/>
    <w:rsid w:val="00CC3677"/>
    <w:rsid w:val="00CC3D62"/>
    <w:rsid w:val="00CC3FDB"/>
    <w:rsid w:val="00CC425C"/>
    <w:rsid w:val="00CC5CD3"/>
    <w:rsid w:val="00CC6281"/>
    <w:rsid w:val="00CC63F3"/>
    <w:rsid w:val="00CC7B07"/>
    <w:rsid w:val="00CD0040"/>
    <w:rsid w:val="00CD030D"/>
    <w:rsid w:val="00CD1105"/>
    <w:rsid w:val="00CD1443"/>
    <w:rsid w:val="00CD210D"/>
    <w:rsid w:val="00CD2EEA"/>
    <w:rsid w:val="00CD3A23"/>
    <w:rsid w:val="00CD4B9E"/>
    <w:rsid w:val="00CD5999"/>
    <w:rsid w:val="00CD59CF"/>
    <w:rsid w:val="00CD6720"/>
    <w:rsid w:val="00CD6F12"/>
    <w:rsid w:val="00CD726A"/>
    <w:rsid w:val="00CE0458"/>
    <w:rsid w:val="00CE0B67"/>
    <w:rsid w:val="00CE1AB2"/>
    <w:rsid w:val="00CE4D71"/>
    <w:rsid w:val="00CE4EA2"/>
    <w:rsid w:val="00CE5530"/>
    <w:rsid w:val="00CE5775"/>
    <w:rsid w:val="00CE5B8D"/>
    <w:rsid w:val="00CE5BAA"/>
    <w:rsid w:val="00CE606C"/>
    <w:rsid w:val="00CE62BB"/>
    <w:rsid w:val="00CE659C"/>
    <w:rsid w:val="00CE6D8C"/>
    <w:rsid w:val="00CE6FBE"/>
    <w:rsid w:val="00CF0ED1"/>
    <w:rsid w:val="00CF14C7"/>
    <w:rsid w:val="00CF26C1"/>
    <w:rsid w:val="00CF26F4"/>
    <w:rsid w:val="00CF5E3C"/>
    <w:rsid w:val="00CF63A1"/>
    <w:rsid w:val="00CF67CF"/>
    <w:rsid w:val="00CF758D"/>
    <w:rsid w:val="00D0229A"/>
    <w:rsid w:val="00D03CAE"/>
    <w:rsid w:val="00D04387"/>
    <w:rsid w:val="00D04778"/>
    <w:rsid w:val="00D04C4E"/>
    <w:rsid w:val="00D04EF2"/>
    <w:rsid w:val="00D06110"/>
    <w:rsid w:val="00D06D7D"/>
    <w:rsid w:val="00D0781E"/>
    <w:rsid w:val="00D07AB3"/>
    <w:rsid w:val="00D07D92"/>
    <w:rsid w:val="00D10AF0"/>
    <w:rsid w:val="00D14C1E"/>
    <w:rsid w:val="00D15412"/>
    <w:rsid w:val="00D158BF"/>
    <w:rsid w:val="00D176EF"/>
    <w:rsid w:val="00D17E1E"/>
    <w:rsid w:val="00D21B2A"/>
    <w:rsid w:val="00D22F32"/>
    <w:rsid w:val="00D23492"/>
    <w:rsid w:val="00D2357F"/>
    <w:rsid w:val="00D24378"/>
    <w:rsid w:val="00D25FF3"/>
    <w:rsid w:val="00D26A31"/>
    <w:rsid w:val="00D2768F"/>
    <w:rsid w:val="00D27D78"/>
    <w:rsid w:val="00D32B8C"/>
    <w:rsid w:val="00D33316"/>
    <w:rsid w:val="00D33332"/>
    <w:rsid w:val="00D3372D"/>
    <w:rsid w:val="00D33860"/>
    <w:rsid w:val="00D3413A"/>
    <w:rsid w:val="00D34A32"/>
    <w:rsid w:val="00D355EA"/>
    <w:rsid w:val="00D4009C"/>
    <w:rsid w:val="00D40874"/>
    <w:rsid w:val="00D40D44"/>
    <w:rsid w:val="00D40F11"/>
    <w:rsid w:val="00D4140B"/>
    <w:rsid w:val="00D414A2"/>
    <w:rsid w:val="00D42939"/>
    <w:rsid w:val="00D42B0C"/>
    <w:rsid w:val="00D43774"/>
    <w:rsid w:val="00D43BFA"/>
    <w:rsid w:val="00D44FF7"/>
    <w:rsid w:val="00D46252"/>
    <w:rsid w:val="00D46432"/>
    <w:rsid w:val="00D50A72"/>
    <w:rsid w:val="00D52139"/>
    <w:rsid w:val="00D52F1B"/>
    <w:rsid w:val="00D53DB8"/>
    <w:rsid w:val="00D54ED5"/>
    <w:rsid w:val="00D5591F"/>
    <w:rsid w:val="00D5697F"/>
    <w:rsid w:val="00D60FFD"/>
    <w:rsid w:val="00D61CB6"/>
    <w:rsid w:val="00D626CA"/>
    <w:rsid w:val="00D634CC"/>
    <w:rsid w:val="00D64542"/>
    <w:rsid w:val="00D6631A"/>
    <w:rsid w:val="00D668BC"/>
    <w:rsid w:val="00D66964"/>
    <w:rsid w:val="00D67300"/>
    <w:rsid w:val="00D71D6E"/>
    <w:rsid w:val="00D722F7"/>
    <w:rsid w:val="00D7250D"/>
    <w:rsid w:val="00D72DD1"/>
    <w:rsid w:val="00D7327E"/>
    <w:rsid w:val="00D73961"/>
    <w:rsid w:val="00D739F4"/>
    <w:rsid w:val="00D7414D"/>
    <w:rsid w:val="00D74751"/>
    <w:rsid w:val="00D74E4B"/>
    <w:rsid w:val="00D758C9"/>
    <w:rsid w:val="00D762B9"/>
    <w:rsid w:val="00D76365"/>
    <w:rsid w:val="00D77F15"/>
    <w:rsid w:val="00D80396"/>
    <w:rsid w:val="00D80845"/>
    <w:rsid w:val="00D831BD"/>
    <w:rsid w:val="00D832DD"/>
    <w:rsid w:val="00D83BD0"/>
    <w:rsid w:val="00D83E7B"/>
    <w:rsid w:val="00D850DB"/>
    <w:rsid w:val="00D85148"/>
    <w:rsid w:val="00D85585"/>
    <w:rsid w:val="00D85732"/>
    <w:rsid w:val="00D859D2"/>
    <w:rsid w:val="00D86DEC"/>
    <w:rsid w:val="00D87AFB"/>
    <w:rsid w:val="00D922AE"/>
    <w:rsid w:val="00D925B5"/>
    <w:rsid w:val="00D93015"/>
    <w:rsid w:val="00D936B4"/>
    <w:rsid w:val="00D93AC3"/>
    <w:rsid w:val="00D9474D"/>
    <w:rsid w:val="00D94C39"/>
    <w:rsid w:val="00D95E4D"/>
    <w:rsid w:val="00D964FF"/>
    <w:rsid w:val="00D97775"/>
    <w:rsid w:val="00DA09C6"/>
    <w:rsid w:val="00DA0EFE"/>
    <w:rsid w:val="00DA2976"/>
    <w:rsid w:val="00DA3BD7"/>
    <w:rsid w:val="00DA3E06"/>
    <w:rsid w:val="00DA7455"/>
    <w:rsid w:val="00DA746A"/>
    <w:rsid w:val="00DB08EC"/>
    <w:rsid w:val="00DB2A01"/>
    <w:rsid w:val="00DB4353"/>
    <w:rsid w:val="00DB4524"/>
    <w:rsid w:val="00DB65C9"/>
    <w:rsid w:val="00DB6F82"/>
    <w:rsid w:val="00DB7C18"/>
    <w:rsid w:val="00DC2B47"/>
    <w:rsid w:val="00DC3713"/>
    <w:rsid w:val="00DC5058"/>
    <w:rsid w:val="00DC5069"/>
    <w:rsid w:val="00DC5356"/>
    <w:rsid w:val="00DC5C98"/>
    <w:rsid w:val="00DC6306"/>
    <w:rsid w:val="00DC740E"/>
    <w:rsid w:val="00DC7EE3"/>
    <w:rsid w:val="00DC7F63"/>
    <w:rsid w:val="00DD0377"/>
    <w:rsid w:val="00DD10AF"/>
    <w:rsid w:val="00DD143B"/>
    <w:rsid w:val="00DD265D"/>
    <w:rsid w:val="00DD2A56"/>
    <w:rsid w:val="00DD2CBA"/>
    <w:rsid w:val="00DD572E"/>
    <w:rsid w:val="00DD5A7E"/>
    <w:rsid w:val="00DD6EE1"/>
    <w:rsid w:val="00DD7759"/>
    <w:rsid w:val="00DE04EF"/>
    <w:rsid w:val="00DE31B4"/>
    <w:rsid w:val="00DE32FB"/>
    <w:rsid w:val="00DE3BDF"/>
    <w:rsid w:val="00DE558B"/>
    <w:rsid w:val="00DE68DF"/>
    <w:rsid w:val="00DE7390"/>
    <w:rsid w:val="00DE758B"/>
    <w:rsid w:val="00DF0E04"/>
    <w:rsid w:val="00DF13AE"/>
    <w:rsid w:val="00DF13E0"/>
    <w:rsid w:val="00DF1483"/>
    <w:rsid w:val="00DF1E25"/>
    <w:rsid w:val="00DF22DA"/>
    <w:rsid w:val="00DF2859"/>
    <w:rsid w:val="00DF4C4E"/>
    <w:rsid w:val="00DF4EA4"/>
    <w:rsid w:val="00DF63B1"/>
    <w:rsid w:val="00DF6CDE"/>
    <w:rsid w:val="00DF748C"/>
    <w:rsid w:val="00DF7BDA"/>
    <w:rsid w:val="00E01CCD"/>
    <w:rsid w:val="00E01D66"/>
    <w:rsid w:val="00E01F3C"/>
    <w:rsid w:val="00E02163"/>
    <w:rsid w:val="00E023BD"/>
    <w:rsid w:val="00E03469"/>
    <w:rsid w:val="00E0422E"/>
    <w:rsid w:val="00E046FB"/>
    <w:rsid w:val="00E054A3"/>
    <w:rsid w:val="00E058BB"/>
    <w:rsid w:val="00E060D7"/>
    <w:rsid w:val="00E0677B"/>
    <w:rsid w:val="00E10230"/>
    <w:rsid w:val="00E115F5"/>
    <w:rsid w:val="00E118FC"/>
    <w:rsid w:val="00E11C10"/>
    <w:rsid w:val="00E11C4F"/>
    <w:rsid w:val="00E11FF9"/>
    <w:rsid w:val="00E12F2D"/>
    <w:rsid w:val="00E136A6"/>
    <w:rsid w:val="00E147A7"/>
    <w:rsid w:val="00E155E8"/>
    <w:rsid w:val="00E15CD2"/>
    <w:rsid w:val="00E16197"/>
    <w:rsid w:val="00E162EE"/>
    <w:rsid w:val="00E16648"/>
    <w:rsid w:val="00E17085"/>
    <w:rsid w:val="00E17308"/>
    <w:rsid w:val="00E21527"/>
    <w:rsid w:val="00E2246E"/>
    <w:rsid w:val="00E2389F"/>
    <w:rsid w:val="00E25695"/>
    <w:rsid w:val="00E25998"/>
    <w:rsid w:val="00E2602A"/>
    <w:rsid w:val="00E30C28"/>
    <w:rsid w:val="00E30D97"/>
    <w:rsid w:val="00E31C12"/>
    <w:rsid w:val="00E34493"/>
    <w:rsid w:val="00E349D7"/>
    <w:rsid w:val="00E37B09"/>
    <w:rsid w:val="00E41661"/>
    <w:rsid w:val="00E42BF9"/>
    <w:rsid w:val="00E42F37"/>
    <w:rsid w:val="00E431D6"/>
    <w:rsid w:val="00E434D2"/>
    <w:rsid w:val="00E439E7"/>
    <w:rsid w:val="00E440E4"/>
    <w:rsid w:val="00E44628"/>
    <w:rsid w:val="00E45654"/>
    <w:rsid w:val="00E457E5"/>
    <w:rsid w:val="00E46A99"/>
    <w:rsid w:val="00E46B57"/>
    <w:rsid w:val="00E47144"/>
    <w:rsid w:val="00E4784B"/>
    <w:rsid w:val="00E50BF2"/>
    <w:rsid w:val="00E52455"/>
    <w:rsid w:val="00E52D4B"/>
    <w:rsid w:val="00E548AB"/>
    <w:rsid w:val="00E55F5C"/>
    <w:rsid w:val="00E55FCD"/>
    <w:rsid w:val="00E6030E"/>
    <w:rsid w:val="00E60F94"/>
    <w:rsid w:val="00E62EFE"/>
    <w:rsid w:val="00E636AB"/>
    <w:rsid w:val="00E64F77"/>
    <w:rsid w:val="00E66521"/>
    <w:rsid w:val="00E666DE"/>
    <w:rsid w:val="00E66FCE"/>
    <w:rsid w:val="00E67158"/>
    <w:rsid w:val="00E677DE"/>
    <w:rsid w:val="00E67BA3"/>
    <w:rsid w:val="00E67CC9"/>
    <w:rsid w:val="00E67DC1"/>
    <w:rsid w:val="00E707CB"/>
    <w:rsid w:val="00E72599"/>
    <w:rsid w:val="00E7304C"/>
    <w:rsid w:val="00E737ED"/>
    <w:rsid w:val="00E7448E"/>
    <w:rsid w:val="00E75429"/>
    <w:rsid w:val="00E75A1F"/>
    <w:rsid w:val="00E75CBF"/>
    <w:rsid w:val="00E77F44"/>
    <w:rsid w:val="00E80281"/>
    <w:rsid w:val="00E802D4"/>
    <w:rsid w:val="00E80416"/>
    <w:rsid w:val="00E8077B"/>
    <w:rsid w:val="00E80ADD"/>
    <w:rsid w:val="00E810AF"/>
    <w:rsid w:val="00E810CB"/>
    <w:rsid w:val="00E81F5E"/>
    <w:rsid w:val="00E82F66"/>
    <w:rsid w:val="00E8440B"/>
    <w:rsid w:val="00E8540E"/>
    <w:rsid w:val="00E85590"/>
    <w:rsid w:val="00E857DB"/>
    <w:rsid w:val="00E8592A"/>
    <w:rsid w:val="00E85B7B"/>
    <w:rsid w:val="00E863F9"/>
    <w:rsid w:val="00E86614"/>
    <w:rsid w:val="00E86977"/>
    <w:rsid w:val="00E90686"/>
    <w:rsid w:val="00E9097D"/>
    <w:rsid w:val="00E91BDD"/>
    <w:rsid w:val="00E92314"/>
    <w:rsid w:val="00E94634"/>
    <w:rsid w:val="00E94809"/>
    <w:rsid w:val="00E95F6B"/>
    <w:rsid w:val="00EA021F"/>
    <w:rsid w:val="00EA09EE"/>
    <w:rsid w:val="00EA13C3"/>
    <w:rsid w:val="00EA1CC2"/>
    <w:rsid w:val="00EA1E08"/>
    <w:rsid w:val="00EA1E52"/>
    <w:rsid w:val="00EA22E6"/>
    <w:rsid w:val="00EA3564"/>
    <w:rsid w:val="00EA486D"/>
    <w:rsid w:val="00EA50D6"/>
    <w:rsid w:val="00EA5100"/>
    <w:rsid w:val="00EA58E9"/>
    <w:rsid w:val="00EA5E59"/>
    <w:rsid w:val="00EA69FE"/>
    <w:rsid w:val="00EA70D3"/>
    <w:rsid w:val="00EA7D40"/>
    <w:rsid w:val="00EA7EAE"/>
    <w:rsid w:val="00EB01D1"/>
    <w:rsid w:val="00EB0EA2"/>
    <w:rsid w:val="00EB14F3"/>
    <w:rsid w:val="00EB1872"/>
    <w:rsid w:val="00EB1F70"/>
    <w:rsid w:val="00EB25DC"/>
    <w:rsid w:val="00EB2D67"/>
    <w:rsid w:val="00EB2D8E"/>
    <w:rsid w:val="00EB3757"/>
    <w:rsid w:val="00EB4028"/>
    <w:rsid w:val="00EB44D3"/>
    <w:rsid w:val="00EB5967"/>
    <w:rsid w:val="00EB5B01"/>
    <w:rsid w:val="00EB5B86"/>
    <w:rsid w:val="00EB5E82"/>
    <w:rsid w:val="00EB6B52"/>
    <w:rsid w:val="00EB6D38"/>
    <w:rsid w:val="00EB7E1F"/>
    <w:rsid w:val="00EB7FC5"/>
    <w:rsid w:val="00EC03CF"/>
    <w:rsid w:val="00EC06AF"/>
    <w:rsid w:val="00EC0D90"/>
    <w:rsid w:val="00EC0F1A"/>
    <w:rsid w:val="00EC23E7"/>
    <w:rsid w:val="00EC3626"/>
    <w:rsid w:val="00EC51D4"/>
    <w:rsid w:val="00EC64C5"/>
    <w:rsid w:val="00EC7731"/>
    <w:rsid w:val="00ED09A4"/>
    <w:rsid w:val="00ED1080"/>
    <w:rsid w:val="00ED4A29"/>
    <w:rsid w:val="00ED700D"/>
    <w:rsid w:val="00EE0E39"/>
    <w:rsid w:val="00EE0EB5"/>
    <w:rsid w:val="00EE23B9"/>
    <w:rsid w:val="00EE2474"/>
    <w:rsid w:val="00EE2516"/>
    <w:rsid w:val="00EE33A5"/>
    <w:rsid w:val="00EE4ABB"/>
    <w:rsid w:val="00EE4E75"/>
    <w:rsid w:val="00EE518F"/>
    <w:rsid w:val="00EE56FD"/>
    <w:rsid w:val="00EE5907"/>
    <w:rsid w:val="00EF3C22"/>
    <w:rsid w:val="00EF4109"/>
    <w:rsid w:val="00EF419E"/>
    <w:rsid w:val="00EF44EF"/>
    <w:rsid w:val="00EF4EC8"/>
    <w:rsid w:val="00EF5AF3"/>
    <w:rsid w:val="00F00921"/>
    <w:rsid w:val="00F019C5"/>
    <w:rsid w:val="00F01B30"/>
    <w:rsid w:val="00F02B50"/>
    <w:rsid w:val="00F0305C"/>
    <w:rsid w:val="00F039B2"/>
    <w:rsid w:val="00F03C44"/>
    <w:rsid w:val="00F043A7"/>
    <w:rsid w:val="00F054F0"/>
    <w:rsid w:val="00F0606D"/>
    <w:rsid w:val="00F0680F"/>
    <w:rsid w:val="00F06F1A"/>
    <w:rsid w:val="00F074D1"/>
    <w:rsid w:val="00F0783D"/>
    <w:rsid w:val="00F07A50"/>
    <w:rsid w:val="00F07D77"/>
    <w:rsid w:val="00F10099"/>
    <w:rsid w:val="00F10564"/>
    <w:rsid w:val="00F107C1"/>
    <w:rsid w:val="00F10958"/>
    <w:rsid w:val="00F10BC1"/>
    <w:rsid w:val="00F10FED"/>
    <w:rsid w:val="00F11656"/>
    <w:rsid w:val="00F11707"/>
    <w:rsid w:val="00F1189A"/>
    <w:rsid w:val="00F11FB5"/>
    <w:rsid w:val="00F12343"/>
    <w:rsid w:val="00F12634"/>
    <w:rsid w:val="00F12D97"/>
    <w:rsid w:val="00F13455"/>
    <w:rsid w:val="00F13776"/>
    <w:rsid w:val="00F13FC7"/>
    <w:rsid w:val="00F14418"/>
    <w:rsid w:val="00F1557C"/>
    <w:rsid w:val="00F1565B"/>
    <w:rsid w:val="00F159C3"/>
    <w:rsid w:val="00F16643"/>
    <w:rsid w:val="00F169F7"/>
    <w:rsid w:val="00F16B8E"/>
    <w:rsid w:val="00F16C30"/>
    <w:rsid w:val="00F177B0"/>
    <w:rsid w:val="00F17A99"/>
    <w:rsid w:val="00F20049"/>
    <w:rsid w:val="00F21448"/>
    <w:rsid w:val="00F2156D"/>
    <w:rsid w:val="00F21858"/>
    <w:rsid w:val="00F228A1"/>
    <w:rsid w:val="00F22DFD"/>
    <w:rsid w:val="00F2598D"/>
    <w:rsid w:val="00F25D2F"/>
    <w:rsid w:val="00F2601B"/>
    <w:rsid w:val="00F26F21"/>
    <w:rsid w:val="00F273D9"/>
    <w:rsid w:val="00F276E9"/>
    <w:rsid w:val="00F32AA7"/>
    <w:rsid w:val="00F33FA9"/>
    <w:rsid w:val="00F3479B"/>
    <w:rsid w:val="00F36E84"/>
    <w:rsid w:val="00F423E3"/>
    <w:rsid w:val="00F428F7"/>
    <w:rsid w:val="00F42FD4"/>
    <w:rsid w:val="00F43424"/>
    <w:rsid w:val="00F43923"/>
    <w:rsid w:val="00F43E89"/>
    <w:rsid w:val="00F43EF9"/>
    <w:rsid w:val="00F44490"/>
    <w:rsid w:val="00F45597"/>
    <w:rsid w:val="00F46CF4"/>
    <w:rsid w:val="00F51AEA"/>
    <w:rsid w:val="00F52882"/>
    <w:rsid w:val="00F5318B"/>
    <w:rsid w:val="00F532FB"/>
    <w:rsid w:val="00F57649"/>
    <w:rsid w:val="00F57C83"/>
    <w:rsid w:val="00F6053E"/>
    <w:rsid w:val="00F60C58"/>
    <w:rsid w:val="00F60F90"/>
    <w:rsid w:val="00F619F8"/>
    <w:rsid w:val="00F63B6B"/>
    <w:rsid w:val="00F655E2"/>
    <w:rsid w:val="00F663BC"/>
    <w:rsid w:val="00F67694"/>
    <w:rsid w:val="00F67EFF"/>
    <w:rsid w:val="00F70896"/>
    <w:rsid w:val="00F710CB"/>
    <w:rsid w:val="00F71452"/>
    <w:rsid w:val="00F716AE"/>
    <w:rsid w:val="00F71D59"/>
    <w:rsid w:val="00F720ED"/>
    <w:rsid w:val="00F73A02"/>
    <w:rsid w:val="00F7570F"/>
    <w:rsid w:val="00F75965"/>
    <w:rsid w:val="00F76093"/>
    <w:rsid w:val="00F76205"/>
    <w:rsid w:val="00F76DBD"/>
    <w:rsid w:val="00F77091"/>
    <w:rsid w:val="00F77AFD"/>
    <w:rsid w:val="00F800A3"/>
    <w:rsid w:val="00F809EB"/>
    <w:rsid w:val="00F80D47"/>
    <w:rsid w:val="00F80DF5"/>
    <w:rsid w:val="00F80E05"/>
    <w:rsid w:val="00F81076"/>
    <w:rsid w:val="00F83231"/>
    <w:rsid w:val="00F83BDF"/>
    <w:rsid w:val="00F83E29"/>
    <w:rsid w:val="00F84039"/>
    <w:rsid w:val="00F84637"/>
    <w:rsid w:val="00F85F4C"/>
    <w:rsid w:val="00F868C3"/>
    <w:rsid w:val="00F87A43"/>
    <w:rsid w:val="00F905E3"/>
    <w:rsid w:val="00F90877"/>
    <w:rsid w:val="00F912A3"/>
    <w:rsid w:val="00F91B5B"/>
    <w:rsid w:val="00F92376"/>
    <w:rsid w:val="00F93820"/>
    <w:rsid w:val="00F94029"/>
    <w:rsid w:val="00F9538B"/>
    <w:rsid w:val="00F95C7F"/>
    <w:rsid w:val="00F95D13"/>
    <w:rsid w:val="00F9691A"/>
    <w:rsid w:val="00F96C2A"/>
    <w:rsid w:val="00F97EB7"/>
    <w:rsid w:val="00FA016F"/>
    <w:rsid w:val="00FA02F1"/>
    <w:rsid w:val="00FA0EC5"/>
    <w:rsid w:val="00FA10EC"/>
    <w:rsid w:val="00FA2275"/>
    <w:rsid w:val="00FA2687"/>
    <w:rsid w:val="00FA2D6E"/>
    <w:rsid w:val="00FA3251"/>
    <w:rsid w:val="00FA3A95"/>
    <w:rsid w:val="00FA3F3B"/>
    <w:rsid w:val="00FA432B"/>
    <w:rsid w:val="00FA47EB"/>
    <w:rsid w:val="00FA57E0"/>
    <w:rsid w:val="00FA5858"/>
    <w:rsid w:val="00FA5D88"/>
    <w:rsid w:val="00FA6303"/>
    <w:rsid w:val="00FA6B61"/>
    <w:rsid w:val="00FA760B"/>
    <w:rsid w:val="00FA77F8"/>
    <w:rsid w:val="00FA7985"/>
    <w:rsid w:val="00FA7DE9"/>
    <w:rsid w:val="00FB00FA"/>
    <w:rsid w:val="00FB05BE"/>
    <w:rsid w:val="00FB0E9C"/>
    <w:rsid w:val="00FB1623"/>
    <w:rsid w:val="00FB2749"/>
    <w:rsid w:val="00FB2A60"/>
    <w:rsid w:val="00FB55CB"/>
    <w:rsid w:val="00FB5828"/>
    <w:rsid w:val="00FB5D28"/>
    <w:rsid w:val="00FB5DA1"/>
    <w:rsid w:val="00FC0316"/>
    <w:rsid w:val="00FC07B1"/>
    <w:rsid w:val="00FC13C3"/>
    <w:rsid w:val="00FC158C"/>
    <w:rsid w:val="00FC1FCA"/>
    <w:rsid w:val="00FC25F7"/>
    <w:rsid w:val="00FC3902"/>
    <w:rsid w:val="00FC43BC"/>
    <w:rsid w:val="00FC4F9E"/>
    <w:rsid w:val="00FC54DD"/>
    <w:rsid w:val="00FC5E86"/>
    <w:rsid w:val="00FC648E"/>
    <w:rsid w:val="00FC674C"/>
    <w:rsid w:val="00FC774E"/>
    <w:rsid w:val="00FD0388"/>
    <w:rsid w:val="00FD0906"/>
    <w:rsid w:val="00FD2108"/>
    <w:rsid w:val="00FD210E"/>
    <w:rsid w:val="00FD4187"/>
    <w:rsid w:val="00FD448A"/>
    <w:rsid w:val="00FD4E89"/>
    <w:rsid w:val="00FD58EA"/>
    <w:rsid w:val="00FD5F26"/>
    <w:rsid w:val="00FD5F50"/>
    <w:rsid w:val="00FD63DB"/>
    <w:rsid w:val="00FD668F"/>
    <w:rsid w:val="00FD6756"/>
    <w:rsid w:val="00FD7203"/>
    <w:rsid w:val="00FD7E83"/>
    <w:rsid w:val="00FD7F1E"/>
    <w:rsid w:val="00FE0375"/>
    <w:rsid w:val="00FE03D8"/>
    <w:rsid w:val="00FE0BCB"/>
    <w:rsid w:val="00FE13A9"/>
    <w:rsid w:val="00FE20BD"/>
    <w:rsid w:val="00FE2269"/>
    <w:rsid w:val="00FE2407"/>
    <w:rsid w:val="00FE2898"/>
    <w:rsid w:val="00FE2B43"/>
    <w:rsid w:val="00FE2D61"/>
    <w:rsid w:val="00FE346E"/>
    <w:rsid w:val="00FE56BC"/>
    <w:rsid w:val="00FE5F73"/>
    <w:rsid w:val="00FE73DC"/>
    <w:rsid w:val="00FE7482"/>
    <w:rsid w:val="00FE7611"/>
    <w:rsid w:val="00FE7CED"/>
    <w:rsid w:val="00FF02D9"/>
    <w:rsid w:val="00FF0417"/>
    <w:rsid w:val="00FF050B"/>
    <w:rsid w:val="00FF28E3"/>
    <w:rsid w:val="00FF2B1F"/>
    <w:rsid w:val="00FF50E6"/>
    <w:rsid w:val="00FF540C"/>
    <w:rsid w:val="00FF54E2"/>
    <w:rsid w:val="00FF5710"/>
    <w:rsid w:val="00FF6B9C"/>
    <w:rsid w:val="00FF7736"/>
    <w:rsid w:val="00FF79C9"/>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efaultImageDpi w14:val="0"/>
  <w15:docId w15:val="{F7F216E4-F2F8-4070-AD2E-26BF70BF8B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imes New Roman" w:hAnsiTheme="minorHAnsi" w:cstheme="minorHAnsi"/>
        <w:sz w:val="22"/>
        <w:szCs w:val="22"/>
        <w:lang w:val="id-ID"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caption" w:semiHidden="1" w:uiPriority="35" w:unhideWhenUsed="1" w:qFormat="1"/>
    <w:lsdException w:name="List Number" w:semiHidden="1" w:unhideWhenUsed="1"/>
    <w:lsdException w:name="List 4" w:semiHidden="1" w:unhideWhenUsed="1"/>
    <w:lsdException w:name="List 5" w:semiHidden="1" w:unhideWhenUsed="1"/>
    <w:lsdException w:name="Title" w:uiPriority="10" w:qFormat="1"/>
    <w:lsdException w:name="Default Paragraph Font" w:semiHidden="1" w:uiPriority="1" w:unhideWhenUsed="1"/>
    <w:lsdException w:name="Body Text Indent" w:uiPriority="0"/>
    <w:lsdException w:name="Subtitle" w:uiPriority="11" w:qFormat="1"/>
    <w:lsdException w:name="Salutation" w:semiHidden="1" w:unhideWhenUsed="1"/>
    <w:lsdException w:name="Date" w:semiHidden="1" w:unhideWhenUsed="1"/>
    <w:lsdException w:name="Body Text First Indent" w:semiHidden="1" w:unhideWhenUsed="1"/>
    <w:lsdException w:name="Strong" w:uiPriority="22" w:qFormat="1"/>
    <w:lsdException w:name="Emphasis" w:uiPriority="20"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Normal 2"/>
    <w:qFormat/>
    <w:rsid w:val="00CD4B9E"/>
    <w:pPr>
      <w:spacing w:after="0" w:line="480" w:lineRule="auto"/>
      <w:ind w:firstLine="567"/>
      <w:jc w:val="both"/>
    </w:pPr>
    <w:rPr>
      <w:rFonts w:ascii="Times New Roman" w:hAnsi="Times New Roman" w:cs="Times New Roman"/>
      <w:sz w:val="24"/>
    </w:rPr>
  </w:style>
  <w:style w:type="paragraph" w:styleId="Heading1">
    <w:name w:val="heading 1"/>
    <w:basedOn w:val="Normal"/>
    <w:next w:val="Normal"/>
    <w:link w:val="Heading1Char"/>
    <w:uiPriority w:val="9"/>
    <w:qFormat/>
    <w:rsid w:val="00D936B4"/>
    <w:pPr>
      <w:keepNext/>
      <w:keepLines/>
      <w:ind w:firstLine="0"/>
      <w:jc w:val="center"/>
      <w:outlineLvl w:val="0"/>
    </w:pPr>
    <w:rPr>
      <w:rFonts w:eastAsiaTheme="majorEastAsia" w:cstheme="majorBidi"/>
      <w:b/>
      <w:szCs w:val="32"/>
    </w:rPr>
  </w:style>
  <w:style w:type="paragraph" w:styleId="Heading2">
    <w:name w:val="heading 2"/>
    <w:basedOn w:val="Normal"/>
    <w:next w:val="Normal"/>
    <w:link w:val="Heading2Char"/>
    <w:autoRedefine/>
    <w:uiPriority w:val="9"/>
    <w:unhideWhenUsed/>
    <w:qFormat/>
    <w:rsid w:val="00D83BD0"/>
    <w:pPr>
      <w:keepNext/>
      <w:numPr>
        <w:numId w:val="58"/>
      </w:numPr>
      <w:outlineLvl w:val="1"/>
    </w:pPr>
    <w:rPr>
      <w:rFonts w:eastAsiaTheme="majorEastAsia"/>
      <w:b/>
      <w:szCs w:val="26"/>
      <w:lang w:val="en-US"/>
    </w:rPr>
  </w:style>
  <w:style w:type="paragraph" w:styleId="Heading3">
    <w:name w:val="heading 3"/>
    <w:basedOn w:val="Normal"/>
    <w:next w:val="Normal"/>
    <w:link w:val="Heading3Char"/>
    <w:uiPriority w:val="9"/>
    <w:unhideWhenUsed/>
    <w:qFormat/>
    <w:rsid w:val="007737BD"/>
    <w:pPr>
      <w:keepNext/>
      <w:keepLines/>
      <w:numPr>
        <w:numId w:val="14"/>
      </w:numPr>
      <w:spacing w:before="4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1D7EAB"/>
    <w:pPr>
      <w:keepNext/>
      <w:keepLines/>
      <w:numPr>
        <w:numId w:val="37"/>
      </w:numPr>
      <w:outlineLvl w:val="3"/>
    </w:pPr>
    <w:rPr>
      <w:rFonts w:eastAsiaTheme="majorEastAsia" w:cstheme="majorBidi"/>
      <w:iCs/>
      <w:lang w:val="en-U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89071E"/>
    <w:pPr>
      <w:ind w:firstLine="0"/>
      <w:contextualSpacing/>
    </w:pPr>
  </w:style>
  <w:style w:type="paragraph" w:styleId="Header">
    <w:name w:val="header"/>
    <w:basedOn w:val="Normal"/>
    <w:link w:val="HeaderChar"/>
    <w:uiPriority w:val="99"/>
    <w:unhideWhenUsed/>
    <w:rsid w:val="00B95A8B"/>
    <w:pPr>
      <w:tabs>
        <w:tab w:val="center" w:pos="4513"/>
        <w:tab w:val="right" w:pos="9026"/>
      </w:tabs>
      <w:spacing w:line="240" w:lineRule="auto"/>
    </w:pPr>
  </w:style>
  <w:style w:type="character" w:customStyle="1" w:styleId="HeaderChar">
    <w:name w:val="Header Char"/>
    <w:basedOn w:val="DefaultParagraphFont"/>
    <w:link w:val="Header"/>
    <w:uiPriority w:val="99"/>
    <w:locked/>
    <w:rsid w:val="00B95A8B"/>
    <w:rPr>
      <w:rFonts w:cs="Times New Roman"/>
    </w:rPr>
  </w:style>
  <w:style w:type="paragraph" w:styleId="Footer">
    <w:name w:val="footer"/>
    <w:basedOn w:val="Normal"/>
    <w:link w:val="FooterChar"/>
    <w:uiPriority w:val="99"/>
    <w:unhideWhenUsed/>
    <w:rsid w:val="00B95A8B"/>
    <w:pPr>
      <w:tabs>
        <w:tab w:val="center" w:pos="4513"/>
        <w:tab w:val="right" w:pos="9026"/>
      </w:tabs>
      <w:spacing w:line="240" w:lineRule="auto"/>
    </w:pPr>
  </w:style>
  <w:style w:type="character" w:customStyle="1" w:styleId="FooterChar">
    <w:name w:val="Footer Char"/>
    <w:basedOn w:val="DefaultParagraphFont"/>
    <w:link w:val="Footer"/>
    <w:uiPriority w:val="99"/>
    <w:locked/>
    <w:rsid w:val="00B95A8B"/>
    <w:rPr>
      <w:rFonts w:cs="Times New Roman"/>
    </w:rPr>
  </w:style>
  <w:style w:type="paragraph" w:styleId="BalloonText">
    <w:name w:val="Balloon Text"/>
    <w:basedOn w:val="Normal"/>
    <w:link w:val="BalloonTextChar"/>
    <w:uiPriority w:val="99"/>
    <w:semiHidden/>
    <w:unhideWhenUsed/>
    <w:rsid w:val="00AD6BC3"/>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AD6BC3"/>
    <w:rPr>
      <w:rFonts w:ascii="Tahoma" w:hAnsi="Tahoma" w:cs="Tahoma"/>
      <w:sz w:val="16"/>
      <w:szCs w:val="16"/>
    </w:rPr>
  </w:style>
  <w:style w:type="character" w:customStyle="1" w:styleId="a">
    <w:name w:val="a"/>
    <w:basedOn w:val="DefaultParagraphFont"/>
    <w:rsid w:val="00774FCD"/>
    <w:rPr>
      <w:rFonts w:cs="Times New Roman"/>
    </w:rPr>
  </w:style>
  <w:style w:type="character" w:customStyle="1" w:styleId="Heading1Char">
    <w:name w:val="Heading 1 Char"/>
    <w:basedOn w:val="DefaultParagraphFont"/>
    <w:link w:val="Heading1"/>
    <w:uiPriority w:val="9"/>
    <w:rsid w:val="00D936B4"/>
    <w:rPr>
      <w:rFonts w:ascii="Times New Roman" w:eastAsiaTheme="majorEastAsia" w:hAnsi="Times New Roman" w:cstheme="majorBidi"/>
      <w:b/>
      <w:sz w:val="24"/>
      <w:szCs w:val="32"/>
    </w:rPr>
  </w:style>
  <w:style w:type="paragraph" w:styleId="TOCHeading">
    <w:name w:val="TOC Heading"/>
    <w:basedOn w:val="Heading1"/>
    <w:next w:val="Normal"/>
    <w:uiPriority w:val="39"/>
    <w:unhideWhenUsed/>
    <w:qFormat/>
    <w:rsid w:val="008D5232"/>
    <w:pPr>
      <w:spacing w:line="259" w:lineRule="auto"/>
      <w:outlineLvl w:val="9"/>
    </w:pPr>
    <w:rPr>
      <w:lang w:val="en-US"/>
    </w:rPr>
  </w:style>
  <w:style w:type="paragraph" w:styleId="TOC1">
    <w:name w:val="toc 1"/>
    <w:basedOn w:val="Normal"/>
    <w:next w:val="Normal"/>
    <w:autoRedefine/>
    <w:uiPriority w:val="39"/>
    <w:unhideWhenUsed/>
    <w:rsid w:val="00860816"/>
    <w:pPr>
      <w:tabs>
        <w:tab w:val="right" w:leader="dot" w:pos="7927"/>
      </w:tabs>
      <w:ind w:left="993" w:hanging="993"/>
    </w:pPr>
  </w:style>
  <w:style w:type="character" w:styleId="Hyperlink">
    <w:name w:val="Hyperlink"/>
    <w:basedOn w:val="DefaultParagraphFont"/>
    <w:uiPriority w:val="99"/>
    <w:unhideWhenUsed/>
    <w:rsid w:val="002574B4"/>
    <w:rPr>
      <w:color w:val="0000FF" w:themeColor="hyperlink"/>
      <w:u w:val="single"/>
    </w:rPr>
  </w:style>
  <w:style w:type="character" w:customStyle="1" w:styleId="Heading2Char">
    <w:name w:val="Heading 2 Char"/>
    <w:basedOn w:val="DefaultParagraphFont"/>
    <w:link w:val="Heading2"/>
    <w:uiPriority w:val="9"/>
    <w:rsid w:val="00D83BD0"/>
    <w:rPr>
      <w:rFonts w:ascii="Times New Roman" w:eastAsiaTheme="majorEastAsia" w:hAnsi="Times New Roman" w:cs="Times New Roman"/>
      <w:b/>
      <w:sz w:val="24"/>
      <w:szCs w:val="26"/>
      <w:lang w:val="en-US"/>
    </w:rPr>
  </w:style>
  <w:style w:type="paragraph" w:styleId="BodyTextIndent">
    <w:name w:val="Body Text Indent"/>
    <w:basedOn w:val="Normal"/>
    <w:link w:val="BodyTextIndentChar"/>
    <w:unhideWhenUsed/>
    <w:rsid w:val="000A20CA"/>
    <w:pPr>
      <w:ind w:left="1440" w:firstLine="902"/>
    </w:pPr>
    <w:rPr>
      <w:szCs w:val="24"/>
      <w:lang w:val="x-none" w:eastAsia="x-none"/>
    </w:rPr>
  </w:style>
  <w:style w:type="character" w:customStyle="1" w:styleId="BodyTextIndentChar">
    <w:name w:val="Body Text Indent Char"/>
    <w:basedOn w:val="DefaultParagraphFont"/>
    <w:link w:val="BodyTextIndent"/>
    <w:rsid w:val="000A20CA"/>
    <w:rPr>
      <w:rFonts w:ascii="Times New Roman" w:hAnsi="Times New Roman" w:cs="Times New Roman"/>
      <w:sz w:val="24"/>
      <w:szCs w:val="24"/>
      <w:lang w:val="x-none" w:eastAsia="x-none"/>
    </w:rPr>
  </w:style>
  <w:style w:type="paragraph" w:customStyle="1" w:styleId="Default">
    <w:name w:val="Default"/>
    <w:rsid w:val="000A20CA"/>
    <w:pPr>
      <w:autoSpaceDE w:val="0"/>
      <w:autoSpaceDN w:val="0"/>
      <w:adjustRightInd w:val="0"/>
      <w:spacing w:after="0" w:line="240" w:lineRule="auto"/>
      <w:ind w:firstLine="902"/>
      <w:jc w:val="both"/>
    </w:pPr>
    <w:rPr>
      <w:rFonts w:ascii="Times New Roman" w:hAnsi="Times New Roman" w:cs="Times New Roman"/>
      <w:color w:val="000000"/>
      <w:sz w:val="24"/>
      <w:szCs w:val="24"/>
      <w:lang w:val="en-US"/>
    </w:rPr>
  </w:style>
  <w:style w:type="paragraph" w:styleId="TOC2">
    <w:name w:val="toc 2"/>
    <w:basedOn w:val="Normal"/>
    <w:next w:val="Normal"/>
    <w:autoRedefine/>
    <w:uiPriority w:val="39"/>
    <w:unhideWhenUsed/>
    <w:rsid w:val="00925FBA"/>
    <w:pPr>
      <w:tabs>
        <w:tab w:val="right" w:leader="dot" w:pos="7927"/>
      </w:tabs>
      <w:ind w:left="1588" w:hanging="567"/>
    </w:pPr>
  </w:style>
  <w:style w:type="paragraph" w:styleId="TOC3">
    <w:name w:val="toc 3"/>
    <w:basedOn w:val="Normal"/>
    <w:next w:val="Normal"/>
    <w:autoRedefine/>
    <w:uiPriority w:val="39"/>
    <w:unhideWhenUsed/>
    <w:rsid w:val="00353147"/>
    <w:pPr>
      <w:spacing w:after="100"/>
      <w:ind w:left="440"/>
    </w:pPr>
  </w:style>
  <w:style w:type="paragraph" w:styleId="TOC4">
    <w:name w:val="toc 4"/>
    <w:basedOn w:val="Normal"/>
    <w:next w:val="Normal"/>
    <w:autoRedefine/>
    <w:uiPriority w:val="39"/>
    <w:unhideWhenUsed/>
    <w:rsid w:val="00353147"/>
    <w:pPr>
      <w:spacing w:after="100"/>
      <w:ind w:left="660"/>
    </w:pPr>
  </w:style>
  <w:style w:type="paragraph" w:styleId="TOC5">
    <w:name w:val="toc 5"/>
    <w:basedOn w:val="Normal"/>
    <w:next w:val="Normal"/>
    <w:autoRedefine/>
    <w:uiPriority w:val="39"/>
    <w:unhideWhenUsed/>
    <w:rsid w:val="00353147"/>
    <w:pPr>
      <w:spacing w:after="100"/>
      <w:ind w:left="880"/>
    </w:pPr>
  </w:style>
  <w:style w:type="character" w:customStyle="1" w:styleId="Heading3Char">
    <w:name w:val="Heading 3 Char"/>
    <w:basedOn w:val="DefaultParagraphFont"/>
    <w:link w:val="Heading3"/>
    <w:uiPriority w:val="9"/>
    <w:rsid w:val="007737BD"/>
    <w:rPr>
      <w:rFonts w:ascii="Times New Roman" w:eastAsiaTheme="majorEastAsia" w:hAnsi="Times New Roman" w:cstheme="majorBidi"/>
      <w:b/>
      <w:sz w:val="24"/>
      <w:szCs w:val="24"/>
    </w:rPr>
  </w:style>
  <w:style w:type="character" w:customStyle="1" w:styleId="apple-converted-space">
    <w:name w:val="apple-converted-space"/>
    <w:basedOn w:val="DefaultParagraphFont"/>
    <w:rsid w:val="00922863"/>
  </w:style>
  <w:style w:type="paragraph" w:styleId="NoSpacing">
    <w:name w:val="No Spacing"/>
    <w:uiPriority w:val="1"/>
    <w:qFormat/>
    <w:rsid w:val="005C39D0"/>
    <w:pPr>
      <w:spacing w:after="0" w:line="240" w:lineRule="auto"/>
      <w:jc w:val="both"/>
    </w:pPr>
    <w:rPr>
      <w:rFonts w:ascii="Times New Roman" w:hAnsi="Times New Roman" w:cs="Times New Roman"/>
      <w:sz w:val="24"/>
    </w:rPr>
  </w:style>
  <w:style w:type="paragraph" w:customStyle="1" w:styleId="paddingleft">
    <w:name w:val="paddingleft"/>
    <w:basedOn w:val="Normal"/>
    <w:rsid w:val="00F77AFD"/>
    <w:pPr>
      <w:spacing w:before="100" w:beforeAutospacing="1" w:after="100" w:afterAutospacing="1" w:line="240" w:lineRule="auto"/>
      <w:jc w:val="left"/>
    </w:pPr>
    <w:rPr>
      <w:szCs w:val="24"/>
      <w:lang w:val="en-US"/>
    </w:rPr>
  </w:style>
  <w:style w:type="table" w:styleId="TableGrid">
    <w:name w:val="Table Grid"/>
    <w:aliases w:val="joe"/>
    <w:basedOn w:val="TableNormal"/>
    <w:uiPriority w:val="59"/>
    <w:rsid w:val="003C000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GridTable6Colorful">
    <w:name w:val="Grid Table 6 Colorful"/>
    <w:basedOn w:val="TableNormal"/>
    <w:uiPriority w:val="51"/>
    <w:rsid w:val="003F20A5"/>
    <w:pPr>
      <w:spacing w:after="0" w:line="240" w:lineRule="auto"/>
    </w:pPr>
    <w:rPr>
      <w:color w:val="000000" w:themeColor="text1"/>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joe1">
    <w:name w:val="joe1"/>
    <w:basedOn w:val="TableNormal"/>
    <w:next w:val="TableGrid"/>
    <w:uiPriority w:val="39"/>
    <w:rsid w:val="007D202D"/>
    <w:pPr>
      <w:spacing w:after="0" w:line="240" w:lineRule="auto"/>
    </w:pPr>
    <w:rPr>
      <w:rFonts w:ascii="Times New Roman" w:eastAsia="Calibri" w:hAnsi="Times New Roman" w:cs="Times New Roman"/>
      <w:sz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rPr>
        <w:b/>
        <w:color w:val="FFFFFF"/>
      </w:rPr>
      <w:tblPr/>
      <w:tcPr>
        <w:shd w:val="clear" w:color="auto" w:fill="AEAAAA"/>
      </w:tcPr>
    </w:tblStylePr>
  </w:style>
  <w:style w:type="paragraph" w:customStyle="1" w:styleId="listi">
    <w:name w:val="list i"/>
    <w:basedOn w:val="ListParagraph"/>
    <w:link w:val="listiChar"/>
    <w:autoRedefine/>
    <w:qFormat/>
    <w:rsid w:val="007D29AD"/>
    <w:pPr>
      <w:numPr>
        <w:ilvl w:val="2"/>
        <w:numId w:val="11"/>
      </w:numPr>
      <w:ind w:left="1701" w:hanging="567"/>
    </w:pPr>
  </w:style>
  <w:style w:type="paragraph" w:customStyle="1" w:styleId="Heading41">
    <w:name w:val="Heading 41"/>
    <w:basedOn w:val="ListParagraph"/>
    <w:link w:val="heading4Char0"/>
    <w:qFormat/>
    <w:rsid w:val="00CB26B6"/>
    <w:pPr>
      <w:numPr>
        <w:numId w:val="8"/>
      </w:numPr>
    </w:pPr>
  </w:style>
  <w:style w:type="character" w:customStyle="1" w:styleId="ListParagraphChar">
    <w:name w:val="List Paragraph Char"/>
    <w:basedOn w:val="DefaultParagraphFont"/>
    <w:link w:val="ListParagraph"/>
    <w:uiPriority w:val="34"/>
    <w:rsid w:val="0089071E"/>
    <w:rPr>
      <w:rFonts w:ascii="Times New Roman" w:hAnsi="Times New Roman" w:cs="Times New Roman"/>
      <w:sz w:val="24"/>
    </w:rPr>
  </w:style>
  <w:style w:type="character" w:customStyle="1" w:styleId="listiChar">
    <w:name w:val="list i Char"/>
    <w:basedOn w:val="ListParagraphChar"/>
    <w:link w:val="listi"/>
    <w:rsid w:val="007D29AD"/>
    <w:rPr>
      <w:rFonts w:ascii="Times New Roman" w:hAnsi="Times New Roman" w:cs="Times New Roman"/>
      <w:sz w:val="24"/>
    </w:rPr>
  </w:style>
  <w:style w:type="paragraph" w:customStyle="1" w:styleId="listheading4">
    <w:name w:val="list heading 4"/>
    <w:basedOn w:val="Heading41"/>
    <w:link w:val="listheading4Char"/>
    <w:qFormat/>
    <w:rsid w:val="00415D5F"/>
    <w:pPr>
      <w:numPr>
        <w:ilvl w:val="2"/>
        <w:numId w:val="12"/>
      </w:numPr>
    </w:pPr>
  </w:style>
  <w:style w:type="character" w:customStyle="1" w:styleId="heading4Char0">
    <w:name w:val="heading 4 Char"/>
    <w:basedOn w:val="ListParagraphChar"/>
    <w:link w:val="Heading41"/>
    <w:rsid w:val="00CB26B6"/>
    <w:rPr>
      <w:rFonts w:ascii="Times New Roman" w:hAnsi="Times New Roman" w:cs="Times New Roman"/>
      <w:sz w:val="24"/>
    </w:rPr>
  </w:style>
  <w:style w:type="character" w:styleId="CommentReference">
    <w:name w:val="annotation reference"/>
    <w:basedOn w:val="DefaultParagraphFont"/>
    <w:uiPriority w:val="99"/>
    <w:rsid w:val="00CB444E"/>
    <w:rPr>
      <w:sz w:val="16"/>
      <w:szCs w:val="16"/>
    </w:rPr>
  </w:style>
  <w:style w:type="character" w:customStyle="1" w:styleId="listheading4Char">
    <w:name w:val="list heading 4 Char"/>
    <w:basedOn w:val="heading4Char0"/>
    <w:link w:val="listheading4"/>
    <w:rsid w:val="00415D5F"/>
    <w:rPr>
      <w:rFonts w:ascii="Times New Roman" w:hAnsi="Times New Roman" w:cs="Times New Roman"/>
      <w:sz w:val="24"/>
    </w:rPr>
  </w:style>
  <w:style w:type="paragraph" w:styleId="CommentText">
    <w:name w:val="annotation text"/>
    <w:basedOn w:val="Normal"/>
    <w:link w:val="CommentTextChar"/>
    <w:uiPriority w:val="99"/>
    <w:rsid w:val="00CB444E"/>
    <w:pPr>
      <w:spacing w:line="240" w:lineRule="auto"/>
    </w:pPr>
    <w:rPr>
      <w:sz w:val="20"/>
      <w:szCs w:val="20"/>
    </w:rPr>
  </w:style>
  <w:style w:type="character" w:customStyle="1" w:styleId="CommentTextChar">
    <w:name w:val="Comment Text Char"/>
    <w:basedOn w:val="DefaultParagraphFont"/>
    <w:link w:val="CommentText"/>
    <w:uiPriority w:val="99"/>
    <w:rsid w:val="00CB444E"/>
    <w:rPr>
      <w:rFonts w:ascii="Times New Roman" w:hAnsi="Times New Roman" w:cs="Times New Roman"/>
      <w:sz w:val="20"/>
      <w:szCs w:val="20"/>
    </w:rPr>
  </w:style>
  <w:style w:type="paragraph" w:styleId="CommentSubject">
    <w:name w:val="annotation subject"/>
    <w:basedOn w:val="CommentText"/>
    <w:next w:val="CommentText"/>
    <w:link w:val="CommentSubjectChar"/>
    <w:uiPriority w:val="99"/>
    <w:rsid w:val="00CB444E"/>
    <w:rPr>
      <w:b/>
      <w:bCs/>
    </w:rPr>
  </w:style>
  <w:style w:type="character" w:customStyle="1" w:styleId="CommentSubjectChar">
    <w:name w:val="Comment Subject Char"/>
    <w:basedOn w:val="CommentTextChar"/>
    <w:link w:val="CommentSubject"/>
    <w:uiPriority w:val="99"/>
    <w:rsid w:val="00CB444E"/>
    <w:rPr>
      <w:rFonts w:ascii="Times New Roman" w:hAnsi="Times New Roman" w:cs="Times New Roman"/>
      <w:b/>
      <w:bCs/>
      <w:sz w:val="20"/>
      <w:szCs w:val="20"/>
    </w:rPr>
  </w:style>
  <w:style w:type="paragraph" w:customStyle="1" w:styleId="TABTAB">
    <w:name w:val="TAB   TAB"/>
    <w:basedOn w:val="Normal"/>
    <w:link w:val="TABTABChar"/>
    <w:qFormat/>
    <w:rsid w:val="00927062"/>
    <w:pPr>
      <w:tabs>
        <w:tab w:val="left" w:pos="1134"/>
        <w:tab w:val="left" w:pos="1418"/>
      </w:tabs>
      <w:ind w:left="1418" w:hanging="709"/>
    </w:pPr>
    <w:rPr>
      <w:lang w:val="en-US"/>
    </w:rPr>
  </w:style>
  <w:style w:type="paragraph" w:customStyle="1" w:styleId="paragraph1">
    <w:name w:val="paragraph 1"/>
    <w:basedOn w:val="Normal"/>
    <w:link w:val="paragraph1Char"/>
    <w:qFormat/>
    <w:rsid w:val="00FA6B61"/>
    <w:pPr>
      <w:ind w:left="360" w:firstLine="377"/>
    </w:pPr>
    <w:rPr>
      <w:lang w:val="en-US"/>
    </w:rPr>
  </w:style>
  <w:style w:type="character" w:customStyle="1" w:styleId="TABTABChar">
    <w:name w:val="TAB   TAB Char"/>
    <w:basedOn w:val="DefaultParagraphFont"/>
    <w:link w:val="TABTAB"/>
    <w:rsid w:val="00927062"/>
    <w:rPr>
      <w:rFonts w:ascii="Times New Roman" w:hAnsi="Times New Roman" w:cs="Times New Roman"/>
      <w:sz w:val="24"/>
      <w:lang w:val="en-US"/>
    </w:rPr>
  </w:style>
  <w:style w:type="paragraph" w:customStyle="1" w:styleId="listparg2">
    <w:name w:val="list parg 2"/>
    <w:basedOn w:val="ListParagraph"/>
    <w:link w:val="listparg2Char"/>
    <w:qFormat/>
    <w:rsid w:val="00A12C9F"/>
    <w:rPr>
      <w:lang w:val="en-US"/>
    </w:rPr>
  </w:style>
  <w:style w:type="character" w:customStyle="1" w:styleId="paragraph1Char">
    <w:name w:val="paragraph 1 Char"/>
    <w:basedOn w:val="DefaultParagraphFont"/>
    <w:link w:val="paragraph1"/>
    <w:rsid w:val="00FA6B61"/>
    <w:rPr>
      <w:rFonts w:ascii="Times New Roman" w:hAnsi="Times New Roman" w:cs="Times New Roman"/>
      <w:sz w:val="24"/>
      <w:lang w:val="en-US"/>
    </w:rPr>
  </w:style>
  <w:style w:type="paragraph" w:customStyle="1" w:styleId="paragraf2">
    <w:name w:val="paragraf 2"/>
    <w:basedOn w:val="Normal"/>
    <w:link w:val="paragraf2Char"/>
    <w:qFormat/>
    <w:rsid w:val="00F83231"/>
    <w:pPr>
      <w:ind w:left="720" w:firstLine="418"/>
    </w:pPr>
    <w:rPr>
      <w:lang w:val="en-US"/>
    </w:rPr>
  </w:style>
  <w:style w:type="character" w:customStyle="1" w:styleId="listparg2Char">
    <w:name w:val="list parg 2 Char"/>
    <w:basedOn w:val="ListParagraphChar"/>
    <w:link w:val="listparg2"/>
    <w:rsid w:val="00A12C9F"/>
    <w:rPr>
      <w:rFonts w:ascii="Times New Roman" w:hAnsi="Times New Roman" w:cs="Times New Roman"/>
      <w:sz w:val="24"/>
      <w:lang w:val="en-US"/>
    </w:rPr>
  </w:style>
  <w:style w:type="character" w:customStyle="1" w:styleId="paragraf2Char">
    <w:name w:val="paragraf 2 Char"/>
    <w:basedOn w:val="DefaultParagraphFont"/>
    <w:link w:val="paragraf2"/>
    <w:rsid w:val="00F83231"/>
    <w:rPr>
      <w:rFonts w:ascii="Times New Roman" w:hAnsi="Times New Roman" w:cs="Times New Roman"/>
      <w:sz w:val="24"/>
      <w:lang w:val="en-US"/>
    </w:rPr>
  </w:style>
  <w:style w:type="paragraph" w:styleId="TOC6">
    <w:name w:val="toc 6"/>
    <w:basedOn w:val="Normal"/>
    <w:next w:val="Normal"/>
    <w:autoRedefine/>
    <w:uiPriority w:val="39"/>
    <w:unhideWhenUsed/>
    <w:rsid w:val="004B5E9A"/>
    <w:pPr>
      <w:spacing w:after="100" w:line="259" w:lineRule="auto"/>
      <w:ind w:left="1100" w:firstLine="0"/>
      <w:jc w:val="left"/>
    </w:pPr>
    <w:rPr>
      <w:rFonts w:asciiTheme="minorHAnsi" w:eastAsiaTheme="minorEastAsia" w:hAnsiTheme="minorHAnsi" w:cstheme="minorBidi"/>
      <w:sz w:val="22"/>
      <w:lang w:val="en-US"/>
    </w:rPr>
  </w:style>
  <w:style w:type="paragraph" w:styleId="TOC7">
    <w:name w:val="toc 7"/>
    <w:basedOn w:val="Normal"/>
    <w:next w:val="Normal"/>
    <w:autoRedefine/>
    <w:uiPriority w:val="39"/>
    <w:unhideWhenUsed/>
    <w:rsid w:val="004B5E9A"/>
    <w:pPr>
      <w:spacing w:after="100" w:line="259" w:lineRule="auto"/>
      <w:ind w:left="1320" w:firstLine="0"/>
      <w:jc w:val="left"/>
    </w:pPr>
    <w:rPr>
      <w:rFonts w:asciiTheme="minorHAnsi" w:eastAsiaTheme="minorEastAsia" w:hAnsiTheme="minorHAnsi" w:cstheme="minorBidi"/>
      <w:sz w:val="22"/>
      <w:lang w:val="en-US"/>
    </w:rPr>
  </w:style>
  <w:style w:type="paragraph" w:styleId="TOC8">
    <w:name w:val="toc 8"/>
    <w:basedOn w:val="Normal"/>
    <w:next w:val="Normal"/>
    <w:autoRedefine/>
    <w:uiPriority w:val="39"/>
    <w:unhideWhenUsed/>
    <w:rsid w:val="004B5E9A"/>
    <w:pPr>
      <w:spacing w:after="100" w:line="259" w:lineRule="auto"/>
      <w:ind w:left="1540" w:firstLine="0"/>
      <w:jc w:val="left"/>
    </w:pPr>
    <w:rPr>
      <w:rFonts w:asciiTheme="minorHAnsi" w:eastAsiaTheme="minorEastAsia" w:hAnsiTheme="minorHAnsi" w:cstheme="minorBidi"/>
      <w:sz w:val="22"/>
      <w:lang w:val="en-US"/>
    </w:rPr>
  </w:style>
  <w:style w:type="paragraph" w:styleId="TOC9">
    <w:name w:val="toc 9"/>
    <w:basedOn w:val="Normal"/>
    <w:next w:val="Normal"/>
    <w:autoRedefine/>
    <w:uiPriority w:val="39"/>
    <w:unhideWhenUsed/>
    <w:rsid w:val="004B5E9A"/>
    <w:pPr>
      <w:spacing w:after="100" w:line="259" w:lineRule="auto"/>
      <w:ind w:left="1760" w:firstLine="0"/>
      <w:jc w:val="left"/>
    </w:pPr>
    <w:rPr>
      <w:rFonts w:asciiTheme="minorHAnsi" w:eastAsiaTheme="minorEastAsia" w:hAnsiTheme="minorHAnsi" w:cstheme="minorBidi"/>
      <w:sz w:val="22"/>
      <w:lang w:val="en-US"/>
    </w:rPr>
  </w:style>
  <w:style w:type="paragraph" w:customStyle="1" w:styleId="dftGB">
    <w:name w:val="dft GB"/>
    <w:basedOn w:val="Normal"/>
    <w:link w:val="dftGBChar"/>
    <w:qFormat/>
    <w:rsid w:val="00355D80"/>
    <w:pPr>
      <w:spacing w:line="240" w:lineRule="auto"/>
      <w:ind w:left="1069" w:firstLine="0"/>
      <w:jc w:val="center"/>
    </w:pPr>
  </w:style>
  <w:style w:type="paragraph" w:customStyle="1" w:styleId="analisa1">
    <w:name w:val="analisa 1"/>
    <w:basedOn w:val="listheading4"/>
    <w:link w:val="analisa1Char"/>
    <w:qFormat/>
    <w:rsid w:val="00CE6D8C"/>
    <w:pPr>
      <w:numPr>
        <w:ilvl w:val="0"/>
        <w:numId w:val="0"/>
      </w:numPr>
      <w:tabs>
        <w:tab w:val="left" w:pos="2552"/>
        <w:tab w:val="left" w:pos="2835"/>
      </w:tabs>
      <w:ind w:left="2835" w:hanging="2126"/>
    </w:pPr>
    <w:rPr>
      <w:lang w:val="en-US"/>
    </w:rPr>
  </w:style>
  <w:style w:type="character" w:customStyle="1" w:styleId="dftGBChar">
    <w:name w:val="dft GB Char"/>
    <w:basedOn w:val="DefaultParagraphFont"/>
    <w:link w:val="dftGB"/>
    <w:rsid w:val="00355D80"/>
    <w:rPr>
      <w:rFonts w:ascii="Times New Roman" w:hAnsi="Times New Roman" w:cs="Times New Roman"/>
      <w:sz w:val="24"/>
    </w:rPr>
  </w:style>
  <w:style w:type="paragraph" w:styleId="TableofFigures">
    <w:name w:val="table of figures"/>
    <w:basedOn w:val="Normal"/>
    <w:next w:val="Normal"/>
    <w:uiPriority w:val="99"/>
    <w:rsid w:val="006E4F87"/>
    <w:pPr>
      <w:ind w:firstLine="0"/>
      <w:jc w:val="left"/>
    </w:pPr>
    <w:rPr>
      <w:iCs/>
      <w:szCs w:val="20"/>
    </w:rPr>
  </w:style>
  <w:style w:type="paragraph" w:customStyle="1" w:styleId="analisa2">
    <w:name w:val="analisa 2"/>
    <w:basedOn w:val="analisa1"/>
    <w:link w:val="analisa2Char"/>
    <w:autoRedefine/>
    <w:qFormat/>
    <w:rsid w:val="003F6809"/>
    <w:pPr>
      <w:ind w:hanging="1701"/>
    </w:pPr>
  </w:style>
  <w:style w:type="character" w:customStyle="1" w:styleId="analisa1Char">
    <w:name w:val="analisa 1 Char"/>
    <w:basedOn w:val="listheading4Char"/>
    <w:link w:val="analisa1"/>
    <w:rsid w:val="00CE6D8C"/>
    <w:rPr>
      <w:rFonts w:ascii="Times New Roman" w:hAnsi="Times New Roman" w:cs="Times New Roman"/>
      <w:sz w:val="24"/>
      <w:lang w:val="en-US"/>
    </w:rPr>
  </w:style>
  <w:style w:type="paragraph" w:customStyle="1" w:styleId="paragraph3">
    <w:name w:val="paragraph 3"/>
    <w:basedOn w:val="Normal"/>
    <w:link w:val="paragraph3Char"/>
    <w:qFormat/>
    <w:rsid w:val="00C8363D"/>
    <w:pPr>
      <w:ind w:left="1080" w:firstLine="480"/>
    </w:pPr>
    <w:rPr>
      <w:lang w:val="en-US"/>
    </w:rPr>
  </w:style>
  <w:style w:type="character" w:customStyle="1" w:styleId="analisa2Char">
    <w:name w:val="analisa 2 Char"/>
    <w:basedOn w:val="analisa1Char"/>
    <w:link w:val="analisa2"/>
    <w:rsid w:val="003F6809"/>
    <w:rPr>
      <w:rFonts w:ascii="Times New Roman" w:hAnsi="Times New Roman" w:cs="Times New Roman"/>
      <w:sz w:val="24"/>
      <w:lang w:val="en-US"/>
    </w:rPr>
  </w:style>
  <w:style w:type="paragraph" w:customStyle="1" w:styleId="abaruu">
    <w:name w:val="a baruu"/>
    <w:basedOn w:val="Heading41"/>
    <w:link w:val="abaruuChar"/>
    <w:autoRedefine/>
    <w:qFormat/>
    <w:rsid w:val="00C42129"/>
    <w:pPr>
      <w:ind w:left="1701" w:hanging="1134"/>
      <w:outlineLvl w:val="2"/>
    </w:pPr>
  </w:style>
  <w:style w:type="character" w:customStyle="1" w:styleId="paragraph3Char">
    <w:name w:val="paragraph 3 Char"/>
    <w:basedOn w:val="DefaultParagraphFont"/>
    <w:link w:val="paragraph3"/>
    <w:rsid w:val="00C8363D"/>
    <w:rPr>
      <w:rFonts w:ascii="Times New Roman" w:hAnsi="Times New Roman" w:cs="Times New Roman"/>
      <w:sz w:val="24"/>
      <w:lang w:val="en-US"/>
    </w:rPr>
  </w:style>
  <w:style w:type="paragraph" w:customStyle="1" w:styleId="listke4">
    <w:name w:val="list ke 4"/>
    <w:basedOn w:val="Heading41"/>
    <w:link w:val="listke4Char"/>
    <w:qFormat/>
    <w:rsid w:val="00D14C1E"/>
    <w:pPr>
      <w:ind w:left="1701" w:hanging="357"/>
    </w:pPr>
  </w:style>
  <w:style w:type="character" w:customStyle="1" w:styleId="abaruuChar">
    <w:name w:val="a baruu Char"/>
    <w:basedOn w:val="heading4Char0"/>
    <w:link w:val="abaruu"/>
    <w:rsid w:val="00C42129"/>
    <w:rPr>
      <w:rFonts w:ascii="Times New Roman" w:hAnsi="Times New Roman" w:cs="Times New Roman"/>
      <w:sz w:val="24"/>
    </w:rPr>
  </w:style>
  <w:style w:type="character" w:customStyle="1" w:styleId="listke4Char">
    <w:name w:val="list ke 4 Char"/>
    <w:basedOn w:val="abaruuChar"/>
    <w:link w:val="listke4"/>
    <w:rsid w:val="00D14C1E"/>
    <w:rPr>
      <w:rFonts w:ascii="Times New Roman" w:hAnsi="Times New Roman" w:cs="Times New Roman"/>
      <w:sz w:val="24"/>
    </w:rPr>
  </w:style>
  <w:style w:type="paragraph" w:customStyle="1" w:styleId="menjork1">
    <w:name w:val="menjork 1"/>
    <w:basedOn w:val="Heading41"/>
    <w:link w:val="menjork1Char"/>
    <w:qFormat/>
    <w:rsid w:val="00A956E6"/>
    <w:pPr>
      <w:ind w:left="1134" w:hanging="425"/>
    </w:pPr>
  </w:style>
  <w:style w:type="character" w:customStyle="1" w:styleId="menjork1Char">
    <w:name w:val="menjork 1 Char"/>
    <w:basedOn w:val="heading4Char0"/>
    <w:link w:val="menjork1"/>
    <w:rsid w:val="00A956E6"/>
    <w:rPr>
      <w:rFonts w:ascii="Times New Roman" w:hAnsi="Times New Roman" w:cs="Times New Roman"/>
      <w:sz w:val="24"/>
    </w:rPr>
  </w:style>
  <w:style w:type="paragraph" w:customStyle="1" w:styleId="PARAGRAPH4">
    <w:name w:val="PARAGRAPH 4"/>
    <w:basedOn w:val="paragraf2"/>
    <w:link w:val="PARAGRAPH4Char"/>
    <w:qFormat/>
    <w:rsid w:val="00C42129"/>
    <w:pPr>
      <w:ind w:left="1498" w:firstLine="487"/>
    </w:pPr>
  </w:style>
  <w:style w:type="character" w:customStyle="1" w:styleId="PARAGRAPH4Char">
    <w:name w:val="PARAGRAPH 4 Char"/>
    <w:basedOn w:val="paragraf2Char"/>
    <w:link w:val="PARAGRAPH4"/>
    <w:rsid w:val="00C42129"/>
    <w:rPr>
      <w:rFonts w:ascii="Times New Roman" w:hAnsi="Times New Roman" w:cs="Times New Roman"/>
      <w:sz w:val="24"/>
      <w:lang w:val="en-US"/>
    </w:rPr>
  </w:style>
  <w:style w:type="paragraph" w:customStyle="1" w:styleId="als1">
    <w:name w:val="als 1"/>
    <w:basedOn w:val="analisa1"/>
    <w:link w:val="als1Char"/>
    <w:qFormat/>
    <w:rsid w:val="00EE33A5"/>
    <w:pPr>
      <w:numPr>
        <w:numId w:val="33"/>
      </w:numPr>
      <w:tabs>
        <w:tab w:val="left" w:pos="709"/>
      </w:tabs>
    </w:pPr>
  </w:style>
  <w:style w:type="paragraph" w:customStyle="1" w:styleId="als2">
    <w:name w:val="als 2"/>
    <w:basedOn w:val="analisa2"/>
    <w:link w:val="als2Char"/>
    <w:qFormat/>
    <w:rsid w:val="00F228A1"/>
    <w:pPr>
      <w:ind w:hanging="2126"/>
    </w:pPr>
  </w:style>
  <w:style w:type="character" w:customStyle="1" w:styleId="als1Char">
    <w:name w:val="als 1 Char"/>
    <w:basedOn w:val="analisa1Char"/>
    <w:link w:val="als1"/>
    <w:rsid w:val="00EE33A5"/>
    <w:rPr>
      <w:rFonts w:ascii="Times New Roman" w:hAnsi="Times New Roman" w:cs="Times New Roman"/>
      <w:sz w:val="24"/>
      <w:lang w:val="en-US"/>
    </w:rPr>
  </w:style>
  <w:style w:type="paragraph" w:customStyle="1" w:styleId="als3">
    <w:name w:val="als 3"/>
    <w:basedOn w:val="als2"/>
    <w:link w:val="als3Char"/>
    <w:qFormat/>
    <w:rsid w:val="000C0328"/>
    <w:pPr>
      <w:tabs>
        <w:tab w:val="clear" w:pos="2552"/>
        <w:tab w:val="clear" w:pos="2835"/>
        <w:tab w:val="left" w:pos="4253"/>
        <w:tab w:val="left" w:pos="4536"/>
      </w:tabs>
      <w:ind w:left="4536" w:hanging="3827"/>
    </w:pPr>
  </w:style>
  <w:style w:type="character" w:customStyle="1" w:styleId="als2Char">
    <w:name w:val="als 2 Char"/>
    <w:basedOn w:val="analisa2Char"/>
    <w:link w:val="als2"/>
    <w:rsid w:val="00F228A1"/>
    <w:rPr>
      <w:rFonts w:ascii="Times New Roman" w:hAnsi="Times New Roman" w:cs="Times New Roman"/>
      <w:sz w:val="24"/>
      <w:lang w:val="en-US"/>
    </w:rPr>
  </w:style>
  <w:style w:type="character" w:customStyle="1" w:styleId="als3Char">
    <w:name w:val="als 3 Char"/>
    <w:basedOn w:val="als2Char"/>
    <w:link w:val="als3"/>
    <w:rsid w:val="000C0328"/>
    <w:rPr>
      <w:rFonts w:ascii="Times New Roman" w:hAnsi="Times New Roman" w:cs="Times New Roman"/>
      <w:sz w:val="24"/>
      <w:lang w:val="en-US"/>
    </w:rPr>
  </w:style>
  <w:style w:type="paragraph" w:customStyle="1" w:styleId="als4">
    <w:name w:val="als 4"/>
    <w:basedOn w:val="als2"/>
    <w:link w:val="als4Char"/>
    <w:qFormat/>
    <w:rsid w:val="0075312E"/>
    <w:pPr>
      <w:tabs>
        <w:tab w:val="clear" w:pos="2552"/>
        <w:tab w:val="clear" w:pos="2835"/>
      </w:tabs>
      <w:ind w:left="1276" w:firstLine="0"/>
    </w:pPr>
  </w:style>
  <w:style w:type="character" w:customStyle="1" w:styleId="als4Char">
    <w:name w:val="als 4 Char"/>
    <w:basedOn w:val="als2Char"/>
    <w:link w:val="als4"/>
    <w:rsid w:val="0075312E"/>
    <w:rPr>
      <w:rFonts w:ascii="Times New Roman" w:hAnsi="Times New Roman" w:cs="Times New Roman"/>
      <w:sz w:val="24"/>
      <w:lang w:val="en-US"/>
    </w:rPr>
  </w:style>
  <w:style w:type="character" w:customStyle="1" w:styleId="Heading4Char">
    <w:name w:val="Heading 4 Char"/>
    <w:basedOn w:val="DefaultParagraphFont"/>
    <w:link w:val="Heading4"/>
    <w:uiPriority w:val="9"/>
    <w:rsid w:val="001D7EAB"/>
    <w:rPr>
      <w:rFonts w:ascii="Times New Roman" w:eastAsiaTheme="majorEastAsia" w:hAnsi="Times New Roman" w:cstheme="majorBidi"/>
      <w:iCs/>
      <w:sz w:val="24"/>
      <w:lang w:val="en-US"/>
    </w:rPr>
  </w:style>
  <w:style w:type="paragraph" w:customStyle="1" w:styleId="parhead4">
    <w:name w:val="par head 4"/>
    <w:basedOn w:val="paragraph3"/>
    <w:link w:val="parhead4Char"/>
    <w:qFormat/>
    <w:rsid w:val="001D7EAB"/>
    <w:pPr>
      <w:ind w:left="1134" w:firstLine="426"/>
    </w:pPr>
  </w:style>
  <w:style w:type="table" w:styleId="GridTable4-Accent1">
    <w:name w:val="Grid Table 4 Accent 1"/>
    <w:basedOn w:val="TableNormal"/>
    <w:uiPriority w:val="49"/>
    <w:rsid w:val="008C2D58"/>
    <w:pPr>
      <w:spacing w:after="0" w:line="240" w:lineRule="auto"/>
    </w:p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parhead4Char">
    <w:name w:val="par head 4 Char"/>
    <w:basedOn w:val="paragraph3Char"/>
    <w:link w:val="parhead4"/>
    <w:rsid w:val="001D7EAB"/>
    <w:rPr>
      <w:rFonts w:ascii="Times New Roman" w:hAnsi="Times New Roman" w:cs="Times New Roman"/>
      <w:sz w:val="24"/>
      <w:lang w:val="en-US"/>
    </w:rPr>
  </w:style>
  <w:style w:type="table" w:styleId="GridTable4-Accent5">
    <w:name w:val="Grid Table 4 Accent 5"/>
    <w:basedOn w:val="TableNormal"/>
    <w:uiPriority w:val="49"/>
    <w:rsid w:val="008C2D58"/>
    <w:pPr>
      <w:spacing w:after="0" w:line="240" w:lineRule="auto"/>
    </w:pPr>
    <w:tblPr>
      <w:tblStyleRowBandSize w:val="1"/>
      <w:tblStyleColBandSize w:val="1"/>
      <w:tblInd w:w="0" w:type="dxa"/>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paragraph" w:styleId="Caption">
    <w:name w:val="caption"/>
    <w:basedOn w:val="Normal"/>
    <w:next w:val="Normal"/>
    <w:uiPriority w:val="35"/>
    <w:unhideWhenUsed/>
    <w:qFormat/>
    <w:rsid w:val="003A12F9"/>
    <w:pPr>
      <w:spacing w:line="240" w:lineRule="auto"/>
      <w:ind w:left="1588" w:hanging="851"/>
      <w:jc w:val="center"/>
    </w:pPr>
    <w:rPr>
      <w:iCs/>
      <w:szCs w:val="18"/>
    </w:rPr>
  </w:style>
  <w:style w:type="paragraph" w:customStyle="1" w:styleId="analisa11">
    <w:name w:val="analisa 1.1"/>
    <w:basedOn w:val="analisa1"/>
    <w:link w:val="analisa11Char"/>
    <w:qFormat/>
    <w:rsid w:val="003F6809"/>
    <w:pPr>
      <w:tabs>
        <w:tab w:val="clear" w:pos="2552"/>
        <w:tab w:val="left" w:pos="2977"/>
      </w:tabs>
      <w:ind w:left="0" w:firstLine="0"/>
    </w:pPr>
  </w:style>
  <w:style w:type="paragraph" w:customStyle="1" w:styleId="analisa12">
    <w:name w:val="analisa 1.2"/>
    <w:basedOn w:val="analisa2"/>
    <w:link w:val="analisa12Char"/>
    <w:qFormat/>
    <w:rsid w:val="0024448B"/>
    <w:pPr>
      <w:tabs>
        <w:tab w:val="clear" w:pos="2552"/>
      </w:tabs>
      <w:ind w:left="3119" w:hanging="1985"/>
    </w:pPr>
  </w:style>
  <w:style w:type="character" w:customStyle="1" w:styleId="analisa11Char">
    <w:name w:val="analisa 1.1 Char"/>
    <w:basedOn w:val="analisa1Char"/>
    <w:link w:val="analisa11"/>
    <w:rsid w:val="003F6809"/>
    <w:rPr>
      <w:rFonts w:ascii="Times New Roman" w:hAnsi="Times New Roman" w:cs="Times New Roman"/>
      <w:sz w:val="24"/>
      <w:lang w:val="en-US"/>
    </w:rPr>
  </w:style>
  <w:style w:type="character" w:customStyle="1" w:styleId="analisa12Char">
    <w:name w:val="analisa 1.2 Char"/>
    <w:basedOn w:val="analisa2Char"/>
    <w:link w:val="analisa12"/>
    <w:rsid w:val="0024448B"/>
    <w:rPr>
      <w:rFonts w:ascii="Times New Roman" w:hAnsi="Times New Roman" w:cs="Times New Roman"/>
      <w:sz w:val="24"/>
      <w:lang w:val="en-US"/>
    </w:rPr>
  </w:style>
  <w:style w:type="paragraph" w:customStyle="1" w:styleId="parlist5">
    <w:name w:val="par list 5"/>
    <w:basedOn w:val="ListParagraph"/>
    <w:link w:val="parlist5Char"/>
    <w:qFormat/>
    <w:rsid w:val="000B60AB"/>
    <w:pPr>
      <w:numPr>
        <w:numId w:val="9"/>
      </w:numPr>
    </w:pPr>
  </w:style>
  <w:style w:type="paragraph" w:customStyle="1" w:styleId="parlist3">
    <w:name w:val="par list 3"/>
    <w:basedOn w:val="ListParagraph"/>
    <w:link w:val="parlist3Char"/>
    <w:qFormat/>
    <w:rsid w:val="000B60AB"/>
    <w:pPr>
      <w:numPr>
        <w:numId w:val="60"/>
      </w:numPr>
    </w:pPr>
  </w:style>
  <w:style w:type="character" w:customStyle="1" w:styleId="parlist5Char">
    <w:name w:val="par list 5 Char"/>
    <w:basedOn w:val="ListParagraphChar"/>
    <w:link w:val="parlist5"/>
    <w:rsid w:val="000B60AB"/>
    <w:rPr>
      <w:rFonts w:ascii="Times New Roman" w:hAnsi="Times New Roman" w:cs="Times New Roman"/>
      <w:sz w:val="24"/>
    </w:rPr>
  </w:style>
  <w:style w:type="paragraph" w:customStyle="1" w:styleId="parlist4">
    <w:name w:val="par list 4"/>
    <w:basedOn w:val="parlist3"/>
    <w:link w:val="parlist4Char"/>
    <w:qFormat/>
    <w:rsid w:val="00642AFF"/>
    <w:pPr>
      <w:numPr>
        <w:numId w:val="67"/>
      </w:numPr>
    </w:pPr>
    <w:rPr>
      <w:lang w:val="en-US"/>
    </w:rPr>
  </w:style>
  <w:style w:type="character" w:customStyle="1" w:styleId="parlist3Char">
    <w:name w:val="par list 3 Char"/>
    <w:basedOn w:val="ListParagraphChar"/>
    <w:link w:val="parlist3"/>
    <w:rsid w:val="000B60AB"/>
    <w:rPr>
      <w:rFonts w:ascii="Times New Roman" w:hAnsi="Times New Roman" w:cs="Times New Roman"/>
      <w:sz w:val="24"/>
    </w:rPr>
  </w:style>
  <w:style w:type="paragraph" w:customStyle="1" w:styleId="listpara">
    <w:name w:val="list par a ..."/>
    <w:basedOn w:val="ListParagraph"/>
    <w:link w:val="listparaChar"/>
    <w:qFormat/>
    <w:rsid w:val="00871186"/>
    <w:pPr>
      <w:numPr>
        <w:numId w:val="71"/>
      </w:numPr>
    </w:pPr>
  </w:style>
  <w:style w:type="character" w:customStyle="1" w:styleId="parlist4Char">
    <w:name w:val="par list 4 Char"/>
    <w:basedOn w:val="parlist3Char"/>
    <w:link w:val="parlist4"/>
    <w:rsid w:val="00642AFF"/>
    <w:rPr>
      <w:rFonts w:ascii="Times New Roman" w:hAnsi="Times New Roman" w:cs="Times New Roman"/>
      <w:sz w:val="24"/>
      <w:lang w:val="en-US"/>
    </w:rPr>
  </w:style>
  <w:style w:type="paragraph" w:customStyle="1" w:styleId="listpar">
    <w:name w:val="list par ...."/>
    <w:basedOn w:val="analisa12"/>
    <w:link w:val="listparChar"/>
    <w:qFormat/>
    <w:rsid w:val="00B31FF5"/>
  </w:style>
  <w:style w:type="character" w:customStyle="1" w:styleId="listparaChar">
    <w:name w:val="list par a ... Char"/>
    <w:basedOn w:val="listparg2Char"/>
    <w:link w:val="listpara"/>
    <w:rsid w:val="00871186"/>
    <w:rPr>
      <w:rFonts w:ascii="Times New Roman" w:hAnsi="Times New Roman" w:cs="Times New Roman"/>
      <w:sz w:val="24"/>
      <w:lang w:val="en-US"/>
    </w:rPr>
  </w:style>
  <w:style w:type="character" w:customStyle="1" w:styleId="listparChar">
    <w:name w:val="list par .... Char"/>
    <w:basedOn w:val="analisa12Char"/>
    <w:link w:val="listpar"/>
    <w:rsid w:val="00B31FF5"/>
    <w:rPr>
      <w:rFonts w:ascii="Times New Roman" w:hAnsi="Times New Roman" w:cs="Times New Roman"/>
      <w:sz w:val="24"/>
      <w:lang w:val="en-US"/>
    </w:rPr>
  </w:style>
  <w:style w:type="paragraph" w:customStyle="1" w:styleId="headingabstrak">
    <w:name w:val="heading abstrak"/>
    <w:basedOn w:val="ListParagraph"/>
    <w:link w:val="headingabstrakChar"/>
    <w:qFormat/>
    <w:rsid w:val="00D22F32"/>
  </w:style>
  <w:style w:type="character" w:customStyle="1" w:styleId="headingabstrakChar">
    <w:name w:val="heading abstrak Char"/>
    <w:basedOn w:val="Heading2Char"/>
    <w:link w:val="headingabstrak"/>
    <w:rsid w:val="00D22F32"/>
    <w:rPr>
      <w:rFonts w:ascii="Times New Roman" w:eastAsiaTheme="majorEastAsia" w:hAnsi="Times New Roman" w:cs="Times New Roman"/>
      <w:b w:val="0"/>
      <w:sz w:val="24"/>
      <w:szCs w:val="26"/>
      <w:lang w:val="en-US"/>
    </w:rPr>
  </w:style>
  <w:style w:type="character" w:customStyle="1" w:styleId="fontstyle01">
    <w:name w:val="fontstyle01"/>
    <w:basedOn w:val="DefaultParagraphFont"/>
    <w:rsid w:val="003D6543"/>
    <w:rPr>
      <w:rFonts w:ascii="Calibri" w:hAnsi="Calibri"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5294046">
      <w:bodyDiv w:val="1"/>
      <w:marLeft w:val="0"/>
      <w:marRight w:val="0"/>
      <w:marTop w:val="0"/>
      <w:marBottom w:val="0"/>
      <w:divBdr>
        <w:top w:val="none" w:sz="0" w:space="0" w:color="auto"/>
        <w:left w:val="none" w:sz="0" w:space="0" w:color="auto"/>
        <w:bottom w:val="none" w:sz="0" w:space="0" w:color="auto"/>
        <w:right w:val="none" w:sz="0" w:space="0" w:color="auto"/>
      </w:divBdr>
    </w:div>
    <w:div w:id="1085414475">
      <w:bodyDiv w:val="1"/>
      <w:marLeft w:val="0"/>
      <w:marRight w:val="0"/>
      <w:marTop w:val="0"/>
      <w:marBottom w:val="0"/>
      <w:divBdr>
        <w:top w:val="none" w:sz="0" w:space="0" w:color="auto"/>
        <w:left w:val="none" w:sz="0" w:space="0" w:color="auto"/>
        <w:bottom w:val="none" w:sz="0" w:space="0" w:color="auto"/>
        <w:right w:val="none" w:sz="0" w:space="0" w:color="auto"/>
      </w:divBdr>
    </w:div>
    <w:div w:id="1279989804">
      <w:bodyDiv w:val="1"/>
      <w:marLeft w:val="0"/>
      <w:marRight w:val="0"/>
      <w:marTop w:val="0"/>
      <w:marBottom w:val="0"/>
      <w:divBdr>
        <w:top w:val="none" w:sz="0" w:space="0" w:color="auto"/>
        <w:left w:val="none" w:sz="0" w:space="0" w:color="auto"/>
        <w:bottom w:val="none" w:sz="0" w:space="0" w:color="auto"/>
        <w:right w:val="none" w:sz="0" w:space="0" w:color="auto"/>
      </w:divBdr>
    </w:div>
    <w:div w:id="1683582478">
      <w:bodyDiv w:val="1"/>
      <w:marLeft w:val="0"/>
      <w:marRight w:val="0"/>
      <w:marTop w:val="0"/>
      <w:marBottom w:val="0"/>
      <w:divBdr>
        <w:top w:val="none" w:sz="0" w:space="0" w:color="auto"/>
        <w:left w:val="none" w:sz="0" w:space="0" w:color="auto"/>
        <w:bottom w:val="none" w:sz="0" w:space="0" w:color="auto"/>
        <w:right w:val="none" w:sz="0" w:space="0" w:color="auto"/>
      </w:divBdr>
    </w:div>
    <w:div w:id="1758670148">
      <w:bodyDiv w:val="1"/>
      <w:marLeft w:val="0"/>
      <w:marRight w:val="0"/>
      <w:marTop w:val="0"/>
      <w:marBottom w:val="0"/>
      <w:divBdr>
        <w:top w:val="none" w:sz="0" w:space="0" w:color="auto"/>
        <w:left w:val="none" w:sz="0" w:space="0" w:color="auto"/>
        <w:bottom w:val="none" w:sz="0" w:space="0" w:color="auto"/>
        <w:right w:val="none" w:sz="0" w:space="0" w:color="auto"/>
      </w:divBdr>
      <w:divsChild>
        <w:div w:id="1261721599">
          <w:marLeft w:val="0"/>
          <w:marRight w:val="0"/>
          <w:marTop w:val="0"/>
          <w:marBottom w:val="0"/>
          <w:divBdr>
            <w:top w:val="none" w:sz="0" w:space="0" w:color="auto"/>
            <w:left w:val="none" w:sz="0" w:space="0" w:color="auto"/>
            <w:bottom w:val="none" w:sz="0" w:space="0" w:color="auto"/>
            <w:right w:val="none" w:sz="0" w:space="0" w:color="auto"/>
          </w:divBdr>
        </w:div>
        <w:div w:id="1946839739">
          <w:marLeft w:val="0"/>
          <w:marRight w:val="0"/>
          <w:marTop w:val="0"/>
          <w:marBottom w:val="0"/>
          <w:divBdr>
            <w:top w:val="none" w:sz="0" w:space="0" w:color="auto"/>
            <w:left w:val="none" w:sz="0" w:space="0" w:color="auto"/>
            <w:bottom w:val="none" w:sz="0" w:space="0" w:color="auto"/>
            <w:right w:val="none" w:sz="0" w:space="0" w:color="auto"/>
          </w:divBdr>
        </w:div>
        <w:div w:id="624235255">
          <w:marLeft w:val="0"/>
          <w:marRight w:val="0"/>
          <w:marTop w:val="0"/>
          <w:marBottom w:val="0"/>
          <w:divBdr>
            <w:top w:val="none" w:sz="0" w:space="0" w:color="auto"/>
            <w:left w:val="none" w:sz="0" w:space="0" w:color="auto"/>
            <w:bottom w:val="none" w:sz="0" w:space="0" w:color="auto"/>
            <w:right w:val="none" w:sz="0" w:space="0" w:color="auto"/>
          </w:divBdr>
        </w:div>
        <w:div w:id="714430471">
          <w:marLeft w:val="0"/>
          <w:marRight w:val="0"/>
          <w:marTop w:val="0"/>
          <w:marBottom w:val="0"/>
          <w:divBdr>
            <w:top w:val="none" w:sz="0" w:space="0" w:color="auto"/>
            <w:left w:val="none" w:sz="0" w:space="0" w:color="auto"/>
            <w:bottom w:val="none" w:sz="0" w:space="0" w:color="auto"/>
            <w:right w:val="none" w:sz="0" w:space="0" w:color="auto"/>
          </w:divBdr>
        </w:div>
        <w:div w:id="807550729">
          <w:marLeft w:val="0"/>
          <w:marRight w:val="0"/>
          <w:marTop w:val="0"/>
          <w:marBottom w:val="0"/>
          <w:divBdr>
            <w:top w:val="none" w:sz="0" w:space="0" w:color="auto"/>
            <w:left w:val="none" w:sz="0" w:space="0" w:color="auto"/>
            <w:bottom w:val="none" w:sz="0" w:space="0" w:color="auto"/>
            <w:right w:val="none" w:sz="0" w:space="0" w:color="auto"/>
          </w:divBdr>
        </w:div>
        <w:div w:id="1146706715">
          <w:marLeft w:val="0"/>
          <w:marRight w:val="0"/>
          <w:marTop w:val="0"/>
          <w:marBottom w:val="0"/>
          <w:divBdr>
            <w:top w:val="none" w:sz="0" w:space="0" w:color="auto"/>
            <w:left w:val="none" w:sz="0" w:space="0" w:color="auto"/>
            <w:bottom w:val="none" w:sz="0" w:space="0" w:color="auto"/>
            <w:right w:val="none" w:sz="0" w:space="0" w:color="auto"/>
          </w:divBdr>
        </w:div>
        <w:div w:id="971178568">
          <w:marLeft w:val="0"/>
          <w:marRight w:val="0"/>
          <w:marTop w:val="0"/>
          <w:marBottom w:val="0"/>
          <w:divBdr>
            <w:top w:val="none" w:sz="0" w:space="0" w:color="auto"/>
            <w:left w:val="none" w:sz="0" w:space="0" w:color="auto"/>
            <w:bottom w:val="none" w:sz="0" w:space="0" w:color="auto"/>
            <w:right w:val="none" w:sz="0" w:space="0" w:color="auto"/>
          </w:divBdr>
        </w:div>
        <w:div w:id="235674146">
          <w:marLeft w:val="0"/>
          <w:marRight w:val="0"/>
          <w:marTop w:val="0"/>
          <w:marBottom w:val="0"/>
          <w:divBdr>
            <w:top w:val="none" w:sz="0" w:space="0" w:color="auto"/>
            <w:left w:val="none" w:sz="0" w:space="0" w:color="auto"/>
            <w:bottom w:val="none" w:sz="0" w:space="0" w:color="auto"/>
            <w:right w:val="none" w:sz="0" w:space="0" w:color="auto"/>
          </w:divBdr>
        </w:div>
        <w:div w:id="542595638">
          <w:marLeft w:val="0"/>
          <w:marRight w:val="0"/>
          <w:marTop w:val="0"/>
          <w:marBottom w:val="0"/>
          <w:divBdr>
            <w:top w:val="none" w:sz="0" w:space="0" w:color="auto"/>
            <w:left w:val="none" w:sz="0" w:space="0" w:color="auto"/>
            <w:bottom w:val="none" w:sz="0" w:space="0" w:color="auto"/>
            <w:right w:val="none" w:sz="0" w:space="0" w:color="auto"/>
          </w:divBdr>
        </w:div>
        <w:div w:id="1790584019">
          <w:marLeft w:val="0"/>
          <w:marRight w:val="0"/>
          <w:marTop w:val="0"/>
          <w:marBottom w:val="0"/>
          <w:divBdr>
            <w:top w:val="none" w:sz="0" w:space="0" w:color="auto"/>
            <w:left w:val="none" w:sz="0" w:space="0" w:color="auto"/>
            <w:bottom w:val="none" w:sz="0" w:space="0" w:color="auto"/>
            <w:right w:val="none" w:sz="0" w:space="0" w:color="auto"/>
          </w:divBdr>
        </w:div>
        <w:div w:id="1406799739">
          <w:marLeft w:val="0"/>
          <w:marRight w:val="0"/>
          <w:marTop w:val="0"/>
          <w:marBottom w:val="0"/>
          <w:divBdr>
            <w:top w:val="none" w:sz="0" w:space="0" w:color="auto"/>
            <w:left w:val="none" w:sz="0" w:space="0" w:color="auto"/>
            <w:bottom w:val="none" w:sz="0" w:space="0" w:color="auto"/>
            <w:right w:val="none" w:sz="0" w:space="0" w:color="auto"/>
          </w:divBdr>
        </w:div>
      </w:divsChild>
    </w:div>
    <w:div w:id="2068414119">
      <w:bodyDiv w:val="1"/>
      <w:marLeft w:val="0"/>
      <w:marRight w:val="0"/>
      <w:marTop w:val="0"/>
      <w:marBottom w:val="0"/>
      <w:divBdr>
        <w:top w:val="none" w:sz="0" w:space="0" w:color="auto"/>
        <w:left w:val="none" w:sz="0" w:space="0" w:color="auto"/>
        <w:bottom w:val="none" w:sz="0" w:space="0" w:color="auto"/>
        <w:right w:val="none" w:sz="0" w:space="0" w:color="auto"/>
      </w:divBdr>
      <w:divsChild>
        <w:div w:id="14661962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4.vsdx"/><Relationship Id="rId117" Type="http://schemas.openxmlformats.org/officeDocument/2006/relationships/image" Target="media/image55.png"/><Relationship Id="rId21" Type="http://schemas.openxmlformats.org/officeDocument/2006/relationships/image" Target="media/image7.emf"/><Relationship Id="rId42" Type="http://schemas.openxmlformats.org/officeDocument/2006/relationships/package" Target="embeddings/Microsoft_Visio_Drawing12.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Microsoft_Visio_Drawing25.vsdx"/><Relationship Id="rId84" Type="http://schemas.openxmlformats.org/officeDocument/2006/relationships/package" Target="embeddings/Microsoft_Visio_Drawing33.vsdx"/><Relationship Id="rId89" Type="http://schemas.openxmlformats.org/officeDocument/2006/relationships/image" Target="media/image41.emf"/><Relationship Id="rId112" Type="http://schemas.openxmlformats.org/officeDocument/2006/relationships/package" Target="embeddings/Microsoft_Visio_Drawing47.vsdx"/><Relationship Id="rId133" Type="http://schemas.openxmlformats.org/officeDocument/2006/relationships/image" Target="media/image71.png"/><Relationship Id="rId138" Type="http://schemas.openxmlformats.org/officeDocument/2006/relationships/theme" Target="theme/theme1.xml"/><Relationship Id="rId16" Type="http://schemas.openxmlformats.org/officeDocument/2006/relationships/header" Target="header2.xml"/><Relationship Id="rId107" Type="http://schemas.openxmlformats.org/officeDocument/2006/relationships/image" Target="media/image50.emf"/><Relationship Id="rId11" Type="http://schemas.openxmlformats.org/officeDocument/2006/relationships/image" Target="media/image4.png"/><Relationship Id="rId32" Type="http://schemas.openxmlformats.org/officeDocument/2006/relationships/package" Target="embeddings/Microsoft_Visio_Drawing7.vsdx"/><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Microsoft_Visio_Drawing20.vsdx"/><Relationship Id="rId74" Type="http://schemas.openxmlformats.org/officeDocument/2006/relationships/package" Target="embeddings/Microsoft_Visio_Drawing28.vsdx"/><Relationship Id="rId79" Type="http://schemas.openxmlformats.org/officeDocument/2006/relationships/image" Target="media/image36.emf"/><Relationship Id="rId102" Type="http://schemas.openxmlformats.org/officeDocument/2006/relationships/package" Target="embeddings/Microsoft_Visio_Drawing42.vsdx"/><Relationship Id="rId123" Type="http://schemas.openxmlformats.org/officeDocument/2006/relationships/image" Target="media/image61.png"/><Relationship Id="rId128" Type="http://schemas.openxmlformats.org/officeDocument/2006/relationships/image" Target="media/image66.png"/><Relationship Id="rId5" Type="http://schemas.openxmlformats.org/officeDocument/2006/relationships/webSettings" Target="webSettings.xml"/><Relationship Id="rId90" Type="http://schemas.openxmlformats.org/officeDocument/2006/relationships/package" Target="embeddings/Microsoft_Visio_Drawing36.vsdx"/><Relationship Id="rId95" Type="http://schemas.openxmlformats.org/officeDocument/2006/relationships/image" Target="media/image44.emf"/><Relationship Id="rId14" Type="http://schemas.openxmlformats.org/officeDocument/2006/relationships/footer" Target="footer1.xml"/><Relationship Id="rId22" Type="http://schemas.openxmlformats.org/officeDocument/2006/relationships/package" Target="embeddings/Microsoft_Visio_Drawing2.vsdx"/><Relationship Id="rId27" Type="http://schemas.openxmlformats.org/officeDocument/2006/relationships/image" Target="media/image10.emf"/><Relationship Id="rId30" Type="http://schemas.openxmlformats.org/officeDocument/2006/relationships/package" Target="embeddings/Microsoft_Visio_Drawing6.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Microsoft_Visio_Drawing15.vsdx"/><Relationship Id="rId56" Type="http://schemas.openxmlformats.org/officeDocument/2006/relationships/package" Target="embeddings/Microsoft_Visio_Drawing19.vsdx"/><Relationship Id="rId64" Type="http://schemas.openxmlformats.org/officeDocument/2006/relationships/package" Target="embeddings/Microsoft_Visio_Drawing23.vsdx"/><Relationship Id="rId69" Type="http://schemas.openxmlformats.org/officeDocument/2006/relationships/image" Target="media/image31.emf"/><Relationship Id="rId77" Type="http://schemas.openxmlformats.org/officeDocument/2006/relationships/image" Target="media/image35.emf"/><Relationship Id="rId100" Type="http://schemas.openxmlformats.org/officeDocument/2006/relationships/package" Target="embeddings/Microsoft_Visio_Drawing41.vsdx"/><Relationship Id="rId105" Type="http://schemas.openxmlformats.org/officeDocument/2006/relationships/image" Target="media/image49.emf"/><Relationship Id="rId113" Type="http://schemas.openxmlformats.org/officeDocument/2006/relationships/image" Target="media/image53.emf"/><Relationship Id="rId118" Type="http://schemas.openxmlformats.org/officeDocument/2006/relationships/image" Target="media/image56.tmp"/><Relationship Id="rId126" Type="http://schemas.openxmlformats.org/officeDocument/2006/relationships/image" Target="media/image64.png"/><Relationship Id="rId134" Type="http://schemas.openxmlformats.org/officeDocument/2006/relationships/image" Target="media/image72.png"/><Relationship Id="rId8" Type="http://schemas.openxmlformats.org/officeDocument/2006/relationships/image" Target="media/image1.jpeg"/><Relationship Id="rId51" Type="http://schemas.openxmlformats.org/officeDocument/2006/relationships/image" Target="media/image22.emf"/><Relationship Id="rId72" Type="http://schemas.openxmlformats.org/officeDocument/2006/relationships/package" Target="embeddings/Microsoft_Visio_Drawing27.vsdx"/><Relationship Id="rId80" Type="http://schemas.openxmlformats.org/officeDocument/2006/relationships/package" Target="embeddings/Microsoft_Visio_Drawing31.vsdx"/><Relationship Id="rId85" Type="http://schemas.openxmlformats.org/officeDocument/2006/relationships/image" Target="media/image39.emf"/><Relationship Id="rId93" Type="http://schemas.openxmlformats.org/officeDocument/2006/relationships/image" Target="media/image43.emf"/><Relationship Id="rId98" Type="http://schemas.openxmlformats.org/officeDocument/2006/relationships/package" Target="embeddings/Microsoft_Visio_Drawing40.vsdx"/><Relationship Id="rId121" Type="http://schemas.openxmlformats.org/officeDocument/2006/relationships/image" Target="media/image59.png"/><Relationship Id="rId3" Type="http://schemas.openxmlformats.org/officeDocument/2006/relationships/styles" Target="styles.xml"/><Relationship Id="rId12" Type="http://schemas.microsoft.com/office/2007/relationships/hdphoto" Target="media/hdphoto1.wdp"/><Relationship Id="rId17" Type="http://schemas.openxmlformats.org/officeDocument/2006/relationships/footer" Target="footer3.xml"/><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0.vsdx"/><Relationship Id="rId46" Type="http://schemas.openxmlformats.org/officeDocument/2006/relationships/package" Target="embeddings/Microsoft_Visio_Drawing14.vsdx"/><Relationship Id="rId59" Type="http://schemas.openxmlformats.org/officeDocument/2006/relationships/image" Target="media/image26.emf"/><Relationship Id="rId67" Type="http://schemas.openxmlformats.org/officeDocument/2006/relationships/image" Target="media/image30.emf"/><Relationship Id="rId103" Type="http://schemas.openxmlformats.org/officeDocument/2006/relationships/image" Target="media/image48.emf"/><Relationship Id="rId108" Type="http://schemas.openxmlformats.org/officeDocument/2006/relationships/package" Target="embeddings/Microsoft_Visio_Drawing45.vsdx"/><Relationship Id="rId116" Type="http://schemas.openxmlformats.org/officeDocument/2006/relationships/package" Target="embeddings/Microsoft_Visio_Drawing49.vsdx"/><Relationship Id="rId124" Type="http://schemas.openxmlformats.org/officeDocument/2006/relationships/image" Target="media/image62.png"/><Relationship Id="rId129" Type="http://schemas.openxmlformats.org/officeDocument/2006/relationships/image" Target="media/image67.png"/><Relationship Id="rId137" Type="http://schemas.openxmlformats.org/officeDocument/2006/relationships/fontTable" Target="fontTable.xml"/><Relationship Id="rId20" Type="http://schemas.openxmlformats.org/officeDocument/2006/relationships/package" Target="embeddings/Microsoft_Visio_Drawing1.vsdx"/><Relationship Id="rId41" Type="http://schemas.openxmlformats.org/officeDocument/2006/relationships/image" Target="media/image17.emf"/><Relationship Id="rId54" Type="http://schemas.openxmlformats.org/officeDocument/2006/relationships/package" Target="embeddings/Microsoft_Visio_Drawing18.vsdx"/><Relationship Id="rId62" Type="http://schemas.openxmlformats.org/officeDocument/2006/relationships/package" Target="embeddings/Microsoft_Visio_Drawing22.vsdx"/><Relationship Id="rId70" Type="http://schemas.openxmlformats.org/officeDocument/2006/relationships/package" Target="embeddings/Microsoft_Visio_Drawing26.vsdx"/><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package" Target="embeddings/Microsoft_Visio_Drawing35.vsdx"/><Relationship Id="rId91" Type="http://schemas.openxmlformats.org/officeDocument/2006/relationships/image" Target="media/image42.emf"/><Relationship Id="rId96" Type="http://schemas.openxmlformats.org/officeDocument/2006/relationships/package" Target="embeddings/Microsoft_Visio_Drawing39.vsdx"/><Relationship Id="rId111" Type="http://schemas.openxmlformats.org/officeDocument/2006/relationships/image" Target="media/image52.emf"/><Relationship Id="rId132" Type="http://schemas.openxmlformats.org/officeDocument/2006/relationships/image" Target="media/image7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2.xml"/><Relationship Id="rId23" Type="http://schemas.openxmlformats.org/officeDocument/2006/relationships/image" Target="media/image8.emf"/><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package" Target="embeddings/Microsoft_Visio_Drawing44.vsdx"/><Relationship Id="rId114" Type="http://schemas.openxmlformats.org/officeDocument/2006/relationships/package" Target="embeddings/Microsoft_Visio_Drawing48.vsdx"/><Relationship Id="rId119" Type="http://schemas.openxmlformats.org/officeDocument/2006/relationships/image" Target="media/image57.png"/><Relationship Id="rId127" Type="http://schemas.openxmlformats.org/officeDocument/2006/relationships/image" Target="media/image65.png"/><Relationship Id="rId10" Type="http://schemas.openxmlformats.org/officeDocument/2006/relationships/image" Target="media/image3.jpg"/><Relationship Id="rId31" Type="http://schemas.openxmlformats.org/officeDocument/2006/relationships/image" Target="media/image12.emf"/><Relationship Id="rId44" Type="http://schemas.openxmlformats.org/officeDocument/2006/relationships/package" Target="embeddings/Microsoft_Visio_Drawing13.vsdx"/><Relationship Id="rId52" Type="http://schemas.openxmlformats.org/officeDocument/2006/relationships/package" Target="embeddings/Microsoft_Visio_Drawing17.vsdx"/><Relationship Id="rId60" Type="http://schemas.openxmlformats.org/officeDocument/2006/relationships/package" Target="embeddings/Microsoft_Visio_Drawing21.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package" Target="embeddings/Microsoft_Visio_Drawing30.vsdx"/><Relationship Id="rId81" Type="http://schemas.openxmlformats.org/officeDocument/2006/relationships/image" Target="media/image37.emf"/><Relationship Id="rId86" Type="http://schemas.openxmlformats.org/officeDocument/2006/relationships/package" Target="embeddings/Microsoft_Visio_Drawing34.vsdx"/><Relationship Id="rId94" Type="http://schemas.openxmlformats.org/officeDocument/2006/relationships/package" Target="embeddings/Microsoft_Visio_Drawing38.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image" Target="media/image60.png"/><Relationship Id="rId130" Type="http://schemas.openxmlformats.org/officeDocument/2006/relationships/image" Target="media/image68.png"/><Relationship Id="rId135" Type="http://schemas.openxmlformats.org/officeDocument/2006/relationships/hyperlink" Target="http://www.oracle.com/technetwork/java" TargetMode="External"/><Relationship Id="rId4" Type="http://schemas.openxmlformats.org/officeDocument/2006/relationships/settings" Target="settings.xml"/><Relationship Id="rId9" Type="http://schemas.openxmlformats.org/officeDocument/2006/relationships/image" Target="media/image2.jpg"/><Relationship Id="rId13" Type="http://schemas.openxmlformats.org/officeDocument/2006/relationships/header" Target="header1.xml"/><Relationship Id="rId18" Type="http://schemas.openxmlformats.org/officeDocument/2006/relationships/image" Target="media/image5.png"/><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package" Target="embeddings/Microsoft_Visio_Drawing8.vsdx"/><Relationship Id="rId50" Type="http://schemas.openxmlformats.org/officeDocument/2006/relationships/package" Target="embeddings/Microsoft_Visio_Drawing16.vsdx"/><Relationship Id="rId55" Type="http://schemas.openxmlformats.org/officeDocument/2006/relationships/image" Target="media/image24.emf"/><Relationship Id="rId76" Type="http://schemas.openxmlformats.org/officeDocument/2006/relationships/package" Target="embeddings/Microsoft_Visio_Drawing29.vsdx"/><Relationship Id="rId97" Type="http://schemas.openxmlformats.org/officeDocument/2006/relationships/image" Target="media/image45.emf"/><Relationship Id="rId104" Type="http://schemas.openxmlformats.org/officeDocument/2006/relationships/package" Target="embeddings/Microsoft_Visio_Drawing43.vsdx"/><Relationship Id="rId120" Type="http://schemas.openxmlformats.org/officeDocument/2006/relationships/image" Target="media/image58.jpg"/><Relationship Id="rId125" Type="http://schemas.openxmlformats.org/officeDocument/2006/relationships/image" Target="media/image63.png"/><Relationship Id="rId7" Type="http://schemas.openxmlformats.org/officeDocument/2006/relationships/endnotes" Target="endnotes.xml"/><Relationship Id="rId71" Type="http://schemas.openxmlformats.org/officeDocument/2006/relationships/image" Target="media/image32.emf"/><Relationship Id="rId92" Type="http://schemas.openxmlformats.org/officeDocument/2006/relationships/package" Target="embeddings/Microsoft_Visio_Drawing37.vsdx"/><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package" Target="embeddings/Microsoft_Visio_Drawing3.vsdx"/><Relationship Id="rId40" Type="http://schemas.openxmlformats.org/officeDocument/2006/relationships/package" Target="embeddings/Microsoft_Visio_Drawing11.vsdx"/><Relationship Id="rId45" Type="http://schemas.openxmlformats.org/officeDocument/2006/relationships/image" Target="media/image19.emf"/><Relationship Id="rId66" Type="http://schemas.openxmlformats.org/officeDocument/2006/relationships/package" Target="embeddings/Microsoft_Visio_Drawing24.vsdx"/><Relationship Id="rId87" Type="http://schemas.openxmlformats.org/officeDocument/2006/relationships/image" Target="media/image40.emf"/><Relationship Id="rId110" Type="http://schemas.openxmlformats.org/officeDocument/2006/relationships/package" Target="embeddings/Microsoft_Visio_Drawing46.vsdx"/><Relationship Id="rId115" Type="http://schemas.openxmlformats.org/officeDocument/2006/relationships/image" Target="media/image54.emf"/><Relationship Id="rId131" Type="http://schemas.openxmlformats.org/officeDocument/2006/relationships/image" Target="media/image69.png"/><Relationship Id="rId136" Type="http://schemas.openxmlformats.org/officeDocument/2006/relationships/hyperlink" Target="https://en.wikipedia.org/wiki/Java_(programming_language)" TargetMode="External"/><Relationship Id="rId61" Type="http://schemas.openxmlformats.org/officeDocument/2006/relationships/image" Target="media/image27.emf"/><Relationship Id="rId82" Type="http://schemas.openxmlformats.org/officeDocument/2006/relationships/package" Target="embeddings/Microsoft_Visio_Drawing32.vsdx"/><Relationship Id="rId19"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F0E6369-52EB-4EB6-93B4-8F18464ECC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0</TotalTime>
  <Pages>263</Pages>
  <Words>79283</Words>
  <Characters>451915</Characters>
  <Application>Microsoft Office Word</Application>
  <DocSecurity>0</DocSecurity>
  <Lines>3765</Lines>
  <Paragraphs>106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01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uri</dc:creator>
  <cp:keywords/>
  <dc:description/>
  <cp:lastModifiedBy>suwarjono rizqina</cp:lastModifiedBy>
  <cp:revision>300</cp:revision>
  <cp:lastPrinted>2016-04-04T12:24:00Z</cp:lastPrinted>
  <dcterms:created xsi:type="dcterms:W3CDTF">2016-03-12T03:24:00Z</dcterms:created>
  <dcterms:modified xsi:type="dcterms:W3CDTF">2016-11-24T21:20:00Z</dcterms:modified>
</cp:coreProperties>
</file>